
<file path=[Content_Types].xml><?xml version="1.0" encoding="utf-8"?>
<Types xmlns="http://schemas.openxmlformats.org/package/2006/content-types">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drawings/drawing2.xml" ContentType="application/vnd.openxmlformats-officedocument.drawingml.chartshapes+xml"/>
  <Override PartName="/ppt/theme/theme1.xml" ContentType="application/vnd.openxmlformats-officedocument.theme+xml"/>
  <Override PartName="/ppt/slideLayouts/slideLayout2.xml" ContentType="application/vnd.openxmlformats-officedocument.presentationml.slideLayout+xml"/>
  <Override PartName="/ppt/charts/chart17.xml" ContentType="application/vnd.openxmlformats-officedocument.drawingml.chart+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charts/chart13.xml" ContentType="application/vnd.openxmlformats-officedocument.drawingml.chart+xml"/>
  <Override PartName="/ppt/charts/chart15.xml" ContentType="application/vnd.openxmlformats-officedocument.drawingml.chart+xml"/>
  <Override PartName="/ppt/drawings/drawing17.xml" ContentType="application/vnd.openxmlformats-officedocument.drawingml.chartshapes+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charts/chart9.xml" ContentType="application/vnd.openxmlformats-officedocument.drawingml.chart+xml"/>
  <Override PartName="/ppt/charts/chart11.xml" ContentType="application/vnd.openxmlformats-officedocument.drawingml.chart+xml"/>
  <Override PartName="/ppt/drawings/drawing15.xml" ContentType="application/vnd.openxmlformats-officedocument.drawingml.chartshapes+xml"/>
  <Override PartName="/ppt/notesSlides/notesSlide14.xml" ContentType="application/vnd.openxmlformats-officedocument.presentationml.notesSlide+xml"/>
  <Override PartName="/ppt/charts/chart7.xml" ContentType="application/vnd.openxmlformats-officedocument.drawingml.chart+xml"/>
  <Override PartName="/ppt/drawings/drawing9.xml" ContentType="application/vnd.openxmlformats-officedocument.drawingml.chartshapes+xml"/>
  <Override PartName="/ppt/drawings/drawing13.xml" ContentType="application/vnd.openxmlformats-officedocument.drawingml.chartshapes+xml"/>
  <Override PartName="/ppt/charts/chart20.xml" ContentType="application/vnd.openxmlformats-officedocument.drawingml.chart+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charts/chart3.xml" ContentType="application/vnd.openxmlformats-officedocument.drawingml.chart+xml"/>
  <Override PartName="/ppt/charts/chart5.xml" ContentType="application/vnd.openxmlformats-officedocument.drawingml.chart+xml"/>
  <Override PartName="/ppt/drawings/drawing7.xml" ContentType="application/vnd.openxmlformats-officedocument.drawingml.chartshapes+xml"/>
  <Override PartName="/ppt/drawings/drawing11.xml" ContentType="application/vnd.openxmlformats-officedocument.drawingml.chartshapes+xml"/>
  <Override PartName="/ppt/notesSlides/notesSlide7.xml" ContentType="application/vnd.openxmlformats-officedocument.presentationml.notesSlide+xml"/>
  <Override PartName="/ppt/drawings/drawing20.xml" ContentType="application/vnd.openxmlformats-officedocument.drawingml.chartshapes+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charts/chart1.xml" ContentType="application/vnd.openxmlformats-officedocument.drawingml.chart+xml"/>
  <Override PartName="/ppt/drawings/drawing5.xml" ContentType="application/vnd.openxmlformats-officedocument.drawingml.chartshapes+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Override PartName="/ppt/notesSlides/notesSlide3.xml" ContentType="application/vnd.openxmlformats-officedocument.presentationml.notesSlide+xml"/>
  <Override PartName="/ppt/drawings/drawing3.xml" ContentType="application/vnd.openxmlformats-officedocument.drawingml.chartshapes+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rawings/drawing1.xml" ContentType="application/vnd.openxmlformats-officedocument.drawingml.chartshapes+xml"/>
  <Override PartName="/ppt/charts/chart18.xml" ContentType="application/vnd.openxmlformats-officedocument.drawingml.chart+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emf" ContentType="image/x-emf"/>
  <Override PartName="/ppt/charts/chart16.xml" ContentType="application/vnd.openxmlformats-officedocument.drawingml.chart+xml"/>
  <Override PartName="/ppt/notesSlides/notesSlide17.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ppt/charts/chart14.xml" ContentType="application/vnd.openxmlformats-officedocument.drawingml.chart+xml"/>
  <Override PartName="/ppt/drawings/drawing18.xml" ContentType="application/vnd.openxmlformats-officedocument.drawingml.chartshapes+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charts/chart8.xml" ContentType="application/vnd.openxmlformats-officedocument.drawingml.chart+xml"/>
  <Override PartName="/ppt/charts/chart12.xml" ContentType="application/vnd.openxmlformats-officedocument.drawingml.chart+xml"/>
  <Override PartName="/ppt/drawings/drawing16.xml" ContentType="application/vnd.openxmlformats-officedocument.drawingml.chartshapes+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charts/chart6.xml" ContentType="application/vnd.openxmlformats-officedocument.drawingml.chart+xml"/>
  <Override PartName="/ppt/charts/chart10.xml" ContentType="application/vnd.openxmlformats-officedocument.drawingml.chart+xml"/>
  <Override PartName="/ppt/drawings/drawing14.xml" ContentType="application/vnd.openxmlformats-officedocument.drawingml.chartshapes+xml"/>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charts/chart4.xml" ContentType="application/vnd.openxmlformats-officedocument.drawingml.chart+xml"/>
  <Override PartName="/ppt/drawings/drawing8.xml" ContentType="application/vnd.openxmlformats-officedocument.drawingml.chartshapes+xml"/>
  <Override PartName="/ppt/drawings/drawing12.xml" ContentType="application/vnd.openxmlformats-officedocument.drawingml.chartshapes+xml"/>
  <Override PartName="/ppt/notesSlides/notesSlide6.xml" ContentType="application/vnd.openxmlformats-officedocument.presentationml.notesSlide+xml"/>
  <Override PartName="/ppt/slides/slide8.xml" ContentType="application/vnd.openxmlformats-officedocument.presentationml.slide+xml"/>
  <Override PartName="/ppt/charts/chart2.xml" ContentType="application/vnd.openxmlformats-officedocument.drawingml.chart+xml"/>
  <Override PartName="/ppt/drawings/drawing6.xml" ContentType="application/vnd.openxmlformats-officedocument.drawingml.chartshapes+xml"/>
  <Override PartName="/ppt/notesSlides/notesSlide4.xml" ContentType="application/vnd.openxmlformats-officedocument.presentationml.notesSlide+xml"/>
  <Override PartName="/ppt/drawings/drawing10.xml" ContentType="application/vnd.openxmlformats-officedocument.drawingml.chartshapes+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drawings/drawing4.xml" ContentType="application/vnd.openxmlformats-officedocument.drawingml.chartshapes+xml"/>
  <Override PartName="/ppt/slideMasters/slideMaster1.xml" ContentType="application/vnd.openxmlformats-officedocument.presentationml.slideMaster+xml"/>
  <Override PartName="/ppt/slideLayouts/slideLayout4.xml" ContentType="application/vnd.openxmlformats-officedocument.presentationml.slideLayout+xml"/>
  <Override PartName="/ppt/charts/chart19.xml" ContentType="application/vnd.openxmlformats-officedocument.drawingml.chart+xml"/>
  <Override PartName="/ppt/slides/slide2.xml" ContentType="application/vnd.openxmlformats-officedocument.presentationml.slide+xml"/>
  <Override PartName="/ppt/slides/slide16.xml" ContentType="application/vnd.openxmlformats-officedocument.presentationml.slide+xml"/>
  <Override PartName="/ppt/drawings/drawing19.xml" ContentType="application/vnd.openxmlformats-officedocument.drawingml.chartshapes+xml"/>
  <Override PartName="/ppt/notesSlides/notesSlide18.xml" ContentType="application/vnd.openxmlformats-officedocument.presentationml.notes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3"/>
  </p:notesMasterIdLst>
  <p:sldIdLst>
    <p:sldId id="259" r:id="rId2"/>
    <p:sldId id="257" r:id="rId3"/>
    <p:sldId id="274" r:id="rId4"/>
    <p:sldId id="272" r:id="rId5"/>
    <p:sldId id="273" r:id="rId6"/>
    <p:sldId id="275" r:id="rId7"/>
    <p:sldId id="278" r:id="rId8"/>
    <p:sldId id="277" r:id="rId9"/>
    <p:sldId id="268" r:id="rId10"/>
    <p:sldId id="270" r:id="rId11"/>
    <p:sldId id="269" r:id="rId12"/>
    <p:sldId id="276" r:id="rId13"/>
    <p:sldId id="271" r:id="rId14"/>
    <p:sldId id="279" r:id="rId15"/>
    <p:sldId id="260" r:id="rId16"/>
    <p:sldId id="261" r:id="rId17"/>
    <p:sldId id="262" r:id="rId18"/>
    <p:sldId id="263" r:id="rId19"/>
    <p:sldId id="264" r:id="rId20"/>
    <p:sldId id="265" r:id="rId21"/>
    <p:sldId id="266" r:id="rId22"/>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77599"/>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64595" autoAdjust="0"/>
  </p:normalViewPr>
  <p:slideViewPr>
    <p:cSldViewPr>
      <p:cViewPr varScale="1">
        <p:scale>
          <a:sx n="55" d="100"/>
          <a:sy n="55" d="100"/>
        </p:scale>
        <p:origin x="-1260" y="-8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Disk_E\DRUMS\Source%20Code\Tools\DrainageTool\data\Routing\Wenatchee\wenatchee.xls" TargetMode="External"/></Relationships>
</file>

<file path=ppt/charts/_rels/chart10.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file:///C:\Disk_E\DRUMS\Source%20Code\Tools\DrainageTool\data\Temperature\Basin%20simulation\salmon1.xlsx" TargetMode="External"/></Relationships>
</file>

<file path=ppt/charts/_rels/chart11.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oleObject" Target="file:///\\storage\huan.wu\SaRON\NPR\test_basins\Skeena\figures\Validation\SkeenaQ.xlsx" TargetMode="External"/></Relationships>
</file>

<file path=ppt/charts/_rels/chart12.xml.rels><?xml version="1.0" encoding="UTF-8" standalone="yes"?>
<Relationships xmlns="http://schemas.openxmlformats.org/package/2006/relationships"><Relationship Id="rId2" Type="http://schemas.openxmlformats.org/officeDocument/2006/relationships/chartUserShapes" Target="../drawings/drawing12.xml"/><Relationship Id="rId1" Type="http://schemas.openxmlformats.org/officeDocument/2006/relationships/oleObject" Target="file:///\\storage\huan.wu\SaRON\NPR\test_basins\Skeena\figures\Validation\SkeenaQ.xlsx" TargetMode="External"/></Relationships>
</file>

<file path=ppt/charts/_rels/chart13.xml.rels><?xml version="1.0" encoding="UTF-8" standalone="yes"?>
<Relationships xmlns="http://schemas.openxmlformats.org/package/2006/relationships"><Relationship Id="rId2" Type="http://schemas.openxmlformats.org/officeDocument/2006/relationships/chartUserShapes" Target="../drawings/drawing13.xml"/><Relationship Id="rId1" Type="http://schemas.openxmlformats.org/officeDocument/2006/relationships/oleObject" Target="file:///\\storage\huan.wu\SaRON\NPR\test_basins\Skeena\figures\Validation\SkeenaQ.xlsx" TargetMode="External"/></Relationships>
</file>

<file path=ppt/charts/_rels/chart14.xml.rels><?xml version="1.0" encoding="UTF-8" standalone="yes"?>
<Relationships xmlns="http://schemas.openxmlformats.org/package/2006/relationships"><Relationship Id="rId2" Type="http://schemas.openxmlformats.org/officeDocument/2006/relationships/chartUserShapes" Target="../drawings/drawing14.xml"/><Relationship Id="rId1" Type="http://schemas.openxmlformats.org/officeDocument/2006/relationships/oleObject" Target="file:///\\storage\huan.wu\SaRON\NPR\test_basins\Skeena\figures\Validation\SkeenaT.xlsx" TargetMode="External"/></Relationships>
</file>

<file path=ppt/charts/_rels/chart15.xml.rels><?xml version="1.0" encoding="UTF-8" standalone="yes"?>
<Relationships xmlns="http://schemas.openxmlformats.org/package/2006/relationships"><Relationship Id="rId2" Type="http://schemas.openxmlformats.org/officeDocument/2006/relationships/chartUserShapes" Target="../drawings/drawing15.xml"/><Relationship Id="rId1" Type="http://schemas.openxmlformats.org/officeDocument/2006/relationships/oleObject" Target="file:///\\storage\huan.wu\SaRON\NPR\test_basins\Skeena\figures\Validation\SkeenaT.xlsx" TargetMode="External"/></Relationships>
</file>

<file path=ppt/charts/_rels/chart16.xml.rels><?xml version="1.0" encoding="UTF-8" standalone="yes"?>
<Relationships xmlns="http://schemas.openxmlformats.org/package/2006/relationships"><Relationship Id="rId2" Type="http://schemas.openxmlformats.org/officeDocument/2006/relationships/chartUserShapes" Target="../drawings/drawing16.xml"/><Relationship Id="rId1" Type="http://schemas.openxmlformats.org/officeDocument/2006/relationships/oleObject" Target="file:///\\storage\huan.wu\SaRON\NPR\test_basins\Skeena\figures\Validation\seasonal.xlsx" TargetMode="External"/></Relationships>
</file>

<file path=ppt/charts/_rels/chart17.xml.rels><?xml version="1.0" encoding="UTF-8" standalone="yes"?>
<Relationships xmlns="http://schemas.openxmlformats.org/package/2006/relationships"><Relationship Id="rId2" Type="http://schemas.openxmlformats.org/officeDocument/2006/relationships/chartUserShapes" Target="../drawings/drawing17.xml"/><Relationship Id="rId1" Type="http://schemas.openxmlformats.org/officeDocument/2006/relationships/oleObject" Target="file:///\\storage\huan.wu\SaRON\NPR\test_basins\Skeena\figures\Validation\seasonal.xlsx" TargetMode="External"/></Relationships>
</file>

<file path=ppt/charts/_rels/chart18.xml.rels><?xml version="1.0" encoding="UTF-8" standalone="yes"?>
<Relationships xmlns="http://schemas.openxmlformats.org/package/2006/relationships"><Relationship Id="rId2" Type="http://schemas.openxmlformats.org/officeDocument/2006/relationships/chartUserShapes" Target="../drawings/drawing18.xml"/><Relationship Id="rId1" Type="http://schemas.openxmlformats.org/officeDocument/2006/relationships/oleObject" Target="file:///\\storage\huan.wu\SaRON\NPR\test_basins\Skeena\figures\Validation\seasonal.xlsx" TargetMode="External"/></Relationships>
</file>

<file path=ppt/charts/_rels/chart19.xml.rels><?xml version="1.0" encoding="UTF-8" standalone="yes"?>
<Relationships xmlns="http://schemas.openxmlformats.org/package/2006/relationships"><Relationship Id="rId2" Type="http://schemas.openxmlformats.org/officeDocument/2006/relationships/chartUserShapes" Target="../drawings/drawing19.xml"/><Relationship Id="rId1" Type="http://schemas.openxmlformats.org/officeDocument/2006/relationships/oleObject" Target="file:///\\storage\huan.wu\SaRON\NPR\test_basins\Skeena\figures\Validation\seasonal.xlsx" TargetMode="External"/></Relationships>
</file>

<file path=ppt/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Disk_E\DRUMS\Source%20Code\Tools\DrainageTool\data\Routing\Salmon\Salmon_Obsersered%20%20discharge.xls" TargetMode="External"/></Relationships>
</file>

<file path=ppt/charts/_rels/chart20.xml.rels><?xml version="1.0" encoding="UTF-8" standalone="yes"?>
<Relationships xmlns="http://schemas.openxmlformats.org/package/2006/relationships"><Relationship Id="rId2" Type="http://schemas.openxmlformats.org/officeDocument/2006/relationships/chartUserShapes" Target="../drawings/drawing20.xml"/><Relationship Id="rId1" Type="http://schemas.openxmlformats.org/officeDocument/2006/relationships/oleObject" Target="file:///\\storage\huan.wu\SaRON\NPR\test_basins\Skeena\figures\Validation\seasonal.xlsx" TargetMode="External"/></Relationships>
</file>

<file path=ppt/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Disk_E\DRUMS\Source%20Code\Tools\DrainageTool\data\Routing\Skagit\skagit_routed.xlsx" TargetMode="External"/></Relationships>
</file>

<file path=ppt/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Disk_E\DRUMS\Source%20Code\Tools\DrainageTool\data\Temperature\Basin%20simulation\Clark%20fork.xlsx" TargetMode="External"/></Relationships>
</file>

<file path=ppt/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Disk_E\DRUMS\Source%20Code\Tools\DrainageTool\data\Temperature\Basin%20simulation\Snake.xlsx" TargetMode="External"/></Relationships>
</file>

<file path=ppt/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Disk_E\DRUMS\Source%20Code\Tools\DrainageTool\data\Routing\Willamette\willamette_routing.xlsx" TargetMode="External"/></Relationships>
</file>

<file path=ppt/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Disk_E\DRUMS\Source%20Code\Tools\DrainageTool\data\Temperature\Basin%20simulation\willamette_T.xlsx" TargetMode="External"/></Relationships>
</file>

<file path=ppt/charts/_rels/chart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Disk_E\DRUMS\Source%20Code\Tools\DrainageTool\data\Temperature\Basin%20simulation\Skagit_T.xlsx" TargetMode="External"/></Relationships>
</file>

<file path=ppt/charts/_rels/chart9.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Disk_E\DRUMS\Source%20Code\Tools\DrainageTool\data\Temperature\Basin%20simulation\wenatchee.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400" baseline="0"/>
            </a:pPr>
            <a:r>
              <a:rPr lang="en-US" sz="1400" b="1" i="0" u="none" strike="noStrike" baseline="0" smtClean="0"/>
              <a:t>USGS 12457000 WENATCHEE RIVER AT PLAIN, WA              </a:t>
            </a:r>
            <a:endParaRPr lang="en-US" sz="1400" b="1" i="0" baseline="0"/>
          </a:p>
        </c:rich>
      </c:tx>
      <c:layout/>
    </c:title>
    <c:plotArea>
      <c:layout>
        <c:manualLayout>
          <c:layoutTarget val="inner"/>
          <c:xMode val="edge"/>
          <c:yMode val="edge"/>
          <c:x val="7.4801053812410839E-2"/>
          <c:y val="0.16787110953691362"/>
          <c:w val="0.91150952510871253"/>
          <c:h val="0.65066724790889485"/>
        </c:manualLayout>
      </c:layout>
      <c:lineChart>
        <c:grouping val="standard"/>
        <c:ser>
          <c:idx val="0"/>
          <c:order val="0"/>
          <c:tx>
            <c:v>Observed</c:v>
          </c:tx>
          <c:spPr>
            <a:ln w="19050">
              <a:solidFill>
                <a:srgbClr val="0909FD"/>
              </a:solidFill>
            </a:ln>
          </c:spPr>
          <c:marker>
            <c:symbol val="none"/>
          </c:marker>
          <c:cat>
            <c:numRef>
              <c:f>'12457000'!$C$1:$C$3653</c:f>
              <c:numCache>
                <c:formatCode>m/d/yyyy</c:formatCode>
                <c:ptCount val="3653"/>
                <c:pt idx="0">
                  <c:v>35065</c:v>
                </c:pt>
                <c:pt idx="1">
                  <c:v>35066</c:v>
                </c:pt>
                <c:pt idx="2">
                  <c:v>35067</c:v>
                </c:pt>
                <c:pt idx="3">
                  <c:v>35068</c:v>
                </c:pt>
                <c:pt idx="4">
                  <c:v>35069</c:v>
                </c:pt>
                <c:pt idx="5">
                  <c:v>35070</c:v>
                </c:pt>
                <c:pt idx="6">
                  <c:v>35071</c:v>
                </c:pt>
                <c:pt idx="7">
                  <c:v>35072</c:v>
                </c:pt>
                <c:pt idx="8">
                  <c:v>35073</c:v>
                </c:pt>
                <c:pt idx="9">
                  <c:v>35074</c:v>
                </c:pt>
                <c:pt idx="10">
                  <c:v>35075</c:v>
                </c:pt>
                <c:pt idx="11">
                  <c:v>35076</c:v>
                </c:pt>
                <c:pt idx="12">
                  <c:v>35077</c:v>
                </c:pt>
                <c:pt idx="13">
                  <c:v>35078</c:v>
                </c:pt>
                <c:pt idx="14">
                  <c:v>35079</c:v>
                </c:pt>
                <c:pt idx="15">
                  <c:v>35080</c:v>
                </c:pt>
                <c:pt idx="16">
                  <c:v>35081</c:v>
                </c:pt>
                <c:pt idx="17">
                  <c:v>35082</c:v>
                </c:pt>
                <c:pt idx="18">
                  <c:v>35083</c:v>
                </c:pt>
                <c:pt idx="19">
                  <c:v>35084</c:v>
                </c:pt>
                <c:pt idx="20">
                  <c:v>35085</c:v>
                </c:pt>
                <c:pt idx="21">
                  <c:v>35086</c:v>
                </c:pt>
                <c:pt idx="22">
                  <c:v>35087</c:v>
                </c:pt>
                <c:pt idx="23">
                  <c:v>35088</c:v>
                </c:pt>
                <c:pt idx="24">
                  <c:v>35089</c:v>
                </c:pt>
                <c:pt idx="25">
                  <c:v>35090</c:v>
                </c:pt>
                <c:pt idx="26">
                  <c:v>35091</c:v>
                </c:pt>
                <c:pt idx="27">
                  <c:v>35092</c:v>
                </c:pt>
                <c:pt idx="28">
                  <c:v>35093</c:v>
                </c:pt>
                <c:pt idx="29">
                  <c:v>35094</c:v>
                </c:pt>
                <c:pt idx="30">
                  <c:v>35095</c:v>
                </c:pt>
                <c:pt idx="31">
                  <c:v>35096</c:v>
                </c:pt>
                <c:pt idx="32">
                  <c:v>35097</c:v>
                </c:pt>
                <c:pt idx="33">
                  <c:v>35098</c:v>
                </c:pt>
                <c:pt idx="34">
                  <c:v>35099</c:v>
                </c:pt>
                <c:pt idx="35">
                  <c:v>35100</c:v>
                </c:pt>
                <c:pt idx="36">
                  <c:v>35101</c:v>
                </c:pt>
                <c:pt idx="37">
                  <c:v>35102</c:v>
                </c:pt>
                <c:pt idx="38">
                  <c:v>35103</c:v>
                </c:pt>
                <c:pt idx="39">
                  <c:v>35104</c:v>
                </c:pt>
                <c:pt idx="40">
                  <c:v>35105</c:v>
                </c:pt>
                <c:pt idx="41">
                  <c:v>35106</c:v>
                </c:pt>
                <c:pt idx="42">
                  <c:v>35107</c:v>
                </c:pt>
                <c:pt idx="43">
                  <c:v>35108</c:v>
                </c:pt>
                <c:pt idx="44">
                  <c:v>35109</c:v>
                </c:pt>
                <c:pt idx="45">
                  <c:v>35110</c:v>
                </c:pt>
                <c:pt idx="46">
                  <c:v>35111</c:v>
                </c:pt>
                <c:pt idx="47">
                  <c:v>35112</c:v>
                </c:pt>
                <c:pt idx="48">
                  <c:v>35113</c:v>
                </c:pt>
                <c:pt idx="49">
                  <c:v>35114</c:v>
                </c:pt>
                <c:pt idx="50">
                  <c:v>35115</c:v>
                </c:pt>
                <c:pt idx="51">
                  <c:v>35116</c:v>
                </c:pt>
                <c:pt idx="52">
                  <c:v>35117</c:v>
                </c:pt>
                <c:pt idx="53">
                  <c:v>35118</c:v>
                </c:pt>
                <c:pt idx="54">
                  <c:v>35119</c:v>
                </c:pt>
                <c:pt idx="55">
                  <c:v>35120</c:v>
                </c:pt>
                <c:pt idx="56">
                  <c:v>35121</c:v>
                </c:pt>
                <c:pt idx="57">
                  <c:v>35122</c:v>
                </c:pt>
                <c:pt idx="58">
                  <c:v>35123</c:v>
                </c:pt>
                <c:pt idx="59">
                  <c:v>35124</c:v>
                </c:pt>
                <c:pt idx="60">
                  <c:v>35125</c:v>
                </c:pt>
                <c:pt idx="61">
                  <c:v>35126</c:v>
                </c:pt>
                <c:pt idx="62">
                  <c:v>35127</c:v>
                </c:pt>
                <c:pt idx="63">
                  <c:v>35128</c:v>
                </c:pt>
                <c:pt idx="64">
                  <c:v>35129</c:v>
                </c:pt>
                <c:pt idx="65">
                  <c:v>35130</c:v>
                </c:pt>
                <c:pt idx="66">
                  <c:v>35131</c:v>
                </c:pt>
                <c:pt idx="67">
                  <c:v>35132</c:v>
                </c:pt>
                <c:pt idx="68">
                  <c:v>35133</c:v>
                </c:pt>
                <c:pt idx="69">
                  <c:v>35134</c:v>
                </c:pt>
                <c:pt idx="70">
                  <c:v>35135</c:v>
                </c:pt>
                <c:pt idx="71">
                  <c:v>35136</c:v>
                </c:pt>
                <c:pt idx="72">
                  <c:v>35137</c:v>
                </c:pt>
                <c:pt idx="73">
                  <c:v>35138</c:v>
                </c:pt>
                <c:pt idx="74">
                  <c:v>35139</c:v>
                </c:pt>
                <c:pt idx="75">
                  <c:v>35140</c:v>
                </c:pt>
                <c:pt idx="76">
                  <c:v>35141</c:v>
                </c:pt>
                <c:pt idx="77">
                  <c:v>35142</c:v>
                </c:pt>
                <c:pt idx="78">
                  <c:v>35143</c:v>
                </c:pt>
                <c:pt idx="79">
                  <c:v>35144</c:v>
                </c:pt>
                <c:pt idx="80">
                  <c:v>35145</c:v>
                </c:pt>
                <c:pt idx="81">
                  <c:v>35146</c:v>
                </c:pt>
                <c:pt idx="82">
                  <c:v>35147</c:v>
                </c:pt>
                <c:pt idx="83">
                  <c:v>35148</c:v>
                </c:pt>
                <c:pt idx="84">
                  <c:v>35149</c:v>
                </c:pt>
                <c:pt idx="85">
                  <c:v>35150</c:v>
                </c:pt>
                <c:pt idx="86">
                  <c:v>35151</c:v>
                </c:pt>
                <c:pt idx="87">
                  <c:v>35152</c:v>
                </c:pt>
                <c:pt idx="88">
                  <c:v>35153</c:v>
                </c:pt>
                <c:pt idx="89">
                  <c:v>35154</c:v>
                </c:pt>
                <c:pt idx="90">
                  <c:v>35155</c:v>
                </c:pt>
                <c:pt idx="91">
                  <c:v>35156</c:v>
                </c:pt>
                <c:pt idx="92">
                  <c:v>35157</c:v>
                </c:pt>
                <c:pt idx="93">
                  <c:v>35158</c:v>
                </c:pt>
                <c:pt idx="94">
                  <c:v>35159</c:v>
                </c:pt>
                <c:pt idx="95">
                  <c:v>35160</c:v>
                </c:pt>
                <c:pt idx="96">
                  <c:v>35161</c:v>
                </c:pt>
                <c:pt idx="97">
                  <c:v>35162</c:v>
                </c:pt>
                <c:pt idx="98">
                  <c:v>35163</c:v>
                </c:pt>
                <c:pt idx="99">
                  <c:v>35164</c:v>
                </c:pt>
                <c:pt idx="100">
                  <c:v>35165</c:v>
                </c:pt>
                <c:pt idx="101">
                  <c:v>35166</c:v>
                </c:pt>
                <c:pt idx="102">
                  <c:v>35167</c:v>
                </c:pt>
                <c:pt idx="103">
                  <c:v>35168</c:v>
                </c:pt>
                <c:pt idx="104">
                  <c:v>35169</c:v>
                </c:pt>
                <c:pt idx="105">
                  <c:v>35170</c:v>
                </c:pt>
                <c:pt idx="106">
                  <c:v>35171</c:v>
                </c:pt>
                <c:pt idx="107">
                  <c:v>35172</c:v>
                </c:pt>
                <c:pt idx="108">
                  <c:v>35173</c:v>
                </c:pt>
                <c:pt idx="109">
                  <c:v>35174</c:v>
                </c:pt>
                <c:pt idx="110">
                  <c:v>35175</c:v>
                </c:pt>
                <c:pt idx="111">
                  <c:v>35176</c:v>
                </c:pt>
                <c:pt idx="112">
                  <c:v>35177</c:v>
                </c:pt>
                <c:pt idx="113">
                  <c:v>35178</c:v>
                </c:pt>
                <c:pt idx="114">
                  <c:v>35179</c:v>
                </c:pt>
                <c:pt idx="115">
                  <c:v>35180</c:v>
                </c:pt>
                <c:pt idx="116">
                  <c:v>35181</c:v>
                </c:pt>
                <c:pt idx="117">
                  <c:v>35182</c:v>
                </c:pt>
                <c:pt idx="118">
                  <c:v>35183</c:v>
                </c:pt>
                <c:pt idx="119">
                  <c:v>35184</c:v>
                </c:pt>
                <c:pt idx="120">
                  <c:v>35185</c:v>
                </c:pt>
                <c:pt idx="121">
                  <c:v>35186</c:v>
                </c:pt>
                <c:pt idx="122">
                  <c:v>35187</c:v>
                </c:pt>
                <c:pt idx="123">
                  <c:v>35188</c:v>
                </c:pt>
                <c:pt idx="124">
                  <c:v>35189</c:v>
                </c:pt>
                <c:pt idx="125">
                  <c:v>35190</c:v>
                </c:pt>
                <c:pt idx="126">
                  <c:v>35191</c:v>
                </c:pt>
                <c:pt idx="127">
                  <c:v>35192</c:v>
                </c:pt>
                <c:pt idx="128">
                  <c:v>35193</c:v>
                </c:pt>
                <c:pt idx="129">
                  <c:v>35194</c:v>
                </c:pt>
                <c:pt idx="130">
                  <c:v>35195</c:v>
                </c:pt>
                <c:pt idx="131">
                  <c:v>35196</c:v>
                </c:pt>
                <c:pt idx="132">
                  <c:v>35197</c:v>
                </c:pt>
                <c:pt idx="133">
                  <c:v>35198</c:v>
                </c:pt>
                <c:pt idx="134">
                  <c:v>35199</c:v>
                </c:pt>
                <c:pt idx="135">
                  <c:v>35200</c:v>
                </c:pt>
                <c:pt idx="136">
                  <c:v>35201</c:v>
                </c:pt>
                <c:pt idx="137">
                  <c:v>35202</c:v>
                </c:pt>
                <c:pt idx="138">
                  <c:v>35203</c:v>
                </c:pt>
                <c:pt idx="139">
                  <c:v>35204</c:v>
                </c:pt>
                <c:pt idx="140">
                  <c:v>35205</c:v>
                </c:pt>
                <c:pt idx="141">
                  <c:v>35206</c:v>
                </c:pt>
                <c:pt idx="142">
                  <c:v>35207</c:v>
                </c:pt>
                <c:pt idx="143">
                  <c:v>35208</c:v>
                </c:pt>
                <c:pt idx="144">
                  <c:v>35209</c:v>
                </c:pt>
                <c:pt idx="145">
                  <c:v>35210</c:v>
                </c:pt>
                <c:pt idx="146">
                  <c:v>35211</c:v>
                </c:pt>
                <c:pt idx="147">
                  <c:v>35212</c:v>
                </c:pt>
                <c:pt idx="148">
                  <c:v>35213</c:v>
                </c:pt>
                <c:pt idx="149">
                  <c:v>35214</c:v>
                </c:pt>
                <c:pt idx="150">
                  <c:v>35215</c:v>
                </c:pt>
                <c:pt idx="151">
                  <c:v>35216</c:v>
                </c:pt>
                <c:pt idx="152">
                  <c:v>35217</c:v>
                </c:pt>
                <c:pt idx="153">
                  <c:v>35218</c:v>
                </c:pt>
                <c:pt idx="154">
                  <c:v>35219</c:v>
                </c:pt>
                <c:pt idx="155">
                  <c:v>35220</c:v>
                </c:pt>
                <c:pt idx="156">
                  <c:v>35221</c:v>
                </c:pt>
                <c:pt idx="157">
                  <c:v>35222</c:v>
                </c:pt>
                <c:pt idx="158">
                  <c:v>35223</c:v>
                </c:pt>
                <c:pt idx="159">
                  <c:v>35224</c:v>
                </c:pt>
                <c:pt idx="160">
                  <c:v>35225</c:v>
                </c:pt>
                <c:pt idx="161">
                  <c:v>35226</c:v>
                </c:pt>
                <c:pt idx="162">
                  <c:v>35227</c:v>
                </c:pt>
                <c:pt idx="163">
                  <c:v>35228</c:v>
                </c:pt>
                <c:pt idx="164">
                  <c:v>35229</c:v>
                </c:pt>
                <c:pt idx="165">
                  <c:v>35230</c:v>
                </c:pt>
                <c:pt idx="166">
                  <c:v>35231</c:v>
                </c:pt>
                <c:pt idx="167">
                  <c:v>35232</c:v>
                </c:pt>
                <c:pt idx="168">
                  <c:v>35233</c:v>
                </c:pt>
                <c:pt idx="169">
                  <c:v>35234</c:v>
                </c:pt>
                <c:pt idx="170">
                  <c:v>35235</c:v>
                </c:pt>
                <c:pt idx="171">
                  <c:v>35236</c:v>
                </c:pt>
                <c:pt idx="172">
                  <c:v>35237</c:v>
                </c:pt>
                <c:pt idx="173">
                  <c:v>35238</c:v>
                </c:pt>
                <c:pt idx="174">
                  <c:v>35239</c:v>
                </c:pt>
                <c:pt idx="175">
                  <c:v>35240</c:v>
                </c:pt>
                <c:pt idx="176">
                  <c:v>35241</c:v>
                </c:pt>
                <c:pt idx="177">
                  <c:v>35242</c:v>
                </c:pt>
                <c:pt idx="178">
                  <c:v>35243</c:v>
                </c:pt>
                <c:pt idx="179">
                  <c:v>35244</c:v>
                </c:pt>
                <c:pt idx="180">
                  <c:v>35245</c:v>
                </c:pt>
                <c:pt idx="181">
                  <c:v>35246</c:v>
                </c:pt>
                <c:pt idx="182">
                  <c:v>35247</c:v>
                </c:pt>
                <c:pt idx="183">
                  <c:v>35248</c:v>
                </c:pt>
                <c:pt idx="184">
                  <c:v>35249</c:v>
                </c:pt>
                <c:pt idx="185">
                  <c:v>35250</c:v>
                </c:pt>
                <c:pt idx="186">
                  <c:v>35251</c:v>
                </c:pt>
                <c:pt idx="187">
                  <c:v>35252</c:v>
                </c:pt>
                <c:pt idx="188">
                  <c:v>35253</c:v>
                </c:pt>
                <c:pt idx="189">
                  <c:v>35254</c:v>
                </c:pt>
                <c:pt idx="190">
                  <c:v>35255</c:v>
                </c:pt>
                <c:pt idx="191">
                  <c:v>35256</c:v>
                </c:pt>
                <c:pt idx="192">
                  <c:v>35257</c:v>
                </c:pt>
                <c:pt idx="193">
                  <c:v>35258</c:v>
                </c:pt>
                <c:pt idx="194">
                  <c:v>35259</c:v>
                </c:pt>
                <c:pt idx="195">
                  <c:v>35260</c:v>
                </c:pt>
                <c:pt idx="196">
                  <c:v>35261</c:v>
                </c:pt>
                <c:pt idx="197">
                  <c:v>35262</c:v>
                </c:pt>
                <c:pt idx="198">
                  <c:v>35263</c:v>
                </c:pt>
                <c:pt idx="199">
                  <c:v>35264</c:v>
                </c:pt>
                <c:pt idx="200">
                  <c:v>35265</c:v>
                </c:pt>
                <c:pt idx="201">
                  <c:v>35266</c:v>
                </c:pt>
                <c:pt idx="202">
                  <c:v>35267</c:v>
                </c:pt>
                <c:pt idx="203">
                  <c:v>35268</c:v>
                </c:pt>
                <c:pt idx="204">
                  <c:v>35269</c:v>
                </c:pt>
                <c:pt idx="205">
                  <c:v>35270</c:v>
                </c:pt>
                <c:pt idx="206">
                  <c:v>35271</c:v>
                </c:pt>
                <c:pt idx="207">
                  <c:v>35272</c:v>
                </c:pt>
                <c:pt idx="208">
                  <c:v>35273</c:v>
                </c:pt>
                <c:pt idx="209">
                  <c:v>35274</c:v>
                </c:pt>
                <c:pt idx="210">
                  <c:v>35275</c:v>
                </c:pt>
                <c:pt idx="211">
                  <c:v>35276</c:v>
                </c:pt>
                <c:pt idx="212">
                  <c:v>35277</c:v>
                </c:pt>
                <c:pt idx="213">
                  <c:v>35278</c:v>
                </c:pt>
                <c:pt idx="214">
                  <c:v>35279</c:v>
                </c:pt>
                <c:pt idx="215">
                  <c:v>35280</c:v>
                </c:pt>
                <c:pt idx="216">
                  <c:v>35281</c:v>
                </c:pt>
                <c:pt idx="217">
                  <c:v>35282</c:v>
                </c:pt>
                <c:pt idx="218">
                  <c:v>35283</c:v>
                </c:pt>
                <c:pt idx="219">
                  <c:v>35284</c:v>
                </c:pt>
                <c:pt idx="220">
                  <c:v>35285</c:v>
                </c:pt>
                <c:pt idx="221">
                  <c:v>35286</c:v>
                </c:pt>
                <c:pt idx="222">
                  <c:v>35287</c:v>
                </c:pt>
                <c:pt idx="223">
                  <c:v>35288</c:v>
                </c:pt>
                <c:pt idx="224">
                  <c:v>35289</c:v>
                </c:pt>
                <c:pt idx="225">
                  <c:v>35290</c:v>
                </c:pt>
                <c:pt idx="226">
                  <c:v>35291</c:v>
                </c:pt>
                <c:pt idx="227">
                  <c:v>35292</c:v>
                </c:pt>
                <c:pt idx="228">
                  <c:v>35293</c:v>
                </c:pt>
                <c:pt idx="229">
                  <c:v>35294</c:v>
                </c:pt>
                <c:pt idx="230">
                  <c:v>35295</c:v>
                </c:pt>
                <c:pt idx="231">
                  <c:v>35296</c:v>
                </c:pt>
                <c:pt idx="232">
                  <c:v>35297</c:v>
                </c:pt>
                <c:pt idx="233">
                  <c:v>35298</c:v>
                </c:pt>
                <c:pt idx="234">
                  <c:v>35299</c:v>
                </c:pt>
                <c:pt idx="235">
                  <c:v>35300</c:v>
                </c:pt>
                <c:pt idx="236">
                  <c:v>35301</c:v>
                </c:pt>
                <c:pt idx="237">
                  <c:v>35302</c:v>
                </c:pt>
                <c:pt idx="238">
                  <c:v>35303</c:v>
                </c:pt>
                <c:pt idx="239">
                  <c:v>35304</c:v>
                </c:pt>
                <c:pt idx="240">
                  <c:v>35305</c:v>
                </c:pt>
                <c:pt idx="241">
                  <c:v>35306</c:v>
                </c:pt>
                <c:pt idx="242">
                  <c:v>35307</c:v>
                </c:pt>
                <c:pt idx="243">
                  <c:v>35308</c:v>
                </c:pt>
                <c:pt idx="244">
                  <c:v>35309</c:v>
                </c:pt>
                <c:pt idx="245">
                  <c:v>35310</c:v>
                </c:pt>
                <c:pt idx="246">
                  <c:v>35311</c:v>
                </c:pt>
                <c:pt idx="247">
                  <c:v>35312</c:v>
                </c:pt>
                <c:pt idx="248">
                  <c:v>35313</c:v>
                </c:pt>
                <c:pt idx="249">
                  <c:v>35314</c:v>
                </c:pt>
                <c:pt idx="250">
                  <c:v>35315</c:v>
                </c:pt>
                <c:pt idx="251">
                  <c:v>35316</c:v>
                </c:pt>
                <c:pt idx="252">
                  <c:v>35317</c:v>
                </c:pt>
                <c:pt idx="253">
                  <c:v>35318</c:v>
                </c:pt>
                <c:pt idx="254">
                  <c:v>35319</c:v>
                </c:pt>
                <c:pt idx="255">
                  <c:v>35320</c:v>
                </c:pt>
                <c:pt idx="256">
                  <c:v>35321</c:v>
                </c:pt>
                <c:pt idx="257">
                  <c:v>35322</c:v>
                </c:pt>
                <c:pt idx="258">
                  <c:v>35323</c:v>
                </c:pt>
                <c:pt idx="259">
                  <c:v>35324</c:v>
                </c:pt>
                <c:pt idx="260">
                  <c:v>35325</c:v>
                </c:pt>
                <c:pt idx="261">
                  <c:v>35326</c:v>
                </c:pt>
                <c:pt idx="262">
                  <c:v>35327</c:v>
                </c:pt>
                <c:pt idx="263">
                  <c:v>35328</c:v>
                </c:pt>
                <c:pt idx="264">
                  <c:v>35329</c:v>
                </c:pt>
                <c:pt idx="265">
                  <c:v>35330</c:v>
                </c:pt>
                <c:pt idx="266">
                  <c:v>35331</c:v>
                </c:pt>
                <c:pt idx="267">
                  <c:v>35332</c:v>
                </c:pt>
                <c:pt idx="268">
                  <c:v>35333</c:v>
                </c:pt>
                <c:pt idx="269">
                  <c:v>35334</c:v>
                </c:pt>
                <c:pt idx="270">
                  <c:v>35335</c:v>
                </c:pt>
                <c:pt idx="271">
                  <c:v>35336</c:v>
                </c:pt>
                <c:pt idx="272">
                  <c:v>35337</c:v>
                </c:pt>
                <c:pt idx="273">
                  <c:v>35338</c:v>
                </c:pt>
                <c:pt idx="274">
                  <c:v>35339</c:v>
                </c:pt>
                <c:pt idx="275">
                  <c:v>35340</c:v>
                </c:pt>
                <c:pt idx="276">
                  <c:v>35341</c:v>
                </c:pt>
                <c:pt idx="277">
                  <c:v>35342</c:v>
                </c:pt>
                <c:pt idx="278">
                  <c:v>35343</c:v>
                </c:pt>
                <c:pt idx="279">
                  <c:v>35344</c:v>
                </c:pt>
                <c:pt idx="280">
                  <c:v>35345</c:v>
                </c:pt>
                <c:pt idx="281">
                  <c:v>35346</c:v>
                </c:pt>
                <c:pt idx="282">
                  <c:v>35347</c:v>
                </c:pt>
                <c:pt idx="283">
                  <c:v>35348</c:v>
                </c:pt>
                <c:pt idx="284">
                  <c:v>35349</c:v>
                </c:pt>
                <c:pt idx="285">
                  <c:v>35350</c:v>
                </c:pt>
                <c:pt idx="286">
                  <c:v>35351</c:v>
                </c:pt>
                <c:pt idx="287">
                  <c:v>35352</c:v>
                </c:pt>
                <c:pt idx="288">
                  <c:v>35353</c:v>
                </c:pt>
                <c:pt idx="289">
                  <c:v>35354</c:v>
                </c:pt>
                <c:pt idx="290">
                  <c:v>35355</c:v>
                </c:pt>
                <c:pt idx="291">
                  <c:v>35356</c:v>
                </c:pt>
                <c:pt idx="292">
                  <c:v>35357</c:v>
                </c:pt>
                <c:pt idx="293">
                  <c:v>35358</c:v>
                </c:pt>
                <c:pt idx="294">
                  <c:v>35359</c:v>
                </c:pt>
                <c:pt idx="295">
                  <c:v>35360</c:v>
                </c:pt>
                <c:pt idx="296">
                  <c:v>35361</c:v>
                </c:pt>
                <c:pt idx="297">
                  <c:v>35362</c:v>
                </c:pt>
                <c:pt idx="298">
                  <c:v>35363</c:v>
                </c:pt>
                <c:pt idx="299">
                  <c:v>35364</c:v>
                </c:pt>
                <c:pt idx="300">
                  <c:v>35365</c:v>
                </c:pt>
                <c:pt idx="301">
                  <c:v>35366</c:v>
                </c:pt>
                <c:pt idx="302">
                  <c:v>35367</c:v>
                </c:pt>
                <c:pt idx="303">
                  <c:v>35368</c:v>
                </c:pt>
                <c:pt idx="304">
                  <c:v>35369</c:v>
                </c:pt>
                <c:pt idx="305">
                  <c:v>35370</c:v>
                </c:pt>
                <c:pt idx="306">
                  <c:v>35371</c:v>
                </c:pt>
                <c:pt idx="307">
                  <c:v>35372</c:v>
                </c:pt>
                <c:pt idx="308">
                  <c:v>35373</c:v>
                </c:pt>
                <c:pt idx="309">
                  <c:v>35374</c:v>
                </c:pt>
                <c:pt idx="310">
                  <c:v>35375</c:v>
                </c:pt>
                <c:pt idx="311">
                  <c:v>35376</c:v>
                </c:pt>
                <c:pt idx="312">
                  <c:v>35377</c:v>
                </c:pt>
                <c:pt idx="313">
                  <c:v>35378</c:v>
                </c:pt>
                <c:pt idx="314">
                  <c:v>35379</c:v>
                </c:pt>
                <c:pt idx="315">
                  <c:v>35380</c:v>
                </c:pt>
                <c:pt idx="316">
                  <c:v>35381</c:v>
                </c:pt>
                <c:pt idx="317">
                  <c:v>35382</c:v>
                </c:pt>
                <c:pt idx="318">
                  <c:v>35383</c:v>
                </c:pt>
                <c:pt idx="319">
                  <c:v>35384</c:v>
                </c:pt>
                <c:pt idx="320">
                  <c:v>35385</c:v>
                </c:pt>
                <c:pt idx="321">
                  <c:v>35386</c:v>
                </c:pt>
                <c:pt idx="322">
                  <c:v>35387</c:v>
                </c:pt>
                <c:pt idx="323">
                  <c:v>35388</c:v>
                </c:pt>
                <c:pt idx="324">
                  <c:v>35389</c:v>
                </c:pt>
                <c:pt idx="325">
                  <c:v>35390</c:v>
                </c:pt>
                <c:pt idx="326">
                  <c:v>35391</c:v>
                </c:pt>
                <c:pt idx="327">
                  <c:v>35392</c:v>
                </c:pt>
                <c:pt idx="328">
                  <c:v>35393</c:v>
                </c:pt>
                <c:pt idx="329">
                  <c:v>35394</c:v>
                </c:pt>
                <c:pt idx="330">
                  <c:v>35395</c:v>
                </c:pt>
                <c:pt idx="331">
                  <c:v>35396</c:v>
                </c:pt>
                <c:pt idx="332">
                  <c:v>35397</c:v>
                </c:pt>
                <c:pt idx="333">
                  <c:v>35398</c:v>
                </c:pt>
                <c:pt idx="334">
                  <c:v>35399</c:v>
                </c:pt>
                <c:pt idx="335">
                  <c:v>35400</c:v>
                </c:pt>
                <c:pt idx="336">
                  <c:v>35401</c:v>
                </c:pt>
                <c:pt idx="337">
                  <c:v>35402</c:v>
                </c:pt>
                <c:pt idx="338">
                  <c:v>35403</c:v>
                </c:pt>
                <c:pt idx="339">
                  <c:v>35404</c:v>
                </c:pt>
                <c:pt idx="340">
                  <c:v>35405</c:v>
                </c:pt>
                <c:pt idx="341">
                  <c:v>35406</c:v>
                </c:pt>
                <c:pt idx="342">
                  <c:v>35407</c:v>
                </c:pt>
                <c:pt idx="343">
                  <c:v>35408</c:v>
                </c:pt>
                <c:pt idx="344">
                  <c:v>35409</c:v>
                </c:pt>
                <c:pt idx="345">
                  <c:v>35410</c:v>
                </c:pt>
                <c:pt idx="346">
                  <c:v>35411</c:v>
                </c:pt>
                <c:pt idx="347">
                  <c:v>35412</c:v>
                </c:pt>
                <c:pt idx="348">
                  <c:v>35413</c:v>
                </c:pt>
                <c:pt idx="349">
                  <c:v>35414</c:v>
                </c:pt>
                <c:pt idx="350">
                  <c:v>35415</c:v>
                </c:pt>
                <c:pt idx="351">
                  <c:v>35416</c:v>
                </c:pt>
                <c:pt idx="352">
                  <c:v>35417</c:v>
                </c:pt>
                <c:pt idx="353">
                  <c:v>35418</c:v>
                </c:pt>
                <c:pt idx="354">
                  <c:v>35419</c:v>
                </c:pt>
                <c:pt idx="355">
                  <c:v>35420</c:v>
                </c:pt>
                <c:pt idx="356">
                  <c:v>35421</c:v>
                </c:pt>
                <c:pt idx="357">
                  <c:v>35422</c:v>
                </c:pt>
                <c:pt idx="358">
                  <c:v>35423</c:v>
                </c:pt>
                <c:pt idx="359">
                  <c:v>35424</c:v>
                </c:pt>
                <c:pt idx="360">
                  <c:v>35425</c:v>
                </c:pt>
                <c:pt idx="361">
                  <c:v>35426</c:v>
                </c:pt>
                <c:pt idx="362">
                  <c:v>35427</c:v>
                </c:pt>
                <c:pt idx="363">
                  <c:v>35428</c:v>
                </c:pt>
                <c:pt idx="364">
                  <c:v>35429</c:v>
                </c:pt>
                <c:pt idx="365">
                  <c:v>35430</c:v>
                </c:pt>
                <c:pt idx="366">
                  <c:v>35431</c:v>
                </c:pt>
                <c:pt idx="367">
                  <c:v>35432</c:v>
                </c:pt>
                <c:pt idx="368">
                  <c:v>35433</c:v>
                </c:pt>
                <c:pt idx="369">
                  <c:v>35434</c:v>
                </c:pt>
                <c:pt idx="370">
                  <c:v>35435</c:v>
                </c:pt>
                <c:pt idx="371">
                  <c:v>35436</c:v>
                </c:pt>
                <c:pt idx="372">
                  <c:v>35437</c:v>
                </c:pt>
                <c:pt idx="373">
                  <c:v>35438</c:v>
                </c:pt>
                <c:pt idx="374">
                  <c:v>35439</c:v>
                </c:pt>
                <c:pt idx="375">
                  <c:v>35440</c:v>
                </c:pt>
                <c:pt idx="376">
                  <c:v>35441</c:v>
                </c:pt>
                <c:pt idx="377">
                  <c:v>35442</c:v>
                </c:pt>
                <c:pt idx="378">
                  <c:v>35443</c:v>
                </c:pt>
                <c:pt idx="379">
                  <c:v>35444</c:v>
                </c:pt>
                <c:pt idx="380">
                  <c:v>35445</c:v>
                </c:pt>
                <c:pt idx="381">
                  <c:v>35446</c:v>
                </c:pt>
                <c:pt idx="382">
                  <c:v>35447</c:v>
                </c:pt>
                <c:pt idx="383">
                  <c:v>35448</c:v>
                </c:pt>
                <c:pt idx="384">
                  <c:v>35449</c:v>
                </c:pt>
                <c:pt idx="385">
                  <c:v>35450</c:v>
                </c:pt>
                <c:pt idx="386">
                  <c:v>35451</c:v>
                </c:pt>
                <c:pt idx="387">
                  <c:v>35452</c:v>
                </c:pt>
                <c:pt idx="388">
                  <c:v>35453</c:v>
                </c:pt>
                <c:pt idx="389">
                  <c:v>35454</c:v>
                </c:pt>
                <c:pt idx="390">
                  <c:v>35455</c:v>
                </c:pt>
                <c:pt idx="391">
                  <c:v>35456</c:v>
                </c:pt>
                <c:pt idx="392">
                  <c:v>35457</c:v>
                </c:pt>
                <c:pt idx="393">
                  <c:v>35458</c:v>
                </c:pt>
                <c:pt idx="394">
                  <c:v>35459</c:v>
                </c:pt>
                <c:pt idx="395">
                  <c:v>35460</c:v>
                </c:pt>
                <c:pt idx="396">
                  <c:v>35461</c:v>
                </c:pt>
                <c:pt idx="397">
                  <c:v>35462</c:v>
                </c:pt>
                <c:pt idx="398">
                  <c:v>35463</c:v>
                </c:pt>
                <c:pt idx="399">
                  <c:v>35464</c:v>
                </c:pt>
                <c:pt idx="400">
                  <c:v>35465</c:v>
                </c:pt>
                <c:pt idx="401">
                  <c:v>35466</c:v>
                </c:pt>
                <c:pt idx="402">
                  <c:v>35467</c:v>
                </c:pt>
                <c:pt idx="403">
                  <c:v>35468</c:v>
                </c:pt>
                <c:pt idx="404">
                  <c:v>35469</c:v>
                </c:pt>
                <c:pt idx="405">
                  <c:v>35470</c:v>
                </c:pt>
                <c:pt idx="406">
                  <c:v>35471</c:v>
                </c:pt>
                <c:pt idx="407">
                  <c:v>35472</c:v>
                </c:pt>
                <c:pt idx="408">
                  <c:v>35473</c:v>
                </c:pt>
                <c:pt idx="409">
                  <c:v>35474</c:v>
                </c:pt>
                <c:pt idx="410">
                  <c:v>35475</c:v>
                </c:pt>
                <c:pt idx="411">
                  <c:v>35476</c:v>
                </c:pt>
                <c:pt idx="412">
                  <c:v>35477</c:v>
                </c:pt>
                <c:pt idx="413">
                  <c:v>35478</c:v>
                </c:pt>
                <c:pt idx="414">
                  <c:v>35479</c:v>
                </c:pt>
                <c:pt idx="415">
                  <c:v>35480</c:v>
                </c:pt>
                <c:pt idx="416">
                  <c:v>35481</c:v>
                </c:pt>
                <c:pt idx="417">
                  <c:v>35482</c:v>
                </c:pt>
                <c:pt idx="418">
                  <c:v>35483</c:v>
                </c:pt>
                <c:pt idx="419">
                  <c:v>35484</c:v>
                </c:pt>
                <c:pt idx="420">
                  <c:v>35485</c:v>
                </c:pt>
                <c:pt idx="421">
                  <c:v>35486</c:v>
                </c:pt>
                <c:pt idx="422">
                  <c:v>35487</c:v>
                </c:pt>
                <c:pt idx="423">
                  <c:v>35488</c:v>
                </c:pt>
                <c:pt idx="424">
                  <c:v>35489</c:v>
                </c:pt>
                <c:pt idx="425">
                  <c:v>35490</c:v>
                </c:pt>
                <c:pt idx="426">
                  <c:v>35491</c:v>
                </c:pt>
                <c:pt idx="427">
                  <c:v>35492</c:v>
                </c:pt>
                <c:pt idx="428">
                  <c:v>35493</c:v>
                </c:pt>
                <c:pt idx="429">
                  <c:v>35494</c:v>
                </c:pt>
                <c:pt idx="430">
                  <c:v>35495</c:v>
                </c:pt>
                <c:pt idx="431">
                  <c:v>35496</c:v>
                </c:pt>
                <c:pt idx="432">
                  <c:v>35497</c:v>
                </c:pt>
                <c:pt idx="433">
                  <c:v>35498</c:v>
                </c:pt>
                <c:pt idx="434">
                  <c:v>35499</c:v>
                </c:pt>
                <c:pt idx="435">
                  <c:v>35500</c:v>
                </c:pt>
                <c:pt idx="436">
                  <c:v>35501</c:v>
                </c:pt>
                <c:pt idx="437">
                  <c:v>35502</c:v>
                </c:pt>
                <c:pt idx="438">
                  <c:v>35503</c:v>
                </c:pt>
                <c:pt idx="439">
                  <c:v>35504</c:v>
                </c:pt>
                <c:pt idx="440">
                  <c:v>35505</c:v>
                </c:pt>
                <c:pt idx="441">
                  <c:v>35506</c:v>
                </c:pt>
                <c:pt idx="442">
                  <c:v>35507</c:v>
                </c:pt>
                <c:pt idx="443">
                  <c:v>35508</c:v>
                </c:pt>
                <c:pt idx="444">
                  <c:v>35509</c:v>
                </c:pt>
                <c:pt idx="445">
                  <c:v>35510</c:v>
                </c:pt>
                <c:pt idx="446">
                  <c:v>35511</c:v>
                </c:pt>
                <c:pt idx="447">
                  <c:v>35512</c:v>
                </c:pt>
                <c:pt idx="448">
                  <c:v>35513</c:v>
                </c:pt>
                <c:pt idx="449">
                  <c:v>35514</c:v>
                </c:pt>
                <c:pt idx="450">
                  <c:v>35515</c:v>
                </c:pt>
                <c:pt idx="451">
                  <c:v>35516</c:v>
                </c:pt>
                <c:pt idx="452">
                  <c:v>35517</c:v>
                </c:pt>
                <c:pt idx="453">
                  <c:v>35518</c:v>
                </c:pt>
                <c:pt idx="454">
                  <c:v>35519</c:v>
                </c:pt>
                <c:pt idx="455">
                  <c:v>35520</c:v>
                </c:pt>
                <c:pt idx="456">
                  <c:v>35521</c:v>
                </c:pt>
                <c:pt idx="457">
                  <c:v>35522</c:v>
                </c:pt>
                <c:pt idx="458">
                  <c:v>35523</c:v>
                </c:pt>
                <c:pt idx="459">
                  <c:v>35524</c:v>
                </c:pt>
                <c:pt idx="460">
                  <c:v>35525</c:v>
                </c:pt>
                <c:pt idx="461">
                  <c:v>35526</c:v>
                </c:pt>
                <c:pt idx="462">
                  <c:v>35527</c:v>
                </c:pt>
                <c:pt idx="463">
                  <c:v>35528</c:v>
                </c:pt>
                <c:pt idx="464">
                  <c:v>35529</c:v>
                </c:pt>
                <c:pt idx="465">
                  <c:v>35530</c:v>
                </c:pt>
                <c:pt idx="466">
                  <c:v>35531</c:v>
                </c:pt>
                <c:pt idx="467">
                  <c:v>35532</c:v>
                </c:pt>
                <c:pt idx="468">
                  <c:v>35533</c:v>
                </c:pt>
                <c:pt idx="469">
                  <c:v>35534</c:v>
                </c:pt>
                <c:pt idx="470">
                  <c:v>35535</c:v>
                </c:pt>
                <c:pt idx="471">
                  <c:v>35536</c:v>
                </c:pt>
                <c:pt idx="472">
                  <c:v>35537</c:v>
                </c:pt>
                <c:pt idx="473">
                  <c:v>35538</c:v>
                </c:pt>
                <c:pt idx="474">
                  <c:v>35539</c:v>
                </c:pt>
                <c:pt idx="475">
                  <c:v>35540</c:v>
                </c:pt>
                <c:pt idx="476">
                  <c:v>35541</c:v>
                </c:pt>
                <c:pt idx="477">
                  <c:v>35542</c:v>
                </c:pt>
                <c:pt idx="478">
                  <c:v>35543</c:v>
                </c:pt>
                <c:pt idx="479">
                  <c:v>35544</c:v>
                </c:pt>
                <c:pt idx="480">
                  <c:v>35545</c:v>
                </c:pt>
                <c:pt idx="481">
                  <c:v>35546</c:v>
                </c:pt>
                <c:pt idx="482">
                  <c:v>35547</c:v>
                </c:pt>
                <c:pt idx="483">
                  <c:v>35548</c:v>
                </c:pt>
                <c:pt idx="484">
                  <c:v>35549</c:v>
                </c:pt>
                <c:pt idx="485">
                  <c:v>35550</c:v>
                </c:pt>
                <c:pt idx="486">
                  <c:v>35551</c:v>
                </c:pt>
                <c:pt idx="487">
                  <c:v>35552</c:v>
                </c:pt>
                <c:pt idx="488">
                  <c:v>35553</c:v>
                </c:pt>
                <c:pt idx="489">
                  <c:v>35554</c:v>
                </c:pt>
                <c:pt idx="490">
                  <c:v>35555</c:v>
                </c:pt>
                <c:pt idx="491">
                  <c:v>35556</c:v>
                </c:pt>
                <c:pt idx="492">
                  <c:v>35557</c:v>
                </c:pt>
                <c:pt idx="493">
                  <c:v>35558</c:v>
                </c:pt>
                <c:pt idx="494">
                  <c:v>35559</c:v>
                </c:pt>
                <c:pt idx="495">
                  <c:v>35560</c:v>
                </c:pt>
                <c:pt idx="496">
                  <c:v>35561</c:v>
                </c:pt>
                <c:pt idx="497">
                  <c:v>35562</c:v>
                </c:pt>
                <c:pt idx="498">
                  <c:v>35563</c:v>
                </c:pt>
                <c:pt idx="499">
                  <c:v>35564</c:v>
                </c:pt>
                <c:pt idx="500">
                  <c:v>35565</c:v>
                </c:pt>
                <c:pt idx="501">
                  <c:v>35566</c:v>
                </c:pt>
                <c:pt idx="502">
                  <c:v>35567</c:v>
                </c:pt>
                <c:pt idx="503">
                  <c:v>35568</c:v>
                </c:pt>
                <c:pt idx="504">
                  <c:v>35569</c:v>
                </c:pt>
                <c:pt idx="505">
                  <c:v>35570</c:v>
                </c:pt>
                <c:pt idx="506">
                  <c:v>35571</c:v>
                </c:pt>
                <c:pt idx="507">
                  <c:v>35572</c:v>
                </c:pt>
                <c:pt idx="508">
                  <c:v>35573</c:v>
                </c:pt>
                <c:pt idx="509">
                  <c:v>35574</c:v>
                </c:pt>
                <c:pt idx="510">
                  <c:v>35575</c:v>
                </c:pt>
                <c:pt idx="511">
                  <c:v>35576</c:v>
                </c:pt>
                <c:pt idx="512">
                  <c:v>35577</c:v>
                </c:pt>
                <c:pt idx="513">
                  <c:v>35578</c:v>
                </c:pt>
                <c:pt idx="514">
                  <c:v>35579</c:v>
                </c:pt>
                <c:pt idx="515">
                  <c:v>35580</c:v>
                </c:pt>
                <c:pt idx="516">
                  <c:v>35581</c:v>
                </c:pt>
                <c:pt idx="517">
                  <c:v>35582</c:v>
                </c:pt>
                <c:pt idx="518">
                  <c:v>35583</c:v>
                </c:pt>
                <c:pt idx="519">
                  <c:v>35584</c:v>
                </c:pt>
                <c:pt idx="520">
                  <c:v>35585</c:v>
                </c:pt>
                <c:pt idx="521">
                  <c:v>35586</c:v>
                </c:pt>
                <c:pt idx="522">
                  <c:v>35587</c:v>
                </c:pt>
                <c:pt idx="523">
                  <c:v>35588</c:v>
                </c:pt>
                <c:pt idx="524">
                  <c:v>35589</c:v>
                </c:pt>
                <c:pt idx="525">
                  <c:v>35590</c:v>
                </c:pt>
                <c:pt idx="526">
                  <c:v>35591</c:v>
                </c:pt>
                <c:pt idx="527">
                  <c:v>35592</c:v>
                </c:pt>
                <c:pt idx="528">
                  <c:v>35593</c:v>
                </c:pt>
                <c:pt idx="529">
                  <c:v>35594</c:v>
                </c:pt>
                <c:pt idx="530">
                  <c:v>35595</c:v>
                </c:pt>
                <c:pt idx="531">
                  <c:v>35596</c:v>
                </c:pt>
                <c:pt idx="532">
                  <c:v>35597</c:v>
                </c:pt>
                <c:pt idx="533">
                  <c:v>35598</c:v>
                </c:pt>
                <c:pt idx="534">
                  <c:v>35599</c:v>
                </c:pt>
                <c:pt idx="535">
                  <c:v>35600</c:v>
                </c:pt>
                <c:pt idx="536">
                  <c:v>35601</c:v>
                </c:pt>
                <c:pt idx="537">
                  <c:v>35602</c:v>
                </c:pt>
                <c:pt idx="538">
                  <c:v>35603</c:v>
                </c:pt>
                <c:pt idx="539">
                  <c:v>35604</c:v>
                </c:pt>
                <c:pt idx="540">
                  <c:v>35605</c:v>
                </c:pt>
                <c:pt idx="541">
                  <c:v>35606</c:v>
                </c:pt>
                <c:pt idx="542">
                  <c:v>35607</c:v>
                </c:pt>
                <c:pt idx="543">
                  <c:v>35608</c:v>
                </c:pt>
                <c:pt idx="544">
                  <c:v>35609</c:v>
                </c:pt>
                <c:pt idx="545">
                  <c:v>35610</c:v>
                </c:pt>
                <c:pt idx="546">
                  <c:v>35611</c:v>
                </c:pt>
                <c:pt idx="547">
                  <c:v>35612</c:v>
                </c:pt>
                <c:pt idx="548">
                  <c:v>35613</c:v>
                </c:pt>
                <c:pt idx="549">
                  <c:v>35614</c:v>
                </c:pt>
                <c:pt idx="550">
                  <c:v>35615</c:v>
                </c:pt>
                <c:pt idx="551">
                  <c:v>35616</c:v>
                </c:pt>
                <c:pt idx="552">
                  <c:v>35617</c:v>
                </c:pt>
                <c:pt idx="553">
                  <c:v>35618</c:v>
                </c:pt>
                <c:pt idx="554">
                  <c:v>35619</c:v>
                </c:pt>
                <c:pt idx="555">
                  <c:v>35620</c:v>
                </c:pt>
                <c:pt idx="556">
                  <c:v>35621</c:v>
                </c:pt>
                <c:pt idx="557">
                  <c:v>35622</c:v>
                </c:pt>
                <c:pt idx="558">
                  <c:v>35623</c:v>
                </c:pt>
                <c:pt idx="559">
                  <c:v>35624</c:v>
                </c:pt>
                <c:pt idx="560">
                  <c:v>35625</c:v>
                </c:pt>
                <c:pt idx="561">
                  <c:v>35626</c:v>
                </c:pt>
                <c:pt idx="562">
                  <c:v>35627</c:v>
                </c:pt>
                <c:pt idx="563">
                  <c:v>35628</c:v>
                </c:pt>
                <c:pt idx="564">
                  <c:v>35629</c:v>
                </c:pt>
                <c:pt idx="565">
                  <c:v>35630</c:v>
                </c:pt>
                <c:pt idx="566">
                  <c:v>35631</c:v>
                </c:pt>
                <c:pt idx="567">
                  <c:v>35632</c:v>
                </c:pt>
                <c:pt idx="568">
                  <c:v>35633</c:v>
                </c:pt>
                <c:pt idx="569">
                  <c:v>35634</c:v>
                </c:pt>
                <c:pt idx="570">
                  <c:v>35635</c:v>
                </c:pt>
                <c:pt idx="571">
                  <c:v>35636</c:v>
                </c:pt>
                <c:pt idx="572">
                  <c:v>35637</c:v>
                </c:pt>
                <c:pt idx="573">
                  <c:v>35638</c:v>
                </c:pt>
                <c:pt idx="574">
                  <c:v>35639</c:v>
                </c:pt>
                <c:pt idx="575">
                  <c:v>35640</c:v>
                </c:pt>
                <c:pt idx="576">
                  <c:v>35641</c:v>
                </c:pt>
                <c:pt idx="577">
                  <c:v>35642</c:v>
                </c:pt>
                <c:pt idx="578">
                  <c:v>35643</c:v>
                </c:pt>
                <c:pt idx="579">
                  <c:v>35644</c:v>
                </c:pt>
                <c:pt idx="580">
                  <c:v>35645</c:v>
                </c:pt>
                <c:pt idx="581">
                  <c:v>35646</c:v>
                </c:pt>
                <c:pt idx="582">
                  <c:v>35647</c:v>
                </c:pt>
                <c:pt idx="583">
                  <c:v>35648</c:v>
                </c:pt>
                <c:pt idx="584">
                  <c:v>35649</c:v>
                </c:pt>
                <c:pt idx="585">
                  <c:v>35650</c:v>
                </c:pt>
                <c:pt idx="586">
                  <c:v>35651</c:v>
                </c:pt>
                <c:pt idx="587">
                  <c:v>35652</c:v>
                </c:pt>
                <c:pt idx="588">
                  <c:v>35653</c:v>
                </c:pt>
                <c:pt idx="589">
                  <c:v>35654</c:v>
                </c:pt>
                <c:pt idx="590">
                  <c:v>35655</c:v>
                </c:pt>
                <c:pt idx="591">
                  <c:v>35656</c:v>
                </c:pt>
                <c:pt idx="592">
                  <c:v>35657</c:v>
                </c:pt>
                <c:pt idx="593">
                  <c:v>35658</c:v>
                </c:pt>
                <c:pt idx="594">
                  <c:v>35659</c:v>
                </c:pt>
                <c:pt idx="595">
                  <c:v>35660</c:v>
                </c:pt>
                <c:pt idx="596">
                  <c:v>35661</c:v>
                </c:pt>
                <c:pt idx="597">
                  <c:v>35662</c:v>
                </c:pt>
                <c:pt idx="598">
                  <c:v>35663</c:v>
                </c:pt>
                <c:pt idx="599">
                  <c:v>35664</c:v>
                </c:pt>
                <c:pt idx="600">
                  <c:v>35665</c:v>
                </c:pt>
                <c:pt idx="601">
                  <c:v>35666</c:v>
                </c:pt>
                <c:pt idx="602">
                  <c:v>35667</c:v>
                </c:pt>
                <c:pt idx="603">
                  <c:v>35668</c:v>
                </c:pt>
                <c:pt idx="604">
                  <c:v>35669</c:v>
                </c:pt>
                <c:pt idx="605">
                  <c:v>35670</c:v>
                </c:pt>
                <c:pt idx="606">
                  <c:v>35671</c:v>
                </c:pt>
                <c:pt idx="607">
                  <c:v>35672</c:v>
                </c:pt>
                <c:pt idx="608">
                  <c:v>35673</c:v>
                </c:pt>
                <c:pt idx="609">
                  <c:v>35674</c:v>
                </c:pt>
                <c:pt idx="610">
                  <c:v>35675</c:v>
                </c:pt>
                <c:pt idx="611">
                  <c:v>35676</c:v>
                </c:pt>
                <c:pt idx="612">
                  <c:v>35677</c:v>
                </c:pt>
                <c:pt idx="613">
                  <c:v>35678</c:v>
                </c:pt>
                <c:pt idx="614">
                  <c:v>35679</c:v>
                </c:pt>
                <c:pt idx="615">
                  <c:v>35680</c:v>
                </c:pt>
                <c:pt idx="616">
                  <c:v>35681</c:v>
                </c:pt>
                <c:pt idx="617">
                  <c:v>35682</c:v>
                </c:pt>
                <c:pt idx="618">
                  <c:v>35683</c:v>
                </c:pt>
                <c:pt idx="619">
                  <c:v>35684</c:v>
                </c:pt>
                <c:pt idx="620">
                  <c:v>35685</c:v>
                </c:pt>
                <c:pt idx="621">
                  <c:v>35686</c:v>
                </c:pt>
                <c:pt idx="622">
                  <c:v>35687</c:v>
                </c:pt>
                <c:pt idx="623">
                  <c:v>35688</c:v>
                </c:pt>
                <c:pt idx="624">
                  <c:v>35689</c:v>
                </c:pt>
                <c:pt idx="625">
                  <c:v>35690</c:v>
                </c:pt>
                <c:pt idx="626">
                  <c:v>35691</c:v>
                </c:pt>
                <c:pt idx="627">
                  <c:v>35692</c:v>
                </c:pt>
                <c:pt idx="628">
                  <c:v>35693</c:v>
                </c:pt>
                <c:pt idx="629">
                  <c:v>35694</c:v>
                </c:pt>
                <c:pt idx="630">
                  <c:v>35695</c:v>
                </c:pt>
                <c:pt idx="631">
                  <c:v>35696</c:v>
                </c:pt>
                <c:pt idx="632">
                  <c:v>35697</c:v>
                </c:pt>
                <c:pt idx="633">
                  <c:v>35698</c:v>
                </c:pt>
                <c:pt idx="634">
                  <c:v>35699</c:v>
                </c:pt>
                <c:pt idx="635">
                  <c:v>35700</c:v>
                </c:pt>
                <c:pt idx="636">
                  <c:v>35701</c:v>
                </c:pt>
                <c:pt idx="637">
                  <c:v>35702</c:v>
                </c:pt>
                <c:pt idx="638">
                  <c:v>35703</c:v>
                </c:pt>
                <c:pt idx="639">
                  <c:v>35704</c:v>
                </c:pt>
                <c:pt idx="640">
                  <c:v>35705</c:v>
                </c:pt>
                <c:pt idx="641">
                  <c:v>35706</c:v>
                </c:pt>
                <c:pt idx="642">
                  <c:v>35707</c:v>
                </c:pt>
                <c:pt idx="643">
                  <c:v>35708</c:v>
                </c:pt>
                <c:pt idx="644">
                  <c:v>35709</c:v>
                </c:pt>
                <c:pt idx="645">
                  <c:v>35710</c:v>
                </c:pt>
                <c:pt idx="646">
                  <c:v>35711</c:v>
                </c:pt>
                <c:pt idx="647">
                  <c:v>35712</c:v>
                </c:pt>
                <c:pt idx="648">
                  <c:v>35713</c:v>
                </c:pt>
                <c:pt idx="649">
                  <c:v>35714</c:v>
                </c:pt>
                <c:pt idx="650">
                  <c:v>35715</c:v>
                </c:pt>
                <c:pt idx="651">
                  <c:v>35716</c:v>
                </c:pt>
                <c:pt idx="652">
                  <c:v>35717</c:v>
                </c:pt>
                <c:pt idx="653">
                  <c:v>35718</c:v>
                </c:pt>
                <c:pt idx="654">
                  <c:v>35719</c:v>
                </c:pt>
                <c:pt idx="655">
                  <c:v>35720</c:v>
                </c:pt>
                <c:pt idx="656">
                  <c:v>35721</c:v>
                </c:pt>
                <c:pt idx="657">
                  <c:v>35722</c:v>
                </c:pt>
                <c:pt idx="658">
                  <c:v>35723</c:v>
                </c:pt>
                <c:pt idx="659">
                  <c:v>35724</c:v>
                </c:pt>
                <c:pt idx="660">
                  <c:v>35725</c:v>
                </c:pt>
                <c:pt idx="661">
                  <c:v>35726</c:v>
                </c:pt>
                <c:pt idx="662">
                  <c:v>35727</c:v>
                </c:pt>
                <c:pt idx="663">
                  <c:v>35728</c:v>
                </c:pt>
                <c:pt idx="664">
                  <c:v>35729</c:v>
                </c:pt>
                <c:pt idx="665">
                  <c:v>35730</c:v>
                </c:pt>
                <c:pt idx="666">
                  <c:v>35731</c:v>
                </c:pt>
                <c:pt idx="667">
                  <c:v>35732</c:v>
                </c:pt>
                <c:pt idx="668">
                  <c:v>35733</c:v>
                </c:pt>
                <c:pt idx="669">
                  <c:v>35734</c:v>
                </c:pt>
                <c:pt idx="670">
                  <c:v>35735</c:v>
                </c:pt>
                <c:pt idx="671">
                  <c:v>35736</c:v>
                </c:pt>
                <c:pt idx="672">
                  <c:v>35737</c:v>
                </c:pt>
                <c:pt idx="673">
                  <c:v>35738</c:v>
                </c:pt>
                <c:pt idx="674">
                  <c:v>35739</c:v>
                </c:pt>
                <c:pt idx="675">
                  <c:v>35740</c:v>
                </c:pt>
                <c:pt idx="676">
                  <c:v>35741</c:v>
                </c:pt>
                <c:pt idx="677">
                  <c:v>35742</c:v>
                </c:pt>
                <c:pt idx="678">
                  <c:v>35743</c:v>
                </c:pt>
                <c:pt idx="679">
                  <c:v>35744</c:v>
                </c:pt>
                <c:pt idx="680">
                  <c:v>35745</c:v>
                </c:pt>
                <c:pt idx="681">
                  <c:v>35746</c:v>
                </c:pt>
                <c:pt idx="682">
                  <c:v>35747</c:v>
                </c:pt>
                <c:pt idx="683">
                  <c:v>35748</c:v>
                </c:pt>
                <c:pt idx="684">
                  <c:v>35749</c:v>
                </c:pt>
                <c:pt idx="685">
                  <c:v>35750</c:v>
                </c:pt>
                <c:pt idx="686">
                  <c:v>35751</c:v>
                </c:pt>
                <c:pt idx="687">
                  <c:v>35752</c:v>
                </c:pt>
                <c:pt idx="688">
                  <c:v>35753</c:v>
                </c:pt>
                <c:pt idx="689">
                  <c:v>35754</c:v>
                </c:pt>
                <c:pt idx="690">
                  <c:v>35755</c:v>
                </c:pt>
                <c:pt idx="691">
                  <c:v>35756</c:v>
                </c:pt>
                <c:pt idx="692">
                  <c:v>35757</c:v>
                </c:pt>
                <c:pt idx="693">
                  <c:v>35758</c:v>
                </c:pt>
                <c:pt idx="694">
                  <c:v>35759</c:v>
                </c:pt>
                <c:pt idx="695">
                  <c:v>35760</c:v>
                </c:pt>
                <c:pt idx="696">
                  <c:v>35761</c:v>
                </c:pt>
                <c:pt idx="697">
                  <c:v>35762</c:v>
                </c:pt>
                <c:pt idx="698">
                  <c:v>35763</c:v>
                </c:pt>
                <c:pt idx="699">
                  <c:v>35764</c:v>
                </c:pt>
                <c:pt idx="700">
                  <c:v>35765</c:v>
                </c:pt>
                <c:pt idx="701">
                  <c:v>35766</c:v>
                </c:pt>
                <c:pt idx="702">
                  <c:v>35767</c:v>
                </c:pt>
                <c:pt idx="703">
                  <c:v>35768</c:v>
                </c:pt>
                <c:pt idx="704">
                  <c:v>35769</c:v>
                </c:pt>
                <c:pt idx="705">
                  <c:v>35770</c:v>
                </c:pt>
                <c:pt idx="706">
                  <c:v>35771</c:v>
                </c:pt>
                <c:pt idx="707">
                  <c:v>35772</c:v>
                </c:pt>
                <c:pt idx="708">
                  <c:v>35773</c:v>
                </c:pt>
                <c:pt idx="709">
                  <c:v>35774</c:v>
                </c:pt>
                <c:pt idx="710">
                  <c:v>35775</c:v>
                </c:pt>
                <c:pt idx="711">
                  <c:v>35776</c:v>
                </c:pt>
                <c:pt idx="712">
                  <c:v>35777</c:v>
                </c:pt>
                <c:pt idx="713">
                  <c:v>35778</c:v>
                </c:pt>
                <c:pt idx="714">
                  <c:v>35779</c:v>
                </c:pt>
                <c:pt idx="715">
                  <c:v>35780</c:v>
                </c:pt>
                <c:pt idx="716">
                  <c:v>35781</c:v>
                </c:pt>
                <c:pt idx="717">
                  <c:v>35782</c:v>
                </c:pt>
                <c:pt idx="718">
                  <c:v>35783</c:v>
                </c:pt>
                <c:pt idx="719">
                  <c:v>35784</c:v>
                </c:pt>
                <c:pt idx="720">
                  <c:v>35785</c:v>
                </c:pt>
                <c:pt idx="721">
                  <c:v>35786</c:v>
                </c:pt>
                <c:pt idx="722">
                  <c:v>35787</c:v>
                </c:pt>
                <c:pt idx="723">
                  <c:v>35788</c:v>
                </c:pt>
                <c:pt idx="724">
                  <c:v>35789</c:v>
                </c:pt>
                <c:pt idx="725">
                  <c:v>35790</c:v>
                </c:pt>
                <c:pt idx="726">
                  <c:v>35791</c:v>
                </c:pt>
                <c:pt idx="727">
                  <c:v>35792</c:v>
                </c:pt>
                <c:pt idx="728">
                  <c:v>35793</c:v>
                </c:pt>
                <c:pt idx="729">
                  <c:v>35794</c:v>
                </c:pt>
                <c:pt idx="730">
                  <c:v>35795</c:v>
                </c:pt>
                <c:pt idx="731">
                  <c:v>35796</c:v>
                </c:pt>
                <c:pt idx="732">
                  <c:v>35797</c:v>
                </c:pt>
                <c:pt idx="733">
                  <c:v>35798</c:v>
                </c:pt>
                <c:pt idx="734">
                  <c:v>35799</c:v>
                </c:pt>
                <c:pt idx="735">
                  <c:v>35800</c:v>
                </c:pt>
                <c:pt idx="736">
                  <c:v>35801</c:v>
                </c:pt>
                <c:pt idx="737">
                  <c:v>35802</c:v>
                </c:pt>
                <c:pt idx="738">
                  <c:v>35803</c:v>
                </c:pt>
                <c:pt idx="739">
                  <c:v>35804</c:v>
                </c:pt>
                <c:pt idx="740">
                  <c:v>35805</c:v>
                </c:pt>
                <c:pt idx="741">
                  <c:v>35806</c:v>
                </c:pt>
                <c:pt idx="742">
                  <c:v>35807</c:v>
                </c:pt>
                <c:pt idx="743">
                  <c:v>35808</c:v>
                </c:pt>
                <c:pt idx="744">
                  <c:v>35809</c:v>
                </c:pt>
                <c:pt idx="745">
                  <c:v>35810</c:v>
                </c:pt>
                <c:pt idx="746">
                  <c:v>35811</c:v>
                </c:pt>
                <c:pt idx="747">
                  <c:v>35812</c:v>
                </c:pt>
                <c:pt idx="748">
                  <c:v>35813</c:v>
                </c:pt>
                <c:pt idx="749">
                  <c:v>35814</c:v>
                </c:pt>
                <c:pt idx="750">
                  <c:v>35815</c:v>
                </c:pt>
                <c:pt idx="751">
                  <c:v>35816</c:v>
                </c:pt>
                <c:pt idx="752">
                  <c:v>35817</c:v>
                </c:pt>
                <c:pt idx="753">
                  <c:v>35818</c:v>
                </c:pt>
                <c:pt idx="754">
                  <c:v>35819</c:v>
                </c:pt>
                <c:pt idx="755">
                  <c:v>35820</c:v>
                </c:pt>
                <c:pt idx="756">
                  <c:v>35821</c:v>
                </c:pt>
                <c:pt idx="757">
                  <c:v>35822</c:v>
                </c:pt>
                <c:pt idx="758">
                  <c:v>35823</c:v>
                </c:pt>
                <c:pt idx="759">
                  <c:v>35824</c:v>
                </c:pt>
                <c:pt idx="760">
                  <c:v>35825</c:v>
                </c:pt>
                <c:pt idx="761">
                  <c:v>35826</c:v>
                </c:pt>
                <c:pt idx="762">
                  <c:v>35827</c:v>
                </c:pt>
                <c:pt idx="763">
                  <c:v>35828</c:v>
                </c:pt>
                <c:pt idx="764">
                  <c:v>35829</c:v>
                </c:pt>
                <c:pt idx="765">
                  <c:v>35830</c:v>
                </c:pt>
                <c:pt idx="766">
                  <c:v>35831</c:v>
                </c:pt>
                <c:pt idx="767">
                  <c:v>35832</c:v>
                </c:pt>
                <c:pt idx="768">
                  <c:v>35833</c:v>
                </c:pt>
                <c:pt idx="769">
                  <c:v>35834</c:v>
                </c:pt>
                <c:pt idx="770">
                  <c:v>35835</c:v>
                </c:pt>
                <c:pt idx="771">
                  <c:v>35836</c:v>
                </c:pt>
                <c:pt idx="772">
                  <c:v>35837</c:v>
                </c:pt>
                <c:pt idx="773">
                  <c:v>35838</c:v>
                </c:pt>
                <c:pt idx="774">
                  <c:v>35839</c:v>
                </c:pt>
                <c:pt idx="775">
                  <c:v>35840</c:v>
                </c:pt>
                <c:pt idx="776">
                  <c:v>35841</c:v>
                </c:pt>
                <c:pt idx="777">
                  <c:v>35842</c:v>
                </c:pt>
                <c:pt idx="778">
                  <c:v>35843</c:v>
                </c:pt>
                <c:pt idx="779">
                  <c:v>35844</c:v>
                </c:pt>
                <c:pt idx="780">
                  <c:v>35845</c:v>
                </c:pt>
                <c:pt idx="781">
                  <c:v>35846</c:v>
                </c:pt>
                <c:pt idx="782">
                  <c:v>35847</c:v>
                </c:pt>
                <c:pt idx="783">
                  <c:v>35848</c:v>
                </c:pt>
                <c:pt idx="784">
                  <c:v>35849</c:v>
                </c:pt>
                <c:pt idx="785">
                  <c:v>35850</c:v>
                </c:pt>
                <c:pt idx="786">
                  <c:v>35851</c:v>
                </c:pt>
                <c:pt idx="787">
                  <c:v>35852</c:v>
                </c:pt>
                <c:pt idx="788">
                  <c:v>35853</c:v>
                </c:pt>
                <c:pt idx="789">
                  <c:v>35854</c:v>
                </c:pt>
                <c:pt idx="790">
                  <c:v>35855</c:v>
                </c:pt>
                <c:pt idx="791">
                  <c:v>35856</c:v>
                </c:pt>
                <c:pt idx="792">
                  <c:v>35857</c:v>
                </c:pt>
                <c:pt idx="793">
                  <c:v>35858</c:v>
                </c:pt>
                <c:pt idx="794">
                  <c:v>35859</c:v>
                </c:pt>
                <c:pt idx="795">
                  <c:v>35860</c:v>
                </c:pt>
                <c:pt idx="796">
                  <c:v>35861</c:v>
                </c:pt>
                <c:pt idx="797">
                  <c:v>35862</c:v>
                </c:pt>
                <c:pt idx="798">
                  <c:v>35863</c:v>
                </c:pt>
                <c:pt idx="799">
                  <c:v>35864</c:v>
                </c:pt>
                <c:pt idx="800">
                  <c:v>35865</c:v>
                </c:pt>
                <c:pt idx="801">
                  <c:v>35866</c:v>
                </c:pt>
                <c:pt idx="802">
                  <c:v>35867</c:v>
                </c:pt>
                <c:pt idx="803">
                  <c:v>35868</c:v>
                </c:pt>
                <c:pt idx="804">
                  <c:v>35869</c:v>
                </c:pt>
                <c:pt idx="805">
                  <c:v>35870</c:v>
                </c:pt>
                <c:pt idx="806">
                  <c:v>35871</c:v>
                </c:pt>
                <c:pt idx="807">
                  <c:v>35872</c:v>
                </c:pt>
                <c:pt idx="808">
                  <c:v>35873</c:v>
                </c:pt>
                <c:pt idx="809">
                  <c:v>35874</c:v>
                </c:pt>
                <c:pt idx="810">
                  <c:v>35875</c:v>
                </c:pt>
                <c:pt idx="811">
                  <c:v>35876</c:v>
                </c:pt>
                <c:pt idx="812">
                  <c:v>35877</c:v>
                </c:pt>
                <c:pt idx="813">
                  <c:v>35878</c:v>
                </c:pt>
                <c:pt idx="814">
                  <c:v>35879</c:v>
                </c:pt>
                <c:pt idx="815">
                  <c:v>35880</c:v>
                </c:pt>
                <c:pt idx="816">
                  <c:v>35881</c:v>
                </c:pt>
                <c:pt idx="817">
                  <c:v>35882</c:v>
                </c:pt>
                <c:pt idx="818">
                  <c:v>35883</c:v>
                </c:pt>
                <c:pt idx="819">
                  <c:v>35884</c:v>
                </c:pt>
                <c:pt idx="820">
                  <c:v>35885</c:v>
                </c:pt>
                <c:pt idx="821">
                  <c:v>35886</c:v>
                </c:pt>
                <c:pt idx="822">
                  <c:v>35887</c:v>
                </c:pt>
                <c:pt idx="823">
                  <c:v>35888</c:v>
                </c:pt>
                <c:pt idx="824">
                  <c:v>35889</c:v>
                </c:pt>
                <c:pt idx="825">
                  <c:v>35890</c:v>
                </c:pt>
                <c:pt idx="826">
                  <c:v>35891</c:v>
                </c:pt>
                <c:pt idx="827">
                  <c:v>35892</c:v>
                </c:pt>
                <c:pt idx="828">
                  <c:v>35893</c:v>
                </c:pt>
                <c:pt idx="829">
                  <c:v>35894</c:v>
                </c:pt>
                <c:pt idx="830">
                  <c:v>35895</c:v>
                </c:pt>
                <c:pt idx="831">
                  <c:v>35896</c:v>
                </c:pt>
                <c:pt idx="832">
                  <c:v>35897</c:v>
                </c:pt>
                <c:pt idx="833">
                  <c:v>35898</c:v>
                </c:pt>
                <c:pt idx="834">
                  <c:v>35899</c:v>
                </c:pt>
                <c:pt idx="835">
                  <c:v>35900</c:v>
                </c:pt>
                <c:pt idx="836">
                  <c:v>35901</c:v>
                </c:pt>
                <c:pt idx="837">
                  <c:v>35902</c:v>
                </c:pt>
                <c:pt idx="838">
                  <c:v>35903</c:v>
                </c:pt>
                <c:pt idx="839">
                  <c:v>35904</c:v>
                </c:pt>
                <c:pt idx="840">
                  <c:v>35905</c:v>
                </c:pt>
                <c:pt idx="841">
                  <c:v>35906</c:v>
                </c:pt>
                <c:pt idx="842">
                  <c:v>35907</c:v>
                </c:pt>
                <c:pt idx="843">
                  <c:v>35908</c:v>
                </c:pt>
                <c:pt idx="844">
                  <c:v>35909</c:v>
                </c:pt>
                <c:pt idx="845">
                  <c:v>35910</c:v>
                </c:pt>
                <c:pt idx="846">
                  <c:v>35911</c:v>
                </c:pt>
                <c:pt idx="847">
                  <c:v>35912</c:v>
                </c:pt>
                <c:pt idx="848">
                  <c:v>35913</c:v>
                </c:pt>
                <c:pt idx="849">
                  <c:v>35914</c:v>
                </c:pt>
                <c:pt idx="850">
                  <c:v>35915</c:v>
                </c:pt>
                <c:pt idx="851">
                  <c:v>35916</c:v>
                </c:pt>
                <c:pt idx="852">
                  <c:v>35917</c:v>
                </c:pt>
                <c:pt idx="853">
                  <c:v>35918</c:v>
                </c:pt>
                <c:pt idx="854">
                  <c:v>35919</c:v>
                </c:pt>
                <c:pt idx="855">
                  <c:v>35920</c:v>
                </c:pt>
                <c:pt idx="856">
                  <c:v>35921</c:v>
                </c:pt>
                <c:pt idx="857">
                  <c:v>35922</c:v>
                </c:pt>
                <c:pt idx="858">
                  <c:v>35923</c:v>
                </c:pt>
                <c:pt idx="859">
                  <c:v>35924</c:v>
                </c:pt>
                <c:pt idx="860">
                  <c:v>35925</c:v>
                </c:pt>
                <c:pt idx="861">
                  <c:v>35926</c:v>
                </c:pt>
                <c:pt idx="862">
                  <c:v>35927</c:v>
                </c:pt>
                <c:pt idx="863">
                  <c:v>35928</c:v>
                </c:pt>
                <c:pt idx="864">
                  <c:v>35929</c:v>
                </c:pt>
                <c:pt idx="865">
                  <c:v>35930</c:v>
                </c:pt>
                <c:pt idx="866">
                  <c:v>35931</c:v>
                </c:pt>
                <c:pt idx="867">
                  <c:v>35932</c:v>
                </c:pt>
                <c:pt idx="868">
                  <c:v>35933</c:v>
                </c:pt>
                <c:pt idx="869">
                  <c:v>35934</c:v>
                </c:pt>
                <c:pt idx="870">
                  <c:v>35935</c:v>
                </c:pt>
                <c:pt idx="871">
                  <c:v>35936</c:v>
                </c:pt>
                <c:pt idx="872">
                  <c:v>35937</c:v>
                </c:pt>
                <c:pt idx="873">
                  <c:v>35938</c:v>
                </c:pt>
                <c:pt idx="874">
                  <c:v>35939</c:v>
                </c:pt>
                <c:pt idx="875">
                  <c:v>35940</c:v>
                </c:pt>
                <c:pt idx="876">
                  <c:v>35941</c:v>
                </c:pt>
                <c:pt idx="877">
                  <c:v>35942</c:v>
                </c:pt>
                <c:pt idx="878">
                  <c:v>35943</c:v>
                </c:pt>
                <c:pt idx="879">
                  <c:v>35944</c:v>
                </c:pt>
                <c:pt idx="880">
                  <c:v>35945</c:v>
                </c:pt>
                <c:pt idx="881">
                  <c:v>35946</c:v>
                </c:pt>
                <c:pt idx="882">
                  <c:v>35947</c:v>
                </c:pt>
                <c:pt idx="883">
                  <c:v>35948</c:v>
                </c:pt>
                <c:pt idx="884">
                  <c:v>35949</c:v>
                </c:pt>
                <c:pt idx="885">
                  <c:v>35950</c:v>
                </c:pt>
                <c:pt idx="886">
                  <c:v>35951</c:v>
                </c:pt>
                <c:pt idx="887">
                  <c:v>35952</c:v>
                </c:pt>
                <c:pt idx="888">
                  <c:v>35953</c:v>
                </c:pt>
                <c:pt idx="889">
                  <c:v>35954</c:v>
                </c:pt>
                <c:pt idx="890">
                  <c:v>35955</c:v>
                </c:pt>
                <c:pt idx="891">
                  <c:v>35956</c:v>
                </c:pt>
                <c:pt idx="892">
                  <c:v>35957</c:v>
                </c:pt>
                <c:pt idx="893">
                  <c:v>35958</c:v>
                </c:pt>
                <c:pt idx="894">
                  <c:v>35959</c:v>
                </c:pt>
                <c:pt idx="895">
                  <c:v>35960</c:v>
                </c:pt>
                <c:pt idx="896">
                  <c:v>35961</c:v>
                </c:pt>
                <c:pt idx="897">
                  <c:v>35962</c:v>
                </c:pt>
                <c:pt idx="898">
                  <c:v>35963</c:v>
                </c:pt>
                <c:pt idx="899">
                  <c:v>35964</c:v>
                </c:pt>
                <c:pt idx="900">
                  <c:v>35965</c:v>
                </c:pt>
                <c:pt idx="901">
                  <c:v>35966</c:v>
                </c:pt>
                <c:pt idx="902">
                  <c:v>35967</c:v>
                </c:pt>
                <c:pt idx="903">
                  <c:v>35968</c:v>
                </c:pt>
                <c:pt idx="904">
                  <c:v>35969</c:v>
                </c:pt>
                <c:pt idx="905">
                  <c:v>35970</c:v>
                </c:pt>
                <c:pt idx="906">
                  <c:v>35971</c:v>
                </c:pt>
                <c:pt idx="907">
                  <c:v>35972</c:v>
                </c:pt>
                <c:pt idx="908">
                  <c:v>35973</c:v>
                </c:pt>
                <c:pt idx="909">
                  <c:v>35974</c:v>
                </c:pt>
                <c:pt idx="910">
                  <c:v>35975</c:v>
                </c:pt>
                <c:pt idx="911">
                  <c:v>35976</c:v>
                </c:pt>
                <c:pt idx="912">
                  <c:v>35977</c:v>
                </c:pt>
                <c:pt idx="913">
                  <c:v>35978</c:v>
                </c:pt>
                <c:pt idx="914">
                  <c:v>35979</c:v>
                </c:pt>
                <c:pt idx="915">
                  <c:v>35980</c:v>
                </c:pt>
                <c:pt idx="916">
                  <c:v>35981</c:v>
                </c:pt>
                <c:pt idx="917">
                  <c:v>35982</c:v>
                </c:pt>
                <c:pt idx="918">
                  <c:v>35983</c:v>
                </c:pt>
                <c:pt idx="919">
                  <c:v>35984</c:v>
                </c:pt>
                <c:pt idx="920">
                  <c:v>35985</c:v>
                </c:pt>
                <c:pt idx="921">
                  <c:v>35986</c:v>
                </c:pt>
                <c:pt idx="922">
                  <c:v>35987</c:v>
                </c:pt>
                <c:pt idx="923">
                  <c:v>35988</c:v>
                </c:pt>
                <c:pt idx="924">
                  <c:v>35989</c:v>
                </c:pt>
                <c:pt idx="925">
                  <c:v>35990</c:v>
                </c:pt>
                <c:pt idx="926">
                  <c:v>35991</c:v>
                </c:pt>
                <c:pt idx="927">
                  <c:v>35992</c:v>
                </c:pt>
                <c:pt idx="928">
                  <c:v>35993</c:v>
                </c:pt>
                <c:pt idx="929">
                  <c:v>35994</c:v>
                </c:pt>
                <c:pt idx="930">
                  <c:v>35995</c:v>
                </c:pt>
                <c:pt idx="931">
                  <c:v>35996</c:v>
                </c:pt>
                <c:pt idx="932">
                  <c:v>35997</c:v>
                </c:pt>
                <c:pt idx="933">
                  <c:v>35998</c:v>
                </c:pt>
                <c:pt idx="934">
                  <c:v>35999</c:v>
                </c:pt>
                <c:pt idx="935">
                  <c:v>36000</c:v>
                </c:pt>
                <c:pt idx="936">
                  <c:v>36001</c:v>
                </c:pt>
                <c:pt idx="937">
                  <c:v>36002</c:v>
                </c:pt>
                <c:pt idx="938">
                  <c:v>36003</c:v>
                </c:pt>
                <c:pt idx="939">
                  <c:v>36004</c:v>
                </c:pt>
                <c:pt idx="940">
                  <c:v>36005</c:v>
                </c:pt>
                <c:pt idx="941">
                  <c:v>36006</c:v>
                </c:pt>
                <c:pt idx="942">
                  <c:v>36007</c:v>
                </c:pt>
                <c:pt idx="943">
                  <c:v>36008</c:v>
                </c:pt>
                <c:pt idx="944">
                  <c:v>36009</c:v>
                </c:pt>
                <c:pt idx="945">
                  <c:v>36010</c:v>
                </c:pt>
                <c:pt idx="946">
                  <c:v>36011</c:v>
                </c:pt>
                <c:pt idx="947">
                  <c:v>36012</c:v>
                </c:pt>
                <c:pt idx="948">
                  <c:v>36013</c:v>
                </c:pt>
                <c:pt idx="949">
                  <c:v>36014</c:v>
                </c:pt>
                <c:pt idx="950">
                  <c:v>36015</c:v>
                </c:pt>
                <c:pt idx="951">
                  <c:v>36016</c:v>
                </c:pt>
                <c:pt idx="952">
                  <c:v>36017</c:v>
                </c:pt>
                <c:pt idx="953">
                  <c:v>36018</c:v>
                </c:pt>
                <c:pt idx="954">
                  <c:v>36019</c:v>
                </c:pt>
                <c:pt idx="955">
                  <c:v>36020</c:v>
                </c:pt>
                <c:pt idx="956">
                  <c:v>36021</c:v>
                </c:pt>
                <c:pt idx="957">
                  <c:v>36022</c:v>
                </c:pt>
                <c:pt idx="958">
                  <c:v>36023</c:v>
                </c:pt>
                <c:pt idx="959">
                  <c:v>36024</c:v>
                </c:pt>
                <c:pt idx="960">
                  <c:v>36025</c:v>
                </c:pt>
                <c:pt idx="961">
                  <c:v>36026</c:v>
                </c:pt>
                <c:pt idx="962">
                  <c:v>36027</c:v>
                </c:pt>
                <c:pt idx="963">
                  <c:v>36028</c:v>
                </c:pt>
                <c:pt idx="964">
                  <c:v>36029</c:v>
                </c:pt>
                <c:pt idx="965">
                  <c:v>36030</c:v>
                </c:pt>
                <c:pt idx="966">
                  <c:v>36031</c:v>
                </c:pt>
                <c:pt idx="967">
                  <c:v>36032</c:v>
                </c:pt>
                <c:pt idx="968">
                  <c:v>36033</c:v>
                </c:pt>
                <c:pt idx="969">
                  <c:v>36034</c:v>
                </c:pt>
                <c:pt idx="970">
                  <c:v>36035</c:v>
                </c:pt>
                <c:pt idx="971">
                  <c:v>36036</c:v>
                </c:pt>
                <c:pt idx="972">
                  <c:v>36037</c:v>
                </c:pt>
                <c:pt idx="973">
                  <c:v>36038</c:v>
                </c:pt>
                <c:pt idx="974">
                  <c:v>36039</c:v>
                </c:pt>
                <c:pt idx="975">
                  <c:v>36040</c:v>
                </c:pt>
                <c:pt idx="976">
                  <c:v>36041</c:v>
                </c:pt>
                <c:pt idx="977">
                  <c:v>36042</c:v>
                </c:pt>
                <c:pt idx="978">
                  <c:v>36043</c:v>
                </c:pt>
                <c:pt idx="979">
                  <c:v>36044</c:v>
                </c:pt>
                <c:pt idx="980">
                  <c:v>36045</c:v>
                </c:pt>
                <c:pt idx="981">
                  <c:v>36046</c:v>
                </c:pt>
                <c:pt idx="982">
                  <c:v>36047</c:v>
                </c:pt>
                <c:pt idx="983">
                  <c:v>36048</c:v>
                </c:pt>
                <c:pt idx="984">
                  <c:v>36049</c:v>
                </c:pt>
                <c:pt idx="985">
                  <c:v>36050</c:v>
                </c:pt>
                <c:pt idx="986">
                  <c:v>36051</c:v>
                </c:pt>
                <c:pt idx="987">
                  <c:v>36052</c:v>
                </c:pt>
                <c:pt idx="988">
                  <c:v>36053</c:v>
                </c:pt>
                <c:pt idx="989">
                  <c:v>36054</c:v>
                </c:pt>
                <c:pt idx="990">
                  <c:v>36055</c:v>
                </c:pt>
                <c:pt idx="991">
                  <c:v>36056</c:v>
                </c:pt>
                <c:pt idx="992">
                  <c:v>36057</c:v>
                </c:pt>
                <c:pt idx="993">
                  <c:v>36058</c:v>
                </c:pt>
                <c:pt idx="994">
                  <c:v>36059</c:v>
                </c:pt>
                <c:pt idx="995">
                  <c:v>36060</c:v>
                </c:pt>
                <c:pt idx="996">
                  <c:v>36061</c:v>
                </c:pt>
                <c:pt idx="997">
                  <c:v>36062</c:v>
                </c:pt>
                <c:pt idx="998">
                  <c:v>36063</c:v>
                </c:pt>
                <c:pt idx="999">
                  <c:v>36064</c:v>
                </c:pt>
                <c:pt idx="1000">
                  <c:v>36065</c:v>
                </c:pt>
                <c:pt idx="1001">
                  <c:v>36066</c:v>
                </c:pt>
                <c:pt idx="1002">
                  <c:v>36067</c:v>
                </c:pt>
                <c:pt idx="1003">
                  <c:v>36068</c:v>
                </c:pt>
                <c:pt idx="1004">
                  <c:v>36069</c:v>
                </c:pt>
                <c:pt idx="1005">
                  <c:v>36070</c:v>
                </c:pt>
                <c:pt idx="1006">
                  <c:v>36071</c:v>
                </c:pt>
                <c:pt idx="1007">
                  <c:v>36072</c:v>
                </c:pt>
                <c:pt idx="1008">
                  <c:v>36073</c:v>
                </c:pt>
                <c:pt idx="1009">
                  <c:v>36074</c:v>
                </c:pt>
                <c:pt idx="1010">
                  <c:v>36075</c:v>
                </c:pt>
                <c:pt idx="1011">
                  <c:v>36076</c:v>
                </c:pt>
                <c:pt idx="1012">
                  <c:v>36077</c:v>
                </c:pt>
                <c:pt idx="1013">
                  <c:v>36078</c:v>
                </c:pt>
                <c:pt idx="1014">
                  <c:v>36079</c:v>
                </c:pt>
                <c:pt idx="1015">
                  <c:v>36080</c:v>
                </c:pt>
                <c:pt idx="1016">
                  <c:v>36081</c:v>
                </c:pt>
                <c:pt idx="1017">
                  <c:v>36082</c:v>
                </c:pt>
                <c:pt idx="1018">
                  <c:v>36083</c:v>
                </c:pt>
                <c:pt idx="1019">
                  <c:v>36084</c:v>
                </c:pt>
                <c:pt idx="1020">
                  <c:v>36085</c:v>
                </c:pt>
                <c:pt idx="1021">
                  <c:v>36086</c:v>
                </c:pt>
                <c:pt idx="1022">
                  <c:v>36087</c:v>
                </c:pt>
                <c:pt idx="1023">
                  <c:v>36088</c:v>
                </c:pt>
                <c:pt idx="1024">
                  <c:v>36089</c:v>
                </c:pt>
                <c:pt idx="1025">
                  <c:v>36090</c:v>
                </c:pt>
                <c:pt idx="1026">
                  <c:v>36091</c:v>
                </c:pt>
                <c:pt idx="1027">
                  <c:v>36092</c:v>
                </c:pt>
                <c:pt idx="1028">
                  <c:v>36093</c:v>
                </c:pt>
                <c:pt idx="1029">
                  <c:v>36094</c:v>
                </c:pt>
                <c:pt idx="1030">
                  <c:v>36095</c:v>
                </c:pt>
                <c:pt idx="1031">
                  <c:v>36096</c:v>
                </c:pt>
                <c:pt idx="1032">
                  <c:v>36097</c:v>
                </c:pt>
                <c:pt idx="1033">
                  <c:v>36098</c:v>
                </c:pt>
                <c:pt idx="1034">
                  <c:v>36099</c:v>
                </c:pt>
                <c:pt idx="1035">
                  <c:v>36100</c:v>
                </c:pt>
                <c:pt idx="1036">
                  <c:v>36101</c:v>
                </c:pt>
                <c:pt idx="1037">
                  <c:v>36102</c:v>
                </c:pt>
                <c:pt idx="1038">
                  <c:v>36103</c:v>
                </c:pt>
                <c:pt idx="1039">
                  <c:v>36104</c:v>
                </c:pt>
                <c:pt idx="1040">
                  <c:v>36105</c:v>
                </c:pt>
                <c:pt idx="1041">
                  <c:v>36106</c:v>
                </c:pt>
                <c:pt idx="1042">
                  <c:v>36107</c:v>
                </c:pt>
                <c:pt idx="1043">
                  <c:v>36108</c:v>
                </c:pt>
                <c:pt idx="1044">
                  <c:v>36109</c:v>
                </c:pt>
                <c:pt idx="1045">
                  <c:v>36110</c:v>
                </c:pt>
                <c:pt idx="1046">
                  <c:v>36111</c:v>
                </c:pt>
                <c:pt idx="1047">
                  <c:v>36112</c:v>
                </c:pt>
                <c:pt idx="1048">
                  <c:v>36113</c:v>
                </c:pt>
                <c:pt idx="1049">
                  <c:v>36114</c:v>
                </c:pt>
                <c:pt idx="1050">
                  <c:v>36115</c:v>
                </c:pt>
                <c:pt idx="1051">
                  <c:v>36116</c:v>
                </c:pt>
                <c:pt idx="1052">
                  <c:v>36117</c:v>
                </c:pt>
                <c:pt idx="1053">
                  <c:v>36118</c:v>
                </c:pt>
                <c:pt idx="1054">
                  <c:v>36119</c:v>
                </c:pt>
                <c:pt idx="1055">
                  <c:v>36120</c:v>
                </c:pt>
                <c:pt idx="1056">
                  <c:v>36121</c:v>
                </c:pt>
                <c:pt idx="1057">
                  <c:v>36122</c:v>
                </c:pt>
                <c:pt idx="1058">
                  <c:v>36123</c:v>
                </c:pt>
                <c:pt idx="1059">
                  <c:v>36124</c:v>
                </c:pt>
                <c:pt idx="1060">
                  <c:v>36125</c:v>
                </c:pt>
                <c:pt idx="1061">
                  <c:v>36126</c:v>
                </c:pt>
                <c:pt idx="1062">
                  <c:v>36127</c:v>
                </c:pt>
                <c:pt idx="1063">
                  <c:v>36128</c:v>
                </c:pt>
                <c:pt idx="1064">
                  <c:v>36129</c:v>
                </c:pt>
                <c:pt idx="1065">
                  <c:v>36130</c:v>
                </c:pt>
                <c:pt idx="1066">
                  <c:v>36131</c:v>
                </c:pt>
                <c:pt idx="1067">
                  <c:v>36132</c:v>
                </c:pt>
                <c:pt idx="1068">
                  <c:v>36133</c:v>
                </c:pt>
                <c:pt idx="1069">
                  <c:v>36134</c:v>
                </c:pt>
                <c:pt idx="1070">
                  <c:v>36135</c:v>
                </c:pt>
                <c:pt idx="1071">
                  <c:v>36136</c:v>
                </c:pt>
                <c:pt idx="1072">
                  <c:v>36137</c:v>
                </c:pt>
                <c:pt idx="1073">
                  <c:v>36138</c:v>
                </c:pt>
                <c:pt idx="1074">
                  <c:v>36139</c:v>
                </c:pt>
                <c:pt idx="1075">
                  <c:v>36140</c:v>
                </c:pt>
                <c:pt idx="1076">
                  <c:v>36141</c:v>
                </c:pt>
                <c:pt idx="1077">
                  <c:v>36142</c:v>
                </c:pt>
                <c:pt idx="1078">
                  <c:v>36143</c:v>
                </c:pt>
                <c:pt idx="1079">
                  <c:v>36144</c:v>
                </c:pt>
                <c:pt idx="1080">
                  <c:v>36145</c:v>
                </c:pt>
                <c:pt idx="1081">
                  <c:v>36146</c:v>
                </c:pt>
                <c:pt idx="1082">
                  <c:v>36147</c:v>
                </c:pt>
                <c:pt idx="1083">
                  <c:v>36148</c:v>
                </c:pt>
                <c:pt idx="1084">
                  <c:v>36149</c:v>
                </c:pt>
                <c:pt idx="1085">
                  <c:v>36150</c:v>
                </c:pt>
                <c:pt idx="1086">
                  <c:v>36151</c:v>
                </c:pt>
                <c:pt idx="1087">
                  <c:v>36152</c:v>
                </c:pt>
                <c:pt idx="1088">
                  <c:v>36153</c:v>
                </c:pt>
                <c:pt idx="1089">
                  <c:v>36154</c:v>
                </c:pt>
                <c:pt idx="1090">
                  <c:v>36155</c:v>
                </c:pt>
                <c:pt idx="1091">
                  <c:v>36156</c:v>
                </c:pt>
                <c:pt idx="1092">
                  <c:v>36157</c:v>
                </c:pt>
                <c:pt idx="1093">
                  <c:v>36158</c:v>
                </c:pt>
                <c:pt idx="1094">
                  <c:v>36159</c:v>
                </c:pt>
                <c:pt idx="1095">
                  <c:v>36160</c:v>
                </c:pt>
                <c:pt idx="1096">
                  <c:v>36161</c:v>
                </c:pt>
                <c:pt idx="1097">
                  <c:v>36162</c:v>
                </c:pt>
                <c:pt idx="1098">
                  <c:v>36163</c:v>
                </c:pt>
                <c:pt idx="1099">
                  <c:v>36164</c:v>
                </c:pt>
                <c:pt idx="1100">
                  <c:v>36165</c:v>
                </c:pt>
                <c:pt idx="1101">
                  <c:v>36166</c:v>
                </c:pt>
                <c:pt idx="1102">
                  <c:v>36167</c:v>
                </c:pt>
                <c:pt idx="1103">
                  <c:v>36168</c:v>
                </c:pt>
                <c:pt idx="1104">
                  <c:v>36169</c:v>
                </c:pt>
                <c:pt idx="1105">
                  <c:v>36170</c:v>
                </c:pt>
                <c:pt idx="1106">
                  <c:v>36171</c:v>
                </c:pt>
                <c:pt idx="1107">
                  <c:v>36172</c:v>
                </c:pt>
                <c:pt idx="1108">
                  <c:v>36173</c:v>
                </c:pt>
                <c:pt idx="1109">
                  <c:v>36174</c:v>
                </c:pt>
                <c:pt idx="1110">
                  <c:v>36175</c:v>
                </c:pt>
                <c:pt idx="1111">
                  <c:v>36176</c:v>
                </c:pt>
                <c:pt idx="1112">
                  <c:v>36177</c:v>
                </c:pt>
                <c:pt idx="1113">
                  <c:v>36178</c:v>
                </c:pt>
                <c:pt idx="1114">
                  <c:v>36179</c:v>
                </c:pt>
                <c:pt idx="1115">
                  <c:v>36180</c:v>
                </c:pt>
                <c:pt idx="1116">
                  <c:v>36181</c:v>
                </c:pt>
                <c:pt idx="1117">
                  <c:v>36182</c:v>
                </c:pt>
                <c:pt idx="1118">
                  <c:v>36183</c:v>
                </c:pt>
                <c:pt idx="1119">
                  <c:v>36184</c:v>
                </c:pt>
                <c:pt idx="1120">
                  <c:v>36185</c:v>
                </c:pt>
                <c:pt idx="1121">
                  <c:v>36186</c:v>
                </c:pt>
                <c:pt idx="1122">
                  <c:v>36187</c:v>
                </c:pt>
                <c:pt idx="1123">
                  <c:v>36188</c:v>
                </c:pt>
                <c:pt idx="1124">
                  <c:v>36189</c:v>
                </c:pt>
                <c:pt idx="1125">
                  <c:v>36190</c:v>
                </c:pt>
                <c:pt idx="1126">
                  <c:v>36191</c:v>
                </c:pt>
                <c:pt idx="1127">
                  <c:v>36192</c:v>
                </c:pt>
                <c:pt idx="1128">
                  <c:v>36193</c:v>
                </c:pt>
                <c:pt idx="1129">
                  <c:v>36194</c:v>
                </c:pt>
                <c:pt idx="1130">
                  <c:v>36195</c:v>
                </c:pt>
                <c:pt idx="1131">
                  <c:v>36196</c:v>
                </c:pt>
                <c:pt idx="1132">
                  <c:v>36197</c:v>
                </c:pt>
                <c:pt idx="1133">
                  <c:v>36198</c:v>
                </c:pt>
                <c:pt idx="1134">
                  <c:v>36199</c:v>
                </c:pt>
                <c:pt idx="1135">
                  <c:v>36200</c:v>
                </c:pt>
                <c:pt idx="1136">
                  <c:v>36201</c:v>
                </c:pt>
                <c:pt idx="1137">
                  <c:v>36202</c:v>
                </c:pt>
                <c:pt idx="1138">
                  <c:v>36203</c:v>
                </c:pt>
                <c:pt idx="1139">
                  <c:v>36204</c:v>
                </c:pt>
                <c:pt idx="1140">
                  <c:v>36205</c:v>
                </c:pt>
                <c:pt idx="1141">
                  <c:v>36206</c:v>
                </c:pt>
                <c:pt idx="1142">
                  <c:v>36207</c:v>
                </c:pt>
                <c:pt idx="1143">
                  <c:v>36208</c:v>
                </c:pt>
                <c:pt idx="1144">
                  <c:v>36209</c:v>
                </c:pt>
                <c:pt idx="1145">
                  <c:v>36210</c:v>
                </c:pt>
                <c:pt idx="1146">
                  <c:v>36211</c:v>
                </c:pt>
                <c:pt idx="1147">
                  <c:v>36212</c:v>
                </c:pt>
                <c:pt idx="1148">
                  <c:v>36213</c:v>
                </c:pt>
                <c:pt idx="1149">
                  <c:v>36214</c:v>
                </c:pt>
                <c:pt idx="1150">
                  <c:v>36215</c:v>
                </c:pt>
                <c:pt idx="1151">
                  <c:v>36216</c:v>
                </c:pt>
                <c:pt idx="1152">
                  <c:v>36217</c:v>
                </c:pt>
                <c:pt idx="1153">
                  <c:v>36218</c:v>
                </c:pt>
                <c:pt idx="1154">
                  <c:v>36219</c:v>
                </c:pt>
                <c:pt idx="1155">
                  <c:v>36220</c:v>
                </c:pt>
                <c:pt idx="1156">
                  <c:v>36221</c:v>
                </c:pt>
                <c:pt idx="1157">
                  <c:v>36222</c:v>
                </c:pt>
                <c:pt idx="1158">
                  <c:v>36223</c:v>
                </c:pt>
                <c:pt idx="1159">
                  <c:v>36224</c:v>
                </c:pt>
                <c:pt idx="1160">
                  <c:v>36225</c:v>
                </c:pt>
                <c:pt idx="1161">
                  <c:v>36226</c:v>
                </c:pt>
                <c:pt idx="1162">
                  <c:v>36227</c:v>
                </c:pt>
                <c:pt idx="1163">
                  <c:v>36228</c:v>
                </c:pt>
                <c:pt idx="1164">
                  <c:v>36229</c:v>
                </c:pt>
                <c:pt idx="1165">
                  <c:v>36230</c:v>
                </c:pt>
                <c:pt idx="1166">
                  <c:v>36231</c:v>
                </c:pt>
                <c:pt idx="1167">
                  <c:v>36232</c:v>
                </c:pt>
                <c:pt idx="1168">
                  <c:v>36233</c:v>
                </c:pt>
                <c:pt idx="1169">
                  <c:v>36234</c:v>
                </c:pt>
                <c:pt idx="1170">
                  <c:v>36235</c:v>
                </c:pt>
                <c:pt idx="1171">
                  <c:v>36236</c:v>
                </c:pt>
                <c:pt idx="1172">
                  <c:v>36237</c:v>
                </c:pt>
                <c:pt idx="1173">
                  <c:v>36238</c:v>
                </c:pt>
                <c:pt idx="1174">
                  <c:v>36239</c:v>
                </c:pt>
                <c:pt idx="1175">
                  <c:v>36240</c:v>
                </c:pt>
                <c:pt idx="1176">
                  <c:v>36241</c:v>
                </c:pt>
                <c:pt idx="1177">
                  <c:v>36242</c:v>
                </c:pt>
                <c:pt idx="1178">
                  <c:v>36243</c:v>
                </c:pt>
                <c:pt idx="1179">
                  <c:v>36244</c:v>
                </c:pt>
                <c:pt idx="1180">
                  <c:v>36245</c:v>
                </c:pt>
                <c:pt idx="1181">
                  <c:v>36246</c:v>
                </c:pt>
                <c:pt idx="1182">
                  <c:v>36247</c:v>
                </c:pt>
                <c:pt idx="1183">
                  <c:v>36248</c:v>
                </c:pt>
                <c:pt idx="1184">
                  <c:v>36249</c:v>
                </c:pt>
                <c:pt idx="1185">
                  <c:v>36250</c:v>
                </c:pt>
                <c:pt idx="1186">
                  <c:v>36251</c:v>
                </c:pt>
                <c:pt idx="1187">
                  <c:v>36252</c:v>
                </c:pt>
                <c:pt idx="1188">
                  <c:v>36253</c:v>
                </c:pt>
                <c:pt idx="1189">
                  <c:v>36254</c:v>
                </c:pt>
                <c:pt idx="1190">
                  <c:v>36255</c:v>
                </c:pt>
                <c:pt idx="1191">
                  <c:v>36256</c:v>
                </c:pt>
                <c:pt idx="1192">
                  <c:v>36257</c:v>
                </c:pt>
                <c:pt idx="1193">
                  <c:v>36258</c:v>
                </c:pt>
                <c:pt idx="1194">
                  <c:v>36259</c:v>
                </c:pt>
                <c:pt idx="1195">
                  <c:v>36260</c:v>
                </c:pt>
                <c:pt idx="1196">
                  <c:v>36261</c:v>
                </c:pt>
                <c:pt idx="1197">
                  <c:v>36262</c:v>
                </c:pt>
                <c:pt idx="1198">
                  <c:v>36263</c:v>
                </c:pt>
                <c:pt idx="1199">
                  <c:v>36264</c:v>
                </c:pt>
                <c:pt idx="1200">
                  <c:v>36265</c:v>
                </c:pt>
                <c:pt idx="1201">
                  <c:v>36266</c:v>
                </c:pt>
                <c:pt idx="1202">
                  <c:v>36267</c:v>
                </c:pt>
                <c:pt idx="1203">
                  <c:v>36268</c:v>
                </c:pt>
                <c:pt idx="1204">
                  <c:v>36269</c:v>
                </c:pt>
                <c:pt idx="1205">
                  <c:v>36270</c:v>
                </c:pt>
                <c:pt idx="1206">
                  <c:v>36271</c:v>
                </c:pt>
                <c:pt idx="1207">
                  <c:v>36272</c:v>
                </c:pt>
                <c:pt idx="1208">
                  <c:v>36273</c:v>
                </c:pt>
                <c:pt idx="1209">
                  <c:v>36274</c:v>
                </c:pt>
                <c:pt idx="1210">
                  <c:v>36275</c:v>
                </c:pt>
                <c:pt idx="1211">
                  <c:v>36276</c:v>
                </c:pt>
                <c:pt idx="1212">
                  <c:v>36277</c:v>
                </c:pt>
                <c:pt idx="1213">
                  <c:v>36278</c:v>
                </c:pt>
                <c:pt idx="1214">
                  <c:v>36279</c:v>
                </c:pt>
                <c:pt idx="1215">
                  <c:v>36280</c:v>
                </c:pt>
                <c:pt idx="1216">
                  <c:v>36281</c:v>
                </c:pt>
                <c:pt idx="1217">
                  <c:v>36282</c:v>
                </c:pt>
                <c:pt idx="1218">
                  <c:v>36283</c:v>
                </c:pt>
                <c:pt idx="1219">
                  <c:v>36284</c:v>
                </c:pt>
                <c:pt idx="1220">
                  <c:v>36285</c:v>
                </c:pt>
                <c:pt idx="1221">
                  <c:v>36286</c:v>
                </c:pt>
                <c:pt idx="1222">
                  <c:v>36287</c:v>
                </c:pt>
                <c:pt idx="1223">
                  <c:v>36288</c:v>
                </c:pt>
                <c:pt idx="1224">
                  <c:v>36289</c:v>
                </c:pt>
                <c:pt idx="1225">
                  <c:v>36290</c:v>
                </c:pt>
                <c:pt idx="1226">
                  <c:v>36291</c:v>
                </c:pt>
                <c:pt idx="1227">
                  <c:v>36292</c:v>
                </c:pt>
                <c:pt idx="1228">
                  <c:v>36293</c:v>
                </c:pt>
                <c:pt idx="1229">
                  <c:v>36294</c:v>
                </c:pt>
                <c:pt idx="1230">
                  <c:v>36295</c:v>
                </c:pt>
                <c:pt idx="1231">
                  <c:v>36296</c:v>
                </c:pt>
                <c:pt idx="1232">
                  <c:v>36297</c:v>
                </c:pt>
                <c:pt idx="1233">
                  <c:v>36298</c:v>
                </c:pt>
                <c:pt idx="1234">
                  <c:v>36299</c:v>
                </c:pt>
                <c:pt idx="1235">
                  <c:v>36300</c:v>
                </c:pt>
                <c:pt idx="1236">
                  <c:v>36301</c:v>
                </c:pt>
                <c:pt idx="1237">
                  <c:v>36302</c:v>
                </c:pt>
                <c:pt idx="1238">
                  <c:v>36303</c:v>
                </c:pt>
                <c:pt idx="1239">
                  <c:v>36304</c:v>
                </c:pt>
                <c:pt idx="1240">
                  <c:v>36305</c:v>
                </c:pt>
                <c:pt idx="1241">
                  <c:v>36306</c:v>
                </c:pt>
                <c:pt idx="1242">
                  <c:v>36307</c:v>
                </c:pt>
                <c:pt idx="1243">
                  <c:v>36308</c:v>
                </c:pt>
                <c:pt idx="1244">
                  <c:v>36309</c:v>
                </c:pt>
                <c:pt idx="1245">
                  <c:v>36310</c:v>
                </c:pt>
                <c:pt idx="1246">
                  <c:v>36311</c:v>
                </c:pt>
                <c:pt idx="1247">
                  <c:v>36312</c:v>
                </c:pt>
                <c:pt idx="1248">
                  <c:v>36313</c:v>
                </c:pt>
                <c:pt idx="1249">
                  <c:v>36314</c:v>
                </c:pt>
                <c:pt idx="1250">
                  <c:v>36315</c:v>
                </c:pt>
                <c:pt idx="1251">
                  <c:v>36316</c:v>
                </c:pt>
                <c:pt idx="1252">
                  <c:v>36317</c:v>
                </c:pt>
                <c:pt idx="1253">
                  <c:v>36318</c:v>
                </c:pt>
                <c:pt idx="1254">
                  <c:v>36319</c:v>
                </c:pt>
                <c:pt idx="1255">
                  <c:v>36320</c:v>
                </c:pt>
                <c:pt idx="1256">
                  <c:v>36321</c:v>
                </c:pt>
                <c:pt idx="1257">
                  <c:v>36322</c:v>
                </c:pt>
                <c:pt idx="1258">
                  <c:v>36323</c:v>
                </c:pt>
                <c:pt idx="1259">
                  <c:v>36324</c:v>
                </c:pt>
                <c:pt idx="1260">
                  <c:v>36325</c:v>
                </c:pt>
                <c:pt idx="1261">
                  <c:v>36326</c:v>
                </c:pt>
                <c:pt idx="1262">
                  <c:v>36327</c:v>
                </c:pt>
                <c:pt idx="1263">
                  <c:v>36328</c:v>
                </c:pt>
                <c:pt idx="1264">
                  <c:v>36329</c:v>
                </c:pt>
                <c:pt idx="1265">
                  <c:v>36330</c:v>
                </c:pt>
                <c:pt idx="1266">
                  <c:v>36331</c:v>
                </c:pt>
                <c:pt idx="1267">
                  <c:v>36332</c:v>
                </c:pt>
                <c:pt idx="1268">
                  <c:v>36333</c:v>
                </c:pt>
                <c:pt idx="1269">
                  <c:v>36334</c:v>
                </c:pt>
                <c:pt idx="1270">
                  <c:v>36335</c:v>
                </c:pt>
                <c:pt idx="1271">
                  <c:v>36336</c:v>
                </c:pt>
                <c:pt idx="1272">
                  <c:v>36337</c:v>
                </c:pt>
                <c:pt idx="1273">
                  <c:v>36338</c:v>
                </c:pt>
                <c:pt idx="1274">
                  <c:v>36339</c:v>
                </c:pt>
                <c:pt idx="1275">
                  <c:v>36340</c:v>
                </c:pt>
                <c:pt idx="1276">
                  <c:v>36341</c:v>
                </c:pt>
                <c:pt idx="1277">
                  <c:v>36342</c:v>
                </c:pt>
                <c:pt idx="1278">
                  <c:v>36343</c:v>
                </c:pt>
                <c:pt idx="1279">
                  <c:v>36344</c:v>
                </c:pt>
                <c:pt idx="1280">
                  <c:v>36345</c:v>
                </c:pt>
                <c:pt idx="1281">
                  <c:v>36346</c:v>
                </c:pt>
                <c:pt idx="1282">
                  <c:v>36347</c:v>
                </c:pt>
                <c:pt idx="1283">
                  <c:v>36348</c:v>
                </c:pt>
                <c:pt idx="1284">
                  <c:v>36349</c:v>
                </c:pt>
                <c:pt idx="1285">
                  <c:v>36350</c:v>
                </c:pt>
                <c:pt idx="1286">
                  <c:v>36351</c:v>
                </c:pt>
                <c:pt idx="1287">
                  <c:v>36352</c:v>
                </c:pt>
                <c:pt idx="1288">
                  <c:v>36353</c:v>
                </c:pt>
                <c:pt idx="1289">
                  <c:v>36354</c:v>
                </c:pt>
                <c:pt idx="1290">
                  <c:v>36355</c:v>
                </c:pt>
                <c:pt idx="1291">
                  <c:v>36356</c:v>
                </c:pt>
                <c:pt idx="1292">
                  <c:v>36357</c:v>
                </c:pt>
                <c:pt idx="1293">
                  <c:v>36358</c:v>
                </c:pt>
                <c:pt idx="1294">
                  <c:v>36359</c:v>
                </c:pt>
                <c:pt idx="1295">
                  <c:v>36360</c:v>
                </c:pt>
                <c:pt idx="1296">
                  <c:v>36361</c:v>
                </c:pt>
                <c:pt idx="1297">
                  <c:v>36362</c:v>
                </c:pt>
                <c:pt idx="1298">
                  <c:v>36363</c:v>
                </c:pt>
                <c:pt idx="1299">
                  <c:v>36364</c:v>
                </c:pt>
                <c:pt idx="1300">
                  <c:v>36365</c:v>
                </c:pt>
                <c:pt idx="1301">
                  <c:v>36366</c:v>
                </c:pt>
                <c:pt idx="1302">
                  <c:v>36367</c:v>
                </c:pt>
                <c:pt idx="1303">
                  <c:v>36368</c:v>
                </c:pt>
                <c:pt idx="1304">
                  <c:v>36369</c:v>
                </c:pt>
                <c:pt idx="1305">
                  <c:v>36370</c:v>
                </c:pt>
                <c:pt idx="1306">
                  <c:v>36371</c:v>
                </c:pt>
                <c:pt idx="1307">
                  <c:v>36372</c:v>
                </c:pt>
                <c:pt idx="1308">
                  <c:v>36373</c:v>
                </c:pt>
                <c:pt idx="1309">
                  <c:v>36374</c:v>
                </c:pt>
                <c:pt idx="1310">
                  <c:v>36375</c:v>
                </c:pt>
                <c:pt idx="1311">
                  <c:v>36376</c:v>
                </c:pt>
                <c:pt idx="1312">
                  <c:v>36377</c:v>
                </c:pt>
                <c:pt idx="1313">
                  <c:v>36378</c:v>
                </c:pt>
                <c:pt idx="1314">
                  <c:v>36379</c:v>
                </c:pt>
                <c:pt idx="1315">
                  <c:v>36380</c:v>
                </c:pt>
                <c:pt idx="1316">
                  <c:v>36381</c:v>
                </c:pt>
                <c:pt idx="1317">
                  <c:v>36382</c:v>
                </c:pt>
                <c:pt idx="1318">
                  <c:v>36383</c:v>
                </c:pt>
                <c:pt idx="1319">
                  <c:v>36384</c:v>
                </c:pt>
                <c:pt idx="1320">
                  <c:v>36385</c:v>
                </c:pt>
                <c:pt idx="1321">
                  <c:v>36386</c:v>
                </c:pt>
                <c:pt idx="1322">
                  <c:v>36387</c:v>
                </c:pt>
                <c:pt idx="1323">
                  <c:v>36388</c:v>
                </c:pt>
                <c:pt idx="1324">
                  <c:v>36389</c:v>
                </c:pt>
                <c:pt idx="1325">
                  <c:v>36390</c:v>
                </c:pt>
                <c:pt idx="1326">
                  <c:v>36391</c:v>
                </c:pt>
                <c:pt idx="1327">
                  <c:v>36392</c:v>
                </c:pt>
                <c:pt idx="1328">
                  <c:v>36393</c:v>
                </c:pt>
                <c:pt idx="1329">
                  <c:v>36394</c:v>
                </c:pt>
                <c:pt idx="1330">
                  <c:v>36395</c:v>
                </c:pt>
                <c:pt idx="1331">
                  <c:v>36396</c:v>
                </c:pt>
                <c:pt idx="1332">
                  <c:v>36397</c:v>
                </c:pt>
                <c:pt idx="1333">
                  <c:v>36398</c:v>
                </c:pt>
                <c:pt idx="1334">
                  <c:v>36399</c:v>
                </c:pt>
                <c:pt idx="1335">
                  <c:v>36400</c:v>
                </c:pt>
                <c:pt idx="1336">
                  <c:v>36401</c:v>
                </c:pt>
                <c:pt idx="1337">
                  <c:v>36402</c:v>
                </c:pt>
                <c:pt idx="1338">
                  <c:v>36403</c:v>
                </c:pt>
                <c:pt idx="1339">
                  <c:v>36404</c:v>
                </c:pt>
                <c:pt idx="1340">
                  <c:v>36405</c:v>
                </c:pt>
                <c:pt idx="1341">
                  <c:v>36406</c:v>
                </c:pt>
                <c:pt idx="1342">
                  <c:v>36407</c:v>
                </c:pt>
                <c:pt idx="1343">
                  <c:v>36408</c:v>
                </c:pt>
                <c:pt idx="1344">
                  <c:v>36409</c:v>
                </c:pt>
                <c:pt idx="1345">
                  <c:v>36410</c:v>
                </c:pt>
                <c:pt idx="1346">
                  <c:v>36411</c:v>
                </c:pt>
                <c:pt idx="1347">
                  <c:v>36412</c:v>
                </c:pt>
                <c:pt idx="1348">
                  <c:v>36413</c:v>
                </c:pt>
                <c:pt idx="1349">
                  <c:v>36414</c:v>
                </c:pt>
                <c:pt idx="1350">
                  <c:v>36415</c:v>
                </c:pt>
                <c:pt idx="1351">
                  <c:v>36416</c:v>
                </c:pt>
                <c:pt idx="1352">
                  <c:v>36417</c:v>
                </c:pt>
                <c:pt idx="1353">
                  <c:v>36418</c:v>
                </c:pt>
                <c:pt idx="1354">
                  <c:v>36419</c:v>
                </c:pt>
                <c:pt idx="1355">
                  <c:v>36420</c:v>
                </c:pt>
                <c:pt idx="1356">
                  <c:v>36421</c:v>
                </c:pt>
                <c:pt idx="1357">
                  <c:v>36422</c:v>
                </c:pt>
                <c:pt idx="1358">
                  <c:v>36423</c:v>
                </c:pt>
                <c:pt idx="1359">
                  <c:v>36424</c:v>
                </c:pt>
                <c:pt idx="1360">
                  <c:v>36425</c:v>
                </c:pt>
                <c:pt idx="1361">
                  <c:v>36426</c:v>
                </c:pt>
                <c:pt idx="1362">
                  <c:v>36427</c:v>
                </c:pt>
                <c:pt idx="1363">
                  <c:v>36428</c:v>
                </c:pt>
                <c:pt idx="1364">
                  <c:v>36429</c:v>
                </c:pt>
                <c:pt idx="1365">
                  <c:v>36430</c:v>
                </c:pt>
                <c:pt idx="1366">
                  <c:v>36431</c:v>
                </c:pt>
                <c:pt idx="1367">
                  <c:v>36432</c:v>
                </c:pt>
                <c:pt idx="1368">
                  <c:v>36433</c:v>
                </c:pt>
                <c:pt idx="1369">
                  <c:v>36434</c:v>
                </c:pt>
                <c:pt idx="1370">
                  <c:v>36435</c:v>
                </c:pt>
                <c:pt idx="1371">
                  <c:v>36436</c:v>
                </c:pt>
                <c:pt idx="1372">
                  <c:v>36437</c:v>
                </c:pt>
                <c:pt idx="1373">
                  <c:v>36438</c:v>
                </c:pt>
                <c:pt idx="1374">
                  <c:v>36439</c:v>
                </c:pt>
                <c:pt idx="1375">
                  <c:v>36440</c:v>
                </c:pt>
                <c:pt idx="1376">
                  <c:v>36441</c:v>
                </c:pt>
                <c:pt idx="1377">
                  <c:v>36442</c:v>
                </c:pt>
                <c:pt idx="1378">
                  <c:v>36443</c:v>
                </c:pt>
                <c:pt idx="1379">
                  <c:v>36444</c:v>
                </c:pt>
                <c:pt idx="1380">
                  <c:v>36445</c:v>
                </c:pt>
                <c:pt idx="1381">
                  <c:v>36446</c:v>
                </c:pt>
                <c:pt idx="1382">
                  <c:v>36447</c:v>
                </c:pt>
                <c:pt idx="1383">
                  <c:v>36448</c:v>
                </c:pt>
                <c:pt idx="1384">
                  <c:v>36449</c:v>
                </c:pt>
                <c:pt idx="1385">
                  <c:v>36450</c:v>
                </c:pt>
                <c:pt idx="1386">
                  <c:v>36451</c:v>
                </c:pt>
                <c:pt idx="1387">
                  <c:v>36452</c:v>
                </c:pt>
                <c:pt idx="1388">
                  <c:v>36453</c:v>
                </c:pt>
                <c:pt idx="1389">
                  <c:v>36454</c:v>
                </c:pt>
                <c:pt idx="1390">
                  <c:v>36455</c:v>
                </c:pt>
                <c:pt idx="1391">
                  <c:v>36456</c:v>
                </c:pt>
                <c:pt idx="1392">
                  <c:v>36457</c:v>
                </c:pt>
                <c:pt idx="1393">
                  <c:v>36458</c:v>
                </c:pt>
                <c:pt idx="1394">
                  <c:v>36459</c:v>
                </c:pt>
                <c:pt idx="1395">
                  <c:v>36460</c:v>
                </c:pt>
                <c:pt idx="1396">
                  <c:v>36461</c:v>
                </c:pt>
                <c:pt idx="1397">
                  <c:v>36462</c:v>
                </c:pt>
                <c:pt idx="1398">
                  <c:v>36463</c:v>
                </c:pt>
                <c:pt idx="1399">
                  <c:v>36464</c:v>
                </c:pt>
                <c:pt idx="1400">
                  <c:v>36465</c:v>
                </c:pt>
                <c:pt idx="1401">
                  <c:v>36466</c:v>
                </c:pt>
                <c:pt idx="1402">
                  <c:v>36467</c:v>
                </c:pt>
                <c:pt idx="1403">
                  <c:v>36468</c:v>
                </c:pt>
                <c:pt idx="1404">
                  <c:v>36469</c:v>
                </c:pt>
                <c:pt idx="1405">
                  <c:v>36470</c:v>
                </c:pt>
                <c:pt idx="1406">
                  <c:v>36471</c:v>
                </c:pt>
                <c:pt idx="1407">
                  <c:v>36472</c:v>
                </c:pt>
                <c:pt idx="1408">
                  <c:v>36473</c:v>
                </c:pt>
                <c:pt idx="1409">
                  <c:v>36474</c:v>
                </c:pt>
                <c:pt idx="1410">
                  <c:v>36475</c:v>
                </c:pt>
                <c:pt idx="1411">
                  <c:v>36476</c:v>
                </c:pt>
                <c:pt idx="1412">
                  <c:v>36477</c:v>
                </c:pt>
                <c:pt idx="1413">
                  <c:v>36478</c:v>
                </c:pt>
                <c:pt idx="1414">
                  <c:v>36479</c:v>
                </c:pt>
                <c:pt idx="1415">
                  <c:v>36480</c:v>
                </c:pt>
                <c:pt idx="1416">
                  <c:v>36481</c:v>
                </c:pt>
                <c:pt idx="1417">
                  <c:v>36482</c:v>
                </c:pt>
                <c:pt idx="1418">
                  <c:v>36483</c:v>
                </c:pt>
                <c:pt idx="1419">
                  <c:v>36484</c:v>
                </c:pt>
                <c:pt idx="1420">
                  <c:v>36485</c:v>
                </c:pt>
                <c:pt idx="1421">
                  <c:v>36486</c:v>
                </c:pt>
                <c:pt idx="1422">
                  <c:v>36487</c:v>
                </c:pt>
                <c:pt idx="1423">
                  <c:v>36488</c:v>
                </c:pt>
                <c:pt idx="1424">
                  <c:v>36489</c:v>
                </c:pt>
                <c:pt idx="1425">
                  <c:v>36490</c:v>
                </c:pt>
                <c:pt idx="1426">
                  <c:v>36491</c:v>
                </c:pt>
                <c:pt idx="1427">
                  <c:v>36492</c:v>
                </c:pt>
                <c:pt idx="1428">
                  <c:v>36493</c:v>
                </c:pt>
                <c:pt idx="1429">
                  <c:v>36494</c:v>
                </c:pt>
                <c:pt idx="1430">
                  <c:v>36495</c:v>
                </c:pt>
                <c:pt idx="1431">
                  <c:v>36496</c:v>
                </c:pt>
                <c:pt idx="1432">
                  <c:v>36497</c:v>
                </c:pt>
                <c:pt idx="1433">
                  <c:v>36498</c:v>
                </c:pt>
                <c:pt idx="1434">
                  <c:v>36499</c:v>
                </c:pt>
                <c:pt idx="1435">
                  <c:v>36500</c:v>
                </c:pt>
                <c:pt idx="1436">
                  <c:v>36501</c:v>
                </c:pt>
                <c:pt idx="1437">
                  <c:v>36502</c:v>
                </c:pt>
                <c:pt idx="1438">
                  <c:v>36503</c:v>
                </c:pt>
                <c:pt idx="1439">
                  <c:v>36504</c:v>
                </c:pt>
                <c:pt idx="1440">
                  <c:v>36505</c:v>
                </c:pt>
                <c:pt idx="1441">
                  <c:v>36506</c:v>
                </c:pt>
                <c:pt idx="1442">
                  <c:v>36507</c:v>
                </c:pt>
                <c:pt idx="1443">
                  <c:v>36508</c:v>
                </c:pt>
                <c:pt idx="1444">
                  <c:v>36509</c:v>
                </c:pt>
                <c:pt idx="1445">
                  <c:v>36510</c:v>
                </c:pt>
                <c:pt idx="1446">
                  <c:v>36511</c:v>
                </c:pt>
                <c:pt idx="1447">
                  <c:v>36512</c:v>
                </c:pt>
                <c:pt idx="1448">
                  <c:v>36513</c:v>
                </c:pt>
                <c:pt idx="1449">
                  <c:v>36514</c:v>
                </c:pt>
                <c:pt idx="1450">
                  <c:v>36515</c:v>
                </c:pt>
                <c:pt idx="1451">
                  <c:v>36516</c:v>
                </c:pt>
                <c:pt idx="1452">
                  <c:v>36517</c:v>
                </c:pt>
                <c:pt idx="1453">
                  <c:v>36518</c:v>
                </c:pt>
                <c:pt idx="1454">
                  <c:v>36519</c:v>
                </c:pt>
                <c:pt idx="1455">
                  <c:v>36520</c:v>
                </c:pt>
                <c:pt idx="1456">
                  <c:v>36521</c:v>
                </c:pt>
                <c:pt idx="1457">
                  <c:v>36522</c:v>
                </c:pt>
                <c:pt idx="1458">
                  <c:v>36523</c:v>
                </c:pt>
                <c:pt idx="1459">
                  <c:v>36524</c:v>
                </c:pt>
                <c:pt idx="1460">
                  <c:v>36525</c:v>
                </c:pt>
                <c:pt idx="1461">
                  <c:v>36526</c:v>
                </c:pt>
                <c:pt idx="1462">
                  <c:v>36527</c:v>
                </c:pt>
                <c:pt idx="1463">
                  <c:v>36528</c:v>
                </c:pt>
                <c:pt idx="1464">
                  <c:v>36529</c:v>
                </c:pt>
                <c:pt idx="1465">
                  <c:v>36530</c:v>
                </c:pt>
                <c:pt idx="1466">
                  <c:v>36531</c:v>
                </c:pt>
                <c:pt idx="1467">
                  <c:v>36532</c:v>
                </c:pt>
                <c:pt idx="1468">
                  <c:v>36533</c:v>
                </c:pt>
                <c:pt idx="1469">
                  <c:v>36534</c:v>
                </c:pt>
                <c:pt idx="1470">
                  <c:v>36535</c:v>
                </c:pt>
                <c:pt idx="1471">
                  <c:v>36536</c:v>
                </c:pt>
                <c:pt idx="1472">
                  <c:v>36537</c:v>
                </c:pt>
                <c:pt idx="1473">
                  <c:v>36538</c:v>
                </c:pt>
                <c:pt idx="1474">
                  <c:v>36539</c:v>
                </c:pt>
                <c:pt idx="1475">
                  <c:v>36540</c:v>
                </c:pt>
                <c:pt idx="1476">
                  <c:v>36541</c:v>
                </c:pt>
                <c:pt idx="1477">
                  <c:v>36542</c:v>
                </c:pt>
                <c:pt idx="1478">
                  <c:v>36543</c:v>
                </c:pt>
                <c:pt idx="1479">
                  <c:v>36544</c:v>
                </c:pt>
                <c:pt idx="1480">
                  <c:v>36545</c:v>
                </c:pt>
                <c:pt idx="1481">
                  <c:v>36546</c:v>
                </c:pt>
                <c:pt idx="1482">
                  <c:v>36547</c:v>
                </c:pt>
                <c:pt idx="1483">
                  <c:v>36548</c:v>
                </c:pt>
                <c:pt idx="1484">
                  <c:v>36549</c:v>
                </c:pt>
                <c:pt idx="1485">
                  <c:v>36550</c:v>
                </c:pt>
                <c:pt idx="1486">
                  <c:v>36551</c:v>
                </c:pt>
                <c:pt idx="1487">
                  <c:v>36552</c:v>
                </c:pt>
                <c:pt idx="1488">
                  <c:v>36553</c:v>
                </c:pt>
                <c:pt idx="1489">
                  <c:v>36554</c:v>
                </c:pt>
                <c:pt idx="1490">
                  <c:v>36555</c:v>
                </c:pt>
                <c:pt idx="1491">
                  <c:v>36556</c:v>
                </c:pt>
                <c:pt idx="1492">
                  <c:v>36557</c:v>
                </c:pt>
                <c:pt idx="1493">
                  <c:v>36558</c:v>
                </c:pt>
                <c:pt idx="1494">
                  <c:v>36559</c:v>
                </c:pt>
                <c:pt idx="1495">
                  <c:v>36560</c:v>
                </c:pt>
                <c:pt idx="1496">
                  <c:v>36561</c:v>
                </c:pt>
                <c:pt idx="1497">
                  <c:v>36562</c:v>
                </c:pt>
                <c:pt idx="1498">
                  <c:v>36563</c:v>
                </c:pt>
                <c:pt idx="1499">
                  <c:v>36564</c:v>
                </c:pt>
                <c:pt idx="1500">
                  <c:v>36565</c:v>
                </c:pt>
                <c:pt idx="1501">
                  <c:v>36566</c:v>
                </c:pt>
                <c:pt idx="1502">
                  <c:v>36567</c:v>
                </c:pt>
                <c:pt idx="1503">
                  <c:v>36568</c:v>
                </c:pt>
                <c:pt idx="1504">
                  <c:v>36569</c:v>
                </c:pt>
                <c:pt idx="1505">
                  <c:v>36570</c:v>
                </c:pt>
                <c:pt idx="1506">
                  <c:v>36571</c:v>
                </c:pt>
                <c:pt idx="1507">
                  <c:v>36572</c:v>
                </c:pt>
                <c:pt idx="1508">
                  <c:v>36573</c:v>
                </c:pt>
                <c:pt idx="1509">
                  <c:v>36574</c:v>
                </c:pt>
                <c:pt idx="1510">
                  <c:v>36575</c:v>
                </c:pt>
                <c:pt idx="1511">
                  <c:v>36576</c:v>
                </c:pt>
                <c:pt idx="1512">
                  <c:v>36577</c:v>
                </c:pt>
                <c:pt idx="1513">
                  <c:v>36578</c:v>
                </c:pt>
                <c:pt idx="1514">
                  <c:v>36579</c:v>
                </c:pt>
                <c:pt idx="1515">
                  <c:v>36580</c:v>
                </c:pt>
                <c:pt idx="1516">
                  <c:v>36581</c:v>
                </c:pt>
                <c:pt idx="1517">
                  <c:v>36582</c:v>
                </c:pt>
                <c:pt idx="1518">
                  <c:v>36583</c:v>
                </c:pt>
                <c:pt idx="1519">
                  <c:v>36584</c:v>
                </c:pt>
                <c:pt idx="1520">
                  <c:v>36585</c:v>
                </c:pt>
                <c:pt idx="1521">
                  <c:v>36586</c:v>
                </c:pt>
                <c:pt idx="1522">
                  <c:v>36587</c:v>
                </c:pt>
                <c:pt idx="1523">
                  <c:v>36588</c:v>
                </c:pt>
                <c:pt idx="1524">
                  <c:v>36589</c:v>
                </c:pt>
                <c:pt idx="1525">
                  <c:v>36590</c:v>
                </c:pt>
                <c:pt idx="1526">
                  <c:v>36591</c:v>
                </c:pt>
                <c:pt idx="1527">
                  <c:v>36592</c:v>
                </c:pt>
                <c:pt idx="1528">
                  <c:v>36593</c:v>
                </c:pt>
                <c:pt idx="1529">
                  <c:v>36594</c:v>
                </c:pt>
                <c:pt idx="1530">
                  <c:v>36595</c:v>
                </c:pt>
                <c:pt idx="1531">
                  <c:v>36596</c:v>
                </c:pt>
                <c:pt idx="1532">
                  <c:v>36597</c:v>
                </c:pt>
                <c:pt idx="1533">
                  <c:v>36598</c:v>
                </c:pt>
                <c:pt idx="1534">
                  <c:v>36599</c:v>
                </c:pt>
                <c:pt idx="1535">
                  <c:v>36600</c:v>
                </c:pt>
                <c:pt idx="1536">
                  <c:v>36601</c:v>
                </c:pt>
                <c:pt idx="1537">
                  <c:v>36602</c:v>
                </c:pt>
                <c:pt idx="1538">
                  <c:v>36603</c:v>
                </c:pt>
                <c:pt idx="1539">
                  <c:v>36604</c:v>
                </c:pt>
                <c:pt idx="1540">
                  <c:v>36605</c:v>
                </c:pt>
                <c:pt idx="1541">
                  <c:v>36606</c:v>
                </c:pt>
                <c:pt idx="1542">
                  <c:v>36607</c:v>
                </c:pt>
                <c:pt idx="1543">
                  <c:v>36608</c:v>
                </c:pt>
                <c:pt idx="1544">
                  <c:v>36609</c:v>
                </c:pt>
                <c:pt idx="1545">
                  <c:v>36610</c:v>
                </c:pt>
                <c:pt idx="1546">
                  <c:v>36611</c:v>
                </c:pt>
                <c:pt idx="1547">
                  <c:v>36612</c:v>
                </c:pt>
                <c:pt idx="1548">
                  <c:v>36613</c:v>
                </c:pt>
                <c:pt idx="1549">
                  <c:v>36614</c:v>
                </c:pt>
                <c:pt idx="1550">
                  <c:v>36615</c:v>
                </c:pt>
                <c:pt idx="1551">
                  <c:v>36616</c:v>
                </c:pt>
                <c:pt idx="1552">
                  <c:v>36617</c:v>
                </c:pt>
                <c:pt idx="1553">
                  <c:v>36618</c:v>
                </c:pt>
                <c:pt idx="1554">
                  <c:v>36619</c:v>
                </c:pt>
                <c:pt idx="1555">
                  <c:v>36620</c:v>
                </c:pt>
                <c:pt idx="1556">
                  <c:v>36621</c:v>
                </c:pt>
                <c:pt idx="1557">
                  <c:v>36622</c:v>
                </c:pt>
                <c:pt idx="1558">
                  <c:v>36623</c:v>
                </c:pt>
                <c:pt idx="1559">
                  <c:v>36624</c:v>
                </c:pt>
                <c:pt idx="1560">
                  <c:v>36625</c:v>
                </c:pt>
                <c:pt idx="1561">
                  <c:v>36626</c:v>
                </c:pt>
                <c:pt idx="1562">
                  <c:v>36627</c:v>
                </c:pt>
                <c:pt idx="1563">
                  <c:v>36628</c:v>
                </c:pt>
                <c:pt idx="1564">
                  <c:v>36629</c:v>
                </c:pt>
                <c:pt idx="1565">
                  <c:v>36630</c:v>
                </c:pt>
                <c:pt idx="1566">
                  <c:v>36631</c:v>
                </c:pt>
                <c:pt idx="1567">
                  <c:v>36632</c:v>
                </c:pt>
                <c:pt idx="1568">
                  <c:v>36633</c:v>
                </c:pt>
                <c:pt idx="1569">
                  <c:v>36634</c:v>
                </c:pt>
                <c:pt idx="1570">
                  <c:v>36635</c:v>
                </c:pt>
                <c:pt idx="1571">
                  <c:v>36636</c:v>
                </c:pt>
                <c:pt idx="1572">
                  <c:v>36637</c:v>
                </c:pt>
                <c:pt idx="1573">
                  <c:v>36638</c:v>
                </c:pt>
                <c:pt idx="1574">
                  <c:v>36639</c:v>
                </c:pt>
                <c:pt idx="1575">
                  <c:v>36640</c:v>
                </c:pt>
                <c:pt idx="1576">
                  <c:v>36641</c:v>
                </c:pt>
                <c:pt idx="1577">
                  <c:v>36642</c:v>
                </c:pt>
                <c:pt idx="1578">
                  <c:v>36643</c:v>
                </c:pt>
                <c:pt idx="1579">
                  <c:v>36644</c:v>
                </c:pt>
                <c:pt idx="1580">
                  <c:v>36645</c:v>
                </c:pt>
                <c:pt idx="1581">
                  <c:v>36646</c:v>
                </c:pt>
                <c:pt idx="1582">
                  <c:v>36647</c:v>
                </c:pt>
                <c:pt idx="1583">
                  <c:v>36648</c:v>
                </c:pt>
                <c:pt idx="1584">
                  <c:v>36649</c:v>
                </c:pt>
                <c:pt idx="1585">
                  <c:v>36650</c:v>
                </c:pt>
                <c:pt idx="1586">
                  <c:v>36651</c:v>
                </c:pt>
                <c:pt idx="1587">
                  <c:v>36652</c:v>
                </c:pt>
                <c:pt idx="1588">
                  <c:v>36653</c:v>
                </c:pt>
                <c:pt idx="1589">
                  <c:v>36654</c:v>
                </c:pt>
                <c:pt idx="1590">
                  <c:v>36655</c:v>
                </c:pt>
                <c:pt idx="1591">
                  <c:v>36656</c:v>
                </c:pt>
                <c:pt idx="1592">
                  <c:v>36657</c:v>
                </c:pt>
                <c:pt idx="1593">
                  <c:v>36658</c:v>
                </c:pt>
                <c:pt idx="1594">
                  <c:v>36659</c:v>
                </c:pt>
                <c:pt idx="1595">
                  <c:v>36660</c:v>
                </c:pt>
                <c:pt idx="1596">
                  <c:v>36661</c:v>
                </c:pt>
                <c:pt idx="1597">
                  <c:v>36662</c:v>
                </c:pt>
                <c:pt idx="1598">
                  <c:v>36663</c:v>
                </c:pt>
                <c:pt idx="1599">
                  <c:v>36664</c:v>
                </c:pt>
                <c:pt idx="1600">
                  <c:v>36665</c:v>
                </c:pt>
                <c:pt idx="1601">
                  <c:v>36666</c:v>
                </c:pt>
                <c:pt idx="1602">
                  <c:v>36667</c:v>
                </c:pt>
                <c:pt idx="1603">
                  <c:v>36668</c:v>
                </c:pt>
                <c:pt idx="1604">
                  <c:v>36669</c:v>
                </c:pt>
                <c:pt idx="1605">
                  <c:v>36670</c:v>
                </c:pt>
                <c:pt idx="1606">
                  <c:v>36671</c:v>
                </c:pt>
                <c:pt idx="1607">
                  <c:v>36672</c:v>
                </c:pt>
                <c:pt idx="1608">
                  <c:v>36673</c:v>
                </c:pt>
                <c:pt idx="1609">
                  <c:v>36674</c:v>
                </c:pt>
                <c:pt idx="1610">
                  <c:v>36675</c:v>
                </c:pt>
                <c:pt idx="1611">
                  <c:v>36676</c:v>
                </c:pt>
                <c:pt idx="1612">
                  <c:v>36677</c:v>
                </c:pt>
                <c:pt idx="1613">
                  <c:v>36678</c:v>
                </c:pt>
                <c:pt idx="1614">
                  <c:v>36679</c:v>
                </c:pt>
                <c:pt idx="1615">
                  <c:v>36680</c:v>
                </c:pt>
                <c:pt idx="1616">
                  <c:v>36681</c:v>
                </c:pt>
                <c:pt idx="1617">
                  <c:v>36682</c:v>
                </c:pt>
                <c:pt idx="1618">
                  <c:v>36683</c:v>
                </c:pt>
                <c:pt idx="1619">
                  <c:v>36684</c:v>
                </c:pt>
                <c:pt idx="1620">
                  <c:v>36685</c:v>
                </c:pt>
                <c:pt idx="1621">
                  <c:v>36686</c:v>
                </c:pt>
                <c:pt idx="1622">
                  <c:v>36687</c:v>
                </c:pt>
                <c:pt idx="1623">
                  <c:v>36688</c:v>
                </c:pt>
                <c:pt idx="1624">
                  <c:v>36689</c:v>
                </c:pt>
                <c:pt idx="1625">
                  <c:v>36690</c:v>
                </c:pt>
                <c:pt idx="1626">
                  <c:v>36691</c:v>
                </c:pt>
                <c:pt idx="1627">
                  <c:v>36692</c:v>
                </c:pt>
                <c:pt idx="1628">
                  <c:v>36693</c:v>
                </c:pt>
                <c:pt idx="1629">
                  <c:v>36694</c:v>
                </c:pt>
                <c:pt idx="1630">
                  <c:v>36695</c:v>
                </c:pt>
                <c:pt idx="1631">
                  <c:v>36696</c:v>
                </c:pt>
                <c:pt idx="1632">
                  <c:v>36697</c:v>
                </c:pt>
                <c:pt idx="1633">
                  <c:v>36698</c:v>
                </c:pt>
                <c:pt idx="1634">
                  <c:v>36699</c:v>
                </c:pt>
                <c:pt idx="1635">
                  <c:v>36700</c:v>
                </c:pt>
                <c:pt idx="1636">
                  <c:v>36701</c:v>
                </c:pt>
                <c:pt idx="1637">
                  <c:v>36702</c:v>
                </c:pt>
                <c:pt idx="1638">
                  <c:v>36703</c:v>
                </c:pt>
                <c:pt idx="1639">
                  <c:v>36704</c:v>
                </c:pt>
                <c:pt idx="1640">
                  <c:v>36705</c:v>
                </c:pt>
                <c:pt idx="1641">
                  <c:v>36706</c:v>
                </c:pt>
                <c:pt idx="1642">
                  <c:v>36707</c:v>
                </c:pt>
                <c:pt idx="1643">
                  <c:v>36708</c:v>
                </c:pt>
                <c:pt idx="1644">
                  <c:v>36709</c:v>
                </c:pt>
                <c:pt idx="1645">
                  <c:v>36710</c:v>
                </c:pt>
                <c:pt idx="1646">
                  <c:v>36711</c:v>
                </c:pt>
                <c:pt idx="1647">
                  <c:v>36712</c:v>
                </c:pt>
                <c:pt idx="1648">
                  <c:v>36713</c:v>
                </c:pt>
                <c:pt idx="1649">
                  <c:v>36714</c:v>
                </c:pt>
                <c:pt idx="1650">
                  <c:v>36715</c:v>
                </c:pt>
                <c:pt idx="1651">
                  <c:v>36716</c:v>
                </c:pt>
                <c:pt idx="1652">
                  <c:v>36717</c:v>
                </c:pt>
                <c:pt idx="1653">
                  <c:v>36718</c:v>
                </c:pt>
                <c:pt idx="1654">
                  <c:v>36719</c:v>
                </c:pt>
                <c:pt idx="1655">
                  <c:v>36720</c:v>
                </c:pt>
                <c:pt idx="1656">
                  <c:v>36721</c:v>
                </c:pt>
                <c:pt idx="1657">
                  <c:v>36722</c:v>
                </c:pt>
                <c:pt idx="1658">
                  <c:v>36723</c:v>
                </c:pt>
                <c:pt idx="1659">
                  <c:v>36724</c:v>
                </c:pt>
                <c:pt idx="1660">
                  <c:v>36725</c:v>
                </c:pt>
                <c:pt idx="1661">
                  <c:v>36726</c:v>
                </c:pt>
                <c:pt idx="1662">
                  <c:v>36727</c:v>
                </c:pt>
                <c:pt idx="1663">
                  <c:v>36728</c:v>
                </c:pt>
                <c:pt idx="1664">
                  <c:v>36729</c:v>
                </c:pt>
                <c:pt idx="1665">
                  <c:v>36730</c:v>
                </c:pt>
                <c:pt idx="1666">
                  <c:v>36731</c:v>
                </c:pt>
                <c:pt idx="1667">
                  <c:v>36732</c:v>
                </c:pt>
                <c:pt idx="1668">
                  <c:v>36733</c:v>
                </c:pt>
                <c:pt idx="1669">
                  <c:v>36734</c:v>
                </c:pt>
                <c:pt idx="1670">
                  <c:v>36735</c:v>
                </c:pt>
                <c:pt idx="1671">
                  <c:v>36736</c:v>
                </c:pt>
                <c:pt idx="1672">
                  <c:v>36737</c:v>
                </c:pt>
                <c:pt idx="1673">
                  <c:v>36738</c:v>
                </c:pt>
                <c:pt idx="1674">
                  <c:v>36739</c:v>
                </c:pt>
                <c:pt idx="1675">
                  <c:v>36740</c:v>
                </c:pt>
                <c:pt idx="1676">
                  <c:v>36741</c:v>
                </c:pt>
                <c:pt idx="1677">
                  <c:v>36742</c:v>
                </c:pt>
                <c:pt idx="1678">
                  <c:v>36743</c:v>
                </c:pt>
                <c:pt idx="1679">
                  <c:v>36744</c:v>
                </c:pt>
                <c:pt idx="1680">
                  <c:v>36745</c:v>
                </c:pt>
                <c:pt idx="1681">
                  <c:v>36746</c:v>
                </c:pt>
                <c:pt idx="1682">
                  <c:v>36747</c:v>
                </c:pt>
                <c:pt idx="1683">
                  <c:v>36748</c:v>
                </c:pt>
                <c:pt idx="1684">
                  <c:v>36749</c:v>
                </c:pt>
                <c:pt idx="1685">
                  <c:v>36750</c:v>
                </c:pt>
                <c:pt idx="1686">
                  <c:v>36751</c:v>
                </c:pt>
                <c:pt idx="1687">
                  <c:v>36752</c:v>
                </c:pt>
                <c:pt idx="1688">
                  <c:v>36753</c:v>
                </c:pt>
                <c:pt idx="1689">
                  <c:v>36754</c:v>
                </c:pt>
                <c:pt idx="1690">
                  <c:v>36755</c:v>
                </c:pt>
                <c:pt idx="1691">
                  <c:v>36756</c:v>
                </c:pt>
                <c:pt idx="1692">
                  <c:v>36757</c:v>
                </c:pt>
                <c:pt idx="1693">
                  <c:v>36758</c:v>
                </c:pt>
                <c:pt idx="1694">
                  <c:v>36759</c:v>
                </c:pt>
                <c:pt idx="1695">
                  <c:v>36760</c:v>
                </c:pt>
                <c:pt idx="1696">
                  <c:v>36761</c:v>
                </c:pt>
                <c:pt idx="1697">
                  <c:v>36762</c:v>
                </c:pt>
                <c:pt idx="1698">
                  <c:v>36763</c:v>
                </c:pt>
                <c:pt idx="1699">
                  <c:v>36764</c:v>
                </c:pt>
                <c:pt idx="1700">
                  <c:v>36765</c:v>
                </c:pt>
                <c:pt idx="1701">
                  <c:v>36766</c:v>
                </c:pt>
                <c:pt idx="1702">
                  <c:v>36767</c:v>
                </c:pt>
                <c:pt idx="1703">
                  <c:v>36768</c:v>
                </c:pt>
                <c:pt idx="1704">
                  <c:v>36769</c:v>
                </c:pt>
                <c:pt idx="1705">
                  <c:v>36770</c:v>
                </c:pt>
                <c:pt idx="1706">
                  <c:v>36771</c:v>
                </c:pt>
                <c:pt idx="1707">
                  <c:v>36772</c:v>
                </c:pt>
                <c:pt idx="1708">
                  <c:v>36773</c:v>
                </c:pt>
                <c:pt idx="1709">
                  <c:v>36774</c:v>
                </c:pt>
                <c:pt idx="1710">
                  <c:v>36775</c:v>
                </c:pt>
                <c:pt idx="1711">
                  <c:v>36776</c:v>
                </c:pt>
                <c:pt idx="1712">
                  <c:v>36777</c:v>
                </c:pt>
                <c:pt idx="1713">
                  <c:v>36778</c:v>
                </c:pt>
                <c:pt idx="1714">
                  <c:v>36779</c:v>
                </c:pt>
                <c:pt idx="1715">
                  <c:v>36780</c:v>
                </c:pt>
                <c:pt idx="1716">
                  <c:v>36781</c:v>
                </c:pt>
                <c:pt idx="1717">
                  <c:v>36782</c:v>
                </c:pt>
                <c:pt idx="1718">
                  <c:v>36783</c:v>
                </c:pt>
                <c:pt idx="1719">
                  <c:v>36784</c:v>
                </c:pt>
                <c:pt idx="1720">
                  <c:v>36785</c:v>
                </c:pt>
                <c:pt idx="1721">
                  <c:v>36786</c:v>
                </c:pt>
                <c:pt idx="1722">
                  <c:v>36787</c:v>
                </c:pt>
                <c:pt idx="1723">
                  <c:v>36788</c:v>
                </c:pt>
                <c:pt idx="1724">
                  <c:v>36789</c:v>
                </c:pt>
                <c:pt idx="1725">
                  <c:v>36790</c:v>
                </c:pt>
                <c:pt idx="1726">
                  <c:v>36791</c:v>
                </c:pt>
                <c:pt idx="1727">
                  <c:v>36792</c:v>
                </c:pt>
                <c:pt idx="1728">
                  <c:v>36793</c:v>
                </c:pt>
                <c:pt idx="1729">
                  <c:v>36794</c:v>
                </c:pt>
                <c:pt idx="1730">
                  <c:v>36795</c:v>
                </c:pt>
                <c:pt idx="1731">
                  <c:v>36796</c:v>
                </c:pt>
                <c:pt idx="1732">
                  <c:v>36797</c:v>
                </c:pt>
                <c:pt idx="1733">
                  <c:v>36798</c:v>
                </c:pt>
                <c:pt idx="1734">
                  <c:v>36799</c:v>
                </c:pt>
                <c:pt idx="1735">
                  <c:v>36800</c:v>
                </c:pt>
                <c:pt idx="1736">
                  <c:v>36801</c:v>
                </c:pt>
                <c:pt idx="1737">
                  <c:v>36802</c:v>
                </c:pt>
                <c:pt idx="1738">
                  <c:v>36803</c:v>
                </c:pt>
                <c:pt idx="1739">
                  <c:v>36804</c:v>
                </c:pt>
                <c:pt idx="1740">
                  <c:v>36805</c:v>
                </c:pt>
                <c:pt idx="1741">
                  <c:v>36806</c:v>
                </c:pt>
                <c:pt idx="1742">
                  <c:v>36807</c:v>
                </c:pt>
                <c:pt idx="1743">
                  <c:v>36808</c:v>
                </c:pt>
                <c:pt idx="1744">
                  <c:v>36809</c:v>
                </c:pt>
                <c:pt idx="1745">
                  <c:v>36810</c:v>
                </c:pt>
                <c:pt idx="1746">
                  <c:v>36811</c:v>
                </c:pt>
                <c:pt idx="1747">
                  <c:v>36812</c:v>
                </c:pt>
                <c:pt idx="1748">
                  <c:v>36813</c:v>
                </c:pt>
                <c:pt idx="1749">
                  <c:v>36814</c:v>
                </c:pt>
                <c:pt idx="1750">
                  <c:v>36815</c:v>
                </c:pt>
                <c:pt idx="1751">
                  <c:v>36816</c:v>
                </c:pt>
                <c:pt idx="1752">
                  <c:v>36817</c:v>
                </c:pt>
                <c:pt idx="1753">
                  <c:v>36818</c:v>
                </c:pt>
                <c:pt idx="1754">
                  <c:v>36819</c:v>
                </c:pt>
                <c:pt idx="1755">
                  <c:v>36820</c:v>
                </c:pt>
                <c:pt idx="1756">
                  <c:v>36821</c:v>
                </c:pt>
                <c:pt idx="1757">
                  <c:v>36822</c:v>
                </c:pt>
                <c:pt idx="1758">
                  <c:v>36823</c:v>
                </c:pt>
                <c:pt idx="1759">
                  <c:v>36824</c:v>
                </c:pt>
                <c:pt idx="1760">
                  <c:v>36825</c:v>
                </c:pt>
                <c:pt idx="1761">
                  <c:v>36826</c:v>
                </c:pt>
                <c:pt idx="1762">
                  <c:v>36827</c:v>
                </c:pt>
                <c:pt idx="1763">
                  <c:v>36828</c:v>
                </c:pt>
                <c:pt idx="1764">
                  <c:v>36829</c:v>
                </c:pt>
                <c:pt idx="1765">
                  <c:v>36830</c:v>
                </c:pt>
                <c:pt idx="1766">
                  <c:v>36831</c:v>
                </c:pt>
                <c:pt idx="1767">
                  <c:v>36832</c:v>
                </c:pt>
                <c:pt idx="1768">
                  <c:v>36833</c:v>
                </c:pt>
                <c:pt idx="1769">
                  <c:v>36834</c:v>
                </c:pt>
                <c:pt idx="1770">
                  <c:v>36835</c:v>
                </c:pt>
                <c:pt idx="1771">
                  <c:v>36836</c:v>
                </c:pt>
                <c:pt idx="1772">
                  <c:v>36837</c:v>
                </c:pt>
                <c:pt idx="1773">
                  <c:v>36838</c:v>
                </c:pt>
                <c:pt idx="1774">
                  <c:v>36839</c:v>
                </c:pt>
                <c:pt idx="1775">
                  <c:v>36840</c:v>
                </c:pt>
                <c:pt idx="1776">
                  <c:v>36841</c:v>
                </c:pt>
                <c:pt idx="1777">
                  <c:v>36842</c:v>
                </c:pt>
                <c:pt idx="1778">
                  <c:v>36843</c:v>
                </c:pt>
                <c:pt idx="1779">
                  <c:v>36844</c:v>
                </c:pt>
                <c:pt idx="1780">
                  <c:v>36845</c:v>
                </c:pt>
                <c:pt idx="1781">
                  <c:v>36846</c:v>
                </c:pt>
                <c:pt idx="1782">
                  <c:v>36847</c:v>
                </c:pt>
                <c:pt idx="1783">
                  <c:v>36848</c:v>
                </c:pt>
                <c:pt idx="1784">
                  <c:v>36849</c:v>
                </c:pt>
                <c:pt idx="1785">
                  <c:v>36850</c:v>
                </c:pt>
                <c:pt idx="1786">
                  <c:v>36851</c:v>
                </c:pt>
                <c:pt idx="1787">
                  <c:v>36852</c:v>
                </c:pt>
                <c:pt idx="1788">
                  <c:v>36853</c:v>
                </c:pt>
                <c:pt idx="1789">
                  <c:v>36854</c:v>
                </c:pt>
                <c:pt idx="1790">
                  <c:v>36855</c:v>
                </c:pt>
                <c:pt idx="1791">
                  <c:v>36856</c:v>
                </c:pt>
                <c:pt idx="1792">
                  <c:v>36857</c:v>
                </c:pt>
                <c:pt idx="1793">
                  <c:v>36858</c:v>
                </c:pt>
                <c:pt idx="1794">
                  <c:v>36859</c:v>
                </c:pt>
                <c:pt idx="1795">
                  <c:v>36860</c:v>
                </c:pt>
                <c:pt idx="1796">
                  <c:v>36861</c:v>
                </c:pt>
                <c:pt idx="1797">
                  <c:v>36862</c:v>
                </c:pt>
                <c:pt idx="1798">
                  <c:v>36863</c:v>
                </c:pt>
                <c:pt idx="1799">
                  <c:v>36864</c:v>
                </c:pt>
                <c:pt idx="1800">
                  <c:v>36865</c:v>
                </c:pt>
                <c:pt idx="1801">
                  <c:v>36866</c:v>
                </c:pt>
                <c:pt idx="1802">
                  <c:v>36867</c:v>
                </c:pt>
                <c:pt idx="1803">
                  <c:v>36868</c:v>
                </c:pt>
                <c:pt idx="1804">
                  <c:v>36869</c:v>
                </c:pt>
                <c:pt idx="1805">
                  <c:v>36870</c:v>
                </c:pt>
                <c:pt idx="1806">
                  <c:v>36871</c:v>
                </c:pt>
                <c:pt idx="1807">
                  <c:v>36872</c:v>
                </c:pt>
                <c:pt idx="1808">
                  <c:v>36873</c:v>
                </c:pt>
                <c:pt idx="1809">
                  <c:v>36874</c:v>
                </c:pt>
                <c:pt idx="1810">
                  <c:v>36875</c:v>
                </c:pt>
                <c:pt idx="1811">
                  <c:v>36876</c:v>
                </c:pt>
                <c:pt idx="1812">
                  <c:v>36877</c:v>
                </c:pt>
                <c:pt idx="1813">
                  <c:v>36878</c:v>
                </c:pt>
                <c:pt idx="1814">
                  <c:v>36879</c:v>
                </c:pt>
                <c:pt idx="1815">
                  <c:v>36880</c:v>
                </c:pt>
                <c:pt idx="1816">
                  <c:v>36881</c:v>
                </c:pt>
                <c:pt idx="1817">
                  <c:v>36882</c:v>
                </c:pt>
                <c:pt idx="1818">
                  <c:v>36883</c:v>
                </c:pt>
                <c:pt idx="1819">
                  <c:v>36884</c:v>
                </c:pt>
                <c:pt idx="1820">
                  <c:v>36885</c:v>
                </c:pt>
                <c:pt idx="1821">
                  <c:v>36886</c:v>
                </c:pt>
                <c:pt idx="1822">
                  <c:v>36887</c:v>
                </c:pt>
                <c:pt idx="1823">
                  <c:v>36888</c:v>
                </c:pt>
                <c:pt idx="1824">
                  <c:v>36889</c:v>
                </c:pt>
                <c:pt idx="1825">
                  <c:v>36890</c:v>
                </c:pt>
                <c:pt idx="1826">
                  <c:v>36891</c:v>
                </c:pt>
                <c:pt idx="1827">
                  <c:v>36892</c:v>
                </c:pt>
                <c:pt idx="1828">
                  <c:v>36893</c:v>
                </c:pt>
                <c:pt idx="1829">
                  <c:v>36894</c:v>
                </c:pt>
                <c:pt idx="1830">
                  <c:v>36895</c:v>
                </c:pt>
                <c:pt idx="1831">
                  <c:v>36896</c:v>
                </c:pt>
                <c:pt idx="1832">
                  <c:v>36897</c:v>
                </c:pt>
                <c:pt idx="1833">
                  <c:v>36898</c:v>
                </c:pt>
                <c:pt idx="1834">
                  <c:v>36899</c:v>
                </c:pt>
                <c:pt idx="1835">
                  <c:v>36900</c:v>
                </c:pt>
                <c:pt idx="1836">
                  <c:v>36901</c:v>
                </c:pt>
                <c:pt idx="1837">
                  <c:v>36902</c:v>
                </c:pt>
                <c:pt idx="1838">
                  <c:v>36903</c:v>
                </c:pt>
                <c:pt idx="1839">
                  <c:v>36904</c:v>
                </c:pt>
                <c:pt idx="1840">
                  <c:v>36905</c:v>
                </c:pt>
                <c:pt idx="1841">
                  <c:v>36906</c:v>
                </c:pt>
                <c:pt idx="1842">
                  <c:v>36907</c:v>
                </c:pt>
                <c:pt idx="1843">
                  <c:v>36908</c:v>
                </c:pt>
                <c:pt idx="1844">
                  <c:v>36909</c:v>
                </c:pt>
                <c:pt idx="1845">
                  <c:v>36910</c:v>
                </c:pt>
                <c:pt idx="1846">
                  <c:v>36911</c:v>
                </c:pt>
                <c:pt idx="1847">
                  <c:v>36912</c:v>
                </c:pt>
                <c:pt idx="1848">
                  <c:v>36913</c:v>
                </c:pt>
                <c:pt idx="1849">
                  <c:v>36914</c:v>
                </c:pt>
                <c:pt idx="1850">
                  <c:v>36915</c:v>
                </c:pt>
                <c:pt idx="1851">
                  <c:v>36916</c:v>
                </c:pt>
                <c:pt idx="1852">
                  <c:v>36917</c:v>
                </c:pt>
                <c:pt idx="1853">
                  <c:v>36918</c:v>
                </c:pt>
                <c:pt idx="1854">
                  <c:v>36919</c:v>
                </c:pt>
                <c:pt idx="1855">
                  <c:v>36920</c:v>
                </c:pt>
                <c:pt idx="1856">
                  <c:v>36921</c:v>
                </c:pt>
                <c:pt idx="1857">
                  <c:v>36922</c:v>
                </c:pt>
                <c:pt idx="1858">
                  <c:v>36923</c:v>
                </c:pt>
                <c:pt idx="1859">
                  <c:v>36924</c:v>
                </c:pt>
                <c:pt idx="1860">
                  <c:v>36925</c:v>
                </c:pt>
                <c:pt idx="1861">
                  <c:v>36926</c:v>
                </c:pt>
                <c:pt idx="1862">
                  <c:v>36927</c:v>
                </c:pt>
                <c:pt idx="1863">
                  <c:v>36928</c:v>
                </c:pt>
                <c:pt idx="1864">
                  <c:v>36929</c:v>
                </c:pt>
                <c:pt idx="1865">
                  <c:v>36930</c:v>
                </c:pt>
                <c:pt idx="1866">
                  <c:v>36931</c:v>
                </c:pt>
                <c:pt idx="1867">
                  <c:v>36932</c:v>
                </c:pt>
                <c:pt idx="1868">
                  <c:v>36933</c:v>
                </c:pt>
                <c:pt idx="1869">
                  <c:v>36934</c:v>
                </c:pt>
                <c:pt idx="1870">
                  <c:v>36935</c:v>
                </c:pt>
                <c:pt idx="1871">
                  <c:v>36936</c:v>
                </c:pt>
                <c:pt idx="1872">
                  <c:v>36937</c:v>
                </c:pt>
                <c:pt idx="1873">
                  <c:v>36938</c:v>
                </c:pt>
                <c:pt idx="1874">
                  <c:v>36939</c:v>
                </c:pt>
                <c:pt idx="1875">
                  <c:v>36940</c:v>
                </c:pt>
                <c:pt idx="1876">
                  <c:v>36941</c:v>
                </c:pt>
                <c:pt idx="1877">
                  <c:v>36942</c:v>
                </c:pt>
                <c:pt idx="1878">
                  <c:v>36943</c:v>
                </c:pt>
                <c:pt idx="1879">
                  <c:v>36944</c:v>
                </c:pt>
                <c:pt idx="1880">
                  <c:v>36945</c:v>
                </c:pt>
                <c:pt idx="1881">
                  <c:v>36946</c:v>
                </c:pt>
                <c:pt idx="1882">
                  <c:v>36947</c:v>
                </c:pt>
                <c:pt idx="1883">
                  <c:v>36948</c:v>
                </c:pt>
                <c:pt idx="1884">
                  <c:v>36949</c:v>
                </c:pt>
                <c:pt idx="1885">
                  <c:v>36950</c:v>
                </c:pt>
                <c:pt idx="1886">
                  <c:v>36951</c:v>
                </c:pt>
                <c:pt idx="1887">
                  <c:v>36952</c:v>
                </c:pt>
                <c:pt idx="1888">
                  <c:v>36953</c:v>
                </c:pt>
                <c:pt idx="1889">
                  <c:v>36954</c:v>
                </c:pt>
                <c:pt idx="1890">
                  <c:v>36955</c:v>
                </c:pt>
                <c:pt idx="1891">
                  <c:v>36956</c:v>
                </c:pt>
                <c:pt idx="1892">
                  <c:v>36957</c:v>
                </c:pt>
                <c:pt idx="1893">
                  <c:v>36958</c:v>
                </c:pt>
                <c:pt idx="1894">
                  <c:v>36959</c:v>
                </c:pt>
                <c:pt idx="1895">
                  <c:v>36960</c:v>
                </c:pt>
                <c:pt idx="1896">
                  <c:v>36961</c:v>
                </c:pt>
                <c:pt idx="1897">
                  <c:v>36962</c:v>
                </c:pt>
                <c:pt idx="1898">
                  <c:v>36963</c:v>
                </c:pt>
                <c:pt idx="1899">
                  <c:v>36964</c:v>
                </c:pt>
                <c:pt idx="1900">
                  <c:v>36965</c:v>
                </c:pt>
                <c:pt idx="1901">
                  <c:v>36966</c:v>
                </c:pt>
                <c:pt idx="1902">
                  <c:v>36967</c:v>
                </c:pt>
                <c:pt idx="1903">
                  <c:v>36968</c:v>
                </c:pt>
                <c:pt idx="1904">
                  <c:v>36969</c:v>
                </c:pt>
                <c:pt idx="1905">
                  <c:v>36970</c:v>
                </c:pt>
                <c:pt idx="1906">
                  <c:v>36971</c:v>
                </c:pt>
                <c:pt idx="1907">
                  <c:v>36972</c:v>
                </c:pt>
                <c:pt idx="1908">
                  <c:v>36973</c:v>
                </c:pt>
                <c:pt idx="1909">
                  <c:v>36974</c:v>
                </c:pt>
                <c:pt idx="1910">
                  <c:v>36975</c:v>
                </c:pt>
                <c:pt idx="1911">
                  <c:v>36976</c:v>
                </c:pt>
                <c:pt idx="1912">
                  <c:v>36977</c:v>
                </c:pt>
                <c:pt idx="1913">
                  <c:v>36978</c:v>
                </c:pt>
                <c:pt idx="1914">
                  <c:v>36979</c:v>
                </c:pt>
                <c:pt idx="1915">
                  <c:v>36980</c:v>
                </c:pt>
                <c:pt idx="1916">
                  <c:v>36981</c:v>
                </c:pt>
                <c:pt idx="1917">
                  <c:v>36982</c:v>
                </c:pt>
                <c:pt idx="1918">
                  <c:v>36983</c:v>
                </c:pt>
                <c:pt idx="1919">
                  <c:v>36984</c:v>
                </c:pt>
                <c:pt idx="1920">
                  <c:v>36985</c:v>
                </c:pt>
                <c:pt idx="1921">
                  <c:v>36986</c:v>
                </c:pt>
                <c:pt idx="1922">
                  <c:v>36987</c:v>
                </c:pt>
                <c:pt idx="1923">
                  <c:v>36988</c:v>
                </c:pt>
                <c:pt idx="1924">
                  <c:v>36989</c:v>
                </c:pt>
                <c:pt idx="1925">
                  <c:v>36990</c:v>
                </c:pt>
                <c:pt idx="1926">
                  <c:v>36991</c:v>
                </c:pt>
                <c:pt idx="1927">
                  <c:v>36992</c:v>
                </c:pt>
                <c:pt idx="1928">
                  <c:v>36993</c:v>
                </c:pt>
                <c:pt idx="1929">
                  <c:v>36994</c:v>
                </c:pt>
                <c:pt idx="1930">
                  <c:v>36995</c:v>
                </c:pt>
                <c:pt idx="1931">
                  <c:v>36996</c:v>
                </c:pt>
                <c:pt idx="1932">
                  <c:v>36997</c:v>
                </c:pt>
                <c:pt idx="1933">
                  <c:v>36998</c:v>
                </c:pt>
                <c:pt idx="1934">
                  <c:v>36999</c:v>
                </c:pt>
                <c:pt idx="1935">
                  <c:v>37000</c:v>
                </c:pt>
                <c:pt idx="1936">
                  <c:v>37001</c:v>
                </c:pt>
                <c:pt idx="1937">
                  <c:v>37002</c:v>
                </c:pt>
                <c:pt idx="1938">
                  <c:v>37003</c:v>
                </c:pt>
                <c:pt idx="1939">
                  <c:v>37004</c:v>
                </c:pt>
                <c:pt idx="1940">
                  <c:v>37005</c:v>
                </c:pt>
                <c:pt idx="1941">
                  <c:v>37006</c:v>
                </c:pt>
                <c:pt idx="1942">
                  <c:v>37007</c:v>
                </c:pt>
                <c:pt idx="1943">
                  <c:v>37008</c:v>
                </c:pt>
                <c:pt idx="1944">
                  <c:v>37009</c:v>
                </c:pt>
                <c:pt idx="1945">
                  <c:v>37010</c:v>
                </c:pt>
                <c:pt idx="1946">
                  <c:v>37011</c:v>
                </c:pt>
                <c:pt idx="1947">
                  <c:v>37012</c:v>
                </c:pt>
                <c:pt idx="1948">
                  <c:v>37013</c:v>
                </c:pt>
                <c:pt idx="1949">
                  <c:v>37014</c:v>
                </c:pt>
                <c:pt idx="1950">
                  <c:v>37015</c:v>
                </c:pt>
                <c:pt idx="1951">
                  <c:v>37016</c:v>
                </c:pt>
                <c:pt idx="1952">
                  <c:v>37017</c:v>
                </c:pt>
                <c:pt idx="1953">
                  <c:v>37018</c:v>
                </c:pt>
                <c:pt idx="1954">
                  <c:v>37019</c:v>
                </c:pt>
                <c:pt idx="1955">
                  <c:v>37020</c:v>
                </c:pt>
                <c:pt idx="1956">
                  <c:v>37021</c:v>
                </c:pt>
                <c:pt idx="1957">
                  <c:v>37022</c:v>
                </c:pt>
                <c:pt idx="1958">
                  <c:v>37023</c:v>
                </c:pt>
                <c:pt idx="1959">
                  <c:v>37024</c:v>
                </c:pt>
                <c:pt idx="1960">
                  <c:v>37025</c:v>
                </c:pt>
                <c:pt idx="1961">
                  <c:v>37026</c:v>
                </c:pt>
                <c:pt idx="1962">
                  <c:v>37027</c:v>
                </c:pt>
                <c:pt idx="1963">
                  <c:v>37028</c:v>
                </c:pt>
                <c:pt idx="1964">
                  <c:v>37029</c:v>
                </c:pt>
                <c:pt idx="1965">
                  <c:v>37030</c:v>
                </c:pt>
                <c:pt idx="1966">
                  <c:v>37031</c:v>
                </c:pt>
                <c:pt idx="1967">
                  <c:v>37032</c:v>
                </c:pt>
                <c:pt idx="1968">
                  <c:v>37033</c:v>
                </c:pt>
                <c:pt idx="1969">
                  <c:v>37034</c:v>
                </c:pt>
                <c:pt idx="1970">
                  <c:v>37035</c:v>
                </c:pt>
                <c:pt idx="1971">
                  <c:v>37036</c:v>
                </c:pt>
                <c:pt idx="1972">
                  <c:v>37037</c:v>
                </c:pt>
                <c:pt idx="1973">
                  <c:v>37038</c:v>
                </c:pt>
                <c:pt idx="1974">
                  <c:v>37039</c:v>
                </c:pt>
                <c:pt idx="1975">
                  <c:v>37040</c:v>
                </c:pt>
                <c:pt idx="1976">
                  <c:v>37041</c:v>
                </c:pt>
                <c:pt idx="1977">
                  <c:v>37042</c:v>
                </c:pt>
                <c:pt idx="1978">
                  <c:v>37043</c:v>
                </c:pt>
                <c:pt idx="1979">
                  <c:v>37044</c:v>
                </c:pt>
                <c:pt idx="1980">
                  <c:v>37045</c:v>
                </c:pt>
                <c:pt idx="1981">
                  <c:v>37046</c:v>
                </c:pt>
                <c:pt idx="1982">
                  <c:v>37047</c:v>
                </c:pt>
                <c:pt idx="1983">
                  <c:v>37048</c:v>
                </c:pt>
                <c:pt idx="1984">
                  <c:v>37049</c:v>
                </c:pt>
                <c:pt idx="1985">
                  <c:v>37050</c:v>
                </c:pt>
                <c:pt idx="1986">
                  <c:v>37051</c:v>
                </c:pt>
                <c:pt idx="1987">
                  <c:v>37052</c:v>
                </c:pt>
                <c:pt idx="1988">
                  <c:v>37053</c:v>
                </c:pt>
                <c:pt idx="1989">
                  <c:v>37054</c:v>
                </c:pt>
                <c:pt idx="1990">
                  <c:v>37055</c:v>
                </c:pt>
                <c:pt idx="1991">
                  <c:v>37056</c:v>
                </c:pt>
                <c:pt idx="1992">
                  <c:v>37057</c:v>
                </c:pt>
                <c:pt idx="1993">
                  <c:v>37058</c:v>
                </c:pt>
                <c:pt idx="1994">
                  <c:v>37059</c:v>
                </c:pt>
                <c:pt idx="1995">
                  <c:v>37060</c:v>
                </c:pt>
                <c:pt idx="1996">
                  <c:v>37061</c:v>
                </c:pt>
                <c:pt idx="1997">
                  <c:v>37062</c:v>
                </c:pt>
                <c:pt idx="1998">
                  <c:v>37063</c:v>
                </c:pt>
                <c:pt idx="1999">
                  <c:v>37064</c:v>
                </c:pt>
                <c:pt idx="2000">
                  <c:v>37065</c:v>
                </c:pt>
                <c:pt idx="2001">
                  <c:v>37066</c:v>
                </c:pt>
                <c:pt idx="2002">
                  <c:v>37067</c:v>
                </c:pt>
                <c:pt idx="2003">
                  <c:v>37068</c:v>
                </c:pt>
                <c:pt idx="2004">
                  <c:v>37069</c:v>
                </c:pt>
                <c:pt idx="2005">
                  <c:v>37070</c:v>
                </c:pt>
                <c:pt idx="2006">
                  <c:v>37071</c:v>
                </c:pt>
                <c:pt idx="2007">
                  <c:v>37072</c:v>
                </c:pt>
                <c:pt idx="2008">
                  <c:v>37073</c:v>
                </c:pt>
                <c:pt idx="2009">
                  <c:v>37074</c:v>
                </c:pt>
                <c:pt idx="2010">
                  <c:v>37075</c:v>
                </c:pt>
                <c:pt idx="2011">
                  <c:v>37076</c:v>
                </c:pt>
                <c:pt idx="2012">
                  <c:v>37077</c:v>
                </c:pt>
                <c:pt idx="2013">
                  <c:v>37078</c:v>
                </c:pt>
                <c:pt idx="2014">
                  <c:v>37079</c:v>
                </c:pt>
                <c:pt idx="2015">
                  <c:v>37080</c:v>
                </c:pt>
                <c:pt idx="2016">
                  <c:v>37081</c:v>
                </c:pt>
                <c:pt idx="2017">
                  <c:v>37082</c:v>
                </c:pt>
                <c:pt idx="2018">
                  <c:v>37083</c:v>
                </c:pt>
                <c:pt idx="2019">
                  <c:v>37084</c:v>
                </c:pt>
                <c:pt idx="2020">
                  <c:v>37085</c:v>
                </c:pt>
                <c:pt idx="2021">
                  <c:v>37086</c:v>
                </c:pt>
                <c:pt idx="2022">
                  <c:v>37087</c:v>
                </c:pt>
                <c:pt idx="2023">
                  <c:v>37088</c:v>
                </c:pt>
                <c:pt idx="2024">
                  <c:v>37089</c:v>
                </c:pt>
                <c:pt idx="2025">
                  <c:v>37090</c:v>
                </c:pt>
                <c:pt idx="2026">
                  <c:v>37091</c:v>
                </c:pt>
                <c:pt idx="2027">
                  <c:v>37092</c:v>
                </c:pt>
                <c:pt idx="2028">
                  <c:v>37093</c:v>
                </c:pt>
                <c:pt idx="2029">
                  <c:v>37094</c:v>
                </c:pt>
                <c:pt idx="2030">
                  <c:v>37095</c:v>
                </c:pt>
                <c:pt idx="2031">
                  <c:v>37096</c:v>
                </c:pt>
                <c:pt idx="2032">
                  <c:v>37097</c:v>
                </c:pt>
                <c:pt idx="2033">
                  <c:v>37098</c:v>
                </c:pt>
                <c:pt idx="2034">
                  <c:v>37099</c:v>
                </c:pt>
                <c:pt idx="2035">
                  <c:v>37100</c:v>
                </c:pt>
                <c:pt idx="2036">
                  <c:v>37101</c:v>
                </c:pt>
                <c:pt idx="2037">
                  <c:v>37102</c:v>
                </c:pt>
                <c:pt idx="2038">
                  <c:v>37103</c:v>
                </c:pt>
                <c:pt idx="2039">
                  <c:v>37104</c:v>
                </c:pt>
                <c:pt idx="2040">
                  <c:v>37105</c:v>
                </c:pt>
                <c:pt idx="2041">
                  <c:v>37106</c:v>
                </c:pt>
                <c:pt idx="2042">
                  <c:v>37107</c:v>
                </c:pt>
                <c:pt idx="2043">
                  <c:v>37108</c:v>
                </c:pt>
                <c:pt idx="2044">
                  <c:v>37109</c:v>
                </c:pt>
                <c:pt idx="2045">
                  <c:v>37110</c:v>
                </c:pt>
                <c:pt idx="2046">
                  <c:v>37111</c:v>
                </c:pt>
                <c:pt idx="2047">
                  <c:v>37112</c:v>
                </c:pt>
                <c:pt idx="2048">
                  <c:v>37113</c:v>
                </c:pt>
                <c:pt idx="2049">
                  <c:v>37114</c:v>
                </c:pt>
                <c:pt idx="2050">
                  <c:v>37115</c:v>
                </c:pt>
                <c:pt idx="2051">
                  <c:v>37116</c:v>
                </c:pt>
                <c:pt idx="2052">
                  <c:v>37117</c:v>
                </c:pt>
                <c:pt idx="2053">
                  <c:v>37118</c:v>
                </c:pt>
                <c:pt idx="2054">
                  <c:v>37119</c:v>
                </c:pt>
                <c:pt idx="2055">
                  <c:v>37120</c:v>
                </c:pt>
                <c:pt idx="2056">
                  <c:v>37121</c:v>
                </c:pt>
                <c:pt idx="2057">
                  <c:v>37122</c:v>
                </c:pt>
                <c:pt idx="2058">
                  <c:v>37123</c:v>
                </c:pt>
                <c:pt idx="2059">
                  <c:v>37124</c:v>
                </c:pt>
                <c:pt idx="2060">
                  <c:v>37125</c:v>
                </c:pt>
                <c:pt idx="2061">
                  <c:v>37126</c:v>
                </c:pt>
                <c:pt idx="2062">
                  <c:v>37127</c:v>
                </c:pt>
                <c:pt idx="2063">
                  <c:v>37128</c:v>
                </c:pt>
                <c:pt idx="2064">
                  <c:v>37129</c:v>
                </c:pt>
                <c:pt idx="2065">
                  <c:v>37130</c:v>
                </c:pt>
                <c:pt idx="2066">
                  <c:v>37131</c:v>
                </c:pt>
                <c:pt idx="2067">
                  <c:v>37132</c:v>
                </c:pt>
                <c:pt idx="2068">
                  <c:v>37133</c:v>
                </c:pt>
                <c:pt idx="2069">
                  <c:v>37134</c:v>
                </c:pt>
                <c:pt idx="2070">
                  <c:v>37135</c:v>
                </c:pt>
                <c:pt idx="2071">
                  <c:v>37136</c:v>
                </c:pt>
                <c:pt idx="2072">
                  <c:v>37137</c:v>
                </c:pt>
                <c:pt idx="2073">
                  <c:v>37138</c:v>
                </c:pt>
                <c:pt idx="2074">
                  <c:v>37139</c:v>
                </c:pt>
                <c:pt idx="2075">
                  <c:v>37140</c:v>
                </c:pt>
                <c:pt idx="2076">
                  <c:v>37141</c:v>
                </c:pt>
                <c:pt idx="2077">
                  <c:v>37142</c:v>
                </c:pt>
                <c:pt idx="2078">
                  <c:v>37143</c:v>
                </c:pt>
                <c:pt idx="2079">
                  <c:v>37144</c:v>
                </c:pt>
                <c:pt idx="2080">
                  <c:v>37145</c:v>
                </c:pt>
                <c:pt idx="2081">
                  <c:v>37146</c:v>
                </c:pt>
                <c:pt idx="2082">
                  <c:v>37147</c:v>
                </c:pt>
                <c:pt idx="2083">
                  <c:v>37148</c:v>
                </c:pt>
                <c:pt idx="2084">
                  <c:v>37149</c:v>
                </c:pt>
                <c:pt idx="2085">
                  <c:v>37150</c:v>
                </c:pt>
                <c:pt idx="2086">
                  <c:v>37151</c:v>
                </c:pt>
                <c:pt idx="2087">
                  <c:v>37152</c:v>
                </c:pt>
                <c:pt idx="2088">
                  <c:v>37153</c:v>
                </c:pt>
                <c:pt idx="2089">
                  <c:v>37154</c:v>
                </c:pt>
                <c:pt idx="2090">
                  <c:v>37155</c:v>
                </c:pt>
                <c:pt idx="2091">
                  <c:v>37156</c:v>
                </c:pt>
                <c:pt idx="2092">
                  <c:v>37157</c:v>
                </c:pt>
                <c:pt idx="2093">
                  <c:v>37158</c:v>
                </c:pt>
                <c:pt idx="2094">
                  <c:v>37159</c:v>
                </c:pt>
                <c:pt idx="2095">
                  <c:v>37160</c:v>
                </c:pt>
                <c:pt idx="2096">
                  <c:v>37161</c:v>
                </c:pt>
                <c:pt idx="2097">
                  <c:v>37162</c:v>
                </c:pt>
                <c:pt idx="2098">
                  <c:v>37163</c:v>
                </c:pt>
                <c:pt idx="2099">
                  <c:v>37164</c:v>
                </c:pt>
                <c:pt idx="2100">
                  <c:v>37165</c:v>
                </c:pt>
                <c:pt idx="2101">
                  <c:v>37166</c:v>
                </c:pt>
                <c:pt idx="2102">
                  <c:v>37167</c:v>
                </c:pt>
                <c:pt idx="2103">
                  <c:v>37168</c:v>
                </c:pt>
                <c:pt idx="2104">
                  <c:v>37169</c:v>
                </c:pt>
                <c:pt idx="2105">
                  <c:v>37170</c:v>
                </c:pt>
                <c:pt idx="2106">
                  <c:v>37171</c:v>
                </c:pt>
                <c:pt idx="2107">
                  <c:v>37172</c:v>
                </c:pt>
                <c:pt idx="2108">
                  <c:v>37173</c:v>
                </c:pt>
                <c:pt idx="2109">
                  <c:v>37174</c:v>
                </c:pt>
                <c:pt idx="2110">
                  <c:v>37175</c:v>
                </c:pt>
                <c:pt idx="2111">
                  <c:v>37176</c:v>
                </c:pt>
                <c:pt idx="2112">
                  <c:v>37177</c:v>
                </c:pt>
                <c:pt idx="2113">
                  <c:v>37178</c:v>
                </c:pt>
                <c:pt idx="2114">
                  <c:v>37179</c:v>
                </c:pt>
                <c:pt idx="2115">
                  <c:v>37180</c:v>
                </c:pt>
                <c:pt idx="2116">
                  <c:v>37181</c:v>
                </c:pt>
                <c:pt idx="2117">
                  <c:v>37182</c:v>
                </c:pt>
                <c:pt idx="2118">
                  <c:v>37183</c:v>
                </c:pt>
                <c:pt idx="2119">
                  <c:v>37184</c:v>
                </c:pt>
                <c:pt idx="2120">
                  <c:v>37185</c:v>
                </c:pt>
                <c:pt idx="2121">
                  <c:v>37186</c:v>
                </c:pt>
                <c:pt idx="2122">
                  <c:v>37187</c:v>
                </c:pt>
                <c:pt idx="2123">
                  <c:v>37188</c:v>
                </c:pt>
                <c:pt idx="2124">
                  <c:v>37189</c:v>
                </c:pt>
                <c:pt idx="2125">
                  <c:v>37190</c:v>
                </c:pt>
                <c:pt idx="2126">
                  <c:v>37191</c:v>
                </c:pt>
                <c:pt idx="2127">
                  <c:v>37192</c:v>
                </c:pt>
                <c:pt idx="2128">
                  <c:v>37193</c:v>
                </c:pt>
                <c:pt idx="2129">
                  <c:v>37194</c:v>
                </c:pt>
                <c:pt idx="2130">
                  <c:v>37195</c:v>
                </c:pt>
                <c:pt idx="2131">
                  <c:v>37196</c:v>
                </c:pt>
                <c:pt idx="2132">
                  <c:v>37197</c:v>
                </c:pt>
                <c:pt idx="2133">
                  <c:v>37198</c:v>
                </c:pt>
                <c:pt idx="2134">
                  <c:v>37199</c:v>
                </c:pt>
                <c:pt idx="2135">
                  <c:v>37200</c:v>
                </c:pt>
                <c:pt idx="2136">
                  <c:v>37201</c:v>
                </c:pt>
                <c:pt idx="2137">
                  <c:v>37202</c:v>
                </c:pt>
                <c:pt idx="2138">
                  <c:v>37203</c:v>
                </c:pt>
                <c:pt idx="2139">
                  <c:v>37204</c:v>
                </c:pt>
                <c:pt idx="2140">
                  <c:v>37205</c:v>
                </c:pt>
                <c:pt idx="2141">
                  <c:v>37206</c:v>
                </c:pt>
                <c:pt idx="2142">
                  <c:v>37207</c:v>
                </c:pt>
                <c:pt idx="2143">
                  <c:v>37208</c:v>
                </c:pt>
                <c:pt idx="2144">
                  <c:v>37209</c:v>
                </c:pt>
                <c:pt idx="2145">
                  <c:v>37210</c:v>
                </c:pt>
                <c:pt idx="2146">
                  <c:v>37211</c:v>
                </c:pt>
                <c:pt idx="2147">
                  <c:v>37212</c:v>
                </c:pt>
                <c:pt idx="2148">
                  <c:v>37213</c:v>
                </c:pt>
                <c:pt idx="2149">
                  <c:v>37214</c:v>
                </c:pt>
                <c:pt idx="2150">
                  <c:v>37215</c:v>
                </c:pt>
                <c:pt idx="2151">
                  <c:v>37216</c:v>
                </c:pt>
                <c:pt idx="2152">
                  <c:v>37217</c:v>
                </c:pt>
                <c:pt idx="2153">
                  <c:v>37218</c:v>
                </c:pt>
                <c:pt idx="2154">
                  <c:v>37219</c:v>
                </c:pt>
                <c:pt idx="2155">
                  <c:v>37220</c:v>
                </c:pt>
                <c:pt idx="2156">
                  <c:v>37221</c:v>
                </c:pt>
                <c:pt idx="2157">
                  <c:v>37222</c:v>
                </c:pt>
                <c:pt idx="2158">
                  <c:v>37223</c:v>
                </c:pt>
                <c:pt idx="2159">
                  <c:v>37224</c:v>
                </c:pt>
                <c:pt idx="2160">
                  <c:v>37225</c:v>
                </c:pt>
                <c:pt idx="2161">
                  <c:v>37226</c:v>
                </c:pt>
                <c:pt idx="2162">
                  <c:v>37227</c:v>
                </c:pt>
                <c:pt idx="2163">
                  <c:v>37228</c:v>
                </c:pt>
                <c:pt idx="2164">
                  <c:v>37229</c:v>
                </c:pt>
                <c:pt idx="2165">
                  <c:v>37230</c:v>
                </c:pt>
                <c:pt idx="2166">
                  <c:v>37231</c:v>
                </c:pt>
                <c:pt idx="2167">
                  <c:v>37232</c:v>
                </c:pt>
                <c:pt idx="2168">
                  <c:v>37233</c:v>
                </c:pt>
                <c:pt idx="2169">
                  <c:v>37234</c:v>
                </c:pt>
                <c:pt idx="2170">
                  <c:v>37235</c:v>
                </c:pt>
                <c:pt idx="2171">
                  <c:v>37236</c:v>
                </c:pt>
                <c:pt idx="2172">
                  <c:v>37237</c:v>
                </c:pt>
                <c:pt idx="2173">
                  <c:v>37238</c:v>
                </c:pt>
                <c:pt idx="2174">
                  <c:v>37239</c:v>
                </c:pt>
                <c:pt idx="2175">
                  <c:v>37240</c:v>
                </c:pt>
                <c:pt idx="2176">
                  <c:v>37241</c:v>
                </c:pt>
                <c:pt idx="2177">
                  <c:v>37242</c:v>
                </c:pt>
                <c:pt idx="2178">
                  <c:v>37243</c:v>
                </c:pt>
                <c:pt idx="2179">
                  <c:v>37244</c:v>
                </c:pt>
                <c:pt idx="2180">
                  <c:v>37245</c:v>
                </c:pt>
                <c:pt idx="2181">
                  <c:v>37246</c:v>
                </c:pt>
                <c:pt idx="2182">
                  <c:v>37247</c:v>
                </c:pt>
                <c:pt idx="2183">
                  <c:v>37248</c:v>
                </c:pt>
                <c:pt idx="2184">
                  <c:v>37249</c:v>
                </c:pt>
                <c:pt idx="2185">
                  <c:v>37250</c:v>
                </c:pt>
                <c:pt idx="2186">
                  <c:v>37251</c:v>
                </c:pt>
                <c:pt idx="2187">
                  <c:v>37252</c:v>
                </c:pt>
                <c:pt idx="2188">
                  <c:v>37253</c:v>
                </c:pt>
                <c:pt idx="2189">
                  <c:v>37254</c:v>
                </c:pt>
                <c:pt idx="2190">
                  <c:v>37255</c:v>
                </c:pt>
                <c:pt idx="2191">
                  <c:v>37256</c:v>
                </c:pt>
                <c:pt idx="2192">
                  <c:v>37257</c:v>
                </c:pt>
                <c:pt idx="2193">
                  <c:v>37258</c:v>
                </c:pt>
                <c:pt idx="2194">
                  <c:v>37259</c:v>
                </c:pt>
                <c:pt idx="2195">
                  <c:v>37260</c:v>
                </c:pt>
                <c:pt idx="2196">
                  <c:v>37261</c:v>
                </c:pt>
                <c:pt idx="2197">
                  <c:v>37262</c:v>
                </c:pt>
                <c:pt idx="2198">
                  <c:v>37263</c:v>
                </c:pt>
                <c:pt idx="2199">
                  <c:v>37264</c:v>
                </c:pt>
                <c:pt idx="2200">
                  <c:v>37265</c:v>
                </c:pt>
                <c:pt idx="2201">
                  <c:v>37266</c:v>
                </c:pt>
                <c:pt idx="2202">
                  <c:v>37267</c:v>
                </c:pt>
                <c:pt idx="2203">
                  <c:v>37268</c:v>
                </c:pt>
                <c:pt idx="2204">
                  <c:v>37269</c:v>
                </c:pt>
                <c:pt idx="2205">
                  <c:v>37270</c:v>
                </c:pt>
                <c:pt idx="2206">
                  <c:v>37271</c:v>
                </c:pt>
                <c:pt idx="2207">
                  <c:v>37272</c:v>
                </c:pt>
                <c:pt idx="2208">
                  <c:v>37273</c:v>
                </c:pt>
                <c:pt idx="2209">
                  <c:v>37274</c:v>
                </c:pt>
                <c:pt idx="2210">
                  <c:v>37275</c:v>
                </c:pt>
                <c:pt idx="2211">
                  <c:v>37276</c:v>
                </c:pt>
                <c:pt idx="2212">
                  <c:v>37277</c:v>
                </c:pt>
                <c:pt idx="2213">
                  <c:v>37278</c:v>
                </c:pt>
                <c:pt idx="2214">
                  <c:v>37279</c:v>
                </c:pt>
                <c:pt idx="2215">
                  <c:v>37280</c:v>
                </c:pt>
                <c:pt idx="2216">
                  <c:v>37281</c:v>
                </c:pt>
                <c:pt idx="2217">
                  <c:v>37282</c:v>
                </c:pt>
                <c:pt idx="2218">
                  <c:v>37283</c:v>
                </c:pt>
                <c:pt idx="2219">
                  <c:v>37284</c:v>
                </c:pt>
                <c:pt idx="2220">
                  <c:v>37285</c:v>
                </c:pt>
                <c:pt idx="2221">
                  <c:v>37286</c:v>
                </c:pt>
                <c:pt idx="2222">
                  <c:v>37287</c:v>
                </c:pt>
                <c:pt idx="2223">
                  <c:v>37288</c:v>
                </c:pt>
                <c:pt idx="2224">
                  <c:v>37289</c:v>
                </c:pt>
                <c:pt idx="2225">
                  <c:v>37290</c:v>
                </c:pt>
                <c:pt idx="2226">
                  <c:v>37291</c:v>
                </c:pt>
                <c:pt idx="2227">
                  <c:v>37292</c:v>
                </c:pt>
                <c:pt idx="2228">
                  <c:v>37293</c:v>
                </c:pt>
                <c:pt idx="2229">
                  <c:v>37294</c:v>
                </c:pt>
                <c:pt idx="2230">
                  <c:v>37295</c:v>
                </c:pt>
                <c:pt idx="2231">
                  <c:v>37296</c:v>
                </c:pt>
                <c:pt idx="2232">
                  <c:v>37297</c:v>
                </c:pt>
                <c:pt idx="2233">
                  <c:v>37298</c:v>
                </c:pt>
                <c:pt idx="2234">
                  <c:v>37299</c:v>
                </c:pt>
                <c:pt idx="2235">
                  <c:v>37300</c:v>
                </c:pt>
                <c:pt idx="2236">
                  <c:v>37301</c:v>
                </c:pt>
                <c:pt idx="2237">
                  <c:v>37302</c:v>
                </c:pt>
                <c:pt idx="2238">
                  <c:v>37303</c:v>
                </c:pt>
                <c:pt idx="2239">
                  <c:v>37304</c:v>
                </c:pt>
                <c:pt idx="2240">
                  <c:v>37305</c:v>
                </c:pt>
                <c:pt idx="2241">
                  <c:v>37306</c:v>
                </c:pt>
                <c:pt idx="2242">
                  <c:v>37307</c:v>
                </c:pt>
                <c:pt idx="2243">
                  <c:v>37308</c:v>
                </c:pt>
                <c:pt idx="2244">
                  <c:v>37309</c:v>
                </c:pt>
                <c:pt idx="2245">
                  <c:v>37310</c:v>
                </c:pt>
                <c:pt idx="2246">
                  <c:v>37311</c:v>
                </c:pt>
                <c:pt idx="2247">
                  <c:v>37312</c:v>
                </c:pt>
                <c:pt idx="2248">
                  <c:v>37313</c:v>
                </c:pt>
                <c:pt idx="2249">
                  <c:v>37314</c:v>
                </c:pt>
                <c:pt idx="2250">
                  <c:v>37315</c:v>
                </c:pt>
                <c:pt idx="2251">
                  <c:v>37316</c:v>
                </c:pt>
                <c:pt idx="2252">
                  <c:v>37317</c:v>
                </c:pt>
                <c:pt idx="2253">
                  <c:v>37318</c:v>
                </c:pt>
                <c:pt idx="2254">
                  <c:v>37319</c:v>
                </c:pt>
                <c:pt idx="2255">
                  <c:v>37320</c:v>
                </c:pt>
                <c:pt idx="2256">
                  <c:v>37321</c:v>
                </c:pt>
                <c:pt idx="2257">
                  <c:v>37322</c:v>
                </c:pt>
                <c:pt idx="2258">
                  <c:v>37323</c:v>
                </c:pt>
                <c:pt idx="2259">
                  <c:v>37324</c:v>
                </c:pt>
                <c:pt idx="2260">
                  <c:v>37325</c:v>
                </c:pt>
                <c:pt idx="2261">
                  <c:v>37326</c:v>
                </c:pt>
                <c:pt idx="2262">
                  <c:v>37327</c:v>
                </c:pt>
                <c:pt idx="2263">
                  <c:v>37328</c:v>
                </c:pt>
                <c:pt idx="2264">
                  <c:v>37329</c:v>
                </c:pt>
                <c:pt idx="2265">
                  <c:v>37330</c:v>
                </c:pt>
                <c:pt idx="2266">
                  <c:v>37331</c:v>
                </c:pt>
                <c:pt idx="2267">
                  <c:v>37332</c:v>
                </c:pt>
                <c:pt idx="2268">
                  <c:v>37333</c:v>
                </c:pt>
                <c:pt idx="2269">
                  <c:v>37334</c:v>
                </c:pt>
                <c:pt idx="2270">
                  <c:v>37335</c:v>
                </c:pt>
                <c:pt idx="2271">
                  <c:v>37336</c:v>
                </c:pt>
                <c:pt idx="2272">
                  <c:v>37337</c:v>
                </c:pt>
                <c:pt idx="2273">
                  <c:v>37338</c:v>
                </c:pt>
                <c:pt idx="2274">
                  <c:v>37339</c:v>
                </c:pt>
                <c:pt idx="2275">
                  <c:v>37340</c:v>
                </c:pt>
                <c:pt idx="2276">
                  <c:v>37341</c:v>
                </c:pt>
                <c:pt idx="2277">
                  <c:v>37342</c:v>
                </c:pt>
                <c:pt idx="2278">
                  <c:v>37343</c:v>
                </c:pt>
                <c:pt idx="2279">
                  <c:v>37344</c:v>
                </c:pt>
                <c:pt idx="2280">
                  <c:v>37345</c:v>
                </c:pt>
                <c:pt idx="2281">
                  <c:v>37346</c:v>
                </c:pt>
                <c:pt idx="2282">
                  <c:v>37347</c:v>
                </c:pt>
                <c:pt idx="2283">
                  <c:v>37348</c:v>
                </c:pt>
                <c:pt idx="2284">
                  <c:v>37349</c:v>
                </c:pt>
                <c:pt idx="2285">
                  <c:v>37350</c:v>
                </c:pt>
                <c:pt idx="2286">
                  <c:v>37351</c:v>
                </c:pt>
                <c:pt idx="2287">
                  <c:v>37352</c:v>
                </c:pt>
                <c:pt idx="2288">
                  <c:v>37353</c:v>
                </c:pt>
                <c:pt idx="2289">
                  <c:v>37354</c:v>
                </c:pt>
                <c:pt idx="2290">
                  <c:v>37355</c:v>
                </c:pt>
                <c:pt idx="2291">
                  <c:v>37356</c:v>
                </c:pt>
                <c:pt idx="2292">
                  <c:v>37357</c:v>
                </c:pt>
                <c:pt idx="2293">
                  <c:v>37358</c:v>
                </c:pt>
                <c:pt idx="2294">
                  <c:v>37359</c:v>
                </c:pt>
                <c:pt idx="2295">
                  <c:v>37360</c:v>
                </c:pt>
                <c:pt idx="2296">
                  <c:v>37361</c:v>
                </c:pt>
                <c:pt idx="2297">
                  <c:v>37362</c:v>
                </c:pt>
                <c:pt idx="2298">
                  <c:v>37363</c:v>
                </c:pt>
                <c:pt idx="2299">
                  <c:v>37364</c:v>
                </c:pt>
                <c:pt idx="2300">
                  <c:v>37365</c:v>
                </c:pt>
                <c:pt idx="2301">
                  <c:v>37366</c:v>
                </c:pt>
                <c:pt idx="2302">
                  <c:v>37367</c:v>
                </c:pt>
                <c:pt idx="2303">
                  <c:v>37368</c:v>
                </c:pt>
                <c:pt idx="2304">
                  <c:v>37369</c:v>
                </c:pt>
                <c:pt idx="2305">
                  <c:v>37370</c:v>
                </c:pt>
                <c:pt idx="2306">
                  <c:v>37371</c:v>
                </c:pt>
                <c:pt idx="2307">
                  <c:v>37372</c:v>
                </c:pt>
                <c:pt idx="2308">
                  <c:v>37373</c:v>
                </c:pt>
                <c:pt idx="2309">
                  <c:v>37374</c:v>
                </c:pt>
                <c:pt idx="2310">
                  <c:v>37375</c:v>
                </c:pt>
                <c:pt idx="2311">
                  <c:v>37376</c:v>
                </c:pt>
                <c:pt idx="2312">
                  <c:v>37377</c:v>
                </c:pt>
                <c:pt idx="2313">
                  <c:v>37378</c:v>
                </c:pt>
                <c:pt idx="2314">
                  <c:v>37379</c:v>
                </c:pt>
                <c:pt idx="2315">
                  <c:v>37380</c:v>
                </c:pt>
                <c:pt idx="2316">
                  <c:v>37381</c:v>
                </c:pt>
                <c:pt idx="2317">
                  <c:v>37382</c:v>
                </c:pt>
                <c:pt idx="2318">
                  <c:v>37383</c:v>
                </c:pt>
                <c:pt idx="2319">
                  <c:v>37384</c:v>
                </c:pt>
                <c:pt idx="2320">
                  <c:v>37385</c:v>
                </c:pt>
                <c:pt idx="2321">
                  <c:v>37386</c:v>
                </c:pt>
                <c:pt idx="2322">
                  <c:v>37387</c:v>
                </c:pt>
                <c:pt idx="2323">
                  <c:v>37388</c:v>
                </c:pt>
                <c:pt idx="2324">
                  <c:v>37389</c:v>
                </c:pt>
                <c:pt idx="2325">
                  <c:v>37390</c:v>
                </c:pt>
                <c:pt idx="2326">
                  <c:v>37391</c:v>
                </c:pt>
                <c:pt idx="2327">
                  <c:v>37392</c:v>
                </c:pt>
                <c:pt idx="2328">
                  <c:v>37393</c:v>
                </c:pt>
                <c:pt idx="2329">
                  <c:v>37394</c:v>
                </c:pt>
                <c:pt idx="2330">
                  <c:v>37395</c:v>
                </c:pt>
                <c:pt idx="2331">
                  <c:v>37396</c:v>
                </c:pt>
                <c:pt idx="2332">
                  <c:v>37397</c:v>
                </c:pt>
                <c:pt idx="2333">
                  <c:v>37398</c:v>
                </c:pt>
                <c:pt idx="2334">
                  <c:v>37399</c:v>
                </c:pt>
                <c:pt idx="2335">
                  <c:v>37400</c:v>
                </c:pt>
                <c:pt idx="2336">
                  <c:v>37401</c:v>
                </c:pt>
                <c:pt idx="2337">
                  <c:v>37402</c:v>
                </c:pt>
                <c:pt idx="2338">
                  <c:v>37403</c:v>
                </c:pt>
                <c:pt idx="2339">
                  <c:v>37404</c:v>
                </c:pt>
                <c:pt idx="2340">
                  <c:v>37405</c:v>
                </c:pt>
                <c:pt idx="2341">
                  <c:v>37406</c:v>
                </c:pt>
                <c:pt idx="2342">
                  <c:v>37407</c:v>
                </c:pt>
                <c:pt idx="2343">
                  <c:v>37408</c:v>
                </c:pt>
                <c:pt idx="2344">
                  <c:v>37409</c:v>
                </c:pt>
                <c:pt idx="2345">
                  <c:v>37410</c:v>
                </c:pt>
                <c:pt idx="2346">
                  <c:v>37411</c:v>
                </c:pt>
                <c:pt idx="2347">
                  <c:v>37412</c:v>
                </c:pt>
                <c:pt idx="2348">
                  <c:v>37413</c:v>
                </c:pt>
                <c:pt idx="2349">
                  <c:v>37414</c:v>
                </c:pt>
                <c:pt idx="2350">
                  <c:v>37415</c:v>
                </c:pt>
                <c:pt idx="2351">
                  <c:v>37416</c:v>
                </c:pt>
                <c:pt idx="2352">
                  <c:v>37417</c:v>
                </c:pt>
                <c:pt idx="2353">
                  <c:v>37418</c:v>
                </c:pt>
                <c:pt idx="2354">
                  <c:v>37419</c:v>
                </c:pt>
                <c:pt idx="2355">
                  <c:v>37420</c:v>
                </c:pt>
                <c:pt idx="2356">
                  <c:v>37421</c:v>
                </c:pt>
                <c:pt idx="2357">
                  <c:v>37422</c:v>
                </c:pt>
                <c:pt idx="2358">
                  <c:v>37423</c:v>
                </c:pt>
                <c:pt idx="2359">
                  <c:v>37424</c:v>
                </c:pt>
                <c:pt idx="2360">
                  <c:v>37425</c:v>
                </c:pt>
                <c:pt idx="2361">
                  <c:v>37426</c:v>
                </c:pt>
                <c:pt idx="2362">
                  <c:v>37427</c:v>
                </c:pt>
                <c:pt idx="2363">
                  <c:v>37428</c:v>
                </c:pt>
                <c:pt idx="2364">
                  <c:v>37429</c:v>
                </c:pt>
                <c:pt idx="2365">
                  <c:v>37430</c:v>
                </c:pt>
                <c:pt idx="2366">
                  <c:v>37431</c:v>
                </c:pt>
                <c:pt idx="2367">
                  <c:v>37432</c:v>
                </c:pt>
                <c:pt idx="2368">
                  <c:v>37433</c:v>
                </c:pt>
                <c:pt idx="2369">
                  <c:v>37434</c:v>
                </c:pt>
                <c:pt idx="2370">
                  <c:v>37435</c:v>
                </c:pt>
                <c:pt idx="2371">
                  <c:v>37436</c:v>
                </c:pt>
                <c:pt idx="2372">
                  <c:v>37437</c:v>
                </c:pt>
                <c:pt idx="2373">
                  <c:v>37438</c:v>
                </c:pt>
                <c:pt idx="2374">
                  <c:v>37439</c:v>
                </c:pt>
                <c:pt idx="2375">
                  <c:v>37440</c:v>
                </c:pt>
                <c:pt idx="2376">
                  <c:v>37441</c:v>
                </c:pt>
                <c:pt idx="2377">
                  <c:v>37442</c:v>
                </c:pt>
                <c:pt idx="2378">
                  <c:v>37443</c:v>
                </c:pt>
                <c:pt idx="2379">
                  <c:v>37444</c:v>
                </c:pt>
                <c:pt idx="2380">
                  <c:v>37445</c:v>
                </c:pt>
                <c:pt idx="2381">
                  <c:v>37446</c:v>
                </c:pt>
                <c:pt idx="2382">
                  <c:v>37447</c:v>
                </c:pt>
                <c:pt idx="2383">
                  <c:v>37448</c:v>
                </c:pt>
                <c:pt idx="2384">
                  <c:v>37449</c:v>
                </c:pt>
                <c:pt idx="2385">
                  <c:v>37450</c:v>
                </c:pt>
                <c:pt idx="2386">
                  <c:v>37451</c:v>
                </c:pt>
                <c:pt idx="2387">
                  <c:v>37452</c:v>
                </c:pt>
                <c:pt idx="2388">
                  <c:v>37453</c:v>
                </c:pt>
                <c:pt idx="2389">
                  <c:v>37454</c:v>
                </c:pt>
                <c:pt idx="2390">
                  <c:v>37455</c:v>
                </c:pt>
                <c:pt idx="2391">
                  <c:v>37456</c:v>
                </c:pt>
                <c:pt idx="2392">
                  <c:v>37457</c:v>
                </c:pt>
                <c:pt idx="2393">
                  <c:v>37458</c:v>
                </c:pt>
                <c:pt idx="2394">
                  <c:v>37459</c:v>
                </c:pt>
                <c:pt idx="2395">
                  <c:v>37460</c:v>
                </c:pt>
                <c:pt idx="2396">
                  <c:v>37461</c:v>
                </c:pt>
                <c:pt idx="2397">
                  <c:v>37462</c:v>
                </c:pt>
                <c:pt idx="2398">
                  <c:v>37463</c:v>
                </c:pt>
                <c:pt idx="2399">
                  <c:v>37464</c:v>
                </c:pt>
                <c:pt idx="2400">
                  <c:v>37465</c:v>
                </c:pt>
                <c:pt idx="2401">
                  <c:v>37466</c:v>
                </c:pt>
                <c:pt idx="2402">
                  <c:v>37467</c:v>
                </c:pt>
                <c:pt idx="2403">
                  <c:v>37468</c:v>
                </c:pt>
                <c:pt idx="2404">
                  <c:v>37469</c:v>
                </c:pt>
                <c:pt idx="2405">
                  <c:v>37470</c:v>
                </c:pt>
                <c:pt idx="2406">
                  <c:v>37471</c:v>
                </c:pt>
                <c:pt idx="2407">
                  <c:v>37472</c:v>
                </c:pt>
                <c:pt idx="2408">
                  <c:v>37473</c:v>
                </c:pt>
                <c:pt idx="2409">
                  <c:v>37474</c:v>
                </c:pt>
                <c:pt idx="2410">
                  <c:v>37475</c:v>
                </c:pt>
                <c:pt idx="2411">
                  <c:v>37476</c:v>
                </c:pt>
                <c:pt idx="2412">
                  <c:v>37477</c:v>
                </c:pt>
                <c:pt idx="2413">
                  <c:v>37478</c:v>
                </c:pt>
                <c:pt idx="2414">
                  <c:v>37479</c:v>
                </c:pt>
                <c:pt idx="2415">
                  <c:v>37480</c:v>
                </c:pt>
                <c:pt idx="2416">
                  <c:v>37481</c:v>
                </c:pt>
                <c:pt idx="2417">
                  <c:v>37482</c:v>
                </c:pt>
                <c:pt idx="2418">
                  <c:v>37483</c:v>
                </c:pt>
                <c:pt idx="2419">
                  <c:v>37484</c:v>
                </c:pt>
                <c:pt idx="2420">
                  <c:v>37485</c:v>
                </c:pt>
                <c:pt idx="2421">
                  <c:v>37486</c:v>
                </c:pt>
                <c:pt idx="2422">
                  <c:v>37487</c:v>
                </c:pt>
                <c:pt idx="2423">
                  <c:v>37488</c:v>
                </c:pt>
                <c:pt idx="2424">
                  <c:v>37489</c:v>
                </c:pt>
                <c:pt idx="2425">
                  <c:v>37490</c:v>
                </c:pt>
                <c:pt idx="2426">
                  <c:v>37491</c:v>
                </c:pt>
                <c:pt idx="2427">
                  <c:v>37492</c:v>
                </c:pt>
                <c:pt idx="2428">
                  <c:v>37493</c:v>
                </c:pt>
                <c:pt idx="2429">
                  <c:v>37494</c:v>
                </c:pt>
                <c:pt idx="2430">
                  <c:v>37495</c:v>
                </c:pt>
                <c:pt idx="2431">
                  <c:v>37496</c:v>
                </c:pt>
                <c:pt idx="2432">
                  <c:v>37497</c:v>
                </c:pt>
                <c:pt idx="2433">
                  <c:v>37498</c:v>
                </c:pt>
                <c:pt idx="2434">
                  <c:v>37499</c:v>
                </c:pt>
                <c:pt idx="2435">
                  <c:v>37500</c:v>
                </c:pt>
                <c:pt idx="2436">
                  <c:v>37501</c:v>
                </c:pt>
                <c:pt idx="2437">
                  <c:v>37502</c:v>
                </c:pt>
                <c:pt idx="2438">
                  <c:v>37503</c:v>
                </c:pt>
                <c:pt idx="2439">
                  <c:v>37504</c:v>
                </c:pt>
                <c:pt idx="2440">
                  <c:v>37505</c:v>
                </c:pt>
                <c:pt idx="2441">
                  <c:v>37506</c:v>
                </c:pt>
                <c:pt idx="2442">
                  <c:v>37507</c:v>
                </c:pt>
                <c:pt idx="2443">
                  <c:v>37508</c:v>
                </c:pt>
                <c:pt idx="2444">
                  <c:v>37509</c:v>
                </c:pt>
                <c:pt idx="2445">
                  <c:v>37510</c:v>
                </c:pt>
                <c:pt idx="2446">
                  <c:v>37511</c:v>
                </c:pt>
                <c:pt idx="2447">
                  <c:v>37512</c:v>
                </c:pt>
                <c:pt idx="2448">
                  <c:v>37513</c:v>
                </c:pt>
                <c:pt idx="2449">
                  <c:v>37514</c:v>
                </c:pt>
                <c:pt idx="2450">
                  <c:v>37515</c:v>
                </c:pt>
                <c:pt idx="2451">
                  <c:v>37516</c:v>
                </c:pt>
                <c:pt idx="2452">
                  <c:v>37517</c:v>
                </c:pt>
                <c:pt idx="2453">
                  <c:v>37518</c:v>
                </c:pt>
                <c:pt idx="2454">
                  <c:v>37519</c:v>
                </c:pt>
                <c:pt idx="2455">
                  <c:v>37520</c:v>
                </c:pt>
                <c:pt idx="2456">
                  <c:v>37521</c:v>
                </c:pt>
                <c:pt idx="2457">
                  <c:v>37522</c:v>
                </c:pt>
                <c:pt idx="2458">
                  <c:v>37523</c:v>
                </c:pt>
                <c:pt idx="2459">
                  <c:v>37524</c:v>
                </c:pt>
                <c:pt idx="2460">
                  <c:v>37525</c:v>
                </c:pt>
                <c:pt idx="2461">
                  <c:v>37526</c:v>
                </c:pt>
                <c:pt idx="2462">
                  <c:v>37527</c:v>
                </c:pt>
                <c:pt idx="2463">
                  <c:v>37528</c:v>
                </c:pt>
                <c:pt idx="2464">
                  <c:v>37529</c:v>
                </c:pt>
                <c:pt idx="2465">
                  <c:v>37530</c:v>
                </c:pt>
                <c:pt idx="2466">
                  <c:v>37531</c:v>
                </c:pt>
                <c:pt idx="2467">
                  <c:v>37532</c:v>
                </c:pt>
                <c:pt idx="2468">
                  <c:v>37533</c:v>
                </c:pt>
                <c:pt idx="2469">
                  <c:v>37534</c:v>
                </c:pt>
                <c:pt idx="2470">
                  <c:v>37535</c:v>
                </c:pt>
                <c:pt idx="2471">
                  <c:v>37536</c:v>
                </c:pt>
                <c:pt idx="2472">
                  <c:v>37537</c:v>
                </c:pt>
                <c:pt idx="2473">
                  <c:v>37538</c:v>
                </c:pt>
                <c:pt idx="2474">
                  <c:v>37539</c:v>
                </c:pt>
                <c:pt idx="2475">
                  <c:v>37540</c:v>
                </c:pt>
                <c:pt idx="2476">
                  <c:v>37541</c:v>
                </c:pt>
                <c:pt idx="2477">
                  <c:v>37542</c:v>
                </c:pt>
                <c:pt idx="2478">
                  <c:v>37543</c:v>
                </c:pt>
                <c:pt idx="2479">
                  <c:v>37544</c:v>
                </c:pt>
                <c:pt idx="2480">
                  <c:v>37545</c:v>
                </c:pt>
                <c:pt idx="2481">
                  <c:v>37546</c:v>
                </c:pt>
                <c:pt idx="2482">
                  <c:v>37547</c:v>
                </c:pt>
                <c:pt idx="2483">
                  <c:v>37548</c:v>
                </c:pt>
                <c:pt idx="2484">
                  <c:v>37549</c:v>
                </c:pt>
                <c:pt idx="2485">
                  <c:v>37550</c:v>
                </c:pt>
                <c:pt idx="2486">
                  <c:v>37551</c:v>
                </c:pt>
                <c:pt idx="2487">
                  <c:v>37552</c:v>
                </c:pt>
                <c:pt idx="2488">
                  <c:v>37553</c:v>
                </c:pt>
                <c:pt idx="2489">
                  <c:v>37554</c:v>
                </c:pt>
                <c:pt idx="2490">
                  <c:v>37555</c:v>
                </c:pt>
                <c:pt idx="2491">
                  <c:v>37556</c:v>
                </c:pt>
                <c:pt idx="2492">
                  <c:v>37557</c:v>
                </c:pt>
                <c:pt idx="2493">
                  <c:v>37558</c:v>
                </c:pt>
                <c:pt idx="2494">
                  <c:v>37559</c:v>
                </c:pt>
                <c:pt idx="2495">
                  <c:v>37560</c:v>
                </c:pt>
                <c:pt idx="2496">
                  <c:v>37561</c:v>
                </c:pt>
                <c:pt idx="2497">
                  <c:v>37562</c:v>
                </c:pt>
                <c:pt idx="2498">
                  <c:v>37563</c:v>
                </c:pt>
                <c:pt idx="2499">
                  <c:v>37564</c:v>
                </c:pt>
                <c:pt idx="2500">
                  <c:v>37565</c:v>
                </c:pt>
                <c:pt idx="2501">
                  <c:v>37566</c:v>
                </c:pt>
                <c:pt idx="2502">
                  <c:v>37567</c:v>
                </c:pt>
                <c:pt idx="2503">
                  <c:v>37568</c:v>
                </c:pt>
                <c:pt idx="2504">
                  <c:v>37569</c:v>
                </c:pt>
                <c:pt idx="2505">
                  <c:v>37570</c:v>
                </c:pt>
                <c:pt idx="2506">
                  <c:v>37571</c:v>
                </c:pt>
                <c:pt idx="2507">
                  <c:v>37572</c:v>
                </c:pt>
                <c:pt idx="2508">
                  <c:v>37573</c:v>
                </c:pt>
                <c:pt idx="2509">
                  <c:v>37574</c:v>
                </c:pt>
                <c:pt idx="2510">
                  <c:v>37575</c:v>
                </c:pt>
                <c:pt idx="2511">
                  <c:v>37576</c:v>
                </c:pt>
                <c:pt idx="2512">
                  <c:v>37577</c:v>
                </c:pt>
                <c:pt idx="2513">
                  <c:v>37578</c:v>
                </c:pt>
                <c:pt idx="2514">
                  <c:v>37579</c:v>
                </c:pt>
                <c:pt idx="2515">
                  <c:v>37580</c:v>
                </c:pt>
                <c:pt idx="2516">
                  <c:v>37581</c:v>
                </c:pt>
                <c:pt idx="2517">
                  <c:v>37582</c:v>
                </c:pt>
                <c:pt idx="2518">
                  <c:v>37583</c:v>
                </c:pt>
                <c:pt idx="2519">
                  <c:v>37584</c:v>
                </c:pt>
                <c:pt idx="2520">
                  <c:v>37585</c:v>
                </c:pt>
                <c:pt idx="2521">
                  <c:v>37586</c:v>
                </c:pt>
                <c:pt idx="2522">
                  <c:v>37587</c:v>
                </c:pt>
                <c:pt idx="2523">
                  <c:v>37588</c:v>
                </c:pt>
                <c:pt idx="2524">
                  <c:v>37589</c:v>
                </c:pt>
                <c:pt idx="2525">
                  <c:v>37590</c:v>
                </c:pt>
                <c:pt idx="2526">
                  <c:v>37591</c:v>
                </c:pt>
                <c:pt idx="2527">
                  <c:v>37592</c:v>
                </c:pt>
                <c:pt idx="2528">
                  <c:v>37593</c:v>
                </c:pt>
                <c:pt idx="2529">
                  <c:v>37594</c:v>
                </c:pt>
                <c:pt idx="2530">
                  <c:v>37595</c:v>
                </c:pt>
                <c:pt idx="2531">
                  <c:v>37596</c:v>
                </c:pt>
                <c:pt idx="2532">
                  <c:v>37597</c:v>
                </c:pt>
                <c:pt idx="2533">
                  <c:v>37598</c:v>
                </c:pt>
                <c:pt idx="2534">
                  <c:v>37599</c:v>
                </c:pt>
                <c:pt idx="2535">
                  <c:v>37600</c:v>
                </c:pt>
                <c:pt idx="2536">
                  <c:v>37601</c:v>
                </c:pt>
                <c:pt idx="2537">
                  <c:v>37602</c:v>
                </c:pt>
                <c:pt idx="2538">
                  <c:v>37603</c:v>
                </c:pt>
                <c:pt idx="2539">
                  <c:v>37604</c:v>
                </c:pt>
                <c:pt idx="2540">
                  <c:v>37605</c:v>
                </c:pt>
                <c:pt idx="2541">
                  <c:v>37606</c:v>
                </c:pt>
                <c:pt idx="2542">
                  <c:v>37607</c:v>
                </c:pt>
                <c:pt idx="2543">
                  <c:v>37608</c:v>
                </c:pt>
                <c:pt idx="2544">
                  <c:v>37609</c:v>
                </c:pt>
                <c:pt idx="2545">
                  <c:v>37610</c:v>
                </c:pt>
                <c:pt idx="2546">
                  <c:v>37611</c:v>
                </c:pt>
                <c:pt idx="2547">
                  <c:v>37612</c:v>
                </c:pt>
                <c:pt idx="2548">
                  <c:v>37613</c:v>
                </c:pt>
                <c:pt idx="2549">
                  <c:v>37614</c:v>
                </c:pt>
                <c:pt idx="2550">
                  <c:v>37615</c:v>
                </c:pt>
                <c:pt idx="2551">
                  <c:v>37616</c:v>
                </c:pt>
                <c:pt idx="2552">
                  <c:v>37617</c:v>
                </c:pt>
                <c:pt idx="2553">
                  <c:v>37618</c:v>
                </c:pt>
                <c:pt idx="2554">
                  <c:v>37619</c:v>
                </c:pt>
                <c:pt idx="2555">
                  <c:v>37620</c:v>
                </c:pt>
                <c:pt idx="2556">
                  <c:v>37621</c:v>
                </c:pt>
                <c:pt idx="2557">
                  <c:v>37622</c:v>
                </c:pt>
                <c:pt idx="2558">
                  <c:v>37623</c:v>
                </c:pt>
                <c:pt idx="2559">
                  <c:v>37624</c:v>
                </c:pt>
                <c:pt idx="2560">
                  <c:v>37625</c:v>
                </c:pt>
                <c:pt idx="2561">
                  <c:v>37626</c:v>
                </c:pt>
                <c:pt idx="2562">
                  <c:v>37627</c:v>
                </c:pt>
                <c:pt idx="2563">
                  <c:v>37628</c:v>
                </c:pt>
                <c:pt idx="2564">
                  <c:v>37629</c:v>
                </c:pt>
                <c:pt idx="2565">
                  <c:v>37630</c:v>
                </c:pt>
                <c:pt idx="2566">
                  <c:v>37631</c:v>
                </c:pt>
                <c:pt idx="2567">
                  <c:v>37632</c:v>
                </c:pt>
                <c:pt idx="2568">
                  <c:v>37633</c:v>
                </c:pt>
                <c:pt idx="2569">
                  <c:v>37634</c:v>
                </c:pt>
                <c:pt idx="2570">
                  <c:v>37635</c:v>
                </c:pt>
                <c:pt idx="2571">
                  <c:v>37636</c:v>
                </c:pt>
                <c:pt idx="2572">
                  <c:v>37637</c:v>
                </c:pt>
                <c:pt idx="2573">
                  <c:v>37638</c:v>
                </c:pt>
                <c:pt idx="2574">
                  <c:v>37639</c:v>
                </c:pt>
                <c:pt idx="2575">
                  <c:v>37640</c:v>
                </c:pt>
                <c:pt idx="2576">
                  <c:v>37641</c:v>
                </c:pt>
                <c:pt idx="2577">
                  <c:v>37642</c:v>
                </c:pt>
                <c:pt idx="2578">
                  <c:v>37643</c:v>
                </c:pt>
                <c:pt idx="2579">
                  <c:v>37644</c:v>
                </c:pt>
                <c:pt idx="2580">
                  <c:v>37645</c:v>
                </c:pt>
                <c:pt idx="2581">
                  <c:v>37646</c:v>
                </c:pt>
                <c:pt idx="2582">
                  <c:v>37647</c:v>
                </c:pt>
                <c:pt idx="2583">
                  <c:v>37648</c:v>
                </c:pt>
                <c:pt idx="2584">
                  <c:v>37649</c:v>
                </c:pt>
                <c:pt idx="2585">
                  <c:v>37650</c:v>
                </c:pt>
                <c:pt idx="2586">
                  <c:v>37651</c:v>
                </c:pt>
                <c:pt idx="2587">
                  <c:v>37652</c:v>
                </c:pt>
                <c:pt idx="2588">
                  <c:v>37653</c:v>
                </c:pt>
                <c:pt idx="2589">
                  <c:v>37654</c:v>
                </c:pt>
                <c:pt idx="2590">
                  <c:v>37655</c:v>
                </c:pt>
                <c:pt idx="2591">
                  <c:v>37656</c:v>
                </c:pt>
                <c:pt idx="2592">
                  <c:v>37657</c:v>
                </c:pt>
                <c:pt idx="2593">
                  <c:v>37658</c:v>
                </c:pt>
                <c:pt idx="2594">
                  <c:v>37659</c:v>
                </c:pt>
                <c:pt idx="2595">
                  <c:v>37660</c:v>
                </c:pt>
                <c:pt idx="2596">
                  <c:v>37661</c:v>
                </c:pt>
                <c:pt idx="2597">
                  <c:v>37662</c:v>
                </c:pt>
                <c:pt idx="2598">
                  <c:v>37663</c:v>
                </c:pt>
                <c:pt idx="2599">
                  <c:v>37664</c:v>
                </c:pt>
                <c:pt idx="2600">
                  <c:v>37665</c:v>
                </c:pt>
                <c:pt idx="2601">
                  <c:v>37666</c:v>
                </c:pt>
                <c:pt idx="2602">
                  <c:v>37667</c:v>
                </c:pt>
                <c:pt idx="2603">
                  <c:v>37668</c:v>
                </c:pt>
                <c:pt idx="2604">
                  <c:v>37669</c:v>
                </c:pt>
                <c:pt idx="2605">
                  <c:v>37670</c:v>
                </c:pt>
                <c:pt idx="2606">
                  <c:v>37671</c:v>
                </c:pt>
                <c:pt idx="2607">
                  <c:v>37672</c:v>
                </c:pt>
                <c:pt idx="2608">
                  <c:v>37673</c:v>
                </c:pt>
                <c:pt idx="2609">
                  <c:v>37674</c:v>
                </c:pt>
                <c:pt idx="2610">
                  <c:v>37675</c:v>
                </c:pt>
                <c:pt idx="2611">
                  <c:v>37676</c:v>
                </c:pt>
                <c:pt idx="2612">
                  <c:v>37677</c:v>
                </c:pt>
                <c:pt idx="2613">
                  <c:v>37678</c:v>
                </c:pt>
                <c:pt idx="2614">
                  <c:v>37679</c:v>
                </c:pt>
                <c:pt idx="2615">
                  <c:v>37680</c:v>
                </c:pt>
                <c:pt idx="2616">
                  <c:v>37681</c:v>
                </c:pt>
                <c:pt idx="2617">
                  <c:v>37682</c:v>
                </c:pt>
                <c:pt idx="2618">
                  <c:v>37683</c:v>
                </c:pt>
                <c:pt idx="2619">
                  <c:v>37684</c:v>
                </c:pt>
                <c:pt idx="2620">
                  <c:v>37685</c:v>
                </c:pt>
                <c:pt idx="2621">
                  <c:v>37686</c:v>
                </c:pt>
                <c:pt idx="2622">
                  <c:v>37687</c:v>
                </c:pt>
                <c:pt idx="2623">
                  <c:v>37688</c:v>
                </c:pt>
                <c:pt idx="2624">
                  <c:v>37689</c:v>
                </c:pt>
                <c:pt idx="2625">
                  <c:v>37690</c:v>
                </c:pt>
                <c:pt idx="2626">
                  <c:v>37691</c:v>
                </c:pt>
                <c:pt idx="2627">
                  <c:v>37692</c:v>
                </c:pt>
                <c:pt idx="2628">
                  <c:v>37693</c:v>
                </c:pt>
                <c:pt idx="2629">
                  <c:v>37694</c:v>
                </c:pt>
                <c:pt idx="2630">
                  <c:v>37695</c:v>
                </c:pt>
                <c:pt idx="2631">
                  <c:v>37696</c:v>
                </c:pt>
                <c:pt idx="2632">
                  <c:v>37697</c:v>
                </c:pt>
                <c:pt idx="2633">
                  <c:v>37698</c:v>
                </c:pt>
                <c:pt idx="2634">
                  <c:v>37699</c:v>
                </c:pt>
                <c:pt idx="2635">
                  <c:v>37700</c:v>
                </c:pt>
                <c:pt idx="2636">
                  <c:v>37701</c:v>
                </c:pt>
                <c:pt idx="2637">
                  <c:v>37702</c:v>
                </c:pt>
                <c:pt idx="2638">
                  <c:v>37703</c:v>
                </c:pt>
                <c:pt idx="2639">
                  <c:v>37704</c:v>
                </c:pt>
                <c:pt idx="2640">
                  <c:v>37705</c:v>
                </c:pt>
                <c:pt idx="2641">
                  <c:v>37706</c:v>
                </c:pt>
                <c:pt idx="2642">
                  <c:v>37707</c:v>
                </c:pt>
                <c:pt idx="2643">
                  <c:v>37708</c:v>
                </c:pt>
                <c:pt idx="2644">
                  <c:v>37709</c:v>
                </c:pt>
                <c:pt idx="2645">
                  <c:v>37710</c:v>
                </c:pt>
                <c:pt idx="2646">
                  <c:v>37711</c:v>
                </c:pt>
                <c:pt idx="2647">
                  <c:v>37712</c:v>
                </c:pt>
                <c:pt idx="2648">
                  <c:v>37713</c:v>
                </c:pt>
                <c:pt idx="2649">
                  <c:v>37714</c:v>
                </c:pt>
                <c:pt idx="2650">
                  <c:v>37715</c:v>
                </c:pt>
                <c:pt idx="2651">
                  <c:v>37716</c:v>
                </c:pt>
                <c:pt idx="2652">
                  <c:v>37717</c:v>
                </c:pt>
                <c:pt idx="2653">
                  <c:v>37718</c:v>
                </c:pt>
                <c:pt idx="2654">
                  <c:v>37719</c:v>
                </c:pt>
                <c:pt idx="2655">
                  <c:v>37720</c:v>
                </c:pt>
                <c:pt idx="2656">
                  <c:v>37721</c:v>
                </c:pt>
                <c:pt idx="2657">
                  <c:v>37722</c:v>
                </c:pt>
                <c:pt idx="2658">
                  <c:v>37723</c:v>
                </c:pt>
                <c:pt idx="2659">
                  <c:v>37724</c:v>
                </c:pt>
                <c:pt idx="2660">
                  <c:v>37725</c:v>
                </c:pt>
                <c:pt idx="2661">
                  <c:v>37726</c:v>
                </c:pt>
                <c:pt idx="2662">
                  <c:v>37727</c:v>
                </c:pt>
                <c:pt idx="2663">
                  <c:v>37728</c:v>
                </c:pt>
                <c:pt idx="2664">
                  <c:v>37729</c:v>
                </c:pt>
                <c:pt idx="2665">
                  <c:v>37730</c:v>
                </c:pt>
                <c:pt idx="2666">
                  <c:v>37731</c:v>
                </c:pt>
                <c:pt idx="2667">
                  <c:v>37732</c:v>
                </c:pt>
                <c:pt idx="2668">
                  <c:v>37733</c:v>
                </c:pt>
                <c:pt idx="2669">
                  <c:v>37734</c:v>
                </c:pt>
                <c:pt idx="2670">
                  <c:v>37735</c:v>
                </c:pt>
                <c:pt idx="2671">
                  <c:v>37736</c:v>
                </c:pt>
                <c:pt idx="2672">
                  <c:v>37737</c:v>
                </c:pt>
                <c:pt idx="2673">
                  <c:v>37738</c:v>
                </c:pt>
                <c:pt idx="2674">
                  <c:v>37739</c:v>
                </c:pt>
                <c:pt idx="2675">
                  <c:v>37740</c:v>
                </c:pt>
                <c:pt idx="2676">
                  <c:v>37741</c:v>
                </c:pt>
                <c:pt idx="2677">
                  <c:v>37742</c:v>
                </c:pt>
                <c:pt idx="2678">
                  <c:v>37743</c:v>
                </c:pt>
                <c:pt idx="2679">
                  <c:v>37744</c:v>
                </c:pt>
                <c:pt idx="2680">
                  <c:v>37745</c:v>
                </c:pt>
                <c:pt idx="2681">
                  <c:v>37746</c:v>
                </c:pt>
                <c:pt idx="2682">
                  <c:v>37747</c:v>
                </c:pt>
                <c:pt idx="2683">
                  <c:v>37748</c:v>
                </c:pt>
                <c:pt idx="2684">
                  <c:v>37749</c:v>
                </c:pt>
                <c:pt idx="2685">
                  <c:v>37750</c:v>
                </c:pt>
                <c:pt idx="2686">
                  <c:v>37751</c:v>
                </c:pt>
                <c:pt idx="2687">
                  <c:v>37752</c:v>
                </c:pt>
                <c:pt idx="2688">
                  <c:v>37753</c:v>
                </c:pt>
                <c:pt idx="2689">
                  <c:v>37754</c:v>
                </c:pt>
                <c:pt idx="2690">
                  <c:v>37755</c:v>
                </c:pt>
                <c:pt idx="2691">
                  <c:v>37756</c:v>
                </c:pt>
                <c:pt idx="2692">
                  <c:v>37757</c:v>
                </c:pt>
                <c:pt idx="2693">
                  <c:v>37758</c:v>
                </c:pt>
                <c:pt idx="2694">
                  <c:v>37759</c:v>
                </c:pt>
                <c:pt idx="2695">
                  <c:v>37760</c:v>
                </c:pt>
                <c:pt idx="2696">
                  <c:v>37761</c:v>
                </c:pt>
                <c:pt idx="2697">
                  <c:v>37762</c:v>
                </c:pt>
                <c:pt idx="2698">
                  <c:v>37763</c:v>
                </c:pt>
                <c:pt idx="2699">
                  <c:v>37764</c:v>
                </c:pt>
                <c:pt idx="2700">
                  <c:v>37765</c:v>
                </c:pt>
                <c:pt idx="2701">
                  <c:v>37766</c:v>
                </c:pt>
                <c:pt idx="2702">
                  <c:v>37767</c:v>
                </c:pt>
                <c:pt idx="2703">
                  <c:v>37768</c:v>
                </c:pt>
                <c:pt idx="2704">
                  <c:v>37769</c:v>
                </c:pt>
                <c:pt idx="2705">
                  <c:v>37770</c:v>
                </c:pt>
                <c:pt idx="2706">
                  <c:v>37771</c:v>
                </c:pt>
                <c:pt idx="2707">
                  <c:v>37772</c:v>
                </c:pt>
                <c:pt idx="2708">
                  <c:v>37773</c:v>
                </c:pt>
                <c:pt idx="2709">
                  <c:v>37774</c:v>
                </c:pt>
                <c:pt idx="2710">
                  <c:v>37775</c:v>
                </c:pt>
                <c:pt idx="2711">
                  <c:v>37776</c:v>
                </c:pt>
                <c:pt idx="2712">
                  <c:v>37777</c:v>
                </c:pt>
                <c:pt idx="2713">
                  <c:v>37778</c:v>
                </c:pt>
                <c:pt idx="2714">
                  <c:v>37779</c:v>
                </c:pt>
                <c:pt idx="2715">
                  <c:v>37780</c:v>
                </c:pt>
                <c:pt idx="2716">
                  <c:v>37781</c:v>
                </c:pt>
                <c:pt idx="2717">
                  <c:v>37782</c:v>
                </c:pt>
                <c:pt idx="2718">
                  <c:v>37783</c:v>
                </c:pt>
                <c:pt idx="2719">
                  <c:v>37784</c:v>
                </c:pt>
                <c:pt idx="2720">
                  <c:v>37785</c:v>
                </c:pt>
                <c:pt idx="2721">
                  <c:v>37786</c:v>
                </c:pt>
                <c:pt idx="2722">
                  <c:v>37787</c:v>
                </c:pt>
                <c:pt idx="2723">
                  <c:v>37788</c:v>
                </c:pt>
                <c:pt idx="2724">
                  <c:v>37789</c:v>
                </c:pt>
                <c:pt idx="2725">
                  <c:v>37790</c:v>
                </c:pt>
                <c:pt idx="2726">
                  <c:v>37791</c:v>
                </c:pt>
                <c:pt idx="2727">
                  <c:v>37792</c:v>
                </c:pt>
                <c:pt idx="2728">
                  <c:v>37793</c:v>
                </c:pt>
                <c:pt idx="2729">
                  <c:v>37794</c:v>
                </c:pt>
                <c:pt idx="2730">
                  <c:v>37795</c:v>
                </c:pt>
                <c:pt idx="2731">
                  <c:v>37796</c:v>
                </c:pt>
                <c:pt idx="2732">
                  <c:v>37797</c:v>
                </c:pt>
                <c:pt idx="2733">
                  <c:v>37798</c:v>
                </c:pt>
                <c:pt idx="2734">
                  <c:v>37799</c:v>
                </c:pt>
                <c:pt idx="2735">
                  <c:v>37800</c:v>
                </c:pt>
                <c:pt idx="2736">
                  <c:v>37801</c:v>
                </c:pt>
                <c:pt idx="2737">
                  <c:v>37802</c:v>
                </c:pt>
                <c:pt idx="2738">
                  <c:v>37803</c:v>
                </c:pt>
                <c:pt idx="2739">
                  <c:v>37804</c:v>
                </c:pt>
                <c:pt idx="2740">
                  <c:v>37805</c:v>
                </c:pt>
                <c:pt idx="2741">
                  <c:v>37806</c:v>
                </c:pt>
                <c:pt idx="2742">
                  <c:v>37807</c:v>
                </c:pt>
                <c:pt idx="2743">
                  <c:v>37808</c:v>
                </c:pt>
                <c:pt idx="2744">
                  <c:v>37809</c:v>
                </c:pt>
                <c:pt idx="2745">
                  <c:v>37810</c:v>
                </c:pt>
                <c:pt idx="2746">
                  <c:v>37811</c:v>
                </c:pt>
                <c:pt idx="2747">
                  <c:v>37812</c:v>
                </c:pt>
                <c:pt idx="2748">
                  <c:v>37813</c:v>
                </c:pt>
                <c:pt idx="2749">
                  <c:v>37814</c:v>
                </c:pt>
                <c:pt idx="2750">
                  <c:v>37815</c:v>
                </c:pt>
                <c:pt idx="2751">
                  <c:v>37816</c:v>
                </c:pt>
                <c:pt idx="2752">
                  <c:v>37817</c:v>
                </c:pt>
                <c:pt idx="2753">
                  <c:v>37818</c:v>
                </c:pt>
                <c:pt idx="2754">
                  <c:v>37819</c:v>
                </c:pt>
                <c:pt idx="2755">
                  <c:v>37820</c:v>
                </c:pt>
                <c:pt idx="2756">
                  <c:v>37821</c:v>
                </c:pt>
                <c:pt idx="2757">
                  <c:v>37822</c:v>
                </c:pt>
                <c:pt idx="2758">
                  <c:v>37823</c:v>
                </c:pt>
                <c:pt idx="2759">
                  <c:v>37824</c:v>
                </c:pt>
                <c:pt idx="2760">
                  <c:v>37825</c:v>
                </c:pt>
                <c:pt idx="2761">
                  <c:v>37826</c:v>
                </c:pt>
                <c:pt idx="2762">
                  <c:v>37827</c:v>
                </c:pt>
                <c:pt idx="2763">
                  <c:v>37828</c:v>
                </c:pt>
                <c:pt idx="2764">
                  <c:v>37829</c:v>
                </c:pt>
                <c:pt idx="2765">
                  <c:v>37830</c:v>
                </c:pt>
                <c:pt idx="2766">
                  <c:v>37831</c:v>
                </c:pt>
                <c:pt idx="2767">
                  <c:v>37832</c:v>
                </c:pt>
                <c:pt idx="2768">
                  <c:v>37833</c:v>
                </c:pt>
                <c:pt idx="2769">
                  <c:v>37834</c:v>
                </c:pt>
                <c:pt idx="2770">
                  <c:v>37835</c:v>
                </c:pt>
                <c:pt idx="2771">
                  <c:v>37836</c:v>
                </c:pt>
                <c:pt idx="2772">
                  <c:v>37837</c:v>
                </c:pt>
                <c:pt idx="2773">
                  <c:v>37838</c:v>
                </c:pt>
                <c:pt idx="2774">
                  <c:v>37839</c:v>
                </c:pt>
                <c:pt idx="2775">
                  <c:v>37840</c:v>
                </c:pt>
                <c:pt idx="2776">
                  <c:v>37841</c:v>
                </c:pt>
                <c:pt idx="2777">
                  <c:v>37842</c:v>
                </c:pt>
                <c:pt idx="2778">
                  <c:v>37843</c:v>
                </c:pt>
                <c:pt idx="2779">
                  <c:v>37844</c:v>
                </c:pt>
                <c:pt idx="2780">
                  <c:v>37845</c:v>
                </c:pt>
                <c:pt idx="2781">
                  <c:v>37846</c:v>
                </c:pt>
                <c:pt idx="2782">
                  <c:v>37847</c:v>
                </c:pt>
                <c:pt idx="2783">
                  <c:v>37848</c:v>
                </c:pt>
                <c:pt idx="2784">
                  <c:v>37849</c:v>
                </c:pt>
                <c:pt idx="2785">
                  <c:v>37850</c:v>
                </c:pt>
                <c:pt idx="2786">
                  <c:v>37851</c:v>
                </c:pt>
                <c:pt idx="2787">
                  <c:v>37852</c:v>
                </c:pt>
                <c:pt idx="2788">
                  <c:v>37853</c:v>
                </c:pt>
                <c:pt idx="2789">
                  <c:v>37854</c:v>
                </c:pt>
                <c:pt idx="2790">
                  <c:v>37855</c:v>
                </c:pt>
                <c:pt idx="2791">
                  <c:v>37856</c:v>
                </c:pt>
                <c:pt idx="2792">
                  <c:v>37857</c:v>
                </c:pt>
                <c:pt idx="2793">
                  <c:v>37858</c:v>
                </c:pt>
                <c:pt idx="2794">
                  <c:v>37859</c:v>
                </c:pt>
                <c:pt idx="2795">
                  <c:v>37860</c:v>
                </c:pt>
                <c:pt idx="2796">
                  <c:v>37861</c:v>
                </c:pt>
                <c:pt idx="2797">
                  <c:v>37862</c:v>
                </c:pt>
                <c:pt idx="2798">
                  <c:v>37863</c:v>
                </c:pt>
                <c:pt idx="2799">
                  <c:v>37864</c:v>
                </c:pt>
                <c:pt idx="2800">
                  <c:v>37865</c:v>
                </c:pt>
                <c:pt idx="2801">
                  <c:v>37866</c:v>
                </c:pt>
                <c:pt idx="2802">
                  <c:v>37867</c:v>
                </c:pt>
                <c:pt idx="2803">
                  <c:v>37868</c:v>
                </c:pt>
                <c:pt idx="2804">
                  <c:v>37869</c:v>
                </c:pt>
                <c:pt idx="2805">
                  <c:v>37870</c:v>
                </c:pt>
                <c:pt idx="2806">
                  <c:v>37871</c:v>
                </c:pt>
                <c:pt idx="2807">
                  <c:v>37872</c:v>
                </c:pt>
                <c:pt idx="2808">
                  <c:v>37873</c:v>
                </c:pt>
                <c:pt idx="2809">
                  <c:v>37874</c:v>
                </c:pt>
                <c:pt idx="2810">
                  <c:v>37875</c:v>
                </c:pt>
                <c:pt idx="2811">
                  <c:v>37876</c:v>
                </c:pt>
                <c:pt idx="2812">
                  <c:v>37877</c:v>
                </c:pt>
                <c:pt idx="2813">
                  <c:v>37878</c:v>
                </c:pt>
                <c:pt idx="2814">
                  <c:v>37879</c:v>
                </c:pt>
                <c:pt idx="2815">
                  <c:v>37880</c:v>
                </c:pt>
                <c:pt idx="2816">
                  <c:v>37881</c:v>
                </c:pt>
                <c:pt idx="2817">
                  <c:v>37882</c:v>
                </c:pt>
                <c:pt idx="2818">
                  <c:v>37883</c:v>
                </c:pt>
                <c:pt idx="2819">
                  <c:v>37884</c:v>
                </c:pt>
                <c:pt idx="2820">
                  <c:v>37885</c:v>
                </c:pt>
                <c:pt idx="2821">
                  <c:v>37886</c:v>
                </c:pt>
                <c:pt idx="2822">
                  <c:v>37887</c:v>
                </c:pt>
                <c:pt idx="2823">
                  <c:v>37888</c:v>
                </c:pt>
                <c:pt idx="2824">
                  <c:v>37889</c:v>
                </c:pt>
                <c:pt idx="2825">
                  <c:v>37890</c:v>
                </c:pt>
                <c:pt idx="2826">
                  <c:v>37891</c:v>
                </c:pt>
                <c:pt idx="2827">
                  <c:v>37892</c:v>
                </c:pt>
                <c:pt idx="2828">
                  <c:v>37893</c:v>
                </c:pt>
                <c:pt idx="2829">
                  <c:v>37894</c:v>
                </c:pt>
                <c:pt idx="2830">
                  <c:v>37895</c:v>
                </c:pt>
                <c:pt idx="2831">
                  <c:v>37896</c:v>
                </c:pt>
                <c:pt idx="2832">
                  <c:v>37897</c:v>
                </c:pt>
                <c:pt idx="2833">
                  <c:v>37898</c:v>
                </c:pt>
                <c:pt idx="2834">
                  <c:v>37899</c:v>
                </c:pt>
                <c:pt idx="2835">
                  <c:v>37900</c:v>
                </c:pt>
                <c:pt idx="2836">
                  <c:v>37901</c:v>
                </c:pt>
                <c:pt idx="2837">
                  <c:v>37902</c:v>
                </c:pt>
                <c:pt idx="2838">
                  <c:v>37903</c:v>
                </c:pt>
                <c:pt idx="2839">
                  <c:v>37904</c:v>
                </c:pt>
                <c:pt idx="2840">
                  <c:v>37905</c:v>
                </c:pt>
                <c:pt idx="2841">
                  <c:v>37906</c:v>
                </c:pt>
                <c:pt idx="2842">
                  <c:v>37907</c:v>
                </c:pt>
                <c:pt idx="2843">
                  <c:v>37908</c:v>
                </c:pt>
                <c:pt idx="2844">
                  <c:v>37909</c:v>
                </c:pt>
                <c:pt idx="2845">
                  <c:v>37910</c:v>
                </c:pt>
                <c:pt idx="2846">
                  <c:v>37911</c:v>
                </c:pt>
                <c:pt idx="2847">
                  <c:v>37912</c:v>
                </c:pt>
                <c:pt idx="2848">
                  <c:v>37913</c:v>
                </c:pt>
                <c:pt idx="2849">
                  <c:v>37914</c:v>
                </c:pt>
                <c:pt idx="2850">
                  <c:v>37915</c:v>
                </c:pt>
                <c:pt idx="2851">
                  <c:v>37916</c:v>
                </c:pt>
                <c:pt idx="2852">
                  <c:v>37917</c:v>
                </c:pt>
                <c:pt idx="2853">
                  <c:v>37918</c:v>
                </c:pt>
                <c:pt idx="2854">
                  <c:v>37919</c:v>
                </c:pt>
                <c:pt idx="2855">
                  <c:v>37920</c:v>
                </c:pt>
                <c:pt idx="2856">
                  <c:v>37921</c:v>
                </c:pt>
                <c:pt idx="2857">
                  <c:v>37922</c:v>
                </c:pt>
                <c:pt idx="2858">
                  <c:v>37923</c:v>
                </c:pt>
                <c:pt idx="2859">
                  <c:v>37924</c:v>
                </c:pt>
                <c:pt idx="2860">
                  <c:v>37925</c:v>
                </c:pt>
                <c:pt idx="2861">
                  <c:v>37926</c:v>
                </c:pt>
                <c:pt idx="2862">
                  <c:v>37927</c:v>
                </c:pt>
                <c:pt idx="2863">
                  <c:v>37928</c:v>
                </c:pt>
                <c:pt idx="2864">
                  <c:v>37929</c:v>
                </c:pt>
                <c:pt idx="2865">
                  <c:v>37930</c:v>
                </c:pt>
                <c:pt idx="2866">
                  <c:v>37931</c:v>
                </c:pt>
                <c:pt idx="2867">
                  <c:v>37932</c:v>
                </c:pt>
                <c:pt idx="2868">
                  <c:v>37933</c:v>
                </c:pt>
                <c:pt idx="2869">
                  <c:v>37934</c:v>
                </c:pt>
                <c:pt idx="2870">
                  <c:v>37935</c:v>
                </c:pt>
                <c:pt idx="2871">
                  <c:v>37936</c:v>
                </c:pt>
                <c:pt idx="2872">
                  <c:v>37937</c:v>
                </c:pt>
                <c:pt idx="2873">
                  <c:v>37938</c:v>
                </c:pt>
                <c:pt idx="2874">
                  <c:v>37939</c:v>
                </c:pt>
                <c:pt idx="2875">
                  <c:v>37940</c:v>
                </c:pt>
                <c:pt idx="2876">
                  <c:v>37941</c:v>
                </c:pt>
                <c:pt idx="2877">
                  <c:v>37942</c:v>
                </c:pt>
                <c:pt idx="2878">
                  <c:v>37943</c:v>
                </c:pt>
                <c:pt idx="2879">
                  <c:v>37944</c:v>
                </c:pt>
                <c:pt idx="2880">
                  <c:v>37945</c:v>
                </c:pt>
                <c:pt idx="2881">
                  <c:v>37946</c:v>
                </c:pt>
                <c:pt idx="2882">
                  <c:v>37947</c:v>
                </c:pt>
                <c:pt idx="2883">
                  <c:v>37948</c:v>
                </c:pt>
                <c:pt idx="2884">
                  <c:v>37949</c:v>
                </c:pt>
                <c:pt idx="2885">
                  <c:v>37950</c:v>
                </c:pt>
                <c:pt idx="2886">
                  <c:v>37951</c:v>
                </c:pt>
                <c:pt idx="2887">
                  <c:v>37952</c:v>
                </c:pt>
                <c:pt idx="2888">
                  <c:v>37953</c:v>
                </c:pt>
                <c:pt idx="2889">
                  <c:v>37954</c:v>
                </c:pt>
                <c:pt idx="2890">
                  <c:v>37955</c:v>
                </c:pt>
                <c:pt idx="2891">
                  <c:v>37956</c:v>
                </c:pt>
                <c:pt idx="2892">
                  <c:v>37957</c:v>
                </c:pt>
                <c:pt idx="2893">
                  <c:v>37958</c:v>
                </c:pt>
                <c:pt idx="2894">
                  <c:v>37959</c:v>
                </c:pt>
                <c:pt idx="2895">
                  <c:v>37960</c:v>
                </c:pt>
                <c:pt idx="2896">
                  <c:v>37961</c:v>
                </c:pt>
                <c:pt idx="2897">
                  <c:v>37962</c:v>
                </c:pt>
                <c:pt idx="2898">
                  <c:v>37963</c:v>
                </c:pt>
                <c:pt idx="2899">
                  <c:v>37964</c:v>
                </c:pt>
                <c:pt idx="2900">
                  <c:v>37965</c:v>
                </c:pt>
                <c:pt idx="2901">
                  <c:v>37966</c:v>
                </c:pt>
                <c:pt idx="2902">
                  <c:v>37967</c:v>
                </c:pt>
                <c:pt idx="2903">
                  <c:v>37968</c:v>
                </c:pt>
                <c:pt idx="2904">
                  <c:v>37969</c:v>
                </c:pt>
                <c:pt idx="2905">
                  <c:v>37970</c:v>
                </c:pt>
                <c:pt idx="2906">
                  <c:v>37971</c:v>
                </c:pt>
                <c:pt idx="2907">
                  <c:v>37972</c:v>
                </c:pt>
                <c:pt idx="2908">
                  <c:v>37973</c:v>
                </c:pt>
                <c:pt idx="2909">
                  <c:v>37974</c:v>
                </c:pt>
                <c:pt idx="2910">
                  <c:v>37975</c:v>
                </c:pt>
                <c:pt idx="2911">
                  <c:v>37976</c:v>
                </c:pt>
                <c:pt idx="2912">
                  <c:v>37977</c:v>
                </c:pt>
                <c:pt idx="2913">
                  <c:v>37978</c:v>
                </c:pt>
                <c:pt idx="2914">
                  <c:v>37979</c:v>
                </c:pt>
                <c:pt idx="2915">
                  <c:v>37980</c:v>
                </c:pt>
                <c:pt idx="2916">
                  <c:v>37981</c:v>
                </c:pt>
                <c:pt idx="2917">
                  <c:v>37982</c:v>
                </c:pt>
                <c:pt idx="2918">
                  <c:v>37983</c:v>
                </c:pt>
                <c:pt idx="2919">
                  <c:v>37984</c:v>
                </c:pt>
                <c:pt idx="2920">
                  <c:v>37985</c:v>
                </c:pt>
                <c:pt idx="2921">
                  <c:v>37986</c:v>
                </c:pt>
                <c:pt idx="2922">
                  <c:v>37987</c:v>
                </c:pt>
                <c:pt idx="2923">
                  <c:v>37988</c:v>
                </c:pt>
                <c:pt idx="2924">
                  <c:v>37989</c:v>
                </c:pt>
                <c:pt idx="2925">
                  <c:v>37990</c:v>
                </c:pt>
                <c:pt idx="2926">
                  <c:v>37991</c:v>
                </c:pt>
                <c:pt idx="2927">
                  <c:v>37992</c:v>
                </c:pt>
                <c:pt idx="2928">
                  <c:v>37993</c:v>
                </c:pt>
                <c:pt idx="2929">
                  <c:v>37994</c:v>
                </c:pt>
                <c:pt idx="2930">
                  <c:v>37995</c:v>
                </c:pt>
                <c:pt idx="2931">
                  <c:v>37996</c:v>
                </c:pt>
                <c:pt idx="2932">
                  <c:v>37997</c:v>
                </c:pt>
                <c:pt idx="2933">
                  <c:v>37998</c:v>
                </c:pt>
                <c:pt idx="2934">
                  <c:v>37999</c:v>
                </c:pt>
                <c:pt idx="2935">
                  <c:v>38000</c:v>
                </c:pt>
                <c:pt idx="2936">
                  <c:v>38001</c:v>
                </c:pt>
                <c:pt idx="2937">
                  <c:v>38002</c:v>
                </c:pt>
                <c:pt idx="2938">
                  <c:v>38003</c:v>
                </c:pt>
                <c:pt idx="2939">
                  <c:v>38004</c:v>
                </c:pt>
                <c:pt idx="2940">
                  <c:v>38005</c:v>
                </c:pt>
                <c:pt idx="2941">
                  <c:v>38006</c:v>
                </c:pt>
                <c:pt idx="2942">
                  <c:v>38007</c:v>
                </c:pt>
                <c:pt idx="2943">
                  <c:v>38008</c:v>
                </c:pt>
                <c:pt idx="2944">
                  <c:v>38009</c:v>
                </c:pt>
                <c:pt idx="2945">
                  <c:v>38010</c:v>
                </c:pt>
                <c:pt idx="2946">
                  <c:v>38011</c:v>
                </c:pt>
                <c:pt idx="2947">
                  <c:v>38012</c:v>
                </c:pt>
                <c:pt idx="2948">
                  <c:v>38013</c:v>
                </c:pt>
                <c:pt idx="2949">
                  <c:v>38014</c:v>
                </c:pt>
                <c:pt idx="2950">
                  <c:v>38015</c:v>
                </c:pt>
                <c:pt idx="2951">
                  <c:v>38016</c:v>
                </c:pt>
                <c:pt idx="2952">
                  <c:v>38017</c:v>
                </c:pt>
                <c:pt idx="2953">
                  <c:v>38018</c:v>
                </c:pt>
                <c:pt idx="2954">
                  <c:v>38019</c:v>
                </c:pt>
                <c:pt idx="2955">
                  <c:v>38020</c:v>
                </c:pt>
                <c:pt idx="2956">
                  <c:v>38021</c:v>
                </c:pt>
                <c:pt idx="2957">
                  <c:v>38022</c:v>
                </c:pt>
                <c:pt idx="2958">
                  <c:v>38023</c:v>
                </c:pt>
                <c:pt idx="2959">
                  <c:v>38024</c:v>
                </c:pt>
                <c:pt idx="2960">
                  <c:v>38025</c:v>
                </c:pt>
                <c:pt idx="2961">
                  <c:v>38026</c:v>
                </c:pt>
                <c:pt idx="2962">
                  <c:v>38027</c:v>
                </c:pt>
                <c:pt idx="2963">
                  <c:v>38028</c:v>
                </c:pt>
                <c:pt idx="2964">
                  <c:v>38029</c:v>
                </c:pt>
                <c:pt idx="2965">
                  <c:v>38030</c:v>
                </c:pt>
                <c:pt idx="2966">
                  <c:v>38031</c:v>
                </c:pt>
                <c:pt idx="2967">
                  <c:v>38032</c:v>
                </c:pt>
                <c:pt idx="2968">
                  <c:v>38033</c:v>
                </c:pt>
                <c:pt idx="2969">
                  <c:v>38034</c:v>
                </c:pt>
                <c:pt idx="2970">
                  <c:v>38035</c:v>
                </c:pt>
                <c:pt idx="2971">
                  <c:v>38036</c:v>
                </c:pt>
                <c:pt idx="2972">
                  <c:v>38037</c:v>
                </c:pt>
                <c:pt idx="2973">
                  <c:v>38038</c:v>
                </c:pt>
                <c:pt idx="2974">
                  <c:v>38039</c:v>
                </c:pt>
                <c:pt idx="2975">
                  <c:v>38040</c:v>
                </c:pt>
                <c:pt idx="2976">
                  <c:v>38041</c:v>
                </c:pt>
                <c:pt idx="2977">
                  <c:v>38042</c:v>
                </c:pt>
                <c:pt idx="2978">
                  <c:v>38043</c:v>
                </c:pt>
                <c:pt idx="2979">
                  <c:v>38044</c:v>
                </c:pt>
                <c:pt idx="2980">
                  <c:v>38045</c:v>
                </c:pt>
                <c:pt idx="2981">
                  <c:v>38046</c:v>
                </c:pt>
                <c:pt idx="2982">
                  <c:v>38047</c:v>
                </c:pt>
                <c:pt idx="2983">
                  <c:v>38048</c:v>
                </c:pt>
                <c:pt idx="2984">
                  <c:v>38049</c:v>
                </c:pt>
                <c:pt idx="2985">
                  <c:v>38050</c:v>
                </c:pt>
                <c:pt idx="2986">
                  <c:v>38051</c:v>
                </c:pt>
                <c:pt idx="2987">
                  <c:v>38052</c:v>
                </c:pt>
                <c:pt idx="2988">
                  <c:v>38053</c:v>
                </c:pt>
                <c:pt idx="2989">
                  <c:v>38054</c:v>
                </c:pt>
                <c:pt idx="2990">
                  <c:v>38055</c:v>
                </c:pt>
                <c:pt idx="2991">
                  <c:v>38056</c:v>
                </c:pt>
                <c:pt idx="2992">
                  <c:v>38057</c:v>
                </c:pt>
                <c:pt idx="2993">
                  <c:v>38058</c:v>
                </c:pt>
                <c:pt idx="2994">
                  <c:v>38059</c:v>
                </c:pt>
                <c:pt idx="2995">
                  <c:v>38060</c:v>
                </c:pt>
                <c:pt idx="2996">
                  <c:v>38061</c:v>
                </c:pt>
                <c:pt idx="2997">
                  <c:v>38062</c:v>
                </c:pt>
                <c:pt idx="2998">
                  <c:v>38063</c:v>
                </c:pt>
                <c:pt idx="2999">
                  <c:v>38064</c:v>
                </c:pt>
                <c:pt idx="3000">
                  <c:v>38065</c:v>
                </c:pt>
                <c:pt idx="3001">
                  <c:v>38066</c:v>
                </c:pt>
                <c:pt idx="3002">
                  <c:v>38067</c:v>
                </c:pt>
                <c:pt idx="3003">
                  <c:v>38068</c:v>
                </c:pt>
                <c:pt idx="3004">
                  <c:v>38069</c:v>
                </c:pt>
                <c:pt idx="3005">
                  <c:v>38070</c:v>
                </c:pt>
                <c:pt idx="3006">
                  <c:v>38071</c:v>
                </c:pt>
                <c:pt idx="3007">
                  <c:v>38072</c:v>
                </c:pt>
                <c:pt idx="3008">
                  <c:v>38073</c:v>
                </c:pt>
                <c:pt idx="3009">
                  <c:v>38074</c:v>
                </c:pt>
                <c:pt idx="3010">
                  <c:v>38075</c:v>
                </c:pt>
                <c:pt idx="3011">
                  <c:v>38076</c:v>
                </c:pt>
                <c:pt idx="3012">
                  <c:v>38077</c:v>
                </c:pt>
                <c:pt idx="3013">
                  <c:v>38078</c:v>
                </c:pt>
                <c:pt idx="3014">
                  <c:v>38079</c:v>
                </c:pt>
                <c:pt idx="3015">
                  <c:v>38080</c:v>
                </c:pt>
                <c:pt idx="3016">
                  <c:v>38081</c:v>
                </c:pt>
                <c:pt idx="3017">
                  <c:v>38082</c:v>
                </c:pt>
                <c:pt idx="3018">
                  <c:v>38083</c:v>
                </c:pt>
                <c:pt idx="3019">
                  <c:v>38084</c:v>
                </c:pt>
                <c:pt idx="3020">
                  <c:v>38085</c:v>
                </c:pt>
                <c:pt idx="3021">
                  <c:v>38086</c:v>
                </c:pt>
                <c:pt idx="3022">
                  <c:v>38087</c:v>
                </c:pt>
                <c:pt idx="3023">
                  <c:v>38088</c:v>
                </c:pt>
                <c:pt idx="3024">
                  <c:v>38089</c:v>
                </c:pt>
                <c:pt idx="3025">
                  <c:v>38090</c:v>
                </c:pt>
                <c:pt idx="3026">
                  <c:v>38091</c:v>
                </c:pt>
                <c:pt idx="3027">
                  <c:v>38092</c:v>
                </c:pt>
                <c:pt idx="3028">
                  <c:v>38093</c:v>
                </c:pt>
                <c:pt idx="3029">
                  <c:v>38094</c:v>
                </c:pt>
                <c:pt idx="3030">
                  <c:v>38095</c:v>
                </c:pt>
                <c:pt idx="3031">
                  <c:v>38096</c:v>
                </c:pt>
                <c:pt idx="3032">
                  <c:v>38097</c:v>
                </c:pt>
                <c:pt idx="3033">
                  <c:v>38098</c:v>
                </c:pt>
                <c:pt idx="3034">
                  <c:v>38099</c:v>
                </c:pt>
                <c:pt idx="3035">
                  <c:v>38100</c:v>
                </c:pt>
                <c:pt idx="3036">
                  <c:v>38101</c:v>
                </c:pt>
                <c:pt idx="3037">
                  <c:v>38102</c:v>
                </c:pt>
                <c:pt idx="3038">
                  <c:v>38103</c:v>
                </c:pt>
                <c:pt idx="3039">
                  <c:v>38104</c:v>
                </c:pt>
                <c:pt idx="3040">
                  <c:v>38105</c:v>
                </c:pt>
                <c:pt idx="3041">
                  <c:v>38106</c:v>
                </c:pt>
                <c:pt idx="3042">
                  <c:v>38107</c:v>
                </c:pt>
                <c:pt idx="3043">
                  <c:v>38108</c:v>
                </c:pt>
                <c:pt idx="3044">
                  <c:v>38109</c:v>
                </c:pt>
                <c:pt idx="3045">
                  <c:v>38110</c:v>
                </c:pt>
                <c:pt idx="3046">
                  <c:v>38111</c:v>
                </c:pt>
                <c:pt idx="3047">
                  <c:v>38112</c:v>
                </c:pt>
                <c:pt idx="3048">
                  <c:v>38113</c:v>
                </c:pt>
                <c:pt idx="3049">
                  <c:v>38114</c:v>
                </c:pt>
                <c:pt idx="3050">
                  <c:v>38115</c:v>
                </c:pt>
                <c:pt idx="3051">
                  <c:v>38116</c:v>
                </c:pt>
                <c:pt idx="3052">
                  <c:v>38117</c:v>
                </c:pt>
                <c:pt idx="3053">
                  <c:v>38118</c:v>
                </c:pt>
                <c:pt idx="3054">
                  <c:v>38119</c:v>
                </c:pt>
                <c:pt idx="3055">
                  <c:v>38120</c:v>
                </c:pt>
                <c:pt idx="3056">
                  <c:v>38121</c:v>
                </c:pt>
                <c:pt idx="3057">
                  <c:v>38122</c:v>
                </c:pt>
                <c:pt idx="3058">
                  <c:v>38123</c:v>
                </c:pt>
                <c:pt idx="3059">
                  <c:v>38124</c:v>
                </c:pt>
                <c:pt idx="3060">
                  <c:v>38125</c:v>
                </c:pt>
                <c:pt idx="3061">
                  <c:v>38126</c:v>
                </c:pt>
                <c:pt idx="3062">
                  <c:v>38127</c:v>
                </c:pt>
                <c:pt idx="3063">
                  <c:v>38128</c:v>
                </c:pt>
                <c:pt idx="3064">
                  <c:v>38129</c:v>
                </c:pt>
                <c:pt idx="3065">
                  <c:v>38130</c:v>
                </c:pt>
                <c:pt idx="3066">
                  <c:v>38131</c:v>
                </c:pt>
                <c:pt idx="3067">
                  <c:v>38132</c:v>
                </c:pt>
                <c:pt idx="3068">
                  <c:v>38133</c:v>
                </c:pt>
                <c:pt idx="3069">
                  <c:v>38134</c:v>
                </c:pt>
                <c:pt idx="3070">
                  <c:v>38135</c:v>
                </c:pt>
                <c:pt idx="3071">
                  <c:v>38136</c:v>
                </c:pt>
                <c:pt idx="3072">
                  <c:v>38137</c:v>
                </c:pt>
                <c:pt idx="3073">
                  <c:v>38138</c:v>
                </c:pt>
                <c:pt idx="3074">
                  <c:v>38139</c:v>
                </c:pt>
                <c:pt idx="3075">
                  <c:v>38140</c:v>
                </c:pt>
                <c:pt idx="3076">
                  <c:v>38141</c:v>
                </c:pt>
                <c:pt idx="3077">
                  <c:v>38142</c:v>
                </c:pt>
                <c:pt idx="3078">
                  <c:v>38143</c:v>
                </c:pt>
                <c:pt idx="3079">
                  <c:v>38144</c:v>
                </c:pt>
                <c:pt idx="3080">
                  <c:v>38145</c:v>
                </c:pt>
                <c:pt idx="3081">
                  <c:v>38146</c:v>
                </c:pt>
                <c:pt idx="3082">
                  <c:v>38147</c:v>
                </c:pt>
                <c:pt idx="3083">
                  <c:v>38148</c:v>
                </c:pt>
                <c:pt idx="3084">
                  <c:v>38149</c:v>
                </c:pt>
                <c:pt idx="3085">
                  <c:v>38150</c:v>
                </c:pt>
                <c:pt idx="3086">
                  <c:v>38151</c:v>
                </c:pt>
                <c:pt idx="3087">
                  <c:v>38152</c:v>
                </c:pt>
                <c:pt idx="3088">
                  <c:v>38153</c:v>
                </c:pt>
                <c:pt idx="3089">
                  <c:v>38154</c:v>
                </c:pt>
                <c:pt idx="3090">
                  <c:v>38155</c:v>
                </c:pt>
                <c:pt idx="3091">
                  <c:v>38156</c:v>
                </c:pt>
                <c:pt idx="3092">
                  <c:v>38157</c:v>
                </c:pt>
                <c:pt idx="3093">
                  <c:v>38158</c:v>
                </c:pt>
                <c:pt idx="3094">
                  <c:v>38159</c:v>
                </c:pt>
                <c:pt idx="3095">
                  <c:v>38160</c:v>
                </c:pt>
                <c:pt idx="3096">
                  <c:v>38161</c:v>
                </c:pt>
                <c:pt idx="3097">
                  <c:v>38162</c:v>
                </c:pt>
                <c:pt idx="3098">
                  <c:v>38163</c:v>
                </c:pt>
                <c:pt idx="3099">
                  <c:v>38164</c:v>
                </c:pt>
                <c:pt idx="3100">
                  <c:v>38165</c:v>
                </c:pt>
                <c:pt idx="3101">
                  <c:v>38166</c:v>
                </c:pt>
                <c:pt idx="3102">
                  <c:v>38167</c:v>
                </c:pt>
                <c:pt idx="3103">
                  <c:v>38168</c:v>
                </c:pt>
                <c:pt idx="3104">
                  <c:v>38169</c:v>
                </c:pt>
                <c:pt idx="3105">
                  <c:v>38170</c:v>
                </c:pt>
                <c:pt idx="3106">
                  <c:v>38171</c:v>
                </c:pt>
                <c:pt idx="3107">
                  <c:v>38172</c:v>
                </c:pt>
                <c:pt idx="3108">
                  <c:v>38173</c:v>
                </c:pt>
                <c:pt idx="3109">
                  <c:v>38174</c:v>
                </c:pt>
                <c:pt idx="3110">
                  <c:v>38175</c:v>
                </c:pt>
                <c:pt idx="3111">
                  <c:v>38176</c:v>
                </c:pt>
                <c:pt idx="3112">
                  <c:v>38177</c:v>
                </c:pt>
                <c:pt idx="3113">
                  <c:v>38178</c:v>
                </c:pt>
                <c:pt idx="3114">
                  <c:v>38179</c:v>
                </c:pt>
                <c:pt idx="3115">
                  <c:v>38180</c:v>
                </c:pt>
                <c:pt idx="3116">
                  <c:v>38181</c:v>
                </c:pt>
                <c:pt idx="3117">
                  <c:v>38182</c:v>
                </c:pt>
                <c:pt idx="3118">
                  <c:v>38183</c:v>
                </c:pt>
                <c:pt idx="3119">
                  <c:v>38184</c:v>
                </c:pt>
                <c:pt idx="3120">
                  <c:v>38185</c:v>
                </c:pt>
                <c:pt idx="3121">
                  <c:v>38186</c:v>
                </c:pt>
                <c:pt idx="3122">
                  <c:v>38187</c:v>
                </c:pt>
                <c:pt idx="3123">
                  <c:v>38188</c:v>
                </c:pt>
                <c:pt idx="3124">
                  <c:v>38189</c:v>
                </c:pt>
                <c:pt idx="3125">
                  <c:v>38190</c:v>
                </c:pt>
                <c:pt idx="3126">
                  <c:v>38191</c:v>
                </c:pt>
                <c:pt idx="3127">
                  <c:v>38192</c:v>
                </c:pt>
                <c:pt idx="3128">
                  <c:v>38193</c:v>
                </c:pt>
                <c:pt idx="3129">
                  <c:v>38194</c:v>
                </c:pt>
                <c:pt idx="3130">
                  <c:v>38195</c:v>
                </c:pt>
                <c:pt idx="3131">
                  <c:v>38196</c:v>
                </c:pt>
                <c:pt idx="3132">
                  <c:v>38197</c:v>
                </c:pt>
                <c:pt idx="3133">
                  <c:v>38198</c:v>
                </c:pt>
                <c:pt idx="3134">
                  <c:v>38199</c:v>
                </c:pt>
                <c:pt idx="3135">
                  <c:v>38200</c:v>
                </c:pt>
                <c:pt idx="3136">
                  <c:v>38201</c:v>
                </c:pt>
                <c:pt idx="3137">
                  <c:v>38202</c:v>
                </c:pt>
                <c:pt idx="3138">
                  <c:v>38203</c:v>
                </c:pt>
                <c:pt idx="3139">
                  <c:v>38204</c:v>
                </c:pt>
                <c:pt idx="3140">
                  <c:v>38205</c:v>
                </c:pt>
                <c:pt idx="3141">
                  <c:v>38206</c:v>
                </c:pt>
                <c:pt idx="3142">
                  <c:v>38207</c:v>
                </c:pt>
                <c:pt idx="3143">
                  <c:v>38208</c:v>
                </c:pt>
                <c:pt idx="3144">
                  <c:v>38209</c:v>
                </c:pt>
                <c:pt idx="3145">
                  <c:v>38210</c:v>
                </c:pt>
                <c:pt idx="3146">
                  <c:v>38211</c:v>
                </c:pt>
                <c:pt idx="3147">
                  <c:v>38212</c:v>
                </c:pt>
                <c:pt idx="3148">
                  <c:v>38213</c:v>
                </c:pt>
                <c:pt idx="3149">
                  <c:v>38214</c:v>
                </c:pt>
                <c:pt idx="3150">
                  <c:v>38215</c:v>
                </c:pt>
                <c:pt idx="3151">
                  <c:v>38216</c:v>
                </c:pt>
                <c:pt idx="3152">
                  <c:v>38217</c:v>
                </c:pt>
                <c:pt idx="3153">
                  <c:v>38218</c:v>
                </c:pt>
                <c:pt idx="3154">
                  <c:v>38219</c:v>
                </c:pt>
                <c:pt idx="3155">
                  <c:v>38220</c:v>
                </c:pt>
                <c:pt idx="3156">
                  <c:v>38221</c:v>
                </c:pt>
                <c:pt idx="3157">
                  <c:v>38222</c:v>
                </c:pt>
                <c:pt idx="3158">
                  <c:v>38223</c:v>
                </c:pt>
                <c:pt idx="3159">
                  <c:v>38224</c:v>
                </c:pt>
                <c:pt idx="3160">
                  <c:v>38225</c:v>
                </c:pt>
                <c:pt idx="3161">
                  <c:v>38226</c:v>
                </c:pt>
                <c:pt idx="3162">
                  <c:v>38227</c:v>
                </c:pt>
                <c:pt idx="3163">
                  <c:v>38228</c:v>
                </c:pt>
                <c:pt idx="3164">
                  <c:v>38229</c:v>
                </c:pt>
                <c:pt idx="3165">
                  <c:v>38230</c:v>
                </c:pt>
                <c:pt idx="3166">
                  <c:v>38231</c:v>
                </c:pt>
                <c:pt idx="3167">
                  <c:v>38232</c:v>
                </c:pt>
                <c:pt idx="3168">
                  <c:v>38233</c:v>
                </c:pt>
                <c:pt idx="3169">
                  <c:v>38234</c:v>
                </c:pt>
                <c:pt idx="3170">
                  <c:v>38235</c:v>
                </c:pt>
                <c:pt idx="3171">
                  <c:v>38236</c:v>
                </c:pt>
                <c:pt idx="3172">
                  <c:v>38237</c:v>
                </c:pt>
                <c:pt idx="3173">
                  <c:v>38238</c:v>
                </c:pt>
                <c:pt idx="3174">
                  <c:v>38239</c:v>
                </c:pt>
                <c:pt idx="3175">
                  <c:v>38240</c:v>
                </c:pt>
                <c:pt idx="3176">
                  <c:v>38241</c:v>
                </c:pt>
                <c:pt idx="3177">
                  <c:v>38242</c:v>
                </c:pt>
                <c:pt idx="3178">
                  <c:v>38243</c:v>
                </c:pt>
                <c:pt idx="3179">
                  <c:v>38244</c:v>
                </c:pt>
                <c:pt idx="3180">
                  <c:v>38245</c:v>
                </c:pt>
                <c:pt idx="3181">
                  <c:v>38246</c:v>
                </c:pt>
                <c:pt idx="3182">
                  <c:v>38247</c:v>
                </c:pt>
                <c:pt idx="3183">
                  <c:v>38248</c:v>
                </c:pt>
                <c:pt idx="3184">
                  <c:v>38249</c:v>
                </c:pt>
                <c:pt idx="3185">
                  <c:v>38250</c:v>
                </c:pt>
                <c:pt idx="3186">
                  <c:v>38251</c:v>
                </c:pt>
                <c:pt idx="3187">
                  <c:v>38252</c:v>
                </c:pt>
                <c:pt idx="3188">
                  <c:v>38253</c:v>
                </c:pt>
                <c:pt idx="3189">
                  <c:v>38254</c:v>
                </c:pt>
                <c:pt idx="3190">
                  <c:v>38255</c:v>
                </c:pt>
                <c:pt idx="3191">
                  <c:v>38256</c:v>
                </c:pt>
                <c:pt idx="3192">
                  <c:v>38257</c:v>
                </c:pt>
                <c:pt idx="3193">
                  <c:v>38258</c:v>
                </c:pt>
                <c:pt idx="3194">
                  <c:v>38259</c:v>
                </c:pt>
                <c:pt idx="3195">
                  <c:v>38260</c:v>
                </c:pt>
                <c:pt idx="3196">
                  <c:v>38261</c:v>
                </c:pt>
                <c:pt idx="3197">
                  <c:v>38262</c:v>
                </c:pt>
                <c:pt idx="3198">
                  <c:v>38263</c:v>
                </c:pt>
                <c:pt idx="3199">
                  <c:v>38264</c:v>
                </c:pt>
                <c:pt idx="3200">
                  <c:v>38265</c:v>
                </c:pt>
                <c:pt idx="3201">
                  <c:v>38266</c:v>
                </c:pt>
                <c:pt idx="3202">
                  <c:v>38267</c:v>
                </c:pt>
                <c:pt idx="3203">
                  <c:v>38268</c:v>
                </c:pt>
                <c:pt idx="3204">
                  <c:v>38269</c:v>
                </c:pt>
                <c:pt idx="3205">
                  <c:v>38270</c:v>
                </c:pt>
                <c:pt idx="3206">
                  <c:v>38271</c:v>
                </c:pt>
                <c:pt idx="3207">
                  <c:v>38272</c:v>
                </c:pt>
                <c:pt idx="3208">
                  <c:v>38273</c:v>
                </c:pt>
                <c:pt idx="3209">
                  <c:v>38274</c:v>
                </c:pt>
                <c:pt idx="3210">
                  <c:v>38275</c:v>
                </c:pt>
                <c:pt idx="3211">
                  <c:v>38276</c:v>
                </c:pt>
                <c:pt idx="3212">
                  <c:v>38277</c:v>
                </c:pt>
                <c:pt idx="3213">
                  <c:v>38278</c:v>
                </c:pt>
                <c:pt idx="3214">
                  <c:v>38279</c:v>
                </c:pt>
                <c:pt idx="3215">
                  <c:v>38280</c:v>
                </c:pt>
                <c:pt idx="3216">
                  <c:v>38281</c:v>
                </c:pt>
                <c:pt idx="3217">
                  <c:v>38282</c:v>
                </c:pt>
                <c:pt idx="3218">
                  <c:v>38283</c:v>
                </c:pt>
                <c:pt idx="3219">
                  <c:v>38284</c:v>
                </c:pt>
                <c:pt idx="3220">
                  <c:v>38285</c:v>
                </c:pt>
                <c:pt idx="3221">
                  <c:v>38286</c:v>
                </c:pt>
                <c:pt idx="3222">
                  <c:v>38287</c:v>
                </c:pt>
                <c:pt idx="3223">
                  <c:v>38288</c:v>
                </c:pt>
                <c:pt idx="3224">
                  <c:v>38289</c:v>
                </c:pt>
                <c:pt idx="3225">
                  <c:v>38290</c:v>
                </c:pt>
                <c:pt idx="3226">
                  <c:v>38291</c:v>
                </c:pt>
                <c:pt idx="3227">
                  <c:v>38292</c:v>
                </c:pt>
                <c:pt idx="3228">
                  <c:v>38293</c:v>
                </c:pt>
                <c:pt idx="3229">
                  <c:v>38294</c:v>
                </c:pt>
                <c:pt idx="3230">
                  <c:v>38295</c:v>
                </c:pt>
                <c:pt idx="3231">
                  <c:v>38296</c:v>
                </c:pt>
                <c:pt idx="3232">
                  <c:v>38297</c:v>
                </c:pt>
                <c:pt idx="3233">
                  <c:v>38298</c:v>
                </c:pt>
                <c:pt idx="3234">
                  <c:v>38299</c:v>
                </c:pt>
                <c:pt idx="3235">
                  <c:v>38300</c:v>
                </c:pt>
                <c:pt idx="3236">
                  <c:v>38301</c:v>
                </c:pt>
                <c:pt idx="3237">
                  <c:v>38302</c:v>
                </c:pt>
                <c:pt idx="3238">
                  <c:v>38303</c:v>
                </c:pt>
                <c:pt idx="3239">
                  <c:v>38304</c:v>
                </c:pt>
                <c:pt idx="3240">
                  <c:v>38305</c:v>
                </c:pt>
                <c:pt idx="3241">
                  <c:v>38306</c:v>
                </c:pt>
                <c:pt idx="3242">
                  <c:v>38307</c:v>
                </c:pt>
                <c:pt idx="3243">
                  <c:v>38308</c:v>
                </c:pt>
                <c:pt idx="3244">
                  <c:v>38309</c:v>
                </c:pt>
                <c:pt idx="3245">
                  <c:v>38310</c:v>
                </c:pt>
                <c:pt idx="3246">
                  <c:v>38311</c:v>
                </c:pt>
                <c:pt idx="3247">
                  <c:v>38312</c:v>
                </c:pt>
                <c:pt idx="3248">
                  <c:v>38313</c:v>
                </c:pt>
                <c:pt idx="3249">
                  <c:v>38314</c:v>
                </c:pt>
                <c:pt idx="3250">
                  <c:v>38315</c:v>
                </c:pt>
                <c:pt idx="3251">
                  <c:v>38316</c:v>
                </c:pt>
                <c:pt idx="3252">
                  <c:v>38317</c:v>
                </c:pt>
                <c:pt idx="3253">
                  <c:v>38318</c:v>
                </c:pt>
                <c:pt idx="3254">
                  <c:v>38319</c:v>
                </c:pt>
                <c:pt idx="3255">
                  <c:v>38320</c:v>
                </c:pt>
                <c:pt idx="3256">
                  <c:v>38321</c:v>
                </c:pt>
                <c:pt idx="3257">
                  <c:v>38322</c:v>
                </c:pt>
                <c:pt idx="3258">
                  <c:v>38323</c:v>
                </c:pt>
                <c:pt idx="3259">
                  <c:v>38324</c:v>
                </c:pt>
                <c:pt idx="3260">
                  <c:v>38325</c:v>
                </c:pt>
                <c:pt idx="3261">
                  <c:v>38326</c:v>
                </c:pt>
                <c:pt idx="3262">
                  <c:v>38327</c:v>
                </c:pt>
                <c:pt idx="3263">
                  <c:v>38328</c:v>
                </c:pt>
                <c:pt idx="3264">
                  <c:v>38329</c:v>
                </c:pt>
                <c:pt idx="3265">
                  <c:v>38330</c:v>
                </c:pt>
                <c:pt idx="3266">
                  <c:v>38331</c:v>
                </c:pt>
                <c:pt idx="3267">
                  <c:v>38332</c:v>
                </c:pt>
                <c:pt idx="3268">
                  <c:v>38333</c:v>
                </c:pt>
                <c:pt idx="3269">
                  <c:v>38334</c:v>
                </c:pt>
                <c:pt idx="3270">
                  <c:v>38335</c:v>
                </c:pt>
                <c:pt idx="3271">
                  <c:v>38336</c:v>
                </c:pt>
                <c:pt idx="3272">
                  <c:v>38337</c:v>
                </c:pt>
                <c:pt idx="3273">
                  <c:v>38338</c:v>
                </c:pt>
                <c:pt idx="3274">
                  <c:v>38339</c:v>
                </c:pt>
                <c:pt idx="3275">
                  <c:v>38340</c:v>
                </c:pt>
                <c:pt idx="3276">
                  <c:v>38341</c:v>
                </c:pt>
                <c:pt idx="3277">
                  <c:v>38342</c:v>
                </c:pt>
                <c:pt idx="3278">
                  <c:v>38343</c:v>
                </c:pt>
                <c:pt idx="3279">
                  <c:v>38344</c:v>
                </c:pt>
                <c:pt idx="3280">
                  <c:v>38345</c:v>
                </c:pt>
                <c:pt idx="3281">
                  <c:v>38346</c:v>
                </c:pt>
                <c:pt idx="3282">
                  <c:v>38347</c:v>
                </c:pt>
                <c:pt idx="3283">
                  <c:v>38348</c:v>
                </c:pt>
                <c:pt idx="3284">
                  <c:v>38349</c:v>
                </c:pt>
                <c:pt idx="3285">
                  <c:v>38350</c:v>
                </c:pt>
                <c:pt idx="3286">
                  <c:v>38351</c:v>
                </c:pt>
                <c:pt idx="3287">
                  <c:v>38352</c:v>
                </c:pt>
                <c:pt idx="3288">
                  <c:v>38353</c:v>
                </c:pt>
                <c:pt idx="3289">
                  <c:v>38354</c:v>
                </c:pt>
                <c:pt idx="3290">
                  <c:v>38355</c:v>
                </c:pt>
                <c:pt idx="3291">
                  <c:v>38356</c:v>
                </c:pt>
                <c:pt idx="3292">
                  <c:v>38357</c:v>
                </c:pt>
                <c:pt idx="3293">
                  <c:v>38358</c:v>
                </c:pt>
                <c:pt idx="3294">
                  <c:v>38359</c:v>
                </c:pt>
                <c:pt idx="3295">
                  <c:v>38360</c:v>
                </c:pt>
                <c:pt idx="3296">
                  <c:v>38361</c:v>
                </c:pt>
                <c:pt idx="3297">
                  <c:v>38362</c:v>
                </c:pt>
                <c:pt idx="3298">
                  <c:v>38363</c:v>
                </c:pt>
                <c:pt idx="3299">
                  <c:v>38364</c:v>
                </c:pt>
                <c:pt idx="3300">
                  <c:v>38365</c:v>
                </c:pt>
                <c:pt idx="3301">
                  <c:v>38366</c:v>
                </c:pt>
                <c:pt idx="3302">
                  <c:v>38367</c:v>
                </c:pt>
                <c:pt idx="3303">
                  <c:v>38368</c:v>
                </c:pt>
                <c:pt idx="3304">
                  <c:v>38369</c:v>
                </c:pt>
                <c:pt idx="3305">
                  <c:v>38370</c:v>
                </c:pt>
                <c:pt idx="3306">
                  <c:v>38371</c:v>
                </c:pt>
                <c:pt idx="3307">
                  <c:v>38372</c:v>
                </c:pt>
                <c:pt idx="3308">
                  <c:v>38373</c:v>
                </c:pt>
                <c:pt idx="3309">
                  <c:v>38374</c:v>
                </c:pt>
                <c:pt idx="3310">
                  <c:v>38375</c:v>
                </c:pt>
                <c:pt idx="3311">
                  <c:v>38376</c:v>
                </c:pt>
                <c:pt idx="3312">
                  <c:v>38377</c:v>
                </c:pt>
                <c:pt idx="3313">
                  <c:v>38378</c:v>
                </c:pt>
                <c:pt idx="3314">
                  <c:v>38379</c:v>
                </c:pt>
                <c:pt idx="3315">
                  <c:v>38380</c:v>
                </c:pt>
                <c:pt idx="3316">
                  <c:v>38381</c:v>
                </c:pt>
                <c:pt idx="3317">
                  <c:v>38382</c:v>
                </c:pt>
                <c:pt idx="3318">
                  <c:v>38383</c:v>
                </c:pt>
                <c:pt idx="3319">
                  <c:v>38384</c:v>
                </c:pt>
                <c:pt idx="3320">
                  <c:v>38385</c:v>
                </c:pt>
                <c:pt idx="3321">
                  <c:v>38386</c:v>
                </c:pt>
                <c:pt idx="3322">
                  <c:v>38387</c:v>
                </c:pt>
                <c:pt idx="3323">
                  <c:v>38388</c:v>
                </c:pt>
                <c:pt idx="3324">
                  <c:v>38389</c:v>
                </c:pt>
                <c:pt idx="3325">
                  <c:v>38390</c:v>
                </c:pt>
                <c:pt idx="3326">
                  <c:v>38391</c:v>
                </c:pt>
                <c:pt idx="3327">
                  <c:v>38392</c:v>
                </c:pt>
                <c:pt idx="3328">
                  <c:v>38393</c:v>
                </c:pt>
                <c:pt idx="3329">
                  <c:v>38394</c:v>
                </c:pt>
                <c:pt idx="3330">
                  <c:v>38395</c:v>
                </c:pt>
                <c:pt idx="3331">
                  <c:v>38396</c:v>
                </c:pt>
                <c:pt idx="3332">
                  <c:v>38397</c:v>
                </c:pt>
                <c:pt idx="3333">
                  <c:v>38398</c:v>
                </c:pt>
                <c:pt idx="3334">
                  <c:v>38399</c:v>
                </c:pt>
                <c:pt idx="3335">
                  <c:v>38400</c:v>
                </c:pt>
                <c:pt idx="3336">
                  <c:v>38401</c:v>
                </c:pt>
                <c:pt idx="3337">
                  <c:v>38402</c:v>
                </c:pt>
                <c:pt idx="3338">
                  <c:v>38403</c:v>
                </c:pt>
                <c:pt idx="3339">
                  <c:v>38404</c:v>
                </c:pt>
                <c:pt idx="3340">
                  <c:v>38405</c:v>
                </c:pt>
                <c:pt idx="3341">
                  <c:v>38406</c:v>
                </c:pt>
                <c:pt idx="3342">
                  <c:v>38407</c:v>
                </c:pt>
                <c:pt idx="3343">
                  <c:v>38408</c:v>
                </c:pt>
                <c:pt idx="3344">
                  <c:v>38409</c:v>
                </c:pt>
                <c:pt idx="3345">
                  <c:v>38410</c:v>
                </c:pt>
                <c:pt idx="3346">
                  <c:v>38411</c:v>
                </c:pt>
                <c:pt idx="3347">
                  <c:v>38412</c:v>
                </c:pt>
                <c:pt idx="3348">
                  <c:v>38413</c:v>
                </c:pt>
                <c:pt idx="3349">
                  <c:v>38414</c:v>
                </c:pt>
                <c:pt idx="3350">
                  <c:v>38415</c:v>
                </c:pt>
                <c:pt idx="3351">
                  <c:v>38416</c:v>
                </c:pt>
                <c:pt idx="3352">
                  <c:v>38417</c:v>
                </c:pt>
                <c:pt idx="3353">
                  <c:v>38418</c:v>
                </c:pt>
                <c:pt idx="3354">
                  <c:v>38419</c:v>
                </c:pt>
                <c:pt idx="3355">
                  <c:v>38420</c:v>
                </c:pt>
                <c:pt idx="3356">
                  <c:v>38421</c:v>
                </c:pt>
                <c:pt idx="3357">
                  <c:v>38422</c:v>
                </c:pt>
                <c:pt idx="3358">
                  <c:v>38423</c:v>
                </c:pt>
                <c:pt idx="3359">
                  <c:v>38424</c:v>
                </c:pt>
                <c:pt idx="3360">
                  <c:v>38425</c:v>
                </c:pt>
                <c:pt idx="3361">
                  <c:v>38426</c:v>
                </c:pt>
                <c:pt idx="3362">
                  <c:v>38427</c:v>
                </c:pt>
                <c:pt idx="3363">
                  <c:v>38428</c:v>
                </c:pt>
                <c:pt idx="3364">
                  <c:v>38429</c:v>
                </c:pt>
                <c:pt idx="3365">
                  <c:v>38430</c:v>
                </c:pt>
                <c:pt idx="3366">
                  <c:v>38431</c:v>
                </c:pt>
                <c:pt idx="3367">
                  <c:v>38432</c:v>
                </c:pt>
                <c:pt idx="3368">
                  <c:v>38433</c:v>
                </c:pt>
                <c:pt idx="3369">
                  <c:v>38434</c:v>
                </c:pt>
                <c:pt idx="3370">
                  <c:v>38435</c:v>
                </c:pt>
                <c:pt idx="3371">
                  <c:v>38436</c:v>
                </c:pt>
                <c:pt idx="3372">
                  <c:v>38437</c:v>
                </c:pt>
                <c:pt idx="3373">
                  <c:v>38438</c:v>
                </c:pt>
                <c:pt idx="3374">
                  <c:v>38439</c:v>
                </c:pt>
                <c:pt idx="3375">
                  <c:v>38440</c:v>
                </c:pt>
                <c:pt idx="3376">
                  <c:v>38441</c:v>
                </c:pt>
                <c:pt idx="3377">
                  <c:v>38442</c:v>
                </c:pt>
                <c:pt idx="3378">
                  <c:v>38443</c:v>
                </c:pt>
                <c:pt idx="3379">
                  <c:v>38444</c:v>
                </c:pt>
                <c:pt idx="3380">
                  <c:v>38445</c:v>
                </c:pt>
                <c:pt idx="3381">
                  <c:v>38446</c:v>
                </c:pt>
                <c:pt idx="3382">
                  <c:v>38447</c:v>
                </c:pt>
                <c:pt idx="3383">
                  <c:v>38448</c:v>
                </c:pt>
                <c:pt idx="3384">
                  <c:v>38449</c:v>
                </c:pt>
                <c:pt idx="3385">
                  <c:v>38450</c:v>
                </c:pt>
                <c:pt idx="3386">
                  <c:v>38451</c:v>
                </c:pt>
                <c:pt idx="3387">
                  <c:v>38452</c:v>
                </c:pt>
                <c:pt idx="3388">
                  <c:v>38453</c:v>
                </c:pt>
                <c:pt idx="3389">
                  <c:v>38454</c:v>
                </c:pt>
                <c:pt idx="3390">
                  <c:v>38455</c:v>
                </c:pt>
                <c:pt idx="3391">
                  <c:v>38456</c:v>
                </c:pt>
                <c:pt idx="3392">
                  <c:v>38457</c:v>
                </c:pt>
                <c:pt idx="3393">
                  <c:v>38458</c:v>
                </c:pt>
                <c:pt idx="3394">
                  <c:v>38459</c:v>
                </c:pt>
                <c:pt idx="3395">
                  <c:v>38460</c:v>
                </c:pt>
                <c:pt idx="3396">
                  <c:v>38461</c:v>
                </c:pt>
                <c:pt idx="3397">
                  <c:v>38462</c:v>
                </c:pt>
                <c:pt idx="3398">
                  <c:v>38463</c:v>
                </c:pt>
                <c:pt idx="3399">
                  <c:v>38464</c:v>
                </c:pt>
                <c:pt idx="3400">
                  <c:v>38465</c:v>
                </c:pt>
                <c:pt idx="3401">
                  <c:v>38466</c:v>
                </c:pt>
                <c:pt idx="3402">
                  <c:v>38467</c:v>
                </c:pt>
                <c:pt idx="3403">
                  <c:v>38468</c:v>
                </c:pt>
                <c:pt idx="3404">
                  <c:v>38469</c:v>
                </c:pt>
                <c:pt idx="3405">
                  <c:v>38470</c:v>
                </c:pt>
                <c:pt idx="3406">
                  <c:v>38471</c:v>
                </c:pt>
                <c:pt idx="3407">
                  <c:v>38472</c:v>
                </c:pt>
                <c:pt idx="3408">
                  <c:v>38473</c:v>
                </c:pt>
                <c:pt idx="3409">
                  <c:v>38474</c:v>
                </c:pt>
                <c:pt idx="3410">
                  <c:v>38475</c:v>
                </c:pt>
                <c:pt idx="3411">
                  <c:v>38476</c:v>
                </c:pt>
                <c:pt idx="3412">
                  <c:v>38477</c:v>
                </c:pt>
                <c:pt idx="3413">
                  <c:v>38478</c:v>
                </c:pt>
                <c:pt idx="3414">
                  <c:v>38479</c:v>
                </c:pt>
                <c:pt idx="3415">
                  <c:v>38480</c:v>
                </c:pt>
                <c:pt idx="3416">
                  <c:v>38481</c:v>
                </c:pt>
                <c:pt idx="3417">
                  <c:v>38482</c:v>
                </c:pt>
                <c:pt idx="3418">
                  <c:v>38483</c:v>
                </c:pt>
                <c:pt idx="3419">
                  <c:v>38484</c:v>
                </c:pt>
                <c:pt idx="3420">
                  <c:v>38485</c:v>
                </c:pt>
                <c:pt idx="3421">
                  <c:v>38486</c:v>
                </c:pt>
                <c:pt idx="3422">
                  <c:v>38487</c:v>
                </c:pt>
                <c:pt idx="3423">
                  <c:v>38488</c:v>
                </c:pt>
                <c:pt idx="3424">
                  <c:v>38489</c:v>
                </c:pt>
                <c:pt idx="3425">
                  <c:v>38490</c:v>
                </c:pt>
                <c:pt idx="3426">
                  <c:v>38491</c:v>
                </c:pt>
                <c:pt idx="3427">
                  <c:v>38492</c:v>
                </c:pt>
                <c:pt idx="3428">
                  <c:v>38493</c:v>
                </c:pt>
                <c:pt idx="3429">
                  <c:v>38494</c:v>
                </c:pt>
                <c:pt idx="3430">
                  <c:v>38495</c:v>
                </c:pt>
                <c:pt idx="3431">
                  <c:v>38496</c:v>
                </c:pt>
                <c:pt idx="3432">
                  <c:v>38497</c:v>
                </c:pt>
                <c:pt idx="3433">
                  <c:v>38498</c:v>
                </c:pt>
                <c:pt idx="3434">
                  <c:v>38499</c:v>
                </c:pt>
                <c:pt idx="3435">
                  <c:v>38500</c:v>
                </c:pt>
                <c:pt idx="3436">
                  <c:v>38501</c:v>
                </c:pt>
                <c:pt idx="3437">
                  <c:v>38502</c:v>
                </c:pt>
                <c:pt idx="3438">
                  <c:v>38503</c:v>
                </c:pt>
                <c:pt idx="3439">
                  <c:v>38504</c:v>
                </c:pt>
                <c:pt idx="3440">
                  <c:v>38505</c:v>
                </c:pt>
                <c:pt idx="3441">
                  <c:v>38506</c:v>
                </c:pt>
                <c:pt idx="3442">
                  <c:v>38507</c:v>
                </c:pt>
                <c:pt idx="3443">
                  <c:v>38508</c:v>
                </c:pt>
                <c:pt idx="3444">
                  <c:v>38509</c:v>
                </c:pt>
                <c:pt idx="3445">
                  <c:v>38510</c:v>
                </c:pt>
                <c:pt idx="3446">
                  <c:v>38511</c:v>
                </c:pt>
                <c:pt idx="3447">
                  <c:v>38512</c:v>
                </c:pt>
                <c:pt idx="3448">
                  <c:v>38513</c:v>
                </c:pt>
                <c:pt idx="3449">
                  <c:v>38514</c:v>
                </c:pt>
                <c:pt idx="3450">
                  <c:v>38515</c:v>
                </c:pt>
                <c:pt idx="3451">
                  <c:v>38516</c:v>
                </c:pt>
                <c:pt idx="3452">
                  <c:v>38517</c:v>
                </c:pt>
                <c:pt idx="3453">
                  <c:v>38518</c:v>
                </c:pt>
                <c:pt idx="3454">
                  <c:v>38519</c:v>
                </c:pt>
                <c:pt idx="3455">
                  <c:v>38520</c:v>
                </c:pt>
                <c:pt idx="3456">
                  <c:v>38521</c:v>
                </c:pt>
                <c:pt idx="3457">
                  <c:v>38522</c:v>
                </c:pt>
                <c:pt idx="3458">
                  <c:v>38523</c:v>
                </c:pt>
                <c:pt idx="3459">
                  <c:v>38524</c:v>
                </c:pt>
                <c:pt idx="3460">
                  <c:v>38525</c:v>
                </c:pt>
                <c:pt idx="3461">
                  <c:v>38526</c:v>
                </c:pt>
                <c:pt idx="3462">
                  <c:v>38527</c:v>
                </c:pt>
                <c:pt idx="3463">
                  <c:v>38528</c:v>
                </c:pt>
                <c:pt idx="3464">
                  <c:v>38529</c:v>
                </c:pt>
                <c:pt idx="3465">
                  <c:v>38530</c:v>
                </c:pt>
                <c:pt idx="3466">
                  <c:v>38531</c:v>
                </c:pt>
                <c:pt idx="3467">
                  <c:v>38532</c:v>
                </c:pt>
                <c:pt idx="3468">
                  <c:v>38533</c:v>
                </c:pt>
                <c:pt idx="3469">
                  <c:v>38534</c:v>
                </c:pt>
                <c:pt idx="3470">
                  <c:v>38535</c:v>
                </c:pt>
                <c:pt idx="3471">
                  <c:v>38536</c:v>
                </c:pt>
                <c:pt idx="3472">
                  <c:v>38537</c:v>
                </c:pt>
                <c:pt idx="3473">
                  <c:v>38538</c:v>
                </c:pt>
                <c:pt idx="3474">
                  <c:v>38539</c:v>
                </c:pt>
                <c:pt idx="3475">
                  <c:v>38540</c:v>
                </c:pt>
                <c:pt idx="3476">
                  <c:v>38541</c:v>
                </c:pt>
                <c:pt idx="3477">
                  <c:v>38542</c:v>
                </c:pt>
                <c:pt idx="3478">
                  <c:v>38543</c:v>
                </c:pt>
                <c:pt idx="3479">
                  <c:v>38544</c:v>
                </c:pt>
                <c:pt idx="3480">
                  <c:v>38545</c:v>
                </c:pt>
                <c:pt idx="3481">
                  <c:v>38546</c:v>
                </c:pt>
                <c:pt idx="3482">
                  <c:v>38547</c:v>
                </c:pt>
                <c:pt idx="3483">
                  <c:v>38548</c:v>
                </c:pt>
                <c:pt idx="3484">
                  <c:v>38549</c:v>
                </c:pt>
                <c:pt idx="3485">
                  <c:v>38550</c:v>
                </c:pt>
                <c:pt idx="3486">
                  <c:v>38551</c:v>
                </c:pt>
                <c:pt idx="3487">
                  <c:v>38552</c:v>
                </c:pt>
                <c:pt idx="3488">
                  <c:v>38553</c:v>
                </c:pt>
                <c:pt idx="3489">
                  <c:v>38554</c:v>
                </c:pt>
                <c:pt idx="3490">
                  <c:v>38555</c:v>
                </c:pt>
                <c:pt idx="3491">
                  <c:v>38556</c:v>
                </c:pt>
                <c:pt idx="3492">
                  <c:v>38557</c:v>
                </c:pt>
                <c:pt idx="3493">
                  <c:v>38558</c:v>
                </c:pt>
                <c:pt idx="3494">
                  <c:v>38559</c:v>
                </c:pt>
                <c:pt idx="3495">
                  <c:v>38560</c:v>
                </c:pt>
                <c:pt idx="3496">
                  <c:v>38561</c:v>
                </c:pt>
                <c:pt idx="3497">
                  <c:v>38562</c:v>
                </c:pt>
                <c:pt idx="3498">
                  <c:v>38563</c:v>
                </c:pt>
                <c:pt idx="3499">
                  <c:v>38564</c:v>
                </c:pt>
                <c:pt idx="3500">
                  <c:v>38565</c:v>
                </c:pt>
                <c:pt idx="3501">
                  <c:v>38566</c:v>
                </c:pt>
                <c:pt idx="3502">
                  <c:v>38567</c:v>
                </c:pt>
                <c:pt idx="3503">
                  <c:v>38568</c:v>
                </c:pt>
                <c:pt idx="3504">
                  <c:v>38569</c:v>
                </c:pt>
                <c:pt idx="3505">
                  <c:v>38570</c:v>
                </c:pt>
                <c:pt idx="3506">
                  <c:v>38571</c:v>
                </c:pt>
                <c:pt idx="3507">
                  <c:v>38572</c:v>
                </c:pt>
                <c:pt idx="3508">
                  <c:v>38573</c:v>
                </c:pt>
                <c:pt idx="3509">
                  <c:v>38574</c:v>
                </c:pt>
                <c:pt idx="3510">
                  <c:v>38575</c:v>
                </c:pt>
                <c:pt idx="3511">
                  <c:v>38576</c:v>
                </c:pt>
                <c:pt idx="3512">
                  <c:v>38577</c:v>
                </c:pt>
                <c:pt idx="3513">
                  <c:v>38578</c:v>
                </c:pt>
                <c:pt idx="3514">
                  <c:v>38579</c:v>
                </c:pt>
                <c:pt idx="3515">
                  <c:v>38580</c:v>
                </c:pt>
                <c:pt idx="3516">
                  <c:v>38581</c:v>
                </c:pt>
                <c:pt idx="3517">
                  <c:v>38582</c:v>
                </c:pt>
                <c:pt idx="3518">
                  <c:v>38583</c:v>
                </c:pt>
                <c:pt idx="3519">
                  <c:v>38584</c:v>
                </c:pt>
                <c:pt idx="3520">
                  <c:v>38585</c:v>
                </c:pt>
                <c:pt idx="3521">
                  <c:v>38586</c:v>
                </c:pt>
                <c:pt idx="3522">
                  <c:v>38587</c:v>
                </c:pt>
                <c:pt idx="3523">
                  <c:v>38588</c:v>
                </c:pt>
                <c:pt idx="3524">
                  <c:v>38589</c:v>
                </c:pt>
                <c:pt idx="3525">
                  <c:v>38590</c:v>
                </c:pt>
                <c:pt idx="3526">
                  <c:v>38591</c:v>
                </c:pt>
                <c:pt idx="3527">
                  <c:v>38592</c:v>
                </c:pt>
                <c:pt idx="3528">
                  <c:v>38593</c:v>
                </c:pt>
                <c:pt idx="3529">
                  <c:v>38594</c:v>
                </c:pt>
                <c:pt idx="3530">
                  <c:v>38595</c:v>
                </c:pt>
                <c:pt idx="3531">
                  <c:v>38596</c:v>
                </c:pt>
                <c:pt idx="3532">
                  <c:v>38597</c:v>
                </c:pt>
                <c:pt idx="3533">
                  <c:v>38598</c:v>
                </c:pt>
                <c:pt idx="3534">
                  <c:v>38599</c:v>
                </c:pt>
                <c:pt idx="3535">
                  <c:v>38600</c:v>
                </c:pt>
                <c:pt idx="3536">
                  <c:v>38601</c:v>
                </c:pt>
                <c:pt idx="3537">
                  <c:v>38602</c:v>
                </c:pt>
                <c:pt idx="3538">
                  <c:v>38603</c:v>
                </c:pt>
                <c:pt idx="3539">
                  <c:v>38604</c:v>
                </c:pt>
                <c:pt idx="3540">
                  <c:v>38605</c:v>
                </c:pt>
                <c:pt idx="3541">
                  <c:v>38606</c:v>
                </c:pt>
                <c:pt idx="3542">
                  <c:v>38607</c:v>
                </c:pt>
                <c:pt idx="3543">
                  <c:v>38608</c:v>
                </c:pt>
                <c:pt idx="3544">
                  <c:v>38609</c:v>
                </c:pt>
                <c:pt idx="3545">
                  <c:v>38610</c:v>
                </c:pt>
                <c:pt idx="3546">
                  <c:v>38611</c:v>
                </c:pt>
                <c:pt idx="3547">
                  <c:v>38612</c:v>
                </c:pt>
                <c:pt idx="3548">
                  <c:v>38613</c:v>
                </c:pt>
                <c:pt idx="3549">
                  <c:v>38614</c:v>
                </c:pt>
                <c:pt idx="3550">
                  <c:v>38615</c:v>
                </c:pt>
                <c:pt idx="3551">
                  <c:v>38616</c:v>
                </c:pt>
                <c:pt idx="3552">
                  <c:v>38617</c:v>
                </c:pt>
                <c:pt idx="3553">
                  <c:v>38618</c:v>
                </c:pt>
                <c:pt idx="3554">
                  <c:v>38619</c:v>
                </c:pt>
                <c:pt idx="3555">
                  <c:v>38620</c:v>
                </c:pt>
                <c:pt idx="3556">
                  <c:v>38621</c:v>
                </c:pt>
                <c:pt idx="3557">
                  <c:v>38622</c:v>
                </c:pt>
                <c:pt idx="3558">
                  <c:v>38623</c:v>
                </c:pt>
                <c:pt idx="3559">
                  <c:v>38624</c:v>
                </c:pt>
                <c:pt idx="3560">
                  <c:v>38625</c:v>
                </c:pt>
                <c:pt idx="3561">
                  <c:v>38626</c:v>
                </c:pt>
                <c:pt idx="3562">
                  <c:v>38627</c:v>
                </c:pt>
                <c:pt idx="3563">
                  <c:v>38628</c:v>
                </c:pt>
                <c:pt idx="3564">
                  <c:v>38629</c:v>
                </c:pt>
                <c:pt idx="3565">
                  <c:v>38630</c:v>
                </c:pt>
                <c:pt idx="3566">
                  <c:v>38631</c:v>
                </c:pt>
                <c:pt idx="3567">
                  <c:v>38632</c:v>
                </c:pt>
                <c:pt idx="3568">
                  <c:v>38633</c:v>
                </c:pt>
                <c:pt idx="3569">
                  <c:v>38634</c:v>
                </c:pt>
                <c:pt idx="3570">
                  <c:v>38635</c:v>
                </c:pt>
                <c:pt idx="3571">
                  <c:v>38636</c:v>
                </c:pt>
                <c:pt idx="3572">
                  <c:v>38637</c:v>
                </c:pt>
                <c:pt idx="3573">
                  <c:v>38638</c:v>
                </c:pt>
                <c:pt idx="3574">
                  <c:v>38639</c:v>
                </c:pt>
                <c:pt idx="3575">
                  <c:v>38640</c:v>
                </c:pt>
                <c:pt idx="3576">
                  <c:v>38641</c:v>
                </c:pt>
                <c:pt idx="3577">
                  <c:v>38642</c:v>
                </c:pt>
                <c:pt idx="3578">
                  <c:v>38643</c:v>
                </c:pt>
                <c:pt idx="3579">
                  <c:v>38644</c:v>
                </c:pt>
                <c:pt idx="3580">
                  <c:v>38645</c:v>
                </c:pt>
                <c:pt idx="3581">
                  <c:v>38646</c:v>
                </c:pt>
                <c:pt idx="3582">
                  <c:v>38647</c:v>
                </c:pt>
                <c:pt idx="3583">
                  <c:v>38648</c:v>
                </c:pt>
                <c:pt idx="3584">
                  <c:v>38649</c:v>
                </c:pt>
                <c:pt idx="3585">
                  <c:v>38650</c:v>
                </c:pt>
                <c:pt idx="3586">
                  <c:v>38651</c:v>
                </c:pt>
                <c:pt idx="3587">
                  <c:v>38652</c:v>
                </c:pt>
                <c:pt idx="3588">
                  <c:v>38653</c:v>
                </c:pt>
                <c:pt idx="3589">
                  <c:v>38654</c:v>
                </c:pt>
                <c:pt idx="3590">
                  <c:v>38655</c:v>
                </c:pt>
                <c:pt idx="3591">
                  <c:v>38656</c:v>
                </c:pt>
                <c:pt idx="3592">
                  <c:v>38657</c:v>
                </c:pt>
                <c:pt idx="3593">
                  <c:v>38658</c:v>
                </c:pt>
                <c:pt idx="3594">
                  <c:v>38659</c:v>
                </c:pt>
                <c:pt idx="3595">
                  <c:v>38660</c:v>
                </c:pt>
                <c:pt idx="3596">
                  <c:v>38661</c:v>
                </c:pt>
                <c:pt idx="3597">
                  <c:v>38662</c:v>
                </c:pt>
                <c:pt idx="3598">
                  <c:v>38663</c:v>
                </c:pt>
                <c:pt idx="3599">
                  <c:v>38664</c:v>
                </c:pt>
                <c:pt idx="3600">
                  <c:v>38665</c:v>
                </c:pt>
                <c:pt idx="3601">
                  <c:v>38666</c:v>
                </c:pt>
                <c:pt idx="3602">
                  <c:v>38667</c:v>
                </c:pt>
                <c:pt idx="3603">
                  <c:v>38668</c:v>
                </c:pt>
                <c:pt idx="3604">
                  <c:v>38669</c:v>
                </c:pt>
                <c:pt idx="3605">
                  <c:v>38670</c:v>
                </c:pt>
                <c:pt idx="3606">
                  <c:v>38671</c:v>
                </c:pt>
                <c:pt idx="3607">
                  <c:v>38672</c:v>
                </c:pt>
                <c:pt idx="3608">
                  <c:v>38673</c:v>
                </c:pt>
                <c:pt idx="3609">
                  <c:v>38674</c:v>
                </c:pt>
                <c:pt idx="3610">
                  <c:v>38675</c:v>
                </c:pt>
                <c:pt idx="3611">
                  <c:v>38676</c:v>
                </c:pt>
                <c:pt idx="3612">
                  <c:v>38677</c:v>
                </c:pt>
                <c:pt idx="3613">
                  <c:v>38678</c:v>
                </c:pt>
                <c:pt idx="3614">
                  <c:v>38679</c:v>
                </c:pt>
                <c:pt idx="3615">
                  <c:v>38680</c:v>
                </c:pt>
                <c:pt idx="3616">
                  <c:v>38681</c:v>
                </c:pt>
                <c:pt idx="3617">
                  <c:v>38682</c:v>
                </c:pt>
                <c:pt idx="3618">
                  <c:v>38683</c:v>
                </c:pt>
                <c:pt idx="3619">
                  <c:v>38684</c:v>
                </c:pt>
                <c:pt idx="3620">
                  <c:v>38685</c:v>
                </c:pt>
                <c:pt idx="3621">
                  <c:v>38686</c:v>
                </c:pt>
                <c:pt idx="3622">
                  <c:v>38687</c:v>
                </c:pt>
                <c:pt idx="3623">
                  <c:v>38688</c:v>
                </c:pt>
                <c:pt idx="3624">
                  <c:v>38689</c:v>
                </c:pt>
                <c:pt idx="3625">
                  <c:v>38690</c:v>
                </c:pt>
                <c:pt idx="3626">
                  <c:v>38691</c:v>
                </c:pt>
                <c:pt idx="3627">
                  <c:v>38692</c:v>
                </c:pt>
                <c:pt idx="3628">
                  <c:v>38693</c:v>
                </c:pt>
                <c:pt idx="3629">
                  <c:v>38694</c:v>
                </c:pt>
                <c:pt idx="3630">
                  <c:v>38695</c:v>
                </c:pt>
                <c:pt idx="3631">
                  <c:v>38696</c:v>
                </c:pt>
                <c:pt idx="3632">
                  <c:v>38697</c:v>
                </c:pt>
                <c:pt idx="3633">
                  <c:v>38698</c:v>
                </c:pt>
                <c:pt idx="3634">
                  <c:v>38699</c:v>
                </c:pt>
                <c:pt idx="3635">
                  <c:v>38700</c:v>
                </c:pt>
                <c:pt idx="3636">
                  <c:v>38701</c:v>
                </c:pt>
                <c:pt idx="3637">
                  <c:v>38702</c:v>
                </c:pt>
                <c:pt idx="3638">
                  <c:v>38703</c:v>
                </c:pt>
                <c:pt idx="3639">
                  <c:v>38704</c:v>
                </c:pt>
                <c:pt idx="3640">
                  <c:v>38705</c:v>
                </c:pt>
                <c:pt idx="3641">
                  <c:v>38706</c:v>
                </c:pt>
                <c:pt idx="3642">
                  <c:v>38707</c:v>
                </c:pt>
                <c:pt idx="3643">
                  <c:v>38708</c:v>
                </c:pt>
                <c:pt idx="3644">
                  <c:v>38709</c:v>
                </c:pt>
                <c:pt idx="3645">
                  <c:v>38710</c:v>
                </c:pt>
                <c:pt idx="3646">
                  <c:v>38711</c:v>
                </c:pt>
                <c:pt idx="3647">
                  <c:v>38712</c:v>
                </c:pt>
                <c:pt idx="3648">
                  <c:v>38713</c:v>
                </c:pt>
                <c:pt idx="3649">
                  <c:v>38714</c:v>
                </c:pt>
                <c:pt idx="3650">
                  <c:v>38715</c:v>
                </c:pt>
                <c:pt idx="3651">
                  <c:v>38716</c:v>
                </c:pt>
                <c:pt idx="3652">
                  <c:v>38717</c:v>
                </c:pt>
              </c:numCache>
            </c:numRef>
          </c:cat>
          <c:val>
            <c:numRef>
              <c:f>'12457000'!$F$1:$F$3653</c:f>
              <c:numCache>
                <c:formatCode>General</c:formatCode>
                <c:ptCount val="3653"/>
                <c:pt idx="0">
                  <c:v>2.3176099674492567</c:v>
                </c:pt>
                <c:pt idx="1">
                  <c:v>2.3495770014830422</c:v>
                </c:pt>
                <c:pt idx="2">
                  <c:v>3.4844067096823412</c:v>
                </c:pt>
                <c:pt idx="3">
                  <c:v>3.8040770500201648</c:v>
                </c:pt>
                <c:pt idx="4">
                  <c:v>3.4364561586316587</c:v>
                </c:pt>
                <c:pt idx="5">
                  <c:v>3.2286704374120752</c:v>
                </c:pt>
                <c:pt idx="6">
                  <c:v>3.3085880224965298</c:v>
                </c:pt>
                <c:pt idx="7">
                  <c:v>3.4204726416147677</c:v>
                </c:pt>
                <c:pt idx="8">
                  <c:v>3.2446539544289634</c:v>
                </c:pt>
                <c:pt idx="9">
                  <c:v>3.1487528523276258</c:v>
                </c:pt>
                <c:pt idx="10">
                  <c:v>3.0368682332093604</c:v>
                </c:pt>
                <c:pt idx="11">
                  <c:v>2.9249836140911349</c:v>
                </c:pt>
                <c:pt idx="12">
                  <c:v>2.8290825119897827</c:v>
                </c:pt>
                <c:pt idx="13">
                  <c:v>3.100802301276941</c:v>
                </c:pt>
                <c:pt idx="14">
                  <c:v>4.5073517987633904</c:v>
                </c:pt>
                <c:pt idx="15">
                  <c:v>5.6901320580133445</c:v>
                </c:pt>
                <c:pt idx="16">
                  <c:v>5.2425935815403983</c:v>
                </c:pt>
                <c:pt idx="17">
                  <c:v>4.6671869689322607</c:v>
                </c:pt>
                <c:pt idx="18">
                  <c:v>4.283582560526888</c:v>
                </c:pt>
                <c:pt idx="19">
                  <c:v>3.9639122201890786</c:v>
                </c:pt>
                <c:pt idx="20">
                  <c:v>3.7241594649357079</c:v>
                </c:pt>
                <c:pt idx="21">
                  <c:v>3.4364561586316587</c:v>
                </c:pt>
                <c:pt idx="22">
                  <c:v>3.2606374714458592</c:v>
                </c:pt>
                <c:pt idx="23">
                  <c:v>3.0848187842600487</c:v>
                </c:pt>
                <c:pt idx="24">
                  <c:v>2.8930165800573602</c:v>
                </c:pt>
                <c:pt idx="25">
                  <c:v>2.7491649269053404</c:v>
                </c:pt>
                <c:pt idx="26">
                  <c:v>2.6212967907701992</c:v>
                </c:pt>
                <c:pt idx="27">
                  <c:v>2.5094121716519582</c:v>
                </c:pt>
                <c:pt idx="28">
                  <c:v>2.3655605184999402</c:v>
                </c:pt>
                <c:pt idx="29">
                  <c:v>2.0618736951789964</c:v>
                </c:pt>
                <c:pt idx="30">
                  <c:v>1.646302252739819</c:v>
                </c:pt>
                <c:pt idx="31">
                  <c:v>1.7102363208073841</c:v>
                </c:pt>
                <c:pt idx="32">
                  <c:v>1.77417038887495</c:v>
                </c:pt>
                <c:pt idx="33">
                  <c:v>1.7422033548411693</c:v>
                </c:pt>
                <c:pt idx="34">
                  <c:v>1.8221209399256293</c:v>
                </c:pt>
                <c:pt idx="35">
                  <c:v>1.8061374229087412</c:v>
                </c:pt>
                <c:pt idx="36">
                  <c:v>1.9180220420269738</c:v>
                </c:pt>
                <c:pt idx="37">
                  <c:v>2.9249836140911349</c:v>
                </c:pt>
                <c:pt idx="38">
                  <c:v>4.9069397241856834</c:v>
                </c:pt>
                <c:pt idx="39">
                  <c:v>9.717978346269998</c:v>
                </c:pt>
                <c:pt idx="40">
                  <c:v>9.7978959313544483</c:v>
                </c:pt>
                <c:pt idx="41">
                  <c:v>7.7839727872261424</c:v>
                </c:pt>
                <c:pt idx="42">
                  <c:v>6.4733243918410581</c:v>
                </c:pt>
                <c:pt idx="43">
                  <c:v>5.5462804048613528</c:v>
                </c:pt>
                <c:pt idx="44">
                  <c:v>4.9389067582194555</c:v>
                </c:pt>
                <c:pt idx="45">
                  <c:v>4.6192364178816314</c:v>
                </c:pt>
                <c:pt idx="46">
                  <c:v>4.4434177306958222</c:v>
                </c:pt>
                <c:pt idx="47">
                  <c:v>4.4274342136789047</c:v>
                </c:pt>
                <c:pt idx="48">
                  <c:v>5.4184122687261826</c:v>
                </c:pt>
                <c:pt idx="49">
                  <c:v>6.3934068067565608</c:v>
                </c:pt>
                <c:pt idx="50">
                  <c:v>6.2495551536045584</c:v>
                </c:pt>
                <c:pt idx="51">
                  <c:v>5.9458683302836466</c:v>
                </c:pt>
                <c:pt idx="52">
                  <c:v>5.4184122687261826</c:v>
                </c:pt>
                <c:pt idx="53">
                  <c:v>5.1147254454052433</c:v>
                </c:pt>
                <c:pt idx="54">
                  <c:v>4.6512034519154115</c:v>
                </c:pt>
                <c:pt idx="55">
                  <c:v>4.283582560526888</c:v>
                </c:pt>
                <c:pt idx="56">
                  <c:v>3.9798957372059705</c:v>
                </c:pt>
                <c:pt idx="57">
                  <c:v>3.7241594649357079</c:v>
                </c:pt>
                <c:pt idx="58">
                  <c:v>3.4844067096823412</c:v>
                </c:pt>
                <c:pt idx="59">
                  <c:v>3.2606374714458592</c:v>
                </c:pt>
                <c:pt idx="60">
                  <c:v>3.1487528523276258</c:v>
                </c:pt>
                <c:pt idx="61">
                  <c:v>3.0368682332093604</c:v>
                </c:pt>
                <c:pt idx="62">
                  <c:v>2.9729341651418077</c:v>
                </c:pt>
                <c:pt idx="63">
                  <c:v>2.9249836140911349</c:v>
                </c:pt>
                <c:pt idx="64">
                  <c:v>2.8290825119897827</c:v>
                </c:pt>
                <c:pt idx="65">
                  <c:v>2.6852308588377798</c:v>
                </c:pt>
                <c:pt idx="66">
                  <c:v>2.589329756736432</c:v>
                </c:pt>
                <c:pt idx="67">
                  <c:v>2.5253956886688487</c:v>
                </c:pt>
                <c:pt idx="68">
                  <c:v>2.5253956886688487</c:v>
                </c:pt>
                <c:pt idx="69">
                  <c:v>2.7491649269053404</c:v>
                </c:pt>
                <c:pt idx="70">
                  <c:v>3.1487528523276258</c:v>
                </c:pt>
                <c:pt idx="71">
                  <c:v>3.4524396756485527</c:v>
                </c:pt>
                <c:pt idx="72">
                  <c:v>3.5643242947668012</c:v>
                </c:pt>
                <c:pt idx="73">
                  <c:v>3.5803078117836842</c:v>
                </c:pt>
                <c:pt idx="74">
                  <c:v>3.9479287031721881</c:v>
                </c:pt>
                <c:pt idx="75">
                  <c:v>4.283582560526888</c:v>
                </c:pt>
                <c:pt idx="76">
                  <c:v>4.3155495945606903</c:v>
                </c:pt>
                <c:pt idx="77">
                  <c:v>4.2995660775437985</c:v>
                </c:pt>
                <c:pt idx="78">
                  <c:v>4.283582560526888</c:v>
                </c:pt>
                <c:pt idx="79">
                  <c:v>4.2356320094762339</c:v>
                </c:pt>
                <c:pt idx="80">
                  <c:v>4.107763873341101</c:v>
                </c:pt>
                <c:pt idx="81">
                  <c:v>4.0598133222904282</c:v>
                </c:pt>
                <c:pt idx="82">
                  <c:v>3.9798957372059705</c:v>
                </c:pt>
                <c:pt idx="83">
                  <c:v>3.8200605670370602</c:v>
                </c:pt>
                <c:pt idx="84">
                  <c:v>3.6282583628343592</c:v>
                </c:pt>
                <c:pt idx="85">
                  <c:v>3.5003902266992282</c:v>
                </c:pt>
                <c:pt idx="86">
                  <c:v>3.3725220905640927</c:v>
                </c:pt>
                <c:pt idx="87">
                  <c:v>3.2446539544289634</c:v>
                </c:pt>
                <c:pt idx="88">
                  <c:v>3.1487528523276258</c:v>
                </c:pt>
                <c:pt idx="89">
                  <c:v>3.0688352672431582</c:v>
                </c:pt>
                <c:pt idx="90">
                  <c:v>2.9569506481249181</c:v>
                </c:pt>
                <c:pt idx="91">
                  <c:v>2.9090000970742427</c:v>
                </c:pt>
                <c:pt idx="92">
                  <c:v>2.9569506481249181</c:v>
                </c:pt>
                <c:pt idx="93">
                  <c:v>2.8450660290066767</c:v>
                </c:pt>
                <c:pt idx="94">
                  <c:v>2.7971154779560052</c:v>
                </c:pt>
                <c:pt idx="95">
                  <c:v>2.8450660290066767</c:v>
                </c:pt>
                <c:pt idx="96">
                  <c:v>3.0368682332093604</c:v>
                </c:pt>
                <c:pt idx="97">
                  <c:v>3.9958792542228587</c:v>
                </c:pt>
                <c:pt idx="98">
                  <c:v>5.9778353643173965</c:v>
                </c:pt>
                <c:pt idx="99">
                  <c:v>8.6310991891213789</c:v>
                </c:pt>
                <c:pt idx="100">
                  <c:v>10.229450890810519</c:v>
                </c:pt>
                <c:pt idx="101">
                  <c:v>10.181500339759852</c:v>
                </c:pt>
                <c:pt idx="102">
                  <c:v>9.3343739378646049</c:v>
                </c:pt>
                <c:pt idx="103">
                  <c:v>8.2954453317667074</c:v>
                </c:pt>
                <c:pt idx="104">
                  <c:v>7.5282365149558705</c:v>
                </c:pt>
                <c:pt idx="105">
                  <c:v>7.0007804533984475</c:v>
                </c:pt>
                <c:pt idx="106">
                  <c:v>7.3684013447869381</c:v>
                </c:pt>
                <c:pt idx="107">
                  <c:v>7.9278244403781555</c:v>
                </c:pt>
                <c:pt idx="108">
                  <c:v>7.6241376170571753</c:v>
                </c:pt>
                <c:pt idx="109">
                  <c:v>7.080698038482911</c:v>
                </c:pt>
                <c:pt idx="110">
                  <c:v>6.5692254939424082</c:v>
                </c:pt>
                <c:pt idx="111">
                  <c:v>6.1536540515032065</c:v>
                </c:pt>
                <c:pt idx="112">
                  <c:v>5.9458683302836466</c:v>
                </c:pt>
                <c:pt idx="113">
                  <c:v>6.840945283229539</c:v>
                </c:pt>
                <c:pt idx="114">
                  <c:v>9.9896981355571537</c:v>
                </c:pt>
                <c:pt idx="115">
                  <c:v>10.133549788709178</c:v>
                </c:pt>
                <c:pt idx="116">
                  <c:v>9.2864233868139259</c:v>
                </c:pt>
                <c:pt idx="117">
                  <c:v>8.2794618147497747</c:v>
                </c:pt>
                <c:pt idx="118">
                  <c:v>7.3524178277700356</c:v>
                </c:pt>
                <c:pt idx="119">
                  <c:v>6.7130771470944071</c:v>
                </c:pt>
                <c:pt idx="120">
                  <c:v>6.4093903237734908</c:v>
                </c:pt>
                <c:pt idx="121">
                  <c:v>6.0897199834356588</c:v>
                </c:pt>
                <c:pt idx="122">
                  <c:v>5.7380826090640324</c:v>
                </c:pt>
                <c:pt idx="123">
                  <c:v>5.3864452346924176</c:v>
                </c:pt>
                <c:pt idx="124">
                  <c:v>5.0667748943545892</c:v>
                </c:pt>
                <c:pt idx="125">
                  <c:v>4.8749726901518926</c:v>
                </c:pt>
                <c:pt idx="126">
                  <c:v>4.7630880710336507</c:v>
                </c:pt>
                <c:pt idx="127">
                  <c:v>4.6831704859491934</c:v>
                </c:pt>
                <c:pt idx="128">
                  <c:v>4.5233353157802796</c:v>
                </c:pt>
                <c:pt idx="129">
                  <c:v>4.3315331115775821</c:v>
                </c:pt>
                <c:pt idx="130">
                  <c:v>4.187681458425538</c:v>
                </c:pt>
                <c:pt idx="131">
                  <c:v>4.1237473903579875</c:v>
                </c:pt>
                <c:pt idx="132">
                  <c:v>4.187681458425538</c:v>
                </c:pt>
                <c:pt idx="133">
                  <c:v>4.9229232412025663</c:v>
                </c:pt>
                <c:pt idx="134">
                  <c:v>6.5852090109592814</c:v>
                </c:pt>
                <c:pt idx="135">
                  <c:v>7.5282365149558705</c:v>
                </c:pt>
                <c:pt idx="136">
                  <c:v>8.071676093530181</c:v>
                </c:pt>
                <c:pt idx="137">
                  <c:v>8.4552805019355777</c:v>
                </c:pt>
                <c:pt idx="138">
                  <c:v>9.2384728357632557</c:v>
                </c:pt>
                <c:pt idx="139">
                  <c:v>9.2065058017294756</c:v>
                </c:pt>
                <c:pt idx="140">
                  <c:v>8.8069178763072387</c:v>
                </c:pt>
                <c:pt idx="141">
                  <c:v>8.2155277466822021</c:v>
                </c:pt>
                <c:pt idx="142">
                  <c:v>7.6561046510909767</c:v>
                </c:pt>
                <c:pt idx="143">
                  <c:v>7.1925826576011298</c:v>
                </c:pt>
                <c:pt idx="144">
                  <c:v>7.0007804533984475</c:v>
                </c:pt>
                <c:pt idx="145">
                  <c:v>7.831923338276809</c:v>
                </c:pt>
                <c:pt idx="146">
                  <c:v>9.701994829253108</c:v>
                </c:pt>
                <c:pt idx="147">
                  <c:v>10.724939918334163</c:v>
                </c:pt>
                <c:pt idx="148">
                  <c:v>10.405269577996377</c:v>
                </c:pt>
                <c:pt idx="149">
                  <c:v>9.701994829253108</c:v>
                </c:pt>
                <c:pt idx="150">
                  <c:v>8.822901393324079</c:v>
                </c:pt>
                <c:pt idx="151">
                  <c:v>7.9278244403781555</c:v>
                </c:pt>
                <c:pt idx="152">
                  <c:v>7.6401211340741124</c:v>
                </c:pt>
                <c:pt idx="153">
                  <c:v>8.1995442296653742</c:v>
                </c:pt>
                <c:pt idx="154">
                  <c:v>11.092560809722709</c:v>
                </c:pt>
                <c:pt idx="155">
                  <c:v>14.30524773011785</c:v>
                </c:pt>
                <c:pt idx="156">
                  <c:v>13.713857600492828</c:v>
                </c:pt>
                <c:pt idx="157">
                  <c:v>12.658945477378028</c:v>
                </c:pt>
                <c:pt idx="158">
                  <c:v>13.106483953851004</c:v>
                </c:pt>
                <c:pt idx="159">
                  <c:v>14.321231247134735</c:v>
                </c:pt>
                <c:pt idx="160">
                  <c:v>13.058533402800316</c:v>
                </c:pt>
                <c:pt idx="161">
                  <c:v>11.204445428840904</c:v>
                </c:pt>
                <c:pt idx="162">
                  <c:v>10.181500339759852</c:v>
                </c:pt>
                <c:pt idx="163">
                  <c:v>9.7819124143375298</c:v>
                </c:pt>
                <c:pt idx="164">
                  <c:v>9.5101926250504114</c:v>
                </c:pt>
                <c:pt idx="165">
                  <c:v>9.6060937271517499</c:v>
                </c:pt>
                <c:pt idx="166">
                  <c:v>9.7819124143375298</c:v>
                </c:pt>
                <c:pt idx="167">
                  <c:v>9.7339618632868419</c:v>
                </c:pt>
                <c:pt idx="168">
                  <c:v>8.9667530464761018</c:v>
                </c:pt>
                <c:pt idx="169">
                  <c:v>7.9278244403781555</c:v>
                </c:pt>
                <c:pt idx="170">
                  <c:v>6.9208628683139946</c:v>
                </c:pt>
                <c:pt idx="171">
                  <c:v>6.5372584599086014</c:v>
                </c:pt>
                <c:pt idx="172">
                  <c:v>6.6811101130606314</c:v>
                </c:pt>
                <c:pt idx="173">
                  <c:v>6.9368463853309184</c:v>
                </c:pt>
                <c:pt idx="174">
                  <c:v>7.2565167256687175</c:v>
                </c:pt>
                <c:pt idx="175">
                  <c:v>7.3204507937362795</c:v>
                </c:pt>
                <c:pt idx="176">
                  <c:v>7.0327474874322524</c:v>
                </c:pt>
                <c:pt idx="177">
                  <c:v>7.080698038482911</c:v>
                </c:pt>
                <c:pt idx="178">
                  <c:v>7.2884837597025003</c:v>
                </c:pt>
                <c:pt idx="179">
                  <c:v>7.3204507937362795</c:v>
                </c:pt>
                <c:pt idx="180">
                  <c:v>7.0327474874322524</c:v>
                </c:pt>
                <c:pt idx="181">
                  <c:v>6.9048793512971054</c:v>
                </c:pt>
                <c:pt idx="182">
                  <c:v>7.2725002426856085</c:v>
                </c:pt>
                <c:pt idx="183">
                  <c:v>8.1196266445808529</c:v>
                </c:pt>
                <c:pt idx="184">
                  <c:v>8.3913464338680228</c:v>
                </c:pt>
                <c:pt idx="185">
                  <c:v>8.7589673252564939</c:v>
                </c:pt>
                <c:pt idx="186">
                  <c:v>8.071676093530181</c:v>
                </c:pt>
                <c:pt idx="187">
                  <c:v>7.0487310044491434</c:v>
                </c:pt>
                <c:pt idx="188">
                  <c:v>6.5372584599086014</c:v>
                </c:pt>
                <c:pt idx="189">
                  <c:v>6.840945283229539</c:v>
                </c:pt>
                <c:pt idx="190">
                  <c:v>7.9438079573950455</c:v>
                </c:pt>
                <c:pt idx="191">
                  <c:v>7.9438079573950455</c:v>
                </c:pt>
                <c:pt idx="192">
                  <c:v>7.2884837597025003</c:v>
                </c:pt>
                <c:pt idx="193">
                  <c:v>7.3684013447869381</c:v>
                </c:pt>
                <c:pt idx="194">
                  <c:v>7.8798738893274836</c:v>
                </c:pt>
                <c:pt idx="195">
                  <c:v>8.1835607126484202</c:v>
                </c:pt>
                <c:pt idx="196">
                  <c:v>8.2634782977328687</c:v>
                </c:pt>
                <c:pt idx="197">
                  <c:v>8.0876596105470728</c:v>
                </c:pt>
                <c:pt idx="198">
                  <c:v>7.1446321065504765</c:v>
                </c:pt>
                <c:pt idx="199">
                  <c:v>6.0098023983512014</c:v>
                </c:pt>
                <c:pt idx="200">
                  <c:v>5.1147254454052433</c:v>
                </c:pt>
                <c:pt idx="201">
                  <c:v>4.6352199348985197</c:v>
                </c:pt>
                <c:pt idx="202">
                  <c:v>4.1237473903579875</c:v>
                </c:pt>
                <c:pt idx="203">
                  <c:v>4.0598133222904282</c:v>
                </c:pt>
                <c:pt idx="204">
                  <c:v>4.4594012477127141</c:v>
                </c:pt>
                <c:pt idx="205">
                  <c:v>4.9229232412025663</c:v>
                </c:pt>
                <c:pt idx="206">
                  <c:v>5.1786595134728461</c:v>
                </c:pt>
                <c:pt idx="207">
                  <c:v>4.7950551050674344</c:v>
                </c:pt>
                <c:pt idx="208">
                  <c:v>4.6192364178816314</c:v>
                </c:pt>
                <c:pt idx="209">
                  <c:v>4.6831704859491934</c:v>
                </c:pt>
                <c:pt idx="210">
                  <c:v>4.7151375199829655</c:v>
                </c:pt>
                <c:pt idx="211">
                  <c:v>4.5393188327971714</c:v>
                </c:pt>
                <c:pt idx="212">
                  <c:v>4.1716979414086834</c:v>
                </c:pt>
                <c:pt idx="213">
                  <c:v>3.5803078117836842</c:v>
                </c:pt>
                <c:pt idx="214">
                  <c:v>3.1487528523276258</c:v>
                </c:pt>
                <c:pt idx="215">
                  <c:v>2.9409671311080237</c:v>
                </c:pt>
                <c:pt idx="216">
                  <c:v>2.6212967907701992</c:v>
                </c:pt>
                <c:pt idx="217">
                  <c:v>2.6532638248039797</c:v>
                </c:pt>
                <c:pt idx="218">
                  <c:v>2.5733462397195228</c:v>
                </c:pt>
                <c:pt idx="219">
                  <c:v>2.3815440355168227</c:v>
                </c:pt>
                <c:pt idx="220">
                  <c:v>2.2696594163985777</c:v>
                </c:pt>
                <c:pt idx="221">
                  <c:v>2.2856429334154678</c:v>
                </c:pt>
                <c:pt idx="222">
                  <c:v>2.3335934844661517</c:v>
                </c:pt>
                <c:pt idx="223">
                  <c:v>2.4135110695506086</c:v>
                </c:pt>
                <c:pt idx="224">
                  <c:v>2.3335934844661517</c:v>
                </c:pt>
                <c:pt idx="225">
                  <c:v>2.1897418313141284</c:v>
                </c:pt>
                <c:pt idx="226">
                  <c:v>2.1098242462296812</c:v>
                </c:pt>
                <c:pt idx="227">
                  <c:v>2.1098242462296812</c:v>
                </c:pt>
                <c:pt idx="228">
                  <c:v>2.0458901781621051</c:v>
                </c:pt>
                <c:pt idx="229">
                  <c:v>1.8860550079931921</c:v>
                </c:pt>
                <c:pt idx="230">
                  <c:v>1.7102363208073841</c:v>
                </c:pt>
                <c:pt idx="231">
                  <c:v>1.5567945574452258</c:v>
                </c:pt>
                <c:pt idx="232">
                  <c:v>1.4672868621506348</c:v>
                </c:pt>
                <c:pt idx="233">
                  <c:v>1.390565980469556</c:v>
                </c:pt>
                <c:pt idx="234">
                  <c:v>1.337820374313814</c:v>
                </c:pt>
                <c:pt idx="235">
                  <c:v>1.2978615817715855</c:v>
                </c:pt>
                <c:pt idx="236">
                  <c:v>1.3026566368766541</c:v>
                </c:pt>
                <c:pt idx="237">
                  <c:v>1.3330253192087467</c:v>
                </c:pt>
                <c:pt idx="238">
                  <c:v>1.3745824634526691</c:v>
                </c:pt>
                <c:pt idx="239">
                  <c:v>1.4465082900286708</c:v>
                </c:pt>
                <c:pt idx="240">
                  <c:v>1.4640901587472559</c:v>
                </c:pt>
                <c:pt idx="241">
                  <c:v>1.4592951036421851</c:v>
                </c:pt>
                <c:pt idx="242">
                  <c:v>1.47687697236077</c:v>
                </c:pt>
                <c:pt idx="243">
                  <c:v>1.4832703791675264</c:v>
                </c:pt>
                <c:pt idx="244">
                  <c:v>1.4369181798185457</c:v>
                </c:pt>
                <c:pt idx="245">
                  <c:v>1.30905004368341</c:v>
                </c:pt>
                <c:pt idx="246">
                  <c:v>1.2211407000905066</c:v>
                </c:pt>
                <c:pt idx="247">
                  <c:v>1.1699934456364538</c:v>
                </c:pt>
                <c:pt idx="248">
                  <c:v>1.0932725639553795</c:v>
                </c:pt>
                <c:pt idx="249">
                  <c:v>1.0868791571486178</c:v>
                </c:pt>
                <c:pt idx="250">
                  <c:v>1.0645022333249698</c:v>
                </c:pt>
                <c:pt idx="251">
                  <c:v>1.0357319026945615</c:v>
                </c:pt>
                <c:pt idx="252">
                  <c:v>1.0916742122536784</c:v>
                </c:pt>
                <c:pt idx="253">
                  <c:v>1.0724939918334162</c:v>
                </c:pt>
                <c:pt idx="254">
                  <c:v>1.0341335509928768</c:v>
                </c:pt>
                <c:pt idx="255">
                  <c:v>1.037330254396255</c:v>
                </c:pt>
                <c:pt idx="256">
                  <c:v>1.0772890469384837</c:v>
                </c:pt>
                <c:pt idx="257">
                  <c:v>1.0581088265182217</c:v>
                </c:pt>
                <c:pt idx="258">
                  <c:v>1.1747885007415295</c:v>
                </c:pt>
                <c:pt idx="259">
                  <c:v>1.2738863062462484</c:v>
                </c:pt>
                <c:pt idx="260">
                  <c:v>1.1667967422330758</c:v>
                </c:pt>
                <c:pt idx="261">
                  <c:v>1.0708956401317269</c:v>
                </c:pt>
                <c:pt idx="262">
                  <c:v>1.0069615720641545</c:v>
                </c:pt>
                <c:pt idx="263">
                  <c:v>0.97659288973206382</c:v>
                </c:pt>
                <c:pt idx="264">
                  <c:v>0.92864233868139534</c:v>
                </c:pt>
                <c:pt idx="265">
                  <c:v>0.9270439869797038</c:v>
                </c:pt>
                <c:pt idx="266">
                  <c:v>0.9046670631560555</c:v>
                </c:pt>
                <c:pt idx="267">
                  <c:v>0.87110167742059019</c:v>
                </c:pt>
                <c:pt idx="268">
                  <c:v>0.83274123658004984</c:v>
                </c:pt>
                <c:pt idx="269">
                  <c:v>0.79757749914288323</c:v>
                </c:pt>
                <c:pt idx="270">
                  <c:v>0.77200387191585651</c:v>
                </c:pt>
                <c:pt idx="271">
                  <c:v>0.75282365149559183</c:v>
                </c:pt>
                <c:pt idx="272">
                  <c:v>0.73843848618038699</c:v>
                </c:pt>
                <c:pt idx="273">
                  <c:v>0.74163518958376362</c:v>
                </c:pt>
                <c:pt idx="274">
                  <c:v>0.72725002426856311</c:v>
                </c:pt>
                <c:pt idx="275">
                  <c:v>0.70806980384829321</c:v>
                </c:pt>
                <c:pt idx="276">
                  <c:v>0.6952829902347788</c:v>
                </c:pt>
                <c:pt idx="277">
                  <c:v>0.71126650725166685</c:v>
                </c:pt>
                <c:pt idx="278">
                  <c:v>0.88388849103409872</c:v>
                </c:pt>
                <c:pt idx="279">
                  <c:v>0.95261761420673063</c:v>
                </c:pt>
                <c:pt idx="280">
                  <c:v>0.89188024954254264</c:v>
                </c:pt>
                <c:pt idx="281">
                  <c:v>0.84712640189524657</c:v>
                </c:pt>
                <c:pt idx="282">
                  <c:v>0.81356101615977716</c:v>
                </c:pt>
                <c:pt idx="283">
                  <c:v>0.79597914744119658</c:v>
                </c:pt>
                <c:pt idx="284">
                  <c:v>0.77520057531923459</c:v>
                </c:pt>
                <c:pt idx="285">
                  <c:v>0.79917585084457621</c:v>
                </c:pt>
                <c:pt idx="286">
                  <c:v>0.81675771956315513</c:v>
                </c:pt>
                <c:pt idx="287">
                  <c:v>0.94142915229490665</c:v>
                </c:pt>
                <c:pt idx="288">
                  <c:v>1.3442137811205705</c:v>
                </c:pt>
                <c:pt idx="289">
                  <c:v>1.3522055396290216</c:v>
                </c:pt>
                <c:pt idx="290">
                  <c:v>1.2067555347753096</c:v>
                </c:pt>
                <c:pt idx="291">
                  <c:v>1.2067555347753096</c:v>
                </c:pt>
                <c:pt idx="292">
                  <c:v>1.138026411602671</c:v>
                </c:pt>
                <c:pt idx="293">
                  <c:v>1.0421253095013223</c:v>
                </c:pt>
                <c:pt idx="294">
                  <c:v>0.97978959313544711</c:v>
                </c:pt>
                <c:pt idx="295">
                  <c:v>1.0245434407827421</c:v>
                </c:pt>
                <c:pt idx="296">
                  <c:v>1.0661005850266601</c:v>
                </c:pt>
                <c:pt idx="297">
                  <c:v>1.138026411602671</c:v>
                </c:pt>
                <c:pt idx="298">
                  <c:v>1.1588049837246299</c:v>
                </c:pt>
                <c:pt idx="299">
                  <c:v>1.0900758605520013</c:v>
                </c:pt>
                <c:pt idx="300">
                  <c:v>1.0341335509928768</c:v>
                </c:pt>
                <c:pt idx="301">
                  <c:v>1.1588049837246299</c:v>
                </c:pt>
                <c:pt idx="302">
                  <c:v>2.1577747972803616</c:v>
                </c:pt>
                <c:pt idx="303">
                  <c:v>2.0938407292127788</c:v>
                </c:pt>
                <c:pt idx="304">
                  <c:v>1.9020385250100851</c:v>
                </c:pt>
                <c:pt idx="305">
                  <c:v>1.7262198378242761</c:v>
                </c:pt>
                <c:pt idx="306">
                  <c:v>1.5983517016891446</c:v>
                </c:pt>
                <c:pt idx="307">
                  <c:v>1.5408110404283355</c:v>
                </c:pt>
                <c:pt idx="308">
                  <c:v>1.5232291717097548</c:v>
                </c:pt>
                <c:pt idx="309">
                  <c:v>1.4640901587472559</c:v>
                </c:pt>
                <c:pt idx="310">
                  <c:v>1.4784753240624589</c:v>
                </c:pt>
                <c:pt idx="311">
                  <c:v>1.5120407097979307</c:v>
                </c:pt>
                <c:pt idx="312">
                  <c:v>1.5983517016891446</c:v>
                </c:pt>
                <c:pt idx="313">
                  <c:v>2.2057253483310326</c:v>
                </c:pt>
                <c:pt idx="314">
                  <c:v>2.3176099674492567</c:v>
                </c:pt>
                <c:pt idx="315">
                  <c:v>2.3176099674492567</c:v>
                </c:pt>
                <c:pt idx="316">
                  <c:v>2.3016264504323685</c:v>
                </c:pt>
                <c:pt idx="317">
                  <c:v>2.9729341651418077</c:v>
                </c:pt>
                <c:pt idx="318">
                  <c:v>3.3245715395134208</c:v>
                </c:pt>
                <c:pt idx="319">
                  <c:v>3.0049011991755918</c:v>
                </c:pt>
                <c:pt idx="320">
                  <c:v>2.7171978928715643</c:v>
                </c:pt>
                <c:pt idx="321">
                  <c:v>2.5094121716519582</c:v>
                </c:pt>
                <c:pt idx="322">
                  <c:v>2.2856429334154678</c:v>
                </c:pt>
                <c:pt idx="323">
                  <c:v>2.1577747972803616</c:v>
                </c:pt>
                <c:pt idx="324">
                  <c:v>1.9979396271114276</c:v>
                </c:pt>
                <c:pt idx="325">
                  <c:v>1.8381044569425165</c:v>
                </c:pt>
                <c:pt idx="326">
                  <c:v>1.7262198378242761</c:v>
                </c:pt>
                <c:pt idx="327">
                  <c:v>1.5743764261638127</c:v>
                </c:pt>
                <c:pt idx="328">
                  <c:v>1.5216308200080659</c:v>
                </c:pt>
                <c:pt idx="329">
                  <c:v>1.4928604893776614</c:v>
                </c:pt>
                <c:pt idx="330">
                  <c:v>1.4241313662050279</c:v>
                </c:pt>
                <c:pt idx="331">
                  <c:v>1.4497049934320476</c:v>
                </c:pt>
                <c:pt idx="332">
                  <c:v>1.8381044569425165</c:v>
                </c:pt>
                <c:pt idx="333">
                  <c:v>1.77417038887495</c:v>
                </c:pt>
                <c:pt idx="334">
                  <c:v>1.678269286773602</c:v>
                </c:pt>
                <c:pt idx="335">
                  <c:v>1.6622857697567233</c:v>
                </c:pt>
                <c:pt idx="336">
                  <c:v>1.5679830193570512</c:v>
                </c:pt>
                <c:pt idx="337">
                  <c:v>1.4944588410793502</c:v>
                </c:pt>
                <c:pt idx="338">
                  <c:v>1.3841725736628065</c:v>
                </c:pt>
                <c:pt idx="339">
                  <c:v>1.3154434504901658</c:v>
                </c:pt>
                <c:pt idx="340">
                  <c:v>1.3585989464357775</c:v>
                </c:pt>
                <c:pt idx="341">
                  <c:v>1.376180815154354</c:v>
                </c:pt>
                <c:pt idx="342">
                  <c:v>1.3665907049442201</c:v>
                </c:pt>
                <c:pt idx="343">
                  <c:v>1.3394187260155075</c:v>
                </c:pt>
                <c:pt idx="344">
                  <c:v>1.3346236709104358</c:v>
                </c:pt>
                <c:pt idx="345">
                  <c:v>1.2930665266665227</c:v>
                </c:pt>
                <c:pt idx="346">
                  <c:v>1.2515093824225934</c:v>
                </c:pt>
                <c:pt idx="347">
                  <c:v>1.222739051792191</c:v>
                </c:pt>
                <c:pt idx="348">
                  <c:v>1.1747885007415295</c:v>
                </c:pt>
                <c:pt idx="349">
                  <c:v>1.1348297081992886</c:v>
                </c:pt>
                <c:pt idx="350">
                  <c:v>1.0964692673587533</c:v>
                </c:pt>
                <c:pt idx="351">
                  <c:v>1.0485187163080789</c:v>
                </c:pt>
                <c:pt idx="352">
                  <c:v>0.96540442782024327</c:v>
                </c:pt>
                <c:pt idx="353">
                  <c:v>0.92384728357632573</c:v>
                </c:pt>
                <c:pt idx="354">
                  <c:v>0.97978959313544711</c:v>
                </c:pt>
                <c:pt idx="355">
                  <c:v>0.98458464824051306</c:v>
                </c:pt>
                <c:pt idx="356">
                  <c:v>0.98937970334558301</c:v>
                </c:pt>
                <c:pt idx="357">
                  <c:v>0.99737146185402648</c:v>
                </c:pt>
                <c:pt idx="358">
                  <c:v>0.99896981355571779</c:v>
                </c:pt>
                <c:pt idx="359">
                  <c:v>0.97179783462700342</c:v>
                </c:pt>
                <c:pt idx="360">
                  <c:v>0.93503574548814972</c:v>
                </c:pt>
                <c:pt idx="361">
                  <c:v>0.9014703597526752</c:v>
                </c:pt>
                <c:pt idx="362">
                  <c:v>0.8311428848783553</c:v>
                </c:pt>
                <c:pt idx="363">
                  <c:v>0.71925826576011509</c:v>
                </c:pt>
                <c:pt idx="364">
                  <c:v>0.79917585084457621</c:v>
                </c:pt>
                <c:pt idx="365">
                  <c:v>0.87909343592903166</c:v>
                </c:pt>
                <c:pt idx="366">
                  <c:v>1.1396247633043555</c:v>
                </c:pt>
                <c:pt idx="367">
                  <c:v>1.646302252739819</c:v>
                </c:pt>
                <c:pt idx="368">
                  <c:v>2.0299066611452141</c:v>
                </c:pt>
                <c:pt idx="369">
                  <c:v>2.0458901781621051</c:v>
                </c:pt>
                <c:pt idx="370">
                  <c:v>1.9340055590438698</c:v>
                </c:pt>
                <c:pt idx="371">
                  <c:v>1.8061374229087412</c:v>
                </c:pt>
                <c:pt idx="372">
                  <c:v>1.8860550079931921</c:v>
                </c:pt>
                <c:pt idx="373">
                  <c:v>1.9659725930776466</c:v>
                </c:pt>
                <c:pt idx="374">
                  <c:v>1.9499890760607579</c:v>
                </c:pt>
                <c:pt idx="375">
                  <c:v>1.9659725930776466</c:v>
                </c:pt>
                <c:pt idx="376">
                  <c:v>1.9340055590438698</c:v>
                </c:pt>
                <c:pt idx="377">
                  <c:v>1.8061374229087412</c:v>
                </c:pt>
                <c:pt idx="378">
                  <c:v>1.5695813710587401</c:v>
                </c:pt>
                <c:pt idx="379">
                  <c:v>1.4385165315202344</c:v>
                </c:pt>
                <c:pt idx="380">
                  <c:v>1.3825742219611101</c:v>
                </c:pt>
                <c:pt idx="381">
                  <c:v>1.3106483953850978</c:v>
                </c:pt>
                <c:pt idx="382">
                  <c:v>1.3665907049442201</c:v>
                </c:pt>
                <c:pt idx="383">
                  <c:v>1.448106641730365</c:v>
                </c:pt>
                <c:pt idx="384">
                  <c:v>1.4800736757641439</c:v>
                </c:pt>
                <c:pt idx="385">
                  <c:v>1.646302252739819</c:v>
                </c:pt>
                <c:pt idx="386">
                  <c:v>1.7262198378242761</c:v>
                </c:pt>
                <c:pt idx="387">
                  <c:v>1.678269286773602</c:v>
                </c:pt>
                <c:pt idx="388">
                  <c:v>1.6143352187060362</c:v>
                </c:pt>
                <c:pt idx="389">
                  <c:v>1.5679830193570512</c:v>
                </c:pt>
                <c:pt idx="390">
                  <c:v>1.4736802689573898</c:v>
                </c:pt>
                <c:pt idx="391">
                  <c:v>1.3346236709104358</c:v>
                </c:pt>
                <c:pt idx="392">
                  <c:v>1.238722568809087</c:v>
                </c:pt>
                <c:pt idx="393">
                  <c:v>1.2786813613513199</c:v>
                </c:pt>
                <c:pt idx="394">
                  <c:v>1.3346236709104358</c:v>
                </c:pt>
                <c:pt idx="395">
                  <c:v>1.678269286773602</c:v>
                </c:pt>
                <c:pt idx="396">
                  <c:v>3.0049011991755918</c:v>
                </c:pt>
                <c:pt idx="397">
                  <c:v>3.1967034033782746</c:v>
                </c:pt>
                <c:pt idx="398">
                  <c:v>2.9090000970742427</c:v>
                </c:pt>
                <c:pt idx="399">
                  <c:v>2.6692473418208715</c:v>
                </c:pt>
                <c:pt idx="400">
                  <c:v>2.4614616206012827</c:v>
                </c:pt>
                <c:pt idx="401">
                  <c:v>2.2696594163985777</c:v>
                </c:pt>
                <c:pt idx="402">
                  <c:v>2.0938407292127788</c:v>
                </c:pt>
                <c:pt idx="403">
                  <c:v>1.9979396271114276</c:v>
                </c:pt>
                <c:pt idx="404">
                  <c:v>1.8700714909763001</c:v>
                </c:pt>
                <c:pt idx="405">
                  <c:v>1.8381044569425165</c:v>
                </c:pt>
                <c:pt idx="406">
                  <c:v>1.7901539058918505</c:v>
                </c:pt>
                <c:pt idx="407">
                  <c:v>1.7262198378242761</c:v>
                </c:pt>
                <c:pt idx="408">
                  <c:v>1.7262198378242761</c:v>
                </c:pt>
                <c:pt idx="409">
                  <c:v>1.646302252739819</c:v>
                </c:pt>
                <c:pt idx="410">
                  <c:v>1.6942528037904989</c:v>
                </c:pt>
                <c:pt idx="411">
                  <c:v>2.1098242462296812</c:v>
                </c:pt>
                <c:pt idx="412">
                  <c:v>2.2536758993816943</c:v>
                </c:pt>
                <c:pt idx="413">
                  <c:v>2.2217088653479236</c:v>
                </c:pt>
                <c:pt idx="414">
                  <c:v>2.2696594163985777</c:v>
                </c:pt>
                <c:pt idx="415">
                  <c:v>2.3176099674492567</c:v>
                </c:pt>
                <c:pt idx="416">
                  <c:v>2.2217088653479236</c:v>
                </c:pt>
                <c:pt idx="417">
                  <c:v>2.1098242462296812</c:v>
                </c:pt>
                <c:pt idx="418">
                  <c:v>2.0139231441283219</c:v>
                </c:pt>
                <c:pt idx="419">
                  <c:v>1.9340055590438698</c:v>
                </c:pt>
                <c:pt idx="420">
                  <c:v>1.8700714909763001</c:v>
                </c:pt>
                <c:pt idx="421">
                  <c:v>1.8381044569425165</c:v>
                </c:pt>
                <c:pt idx="422">
                  <c:v>1.8700714909763001</c:v>
                </c:pt>
                <c:pt idx="423">
                  <c:v>1.8700714909763001</c:v>
                </c:pt>
                <c:pt idx="424">
                  <c:v>1.8381044569425165</c:v>
                </c:pt>
                <c:pt idx="425">
                  <c:v>1.8381044569425165</c:v>
                </c:pt>
                <c:pt idx="426">
                  <c:v>1.8540879739594129</c:v>
                </c:pt>
                <c:pt idx="427">
                  <c:v>1.77417038887495</c:v>
                </c:pt>
                <c:pt idx="428">
                  <c:v>1.7102363208073841</c:v>
                </c:pt>
                <c:pt idx="429">
                  <c:v>1.646302252739819</c:v>
                </c:pt>
                <c:pt idx="430">
                  <c:v>1.6303187357229281</c:v>
                </c:pt>
                <c:pt idx="431">
                  <c:v>1.6622857697567233</c:v>
                </c:pt>
                <c:pt idx="432">
                  <c:v>1.6143352187060362</c:v>
                </c:pt>
                <c:pt idx="433">
                  <c:v>1.646302252739819</c:v>
                </c:pt>
                <c:pt idx="434">
                  <c:v>1.6622857697567233</c:v>
                </c:pt>
                <c:pt idx="435">
                  <c:v>1.6303187357229281</c:v>
                </c:pt>
                <c:pt idx="436">
                  <c:v>1.5887615914790096</c:v>
                </c:pt>
                <c:pt idx="437">
                  <c:v>1.5296225785165121</c:v>
                </c:pt>
                <c:pt idx="438">
                  <c:v>1.4880654342725941</c:v>
                </c:pt>
                <c:pt idx="439">
                  <c:v>1.5216308200080659</c:v>
                </c:pt>
                <c:pt idx="440">
                  <c:v>1.5711797227604292</c:v>
                </c:pt>
                <c:pt idx="441">
                  <c:v>1.6143352187060362</c:v>
                </c:pt>
                <c:pt idx="442">
                  <c:v>1.7102363208073841</c:v>
                </c:pt>
                <c:pt idx="443">
                  <c:v>4.2356320094762339</c:v>
                </c:pt>
                <c:pt idx="444">
                  <c:v>9.3503574548814967</c:v>
                </c:pt>
                <c:pt idx="445">
                  <c:v>9.3823244889152804</c:v>
                </c:pt>
                <c:pt idx="446">
                  <c:v>7.6720881681078845</c:v>
                </c:pt>
                <c:pt idx="447">
                  <c:v>6.5372584599086014</c:v>
                </c:pt>
                <c:pt idx="448">
                  <c:v>5.7220990920471424</c:v>
                </c:pt>
                <c:pt idx="449">
                  <c:v>5.098741928388371</c:v>
                </c:pt>
                <c:pt idx="450">
                  <c:v>5.3065276496079399</c:v>
                </c:pt>
                <c:pt idx="451">
                  <c:v>5.6421815069626655</c:v>
                </c:pt>
                <c:pt idx="452">
                  <c:v>5.4024287517093104</c:v>
                </c:pt>
                <c:pt idx="453">
                  <c:v>4.9868573092701434</c:v>
                </c:pt>
                <c:pt idx="454">
                  <c:v>4.6831704859491934</c:v>
                </c:pt>
                <c:pt idx="455">
                  <c:v>4.4594012477127141</c:v>
                </c:pt>
                <c:pt idx="456">
                  <c:v>4.1397309073748874</c:v>
                </c:pt>
                <c:pt idx="457">
                  <c:v>3.8839946351046226</c:v>
                </c:pt>
                <c:pt idx="458">
                  <c:v>3.7561264989694902</c:v>
                </c:pt>
                <c:pt idx="459">
                  <c:v>3.5643242947668012</c:v>
                </c:pt>
                <c:pt idx="460">
                  <c:v>3.4204726416147677</c:v>
                </c:pt>
                <c:pt idx="461">
                  <c:v>3.3245715395134208</c:v>
                </c:pt>
                <c:pt idx="462">
                  <c:v>3.292604505479638</c:v>
                </c:pt>
                <c:pt idx="463">
                  <c:v>3.3725220905640927</c:v>
                </c:pt>
                <c:pt idx="464">
                  <c:v>3.5003902266992282</c:v>
                </c:pt>
                <c:pt idx="465">
                  <c:v>3.5803078117836842</c:v>
                </c:pt>
                <c:pt idx="466">
                  <c:v>3.5483407777499112</c:v>
                </c:pt>
                <c:pt idx="467">
                  <c:v>3.5163737437161182</c:v>
                </c:pt>
                <c:pt idx="468">
                  <c:v>3.5803078117836842</c:v>
                </c:pt>
                <c:pt idx="469">
                  <c:v>3.6282583628343592</c:v>
                </c:pt>
                <c:pt idx="470">
                  <c:v>3.6282583628343592</c:v>
                </c:pt>
                <c:pt idx="471">
                  <c:v>3.8200605670370602</c:v>
                </c:pt>
                <c:pt idx="472">
                  <c:v>4.3475166285944491</c:v>
                </c:pt>
                <c:pt idx="473">
                  <c:v>4.5553023498140623</c:v>
                </c:pt>
                <c:pt idx="474">
                  <c:v>4.6352199348985197</c:v>
                </c:pt>
                <c:pt idx="475">
                  <c:v>6.5692254939424082</c:v>
                </c:pt>
                <c:pt idx="476">
                  <c:v>8.1196266445808529</c:v>
                </c:pt>
                <c:pt idx="477">
                  <c:v>7.7839727872261424</c:v>
                </c:pt>
                <c:pt idx="478">
                  <c:v>7.6241376170571753</c:v>
                </c:pt>
                <c:pt idx="479">
                  <c:v>7.5122529979389805</c:v>
                </c:pt>
                <c:pt idx="480">
                  <c:v>7.5921705830234361</c:v>
                </c:pt>
                <c:pt idx="481">
                  <c:v>7.8159398212598932</c:v>
                </c:pt>
                <c:pt idx="482">
                  <c:v>9.0946211826111778</c:v>
                </c:pt>
                <c:pt idx="483">
                  <c:v>9.6860113122362197</c:v>
                </c:pt>
                <c:pt idx="484">
                  <c:v>9.2065058017294756</c:v>
                </c:pt>
                <c:pt idx="485">
                  <c:v>8.6470827061382689</c:v>
                </c:pt>
                <c:pt idx="486">
                  <c:v>7.9278244403781555</c:v>
                </c:pt>
                <c:pt idx="487">
                  <c:v>7.2245496916349339</c:v>
                </c:pt>
                <c:pt idx="488">
                  <c:v>6.8249617662126445</c:v>
                </c:pt>
                <c:pt idx="489">
                  <c:v>6.6171760449930455</c:v>
                </c:pt>
                <c:pt idx="490">
                  <c:v>6.5372584599086014</c:v>
                </c:pt>
                <c:pt idx="491">
                  <c:v>7.0647145214659748</c:v>
                </c:pt>
                <c:pt idx="492">
                  <c:v>8.0397090594964027</c:v>
                </c:pt>
                <c:pt idx="493">
                  <c:v>8.3753629168511203</c:v>
                </c:pt>
                <c:pt idx="494">
                  <c:v>8.9188024954254281</c:v>
                </c:pt>
                <c:pt idx="495">
                  <c:v>10.4851871630808</c:v>
                </c:pt>
                <c:pt idx="496">
                  <c:v>12.195423483888169</c:v>
                </c:pt>
                <c:pt idx="497">
                  <c:v>14.529016968354329</c:v>
                </c:pt>
                <c:pt idx="498">
                  <c:v>17.74170388874942</c:v>
                </c:pt>
                <c:pt idx="499">
                  <c:v>21.41791280263454</c:v>
                </c:pt>
                <c:pt idx="500">
                  <c:v>23.655605184999342</c:v>
                </c:pt>
                <c:pt idx="501">
                  <c:v>24.61461620601283</c:v>
                </c:pt>
                <c:pt idx="502">
                  <c:v>24.934286546350656</c:v>
                </c:pt>
                <c:pt idx="503">
                  <c:v>23.176099674492598</c:v>
                </c:pt>
                <c:pt idx="504">
                  <c:v>19.979396271114194</c:v>
                </c:pt>
                <c:pt idx="505">
                  <c:v>17.901539058918424</c:v>
                </c:pt>
                <c:pt idx="506">
                  <c:v>15.392126887266476</c:v>
                </c:pt>
                <c:pt idx="507">
                  <c:v>13.282302641036793</c:v>
                </c:pt>
                <c:pt idx="508">
                  <c:v>12.467143273175354</c:v>
                </c:pt>
                <c:pt idx="509">
                  <c:v>11.875753143550346</c:v>
                </c:pt>
                <c:pt idx="510">
                  <c:v>11.476165218128111</c:v>
                </c:pt>
                <c:pt idx="511">
                  <c:v>11.444198184094239</c:v>
                </c:pt>
                <c:pt idx="512">
                  <c:v>11.492148735144974</c:v>
                </c:pt>
                <c:pt idx="513">
                  <c:v>11.955670728634802</c:v>
                </c:pt>
                <c:pt idx="514">
                  <c:v>13.522055396290165</c:v>
                </c:pt>
                <c:pt idx="515">
                  <c:v>15.695813710587402</c:v>
                </c:pt>
                <c:pt idx="516">
                  <c:v>17.901539058918424</c:v>
                </c:pt>
                <c:pt idx="517">
                  <c:v>21.09824246229671</c:v>
                </c:pt>
                <c:pt idx="518">
                  <c:v>19.979396271114194</c:v>
                </c:pt>
                <c:pt idx="519">
                  <c:v>17.74170388874942</c:v>
                </c:pt>
                <c:pt idx="520">
                  <c:v>17.422033548411576</c:v>
                </c:pt>
                <c:pt idx="521">
                  <c:v>17.262198378242729</c:v>
                </c:pt>
                <c:pt idx="522">
                  <c:v>15.855648880756359</c:v>
                </c:pt>
                <c:pt idx="523">
                  <c:v>14.768769723607694</c:v>
                </c:pt>
                <c:pt idx="524">
                  <c:v>14.209346628016496</c:v>
                </c:pt>
                <c:pt idx="525">
                  <c:v>13.809758702594214</c:v>
                </c:pt>
                <c:pt idx="526">
                  <c:v>14.12942904293204</c:v>
                </c:pt>
                <c:pt idx="527">
                  <c:v>15.67983019357051</c:v>
                </c:pt>
                <c:pt idx="528">
                  <c:v>16.942528037904811</c:v>
                </c:pt>
                <c:pt idx="529">
                  <c:v>15.93556646584077</c:v>
                </c:pt>
                <c:pt idx="530">
                  <c:v>15.567945574452272</c:v>
                </c:pt>
                <c:pt idx="531">
                  <c:v>16.303187357229277</c:v>
                </c:pt>
                <c:pt idx="532">
                  <c:v>17.74170388874942</c:v>
                </c:pt>
                <c:pt idx="533">
                  <c:v>17.581868718580683</c:v>
                </c:pt>
                <c:pt idx="534">
                  <c:v>19.499890760607595</c:v>
                </c:pt>
                <c:pt idx="535">
                  <c:v>18.381044569425129</c:v>
                </c:pt>
                <c:pt idx="536">
                  <c:v>14.896637859742896</c:v>
                </c:pt>
                <c:pt idx="537">
                  <c:v>12.547060858259787</c:v>
                </c:pt>
                <c:pt idx="538">
                  <c:v>10.996659707621324</c:v>
                </c:pt>
                <c:pt idx="539">
                  <c:v>10.021665169590918</c:v>
                </c:pt>
                <c:pt idx="540">
                  <c:v>9.3663409718983868</c:v>
                </c:pt>
                <c:pt idx="541">
                  <c:v>9.5421596590841968</c:v>
                </c:pt>
                <c:pt idx="542">
                  <c:v>9.8458464824051326</c:v>
                </c:pt>
                <c:pt idx="543">
                  <c:v>9.6540442782024769</c:v>
                </c:pt>
                <c:pt idx="544">
                  <c:v>9.2704398697970767</c:v>
                </c:pt>
                <c:pt idx="545">
                  <c:v>9.717978346269998</c:v>
                </c:pt>
                <c:pt idx="546">
                  <c:v>10.197483856776756</c:v>
                </c:pt>
                <c:pt idx="547">
                  <c:v>9.6220772441686524</c:v>
                </c:pt>
                <c:pt idx="548">
                  <c:v>9.3183904208477113</c:v>
                </c:pt>
                <c:pt idx="549">
                  <c:v>9.398308005932126</c:v>
                </c:pt>
                <c:pt idx="550">
                  <c:v>10.021665169590918</c:v>
                </c:pt>
                <c:pt idx="551">
                  <c:v>11.492148735144974</c:v>
                </c:pt>
                <c:pt idx="552">
                  <c:v>12.419192722124654</c:v>
                </c:pt>
                <c:pt idx="553">
                  <c:v>12.003621279685476</c:v>
                </c:pt>
                <c:pt idx="554">
                  <c:v>10.884775088503078</c:v>
                </c:pt>
                <c:pt idx="555">
                  <c:v>13.170418021918548</c:v>
                </c:pt>
                <c:pt idx="556">
                  <c:v>13.250335607003016</c:v>
                </c:pt>
                <c:pt idx="557">
                  <c:v>10.661005850266594</c:v>
                </c:pt>
                <c:pt idx="558">
                  <c:v>8.7749508422733999</c:v>
                </c:pt>
                <c:pt idx="559">
                  <c:v>8.2315112636990939</c:v>
                </c:pt>
                <c:pt idx="560">
                  <c:v>8.4552805019355777</c:v>
                </c:pt>
                <c:pt idx="561">
                  <c:v>8.8548684273578484</c:v>
                </c:pt>
                <c:pt idx="562">
                  <c:v>8.8069178763072387</c:v>
                </c:pt>
                <c:pt idx="563">
                  <c:v>8.311428848783553</c:v>
                </c:pt>
                <c:pt idx="564">
                  <c:v>8.0397090594964027</c:v>
                </c:pt>
                <c:pt idx="565">
                  <c:v>7.8159398212598932</c:v>
                </c:pt>
                <c:pt idx="566">
                  <c:v>8.0556925765133549</c:v>
                </c:pt>
                <c:pt idx="567">
                  <c:v>8.4712640189524677</c:v>
                </c:pt>
                <c:pt idx="568">
                  <c:v>8.3593793998342658</c:v>
                </c:pt>
                <c:pt idx="569">
                  <c:v>7.2884837597025003</c:v>
                </c:pt>
                <c:pt idx="570">
                  <c:v>6.5212749428917105</c:v>
                </c:pt>
                <c:pt idx="571">
                  <c:v>5.9458683302836466</c:v>
                </c:pt>
                <c:pt idx="572">
                  <c:v>5.5143133708275345</c:v>
                </c:pt>
                <c:pt idx="573">
                  <c:v>5.1466924794390474</c:v>
                </c:pt>
                <c:pt idx="574">
                  <c:v>5.0507913773376965</c:v>
                </c:pt>
                <c:pt idx="575">
                  <c:v>5.2905441325910694</c:v>
                </c:pt>
                <c:pt idx="576">
                  <c:v>5.2106265475066085</c:v>
                </c:pt>
                <c:pt idx="577">
                  <c:v>4.9708737922532737</c:v>
                </c:pt>
                <c:pt idx="578">
                  <c:v>4.5073517987633904</c:v>
                </c:pt>
                <c:pt idx="579">
                  <c:v>4.2516155264931283</c:v>
                </c:pt>
                <c:pt idx="580">
                  <c:v>4.1397309073748874</c:v>
                </c:pt>
                <c:pt idx="581">
                  <c:v>4.187681458425538</c:v>
                </c:pt>
                <c:pt idx="582">
                  <c:v>4.2675990435100166</c:v>
                </c:pt>
                <c:pt idx="583">
                  <c:v>4.3475166285944491</c:v>
                </c:pt>
                <c:pt idx="584">
                  <c:v>4.6831704859491934</c:v>
                </c:pt>
                <c:pt idx="585">
                  <c:v>4.2675990435100166</c:v>
                </c:pt>
                <c:pt idx="586">
                  <c:v>3.6442418798512501</c:v>
                </c:pt>
                <c:pt idx="587">
                  <c:v>3.2126869203951767</c:v>
                </c:pt>
                <c:pt idx="588">
                  <c:v>2.9569506481249181</c:v>
                </c:pt>
                <c:pt idx="589">
                  <c:v>2.8610495460235668</c:v>
                </c:pt>
                <c:pt idx="590">
                  <c:v>2.8770330630404604</c:v>
                </c:pt>
                <c:pt idx="591">
                  <c:v>2.9409671311080237</c:v>
                </c:pt>
                <c:pt idx="592">
                  <c:v>3.0208847161924957</c:v>
                </c:pt>
                <c:pt idx="593">
                  <c:v>2.7811319609391241</c:v>
                </c:pt>
                <c:pt idx="594">
                  <c:v>2.5253956886688487</c:v>
                </c:pt>
                <c:pt idx="595">
                  <c:v>2.3176099674492567</c:v>
                </c:pt>
                <c:pt idx="596">
                  <c:v>2.1577747972803616</c:v>
                </c:pt>
                <c:pt idx="597">
                  <c:v>2.0778572121958883</c:v>
                </c:pt>
                <c:pt idx="598">
                  <c:v>2.0299066611452141</c:v>
                </c:pt>
                <c:pt idx="599">
                  <c:v>1.9819561100945378</c:v>
                </c:pt>
                <c:pt idx="600">
                  <c:v>1.9020385250100851</c:v>
                </c:pt>
                <c:pt idx="601">
                  <c:v>1.8061374229087412</c:v>
                </c:pt>
                <c:pt idx="602">
                  <c:v>1.7262198378242761</c:v>
                </c:pt>
                <c:pt idx="603">
                  <c:v>1.7262198378242761</c:v>
                </c:pt>
                <c:pt idx="604">
                  <c:v>1.9340055590438698</c:v>
                </c:pt>
                <c:pt idx="605">
                  <c:v>1.8381044569425165</c:v>
                </c:pt>
                <c:pt idx="606">
                  <c:v>1.7102363208073841</c:v>
                </c:pt>
                <c:pt idx="607">
                  <c:v>1.5983517016891446</c:v>
                </c:pt>
                <c:pt idx="608">
                  <c:v>1.5296225785165121</c:v>
                </c:pt>
                <c:pt idx="609">
                  <c:v>1.4912621376759718</c:v>
                </c:pt>
                <c:pt idx="610">
                  <c:v>1.5120407097979307</c:v>
                </c:pt>
                <c:pt idx="611">
                  <c:v>1.5216308200080659</c:v>
                </c:pt>
                <c:pt idx="612">
                  <c:v>1.6303187357229281</c:v>
                </c:pt>
                <c:pt idx="613">
                  <c:v>1.5312209302182005</c:v>
                </c:pt>
                <c:pt idx="614">
                  <c:v>1.4017544423813753</c:v>
                </c:pt>
                <c:pt idx="615">
                  <c:v>1.3074516919817203</c:v>
                </c:pt>
                <c:pt idx="616">
                  <c:v>1.2371242171073853</c:v>
                </c:pt>
                <c:pt idx="617">
                  <c:v>1.1843786109516563</c:v>
                </c:pt>
                <c:pt idx="618">
                  <c:v>1.1604033354263201</c:v>
                </c:pt>
                <c:pt idx="619">
                  <c:v>1.1604033354263201</c:v>
                </c:pt>
                <c:pt idx="620">
                  <c:v>1.1540099286195671</c:v>
                </c:pt>
                <c:pt idx="621">
                  <c:v>1.1220428945857861</c:v>
                </c:pt>
                <c:pt idx="622">
                  <c:v>1.1795835558465901</c:v>
                </c:pt>
                <c:pt idx="623">
                  <c:v>1.3234352089986117</c:v>
                </c:pt>
                <c:pt idx="624">
                  <c:v>1.3490088362256381</c:v>
                </c:pt>
                <c:pt idx="625">
                  <c:v>2.0938407292127788</c:v>
                </c:pt>
                <c:pt idx="626">
                  <c:v>3.1327693353107167</c:v>
                </c:pt>
                <c:pt idx="627">
                  <c:v>2.9409671311080237</c:v>
                </c:pt>
                <c:pt idx="628">
                  <c:v>2.4454781035843807</c:v>
                </c:pt>
                <c:pt idx="629">
                  <c:v>2.0938407292127788</c:v>
                </c:pt>
                <c:pt idx="630">
                  <c:v>1.8381044569425165</c:v>
                </c:pt>
                <c:pt idx="631">
                  <c:v>1.646302252739819</c:v>
                </c:pt>
                <c:pt idx="632">
                  <c:v>1.5168357649029984</c:v>
                </c:pt>
                <c:pt idx="633">
                  <c:v>1.4273280696084059</c:v>
                </c:pt>
                <c:pt idx="634">
                  <c:v>1.4704835655540129</c:v>
                </c:pt>
                <c:pt idx="635">
                  <c:v>2.3495770014830422</c:v>
                </c:pt>
                <c:pt idx="636">
                  <c:v>2.7651484439222203</c:v>
                </c:pt>
                <c:pt idx="637">
                  <c:v>2.589329756736432</c:v>
                </c:pt>
                <c:pt idx="638">
                  <c:v>2.2696594163985777</c:v>
                </c:pt>
                <c:pt idx="639">
                  <c:v>2.3495770014830422</c:v>
                </c:pt>
                <c:pt idx="640">
                  <c:v>2.6372803077870892</c:v>
                </c:pt>
                <c:pt idx="641">
                  <c:v>3.2286704374120752</c:v>
                </c:pt>
                <c:pt idx="642">
                  <c:v>6.1856210855369902</c:v>
                </c:pt>
                <c:pt idx="643">
                  <c:v>9.7659288973206735</c:v>
                </c:pt>
                <c:pt idx="644">
                  <c:v>7.7360222361754607</c:v>
                </c:pt>
                <c:pt idx="645">
                  <c:v>5.7700496430978134</c:v>
                </c:pt>
                <c:pt idx="646">
                  <c:v>4.5712858668309364</c:v>
                </c:pt>
                <c:pt idx="647">
                  <c:v>3.9479287031721881</c:v>
                </c:pt>
                <c:pt idx="648">
                  <c:v>3.5962913288005756</c:v>
                </c:pt>
                <c:pt idx="649">
                  <c:v>3.3725220905640927</c:v>
                </c:pt>
                <c:pt idx="650">
                  <c:v>3.0848187842600487</c:v>
                </c:pt>
                <c:pt idx="651">
                  <c:v>2.8930165800573602</c:v>
                </c:pt>
                <c:pt idx="652">
                  <c:v>2.7971154779560052</c:v>
                </c:pt>
                <c:pt idx="653">
                  <c:v>2.7171978928715643</c:v>
                </c:pt>
                <c:pt idx="654">
                  <c:v>2.7171978928715643</c:v>
                </c:pt>
                <c:pt idx="655">
                  <c:v>2.7811319609391241</c:v>
                </c:pt>
                <c:pt idx="656">
                  <c:v>2.7811319609391241</c:v>
                </c:pt>
                <c:pt idx="657">
                  <c:v>2.6053132737533082</c:v>
                </c:pt>
                <c:pt idx="658">
                  <c:v>2.4294945865675084</c:v>
                </c:pt>
                <c:pt idx="659">
                  <c:v>2.2696594163985777</c:v>
                </c:pt>
                <c:pt idx="660">
                  <c:v>2.1417912802634653</c:v>
                </c:pt>
                <c:pt idx="661">
                  <c:v>2.0299066611452141</c:v>
                </c:pt>
                <c:pt idx="662">
                  <c:v>1.9020385250100851</c:v>
                </c:pt>
                <c:pt idx="663">
                  <c:v>1.8221209399256293</c:v>
                </c:pt>
                <c:pt idx="664">
                  <c:v>1.7581868718580653</c:v>
                </c:pt>
                <c:pt idx="665">
                  <c:v>1.8700714909763001</c:v>
                </c:pt>
                <c:pt idx="666">
                  <c:v>1.8061374229087412</c:v>
                </c:pt>
                <c:pt idx="667">
                  <c:v>2.3975275525337212</c:v>
                </c:pt>
                <c:pt idx="668">
                  <c:v>5.0028408262870014</c:v>
                </c:pt>
                <c:pt idx="669">
                  <c:v>7.8479068552936955</c:v>
                </c:pt>
                <c:pt idx="670">
                  <c:v>8.5511816040369251</c:v>
                </c:pt>
                <c:pt idx="671">
                  <c:v>7.0647145214659748</c:v>
                </c:pt>
                <c:pt idx="672">
                  <c:v>5.8339837111653781</c:v>
                </c:pt>
                <c:pt idx="673">
                  <c:v>6.281522187638358</c:v>
                </c:pt>
                <c:pt idx="674">
                  <c:v>5.6741485409964385</c:v>
                </c:pt>
                <c:pt idx="675">
                  <c:v>5.0667748943545892</c:v>
                </c:pt>
                <c:pt idx="676">
                  <c:v>4.7630880710336507</c:v>
                </c:pt>
                <c:pt idx="677">
                  <c:v>4.3954671796451485</c:v>
                </c:pt>
                <c:pt idx="678">
                  <c:v>4.0118627712397528</c:v>
                </c:pt>
                <c:pt idx="679">
                  <c:v>3.6762089138850187</c:v>
                </c:pt>
                <c:pt idx="680">
                  <c:v>3.3565385735471978</c:v>
                </c:pt>
                <c:pt idx="681">
                  <c:v>3.0848187842600487</c:v>
                </c:pt>
                <c:pt idx="682">
                  <c:v>2.8450660290066767</c:v>
                </c:pt>
                <c:pt idx="683">
                  <c:v>2.6372803077870892</c:v>
                </c:pt>
                <c:pt idx="684">
                  <c:v>2.4614616206012827</c:v>
                </c:pt>
                <c:pt idx="685">
                  <c:v>2.3176099674492567</c:v>
                </c:pt>
                <c:pt idx="686">
                  <c:v>2.2696594163985777</c:v>
                </c:pt>
                <c:pt idx="687">
                  <c:v>2.2057253483310326</c:v>
                </c:pt>
                <c:pt idx="688">
                  <c:v>2.1577747972803616</c:v>
                </c:pt>
                <c:pt idx="689">
                  <c:v>2.2217088653479236</c:v>
                </c:pt>
                <c:pt idx="690">
                  <c:v>2.3335934844661517</c:v>
                </c:pt>
                <c:pt idx="691">
                  <c:v>2.1897418313141284</c:v>
                </c:pt>
                <c:pt idx="692">
                  <c:v>2.1417912802634653</c:v>
                </c:pt>
                <c:pt idx="693">
                  <c:v>2.1258077632465642</c:v>
                </c:pt>
                <c:pt idx="694">
                  <c:v>2.1098242462296812</c:v>
                </c:pt>
                <c:pt idx="695">
                  <c:v>2.0139231441283219</c:v>
                </c:pt>
                <c:pt idx="696">
                  <c:v>1.9340055590438698</c:v>
                </c:pt>
                <c:pt idx="697">
                  <c:v>2.0618736951789964</c:v>
                </c:pt>
                <c:pt idx="698">
                  <c:v>2.3655605184999402</c:v>
                </c:pt>
                <c:pt idx="699">
                  <c:v>2.3176099674492567</c:v>
                </c:pt>
                <c:pt idx="700">
                  <c:v>2.2217088653479236</c:v>
                </c:pt>
                <c:pt idx="701">
                  <c:v>2.1098242462296812</c:v>
                </c:pt>
                <c:pt idx="702">
                  <c:v>2.0139231441283219</c:v>
                </c:pt>
                <c:pt idx="703">
                  <c:v>1.9340055590438698</c:v>
                </c:pt>
                <c:pt idx="704">
                  <c:v>1.8381044569425165</c:v>
                </c:pt>
                <c:pt idx="705">
                  <c:v>1.7581868718580653</c:v>
                </c:pt>
                <c:pt idx="706">
                  <c:v>1.7262198378242761</c:v>
                </c:pt>
                <c:pt idx="707">
                  <c:v>1.6942528037904989</c:v>
                </c:pt>
                <c:pt idx="708">
                  <c:v>1.6143352187060362</c:v>
                </c:pt>
                <c:pt idx="709">
                  <c:v>1.5759747778654889</c:v>
                </c:pt>
                <c:pt idx="710">
                  <c:v>1.5328192819198898</c:v>
                </c:pt>
                <c:pt idx="711">
                  <c:v>1.4832703791675264</c:v>
                </c:pt>
                <c:pt idx="712">
                  <c:v>1.4289264213100956</c:v>
                </c:pt>
                <c:pt idx="713">
                  <c:v>1.3953610355746218</c:v>
                </c:pt>
                <c:pt idx="714">
                  <c:v>1.376180815154354</c:v>
                </c:pt>
                <c:pt idx="715">
                  <c:v>1.4560984002388109</c:v>
                </c:pt>
                <c:pt idx="716">
                  <c:v>1.5807698329705639</c:v>
                </c:pt>
                <c:pt idx="717">
                  <c:v>1.5599912608486008</c:v>
                </c:pt>
                <c:pt idx="718">
                  <c:v>1.4832703791675264</c:v>
                </c:pt>
                <c:pt idx="719">
                  <c:v>1.4305247730117838</c:v>
                </c:pt>
                <c:pt idx="720">
                  <c:v>1.380975870259421</c:v>
                </c:pt>
                <c:pt idx="721">
                  <c:v>1.3138450987884758</c:v>
                </c:pt>
                <c:pt idx="722">
                  <c:v>1.2914681749648289</c:v>
                </c:pt>
                <c:pt idx="723">
                  <c:v>1.248312679019222</c:v>
                </c:pt>
                <c:pt idx="724">
                  <c:v>1.2019604796702368</c:v>
                </c:pt>
                <c:pt idx="725">
                  <c:v>1.1987637762668601</c:v>
                </c:pt>
                <c:pt idx="726">
                  <c:v>1.2211407000905066</c:v>
                </c:pt>
                <c:pt idx="727">
                  <c:v>1.2595011409310459</c:v>
                </c:pt>
                <c:pt idx="728">
                  <c:v>1.6303187357229281</c:v>
                </c:pt>
                <c:pt idx="729">
                  <c:v>1.8381044569425165</c:v>
                </c:pt>
                <c:pt idx="730">
                  <c:v>1.77417038887495</c:v>
                </c:pt>
                <c:pt idx="731">
                  <c:v>1.7901539058918505</c:v>
                </c:pt>
                <c:pt idx="732">
                  <c:v>1.9020385250100851</c:v>
                </c:pt>
                <c:pt idx="733">
                  <c:v>1.8221209399256293</c:v>
                </c:pt>
                <c:pt idx="734">
                  <c:v>1.8061374229087412</c:v>
                </c:pt>
                <c:pt idx="735">
                  <c:v>1.8061374229087412</c:v>
                </c:pt>
                <c:pt idx="736">
                  <c:v>1.7901539058918505</c:v>
                </c:pt>
                <c:pt idx="737">
                  <c:v>1.7901539058918505</c:v>
                </c:pt>
                <c:pt idx="738">
                  <c:v>1.7102363208073841</c:v>
                </c:pt>
                <c:pt idx="739">
                  <c:v>1.5951549982857665</c:v>
                </c:pt>
                <c:pt idx="740">
                  <c:v>1.5376143370249495</c:v>
                </c:pt>
                <c:pt idx="741">
                  <c:v>1.4113445525915138</c:v>
                </c:pt>
                <c:pt idx="742">
                  <c:v>1.301058285174959</c:v>
                </c:pt>
                <c:pt idx="743">
                  <c:v>1.2946648783682071</c:v>
                </c:pt>
                <c:pt idx="744">
                  <c:v>1.3186401538935486</c:v>
                </c:pt>
                <c:pt idx="745">
                  <c:v>1.3250335607003021</c:v>
                </c:pt>
                <c:pt idx="746">
                  <c:v>1.3873692770661723</c:v>
                </c:pt>
                <c:pt idx="747">
                  <c:v>1.4672868621506348</c:v>
                </c:pt>
                <c:pt idx="748">
                  <c:v>1.4560984002388109</c:v>
                </c:pt>
                <c:pt idx="749">
                  <c:v>1.47687697236077</c:v>
                </c:pt>
                <c:pt idx="750">
                  <c:v>1.4353198281168522</c:v>
                </c:pt>
                <c:pt idx="751">
                  <c:v>1.3873692770661723</c:v>
                </c:pt>
                <c:pt idx="752">
                  <c:v>1.3458121328222601</c:v>
                </c:pt>
                <c:pt idx="753">
                  <c:v>1.337820374313814</c:v>
                </c:pt>
                <c:pt idx="754">
                  <c:v>1.3266319124019899</c:v>
                </c:pt>
                <c:pt idx="755">
                  <c:v>1.3250335607003021</c:v>
                </c:pt>
                <c:pt idx="756">
                  <c:v>1.3266319124019899</c:v>
                </c:pt>
                <c:pt idx="757">
                  <c:v>1.30905004368341</c:v>
                </c:pt>
                <c:pt idx="758">
                  <c:v>1.2738863062462484</c:v>
                </c:pt>
                <c:pt idx="759">
                  <c:v>1.2531077341242893</c:v>
                </c:pt>
                <c:pt idx="760">
                  <c:v>1.2371242171073853</c:v>
                </c:pt>
                <c:pt idx="761">
                  <c:v>1.21474729328375</c:v>
                </c:pt>
                <c:pt idx="762">
                  <c:v>1.2019604796702368</c:v>
                </c:pt>
                <c:pt idx="763">
                  <c:v>1.1939687211617958</c:v>
                </c:pt>
                <c:pt idx="764">
                  <c:v>1.1939687211617958</c:v>
                </c:pt>
                <c:pt idx="765">
                  <c:v>1.2515093824225934</c:v>
                </c:pt>
                <c:pt idx="766">
                  <c:v>1.2882714715614507</c:v>
                </c:pt>
                <c:pt idx="767">
                  <c:v>1.2978615817715855</c:v>
                </c:pt>
                <c:pt idx="768">
                  <c:v>1.3458121328222601</c:v>
                </c:pt>
                <c:pt idx="769">
                  <c:v>1.3793775185577359</c:v>
                </c:pt>
                <c:pt idx="770">
                  <c:v>1.4097462008898194</c:v>
                </c:pt>
                <c:pt idx="771">
                  <c:v>1.3841725736628065</c:v>
                </c:pt>
                <c:pt idx="772">
                  <c:v>1.3649923532425294</c:v>
                </c:pt>
                <c:pt idx="773">
                  <c:v>1.3953610355746218</c:v>
                </c:pt>
                <c:pt idx="774">
                  <c:v>1.4241313662050279</c:v>
                </c:pt>
                <c:pt idx="775">
                  <c:v>1.403352794083069</c:v>
                </c:pt>
                <c:pt idx="776">
                  <c:v>1.3825742219611101</c:v>
                </c:pt>
                <c:pt idx="777">
                  <c:v>1.342615429418889</c:v>
                </c:pt>
                <c:pt idx="778">
                  <c:v>1.312246747086788</c:v>
                </c:pt>
                <c:pt idx="779">
                  <c:v>1.2914681749648289</c:v>
                </c:pt>
                <c:pt idx="780">
                  <c:v>1.3522055396290216</c:v>
                </c:pt>
                <c:pt idx="781">
                  <c:v>1.3969593872763124</c:v>
                </c:pt>
                <c:pt idx="782">
                  <c:v>1.4433115866252977</c:v>
                </c:pt>
                <c:pt idx="783">
                  <c:v>1.4417132349236086</c:v>
                </c:pt>
                <c:pt idx="784">
                  <c:v>1.403352794083069</c:v>
                </c:pt>
                <c:pt idx="785">
                  <c:v>1.3665907049442201</c:v>
                </c:pt>
                <c:pt idx="786">
                  <c:v>1.3410170777171924</c:v>
                </c:pt>
                <c:pt idx="787">
                  <c:v>1.30905004368341</c:v>
                </c:pt>
                <c:pt idx="788">
                  <c:v>1.2642961960361134</c:v>
                </c:pt>
                <c:pt idx="789">
                  <c:v>1.2579027892293526</c:v>
                </c:pt>
                <c:pt idx="790">
                  <c:v>1.2547060858259778</c:v>
                </c:pt>
                <c:pt idx="791">
                  <c:v>1.2802797130530048</c:v>
                </c:pt>
                <c:pt idx="792">
                  <c:v>1.2595011409310459</c:v>
                </c:pt>
                <c:pt idx="793">
                  <c:v>1.2211407000905066</c:v>
                </c:pt>
                <c:pt idx="794">
                  <c:v>1.1891736660567289</c:v>
                </c:pt>
                <c:pt idx="795">
                  <c:v>1.1620016871280079</c:v>
                </c:pt>
                <c:pt idx="796">
                  <c:v>1.138026411602671</c:v>
                </c:pt>
                <c:pt idx="797">
                  <c:v>1.1220428945857861</c:v>
                </c:pt>
                <c:pt idx="798">
                  <c:v>1.1444198184094276</c:v>
                </c:pt>
                <c:pt idx="799">
                  <c:v>1.1667967422330758</c:v>
                </c:pt>
                <c:pt idx="800">
                  <c:v>1.1747885007415295</c:v>
                </c:pt>
                <c:pt idx="801">
                  <c:v>1.2163456449854391</c:v>
                </c:pt>
                <c:pt idx="802">
                  <c:v>1.3298286158053625</c:v>
                </c:pt>
                <c:pt idx="803">
                  <c:v>1.5519995023401532</c:v>
                </c:pt>
                <c:pt idx="804">
                  <c:v>1.8221209399256293</c:v>
                </c:pt>
                <c:pt idx="805">
                  <c:v>2.0618736951789964</c:v>
                </c:pt>
                <c:pt idx="806">
                  <c:v>2.1258077632465642</c:v>
                </c:pt>
                <c:pt idx="807">
                  <c:v>2.1258077632465642</c:v>
                </c:pt>
                <c:pt idx="808">
                  <c:v>2.1417912802634653</c:v>
                </c:pt>
                <c:pt idx="809">
                  <c:v>2.1417912802634653</c:v>
                </c:pt>
                <c:pt idx="810">
                  <c:v>2.2217088653479236</c:v>
                </c:pt>
                <c:pt idx="811">
                  <c:v>2.4934286546350637</c:v>
                </c:pt>
                <c:pt idx="812">
                  <c:v>3.3725220905640927</c:v>
                </c:pt>
                <c:pt idx="813">
                  <c:v>3.7401429819526002</c:v>
                </c:pt>
                <c:pt idx="814">
                  <c:v>3.8680111180877312</c:v>
                </c:pt>
                <c:pt idx="815">
                  <c:v>3.9479287031721881</c:v>
                </c:pt>
                <c:pt idx="816">
                  <c:v>3.8520276010708367</c:v>
                </c:pt>
                <c:pt idx="817">
                  <c:v>3.5803078117836842</c:v>
                </c:pt>
                <c:pt idx="818">
                  <c:v>3.3085880224965298</c:v>
                </c:pt>
                <c:pt idx="819">
                  <c:v>3.100802301276941</c:v>
                </c:pt>
                <c:pt idx="820">
                  <c:v>2.9569506481249181</c:v>
                </c:pt>
                <c:pt idx="821">
                  <c:v>2.8450660290066767</c:v>
                </c:pt>
                <c:pt idx="822">
                  <c:v>2.7491649269053404</c:v>
                </c:pt>
                <c:pt idx="823">
                  <c:v>2.7171978928715643</c:v>
                </c:pt>
                <c:pt idx="824">
                  <c:v>2.8450660290066767</c:v>
                </c:pt>
                <c:pt idx="825">
                  <c:v>2.8770330630404604</c:v>
                </c:pt>
                <c:pt idx="826">
                  <c:v>2.8770330630404604</c:v>
                </c:pt>
                <c:pt idx="827">
                  <c:v>2.8770330630404604</c:v>
                </c:pt>
                <c:pt idx="828">
                  <c:v>2.8450660290066767</c:v>
                </c:pt>
                <c:pt idx="829">
                  <c:v>2.7971154779560052</c:v>
                </c:pt>
                <c:pt idx="830">
                  <c:v>2.8450660290066767</c:v>
                </c:pt>
                <c:pt idx="831">
                  <c:v>2.9090000970742427</c:v>
                </c:pt>
                <c:pt idx="832">
                  <c:v>2.8290825119897827</c:v>
                </c:pt>
                <c:pt idx="833">
                  <c:v>2.7012143758546552</c:v>
                </c:pt>
                <c:pt idx="834">
                  <c:v>2.6212967907701992</c:v>
                </c:pt>
                <c:pt idx="835">
                  <c:v>2.5733462397195228</c:v>
                </c:pt>
                <c:pt idx="836">
                  <c:v>2.5573627227026412</c:v>
                </c:pt>
                <c:pt idx="837">
                  <c:v>2.5253956886688487</c:v>
                </c:pt>
                <c:pt idx="838">
                  <c:v>2.589329756736432</c:v>
                </c:pt>
                <c:pt idx="839">
                  <c:v>2.6852308588377798</c:v>
                </c:pt>
                <c:pt idx="840">
                  <c:v>2.8290825119897827</c:v>
                </c:pt>
                <c:pt idx="841">
                  <c:v>3.100802301276941</c:v>
                </c:pt>
                <c:pt idx="842">
                  <c:v>3.7401429819526002</c:v>
                </c:pt>
                <c:pt idx="843">
                  <c:v>5.2425935815403983</c:v>
                </c:pt>
                <c:pt idx="844">
                  <c:v>7.3684013447869381</c:v>
                </c:pt>
                <c:pt idx="845">
                  <c:v>7.1606156235673675</c:v>
                </c:pt>
                <c:pt idx="846">
                  <c:v>6.3934068067565608</c:v>
                </c:pt>
                <c:pt idx="847">
                  <c:v>6.05775294940186</c:v>
                </c:pt>
                <c:pt idx="848">
                  <c:v>6.3774232897396894</c:v>
                </c:pt>
                <c:pt idx="849">
                  <c:v>7.560203548989656</c:v>
                </c:pt>
                <c:pt idx="850">
                  <c:v>9.4142915229490622</c:v>
                </c:pt>
                <c:pt idx="851">
                  <c:v>12.64296196036109</c:v>
                </c:pt>
                <c:pt idx="852">
                  <c:v>15.567945574452272</c:v>
                </c:pt>
                <c:pt idx="853">
                  <c:v>17.262198378242729</c:v>
                </c:pt>
                <c:pt idx="854">
                  <c:v>17.901539058918424</c:v>
                </c:pt>
                <c:pt idx="855">
                  <c:v>18.061374229087328</c:v>
                </c:pt>
                <c:pt idx="856">
                  <c:v>18.381044569425129</c:v>
                </c:pt>
                <c:pt idx="857">
                  <c:v>18.381044569425129</c:v>
                </c:pt>
                <c:pt idx="858">
                  <c:v>17.262198378242729</c:v>
                </c:pt>
                <c:pt idx="859">
                  <c:v>14.784753240624591</c:v>
                </c:pt>
                <c:pt idx="860">
                  <c:v>12.467143273175354</c:v>
                </c:pt>
                <c:pt idx="861">
                  <c:v>12.179439966871321</c:v>
                </c:pt>
                <c:pt idx="862">
                  <c:v>12.595011409310461</c:v>
                </c:pt>
                <c:pt idx="863">
                  <c:v>13.617956498391511</c:v>
                </c:pt>
                <c:pt idx="864">
                  <c:v>13.4581213282226</c:v>
                </c:pt>
                <c:pt idx="865">
                  <c:v>11.620016871280082</c:v>
                </c:pt>
                <c:pt idx="866">
                  <c:v>9.670027795219319</c:v>
                </c:pt>
                <c:pt idx="867">
                  <c:v>8.3753629168511203</c:v>
                </c:pt>
                <c:pt idx="868">
                  <c:v>7.5921705830234361</c:v>
                </c:pt>
                <c:pt idx="869">
                  <c:v>6.9847969363815627</c:v>
                </c:pt>
                <c:pt idx="870">
                  <c:v>6.7929947321788644</c:v>
                </c:pt>
                <c:pt idx="871">
                  <c:v>7.1606156235673675</c:v>
                </c:pt>
                <c:pt idx="872">
                  <c:v>7.9118409233612734</c:v>
                </c:pt>
                <c:pt idx="873">
                  <c:v>8.2954453317667074</c:v>
                </c:pt>
                <c:pt idx="874">
                  <c:v>8.311428848783553</c:v>
                </c:pt>
                <c:pt idx="875">
                  <c:v>9.4142915229490622</c:v>
                </c:pt>
                <c:pt idx="876">
                  <c:v>9.2544563527801547</c:v>
                </c:pt>
                <c:pt idx="877">
                  <c:v>8.5032310529862567</c:v>
                </c:pt>
                <c:pt idx="878">
                  <c:v>7.3684013447869381</c:v>
                </c:pt>
                <c:pt idx="879">
                  <c:v>6.7929947321788644</c:v>
                </c:pt>
                <c:pt idx="880">
                  <c:v>6.5852090109592814</c:v>
                </c:pt>
                <c:pt idx="881">
                  <c:v>6.9368463853309184</c:v>
                </c:pt>
                <c:pt idx="882">
                  <c:v>8.4233134679017514</c:v>
                </c:pt>
                <c:pt idx="883">
                  <c:v>9.9257640674895864</c:v>
                </c:pt>
                <c:pt idx="884">
                  <c:v>10.676989367283486</c:v>
                </c:pt>
                <c:pt idx="885">
                  <c:v>10.661005850266594</c:v>
                </c:pt>
                <c:pt idx="886">
                  <c:v>10.37330254396255</c:v>
                </c:pt>
                <c:pt idx="887">
                  <c:v>10.357319026945676</c:v>
                </c:pt>
                <c:pt idx="888">
                  <c:v>10.357319026945676</c:v>
                </c:pt>
                <c:pt idx="889">
                  <c:v>10.309368475894985</c:v>
                </c:pt>
                <c:pt idx="890">
                  <c:v>10.549121231148355</c:v>
                </c:pt>
                <c:pt idx="891">
                  <c:v>10.996659707621324</c:v>
                </c:pt>
                <c:pt idx="892">
                  <c:v>10.277401441861201</c:v>
                </c:pt>
                <c:pt idx="893">
                  <c:v>9.9896981355571537</c:v>
                </c:pt>
                <c:pt idx="894">
                  <c:v>9.9577311015233718</c:v>
                </c:pt>
                <c:pt idx="895">
                  <c:v>8.9507695294592686</c:v>
                </c:pt>
                <c:pt idx="896">
                  <c:v>8.3274123658004466</c:v>
                </c:pt>
                <c:pt idx="897">
                  <c:v>7.831923338276809</c:v>
                </c:pt>
                <c:pt idx="898">
                  <c:v>7.1446321065504765</c:v>
                </c:pt>
                <c:pt idx="899">
                  <c:v>6.6491430790268415</c:v>
                </c:pt>
                <c:pt idx="900">
                  <c:v>6.1696375685200771</c:v>
                </c:pt>
                <c:pt idx="901">
                  <c:v>5.9298848132667255</c:v>
                </c:pt>
                <c:pt idx="902">
                  <c:v>6.2335716365876639</c:v>
                </c:pt>
                <c:pt idx="903">
                  <c:v>6.6491430790268415</c:v>
                </c:pt>
                <c:pt idx="904">
                  <c:v>7.0327474874322524</c:v>
                </c:pt>
                <c:pt idx="905">
                  <c:v>7.0007804533984475</c:v>
                </c:pt>
                <c:pt idx="906">
                  <c:v>6.4893079088579304</c:v>
                </c:pt>
                <c:pt idx="907">
                  <c:v>5.8020166771315678</c:v>
                </c:pt>
                <c:pt idx="908">
                  <c:v>5.098741928388371</c:v>
                </c:pt>
                <c:pt idx="909">
                  <c:v>4.8589891731349955</c:v>
                </c:pt>
                <c:pt idx="910">
                  <c:v>4.9548902752363455</c:v>
                </c:pt>
                <c:pt idx="911">
                  <c:v>5.226610064523503</c:v>
                </c:pt>
                <c:pt idx="912">
                  <c:v>5.6102144729288845</c:v>
                </c:pt>
                <c:pt idx="913">
                  <c:v>5.8979177792329196</c:v>
                </c:pt>
                <c:pt idx="914">
                  <c:v>6.3774232897396894</c:v>
                </c:pt>
                <c:pt idx="915">
                  <c:v>6.2495551536045584</c:v>
                </c:pt>
                <c:pt idx="916">
                  <c:v>5.3704617176755294</c:v>
                </c:pt>
                <c:pt idx="917">
                  <c:v>4.9229232412025663</c:v>
                </c:pt>
                <c:pt idx="918">
                  <c:v>4.7630880710336507</c:v>
                </c:pt>
                <c:pt idx="919">
                  <c:v>4.6032529008647414</c:v>
                </c:pt>
                <c:pt idx="920">
                  <c:v>4.283582560526888</c:v>
                </c:pt>
                <c:pt idx="921">
                  <c:v>4.0598133222904282</c:v>
                </c:pt>
                <c:pt idx="922">
                  <c:v>3.8520276010708367</c:v>
                </c:pt>
                <c:pt idx="923">
                  <c:v>3.53235726073301</c:v>
                </c:pt>
                <c:pt idx="924">
                  <c:v>3.2446539544289634</c:v>
                </c:pt>
                <c:pt idx="925">
                  <c:v>3.0208847161924957</c:v>
                </c:pt>
                <c:pt idx="926">
                  <c:v>2.8130989949728846</c:v>
                </c:pt>
                <c:pt idx="927">
                  <c:v>2.7171978928715643</c:v>
                </c:pt>
                <c:pt idx="928">
                  <c:v>2.7331814098884402</c:v>
                </c:pt>
                <c:pt idx="929">
                  <c:v>2.7012143758546552</c:v>
                </c:pt>
                <c:pt idx="930">
                  <c:v>2.7012143758546552</c:v>
                </c:pt>
                <c:pt idx="931">
                  <c:v>2.5573627227026412</c:v>
                </c:pt>
                <c:pt idx="932">
                  <c:v>2.3655605184999402</c:v>
                </c:pt>
                <c:pt idx="933">
                  <c:v>2.3335934844661517</c:v>
                </c:pt>
                <c:pt idx="934">
                  <c:v>2.3335934844661517</c:v>
                </c:pt>
                <c:pt idx="935">
                  <c:v>2.3176099674492567</c:v>
                </c:pt>
                <c:pt idx="936">
                  <c:v>2.2217088653479236</c:v>
                </c:pt>
                <c:pt idx="937">
                  <c:v>2.1897418313141284</c:v>
                </c:pt>
                <c:pt idx="938">
                  <c:v>2.1897418313141284</c:v>
                </c:pt>
                <c:pt idx="939">
                  <c:v>2.2217088653479236</c:v>
                </c:pt>
                <c:pt idx="940">
                  <c:v>2.1577747972803616</c:v>
                </c:pt>
                <c:pt idx="941">
                  <c:v>2.0299066611452141</c:v>
                </c:pt>
                <c:pt idx="942">
                  <c:v>1.9499890760607579</c:v>
                </c:pt>
                <c:pt idx="943">
                  <c:v>1.8061374229087412</c:v>
                </c:pt>
                <c:pt idx="944">
                  <c:v>1.7102363208073841</c:v>
                </c:pt>
                <c:pt idx="945">
                  <c:v>1.678269286773602</c:v>
                </c:pt>
                <c:pt idx="946">
                  <c:v>1.646302252739819</c:v>
                </c:pt>
                <c:pt idx="947">
                  <c:v>1.6622857697567233</c:v>
                </c:pt>
                <c:pt idx="948">
                  <c:v>1.6143352187060362</c:v>
                </c:pt>
                <c:pt idx="949">
                  <c:v>1.5216308200080659</c:v>
                </c:pt>
                <c:pt idx="950">
                  <c:v>1.3841725736628065</c:v>
                </c:pt>
                <c:pt idx="951">
                  <c:v>1.3058533402800312</c:v>
                </c:pt>
                <c:pt idx="952">
                  <c:v>1.248312679019222</c:v>
                </c:pt>
                <c:pt idx="953">
                  <c:v>1.2003621279685481</c:v>
                </c:pt>
                <c:pt idx="954">
                  <c:v>1.1779852041448997</c:v>
                </c:pt>
                <c:pt idx="955">
                  <c:v>1.1827802592499672</c:v>
                </c:pt>
                <c:pt idx="956">
                  <c:v>1.1971654245651735</c:v>
                </c:pt>
                <c:pt idx="957">
                  <c:v>1.2179439966871237</c:v>
                </c:pt>
                <c:pt idx="958">
                  <c:v>1.1699934456364538</c:v>
                </c:pt>
                <c:pt idx="959">
                  <c:v>1.104461025867199</c:v>
                </c:pt>
                <c:pt idx="960">
                  <c:v>1.02774014418612</c:v>
                </c:pt>
                <c:pt idx="961">
                  <c:v>0.94782255910166258</c:v>
                </c:pt>
                <c:pt idx="962">
                  <c:v>0.90306871145436651</c:v>
                </c:pt>
                <c:pt idx="963">
                  <c:v>0.89347860124423162</c:v>
                </c:pt>
                <c:pt idx="964">
                  <c:v>0.93983080059321922</c:v>
                </c:pt>
                <c:pt idx="965">
                  <c:v>0.93343739378645796</c:v>
                </c:pt>
                <c:pt idx="966">
                  <c:v>0.89028189784085365</c:v>
                </c:pt>
                <c:pt idx="967">
                  <c:v>0.86630662231551914</c:v>
                </c:pt>
                <c:pt idx="968">
                  <c:v>0.84712640189524657</c:v>
                </c:pt>
                <c:pt idx="969">
                  <c:v>0.82155277466822041</c:v>
                </c:pt>
                <c:pt idx="970">
                  <c:v>0.80556925765132903</c:v>
                </c:pt>
                <c:pt idx="971">
                  <c:v>0.80397090594963949</c:v>
                </c:pt>
                <c:pt idx="972">
                  <c:v>0.80397090594963949</c:v>
                </c:pt>
                <c:pt idx="973">
                  <c:v>0.80397090594963949</c:v>
                </c:pt>
                <c:pt idx="974">
                  <c:v>0.80397090594963949</c:v>
                </c:pt>
                <c:pt idx="975">
                  <c:v>0.80716760935301812</c:v>
                </c:pt>
                <c:pt idx="976">
                  <c:v>0.80716760935301812</c:v>
                </c:pt>
                <c:pt idx="977">
                  <c:v>0.80716760935301812</c:v>
                </c:pt>
                <c:pt idx="978">
                  <c:v>0.79118409233612674</c:v>
                </c:pt>
                <c:pt idx="979">
                  <c:v>0.75602035489896535</c:v>
                </c:pt>
                <c:pt idx="980">
                  <c:v>0.7288483759702501</c:v>
                </c:pt>
                <c:pt idx="981">
                  <c:v>0.72085661746180762</c:v>
                </c:pt>
                <c:pt idx="982">
                  <c:v>0.69048793512971063</c:v>
                </c:pt>
                <c:pt idx="983">
                  <c:v>0.65212749428917582</c:v>
                </c:pt>
                <c:pt idx="984">
                  <c:v>0.63134892216721261</c:v>
                </c:pt>
                <c:pt idx="985">
                  <c:v>0.6233571636587667</c:v>
                </c:pt>
                <c:pt idx="986">
                  <c:v>0.62175881195708005</c:v>
                </c:pt>
                <c:pt idx="987">
                  <c:v>0.61216870174693938</c:v>
                </c:pt>
                <c:pt idx="988">
                  <c:v>0.60577529494019033</c:v>
                </c:pt>
                <c:pt idx="989">
                  <c:v>0.59778353643174065</c:v>
                </c:pt>
                <c:pt idx="990">
                  <c:v>0.60417694323849902</c:v>
                </c:pt>
                <c:pt idx="991">
                  <c:v>0.58499672281822668</c:v>
                </c:pt>
                <c:pt idx="992">
                  <c:v>0.57860331601147408</c:v>
                </c:pt>
                <c:pt idx="993">
                  <c:v>0.57061155750302783</c:v>
                </c:pt>
                <c:pt idx="994">
                  <c:v>0.55302968878444414</c:v>
                </c:pt>
                <c:pt idx="995">
                  <c:v>0.53704617176755021</c:v>
                </c:pt>
                <c:pt idx="996">
                  <c:v>0.52905441325911018</c:v>
                </c:pt>
                <c:pt idx="997">
                  <c:v>0.52425935815403968</c:v>
                </c:pt>
                <c:pt idx="998">
                  <c:v>0.51626759964559377</c:v>
                </c:pt>
                <c:pt idx="999">
                  <c:v>0.55462804048613557</c:v>
                </c:pt>
                <c:pt idx="1000">
                  <c:v>0.5482346336793803</c:v>
                </c:pt>
                <c:pt idx="1001">
                  <c:v>0.5306527649607955</c:v>
                </c:pt>
                <c:pt idx="1002">
                  <c:v>0.51626759964559377</c:v>
                </c:pt>
                <c:pt idx="1003">
                  <c:v>0.50348078603208046</c:v>
                </c:pt>
                <c:pt idx="1004">
                  <c:v>0.50028408262870261</c:v>
                </c:pt>
                <c:pt idx="1005">
                  <c:v>0.48909562071687834</c:v>
                </c:pt>
                <c:pt idx="1006">
                  <c:v>0.51626759964559377</c:v>
                </c:pt>
                <c:pt idx="1007">
                  <c:v>0.55942309559120051</c:v>
                </c:pt>
                <c:pt idx="1008">
                  <c:v>0.54343957857430925</c:v>
                </c:pt>
                <c:pt idx="1009">
                  <c:v>0.52106265475065805</c:v>
                </c:pt>
                <c:pt idx="1010">
                  <c:v>0.51307089624221569</c:v>
                </c:pt>
                <c:pt idx="1011">
                  <c:v>0.50827584113714797</c:v>
                </c:pt>
                <c:pt idx="1012">
                  <c:v>0.52425935815403968</c:v>
                </c:pt>
                <c:pt idx="1013">
                  <c:v>0.55302968878444414</c:v>
                </c:pt>
                <c:pt idx="1014">
                  <c:v>0.53384946836417912</c:v>
                </c:pt>
                <c:pt idx="1015">
                  <c:v>0.51466924794390467</c:v>
                </c:pt>
                <c:pt idx="1016">
                  <c:v>0.5018824343303917</c:v>
                </c:pt>
                <c:pt idx="1017">
                  <c:v>0.54503793027599834</c:v>
                </c:pt>
                <c:pt idx="1018">
                  <c:v>0.60897199834356774</c:v>
                </c:pt>
                <c:pt idx="1019">
                  <c:v>0.59938188813342963</c:v>
                </c:pt>
                <c:pt idx="1020">
                  <c:v>0.58180001941484982</c:v>
                </c:pt>
                <c:pt idx="1021">
                  <c:v>0.65692254939423855</c:v>
                </c:pt>
                <c:pt idx="1022">
                  <c:v>0.66331595620099781</c:v>
                </c:pt>
                <c:pt idx="1023">
                  <c:v>0.61856210855369897</c:v>
                </c:pt>
                <c:pt idx="1024">
                  <c:v>0.58499672281822668</c:v>
                </c:pt>
                <c:pt idx="1025">
                  <c:v>0.56261979899458159</c:v>
                </c:pt>
                <c:pt idx="1026">
                  <c:v>0.53384946836417912</c:v>
                </c:pt>
                <c:pt idx="1027">
                  <c:v>0.51466924794390467</c:v>
                </c:pt>
                <c:pt idx="1028">
                  <c:v>0.5018824343303917</c:v>
                </c:pt>
                <c:pt idx="1029">
                  <c:v>0.48430056561181323</c:v>
                </c:pt>
                <c:pt idx="1030">
                  <c:v>0.46991540029660961</c:v>
                </c:pt>
                <c:pt idx="1031">
                  <c:v>0.46991540029660961</c:v>
                </c:pt>
                <c:pt idx="1032">
                  <c:v>0.47151375199829781</c:v>
                </c:pt>
                <c:pt idx="1033">
                  <c:v>0.46032529008647388</c:v>
                </c:pt>
                <c:pt idx="1034">
                  <c:v>0.4507351798763376</c:v>
                </c:pt>
                <c:pt idx="1035">
                  <c:v>0.4507351798763376</c:v>
                </c:pt>
                <c:pt idx="1036">
                  <c:v>0.44434177306958372</c:v>
                </c:pt>
                <c:pt idx="1037">
                  <c:v>0.43954671796451689</c:v>
                </c:pt>
                <c:pt idx="1038">
                  <c:v>0.45553023498140627</c:v>
                </c:pt>
                <c:pt idx="1039">
                  <c:v>0.47311210369998813</c:v>
                </c:pt>
                <c:pt idx="1040">
                  <c:v>0.4827022139101218</c:v>
                </c:pt>
                <c:pt idx="1041">
                  <c:v>0.48589891731350193</c:v>
                </c:pt>
                <c:pt idx="1042">
                  <c:v>0.48110386220843282</c:v>
                </c:pt>
                <c:pt idx="1043">
                  <c:v>0.45872693838478568</c:v>
                </c:pt>
                <c:pt idx="1044">
                  <c:v>0.44753847647296097</c:v>
                </c:pt>
                <c:pt idx="1045">
                  <c:v>0.43794836626282807</c:v>
                </c:pt>
                <c:pt idx="1046">
                  <c:v>0.43635001456113653</c:v>
                </c:pt>
                <c:pt idx="1047">
                  <c:v>0.95901102101348912</c:v>
                </c:pt>
                <c:pt idx="1048">
                  <c:v>2.1258077632465642</c:v>
                </c:pt>
                <c:pt idx="1049">
                  <c:v>2.3655605184999402</c:v>
                </c:pt>
                <c:pt idx="1050">
                  <c:v>3.292604505479638</c:v>
                </c:pt>
                <c:pt idx="1051">
                  <c:v>2.7012143758546552</c:v>
                </c:pt>
                <c:pt idx="1052">
                  <c:v>2.1098242462296812</c:v>
                </c:pt>
                <c:pt idx="1053">
                  <c:v>1.7262198378242761</c:v>
                </c:pt>
                <c:pt idx="1054">
                  <c:v>1.5983517016891446</c:v>
                </c:pt>
                <c:pt idx="1055">
                  <c:v>1.8381044569425165</c:v>
                </c:pt>
                <c:pt idx="1056">
                  <c:v>1.77417038887495</c:v>
                </c:pt>
                <c:pt idx="1057">
                  <c:v>1.6143352187060362</c:v>
                </c:pt>
                <c:pt idx="1058">
                  <c:v>1.5408110404283355</c:v>
                </c:pt>
                <c:pt idx="1059">
                  <c:v>1.6303187357229281</c:v>
                </c:pt>
                <c:pt idx="1060">
                  <c:v>1.7901539058918505</c:v>
                </c:pt>
                <c:pt idx="1061">
                  <c:v>1.8061374229087412</c:v>
                </c:pt>
                <c:pt idx="1062">
                  <c:v>1.6303187357229281</c:v>
                </c:pt>
                <c:pt idx="1063">
                  <c:v>1.47687697236077</c:v>
                </c:pt>
                <c:pt idx="1064">
                  <c:v>1.3713857600492865</c:v>
                </c:pt>
                <c:pt idx="1065">
                  <c:v>1.3234352089986117</c:v>
                </c:pt>
                <c:pt idx="1066">
                  <c:v>1.372984111750976</c:v>
                </c:pt>
                <c:pt idx="1067">
                  <c:v>1.2818780647546939</c:v>
                </c:pt>
                <c:pt idx="1068">
                  <c:v>1.1811819075482781</c:v>
                </c:pt>
                <c:pt idx="1069">
                  <c:v>1.1076577292705827</c:v>
                </c:pt>
                <c:pt idx="1070">
                  <c:v>1.0708956401317269</c:v>
                </c:pt>
                <c:pt idx="1071">
                  <c:v>1.0309368475894909</c:v>
                </c:pt>
                <c:pt idx="1072">
                  <c:v>1.0069615720641545</c:v>
                </c:pt>
                <c:pt idx="1073">
                  <c:v>0.96700277952193259</c:v>
                </c:pt>
                <c:pt idx="1074">
                  <c:v>0.94142915229490665</c:v>
                </c:pt>
                <c:pt idx="1075">
                  <c:v>0.93024069038308643</c:v>
                </c:pt>
                <c:pt idx="1076">
                  <c:v>0.95261761420673063</c:v>
                </c:pt>
                <c:pt idx="1077">
                  <c:v>1.0629038816232821</c:v>
                </c:pt>
                <c:pt idx="1078">
                  <c:v>1.3074516919817203</c:v>
                </c:pt>
                <c:pt idx="1079">
                  <c:v>1.296263230069892</c:v>
                </c:pt>
                <c:pt idx="1080">
                  <c:v>1.2722879545445644</c:v>
                </c:pt>
                <c:pt idx="1081">
                  <c:v>1.3138450987884758</c:v>
                </c:pt>
                <c:pt idx="1082">
                  <c:v>1.342615429418889</c:v>
                </c:pt>
                <c:pt idx="1083">
                  <c:v>1.2898698232631398</c:v>
                </c:pt>
                <c:pt idx="1084">
                  <c:v>1.0900758605520013</c:v>
                </c:pt>
                <c:pt idx="1085">
                  <c:v>0.95261761420673063</c:v>
                </c:pt>
                <c:pt idx="1086">
                  <c:v>0.93823244889152757</c:v>
                </c:pt>
                <c:pt idx="1087">
                  <c:v>0.89028189784085365</c:v>
                </c:pt>
                <c:pt idx="1088">
                  <c:v>0.970199482925312</c:v>
                </c:pt>
                <c:pt idx="1089">
                  <c:v>1.0165516822742917</c:v>
                </c:pt>
                <c:pt idx="1090">
                  <c:v>1.0996659707621317</c:v>
                </c:pt>
                <c:pt idx="1091">
                  <c:v>1.1891736660567289</c:v>
                </c:pt>
                <c:pt idx="1092">
                  <c:v>1.222739051792191</c:v>
                </c:pt>
                <c:pt idx="1093">
                  <c:v>1.8221209399256293</c:v>
                </c:pt>
                <c:pt idx="1094">
                  <c:v>3.931945186155279</c:v>
                </c:pt>
                <c:pt idx="1095">
                  <c:v>4.2356320094762339</c:v>
                </c:pt>
                <c:pt idx="1096">
                  <c:v>3.6762089138850187</c:v>
                </c:pt>
                <c:pt idx="1097">
                  <c:v>3.100802301276941</c:v>
                </c:pt>
                <c:pt idx="1098">
                  <c:v>2.6692473418208715</c:v>
                </c:pt>
                <c:pt idx="1099">
                  <c:v>2.3655605184999402</c:v>
                </c:pt>
                <c:pt idx="1100">
                  <c:v>2.1577747972803616</c:v>
                </c:pt>
                <c:pt idx="1101">
                  <c:v>2.0299066611452141</c:v>
                </c:pt>
                <c:pt idx="1102">
                  <c:v>1.9180220420269738</c:v>
                </c:pt>
                <c:pt idx="1103">
                  <c:v>1.8221209399256293</c:v>
                </c:pt>
                <c:pt idx="1104">
                  <c:v>1.7581868718580653</c:v>
                </c:pt>
                <c:pt idx="1105">
                  <c:v>1.8381044569425165</c:v>
                </c:pt>
                <c:pt idx="1106">
                  <c:v>2.5253956886688487</c:v>
                </c:pt>
                <c:pt idx="1107">
                  <c:v>2.6532638248039797</c:v>
                </c:pt>
                <c:pt idx="1108">
                  <c:v>2.5413792056857401</c:v>
                </c:pt>
                <c:pt idx="1109">
                  <c:v>3.2766209884627466</c:v>
                </c:pt>
                <c:pt idx="1110">
                  <c:v>6.1057035004525337</c:v>
                </c:pt>
                <c:pt idx="1111">
                  <c:v>5.7380826090640324</c:v>
                </c:pt>
                <c:pt idx="1112">
                  <c:v>4.9229232412025663</c:v>
                </c:pt>
                <c:pt idx="1113">
                  <c:v>4.2995660775437985</c:v>
                </c:pt>
                <c:pt idx="1114">
                  <c:v>3.7721100159863812</c:v>
                </c:pt>
                <c:pt idx="1115">
                  <c:v>3.3725220905640927</c:v>
                </c:pt>
                <c:pt idx="1116">
                  <c:v>3.0848187842600487</c:v>
                </c:pt>
                <c:pt idx="1117">
                  <c:v>2.8450660290066767</c:v>
                </c:pt>
                <c:pt idx="1118">
                  <c:v>2.6532638248039797</c:v>
                </c:pt>
                <c:pt idx="1119">
                  <c:v>2.4294945865675084</c:v>
                </c:pt>
                <c:pt idx="1120">
                  <c:v>2.2536758993816943</c:v>
                </c:pt>
                <c:pt idx="1121">
                  <c:v>2.1098242462296812</c:v>
                </c:pt>
                <c:pt idx="1122">
                  <c:v>1.9979396271114276</c:v>
                </c:pt>
                <c:pt idx="1123">
                  <c:v>2.0778572121958883</c:v>
                </c:pt>
                <c:pt idx="1124">
                  <c:v>2.0299066611452141</c:v>
                </c:pt>
                <c:pt idx="1125">
                  <c:v>2.0139231441283219</c:v>
                </c:pt>
                <c:pt idx="1126">
                  <c:v>1.9499890760607579</c:v>
                </c:pt>
                <c:pt idx="1127">
                  <c:v>1.8540879739594129</c:v>
                </c:pt>
                <c:pt idx="1128">
                  <c:v>1.9020385250100851</c:v>
                </c:pt>
                <c:pt idx="1129">
                  <c:v>1.8860550079931921</c:v>
                </c:pt>
                <c:pt idx="1130">
                  <c:v>1.8221209399256293</c:v>
                </c:pt>
                <c:pt idx="1131">
                  <c:v>1.7422033548411693</c:v>
                </c:pt>
                <c:pt idx="1132">
                  <c:v>1.7102363208073841</c:v>
                </c:pt>
                <c:pt idx="1133">
                  <c:v>1.7422033548411693</c:v>
                </c:pt>
                <c:pt idx="1134">
                  <c:v>1.6942528037904989</c:v>
                </c:pt>
                <c:pt idx="1135">
                  <c:v>1.5919582948823878</c:v>
                </c:pt>
                <c:pt idx="1136">
                  <c:v>1.5056473029911739</c:v>
                </c:pt>
                <c:pt idx="1137">
                  <c:v>1.4417132349236086</c:v>
                </c:pt>
                <c:pt idx="1138">
                  <c:v>1.390565980469556</c:v>
                </c:pt>
                <c:pt idx="1139">
                  <c:v>1.3585989464357775</c:v>
                </c:pt>
                <c:pt idx="1140">
                  <c:v>1.3266319124019899</c:v>
                </c:pt>
                <c:pt idx="1141">
                  <c:v>1.2818780647546939</c:v>
                </c:pt>
                <c:pt idx="1142">
                  <c:v>1.2834764164563832</c:v>
                </c:pt>
                <c:pt idx="1143">
                  <c:v>1.2802797130530048</c:v>
                </c:pt>
                <c:pt idx="1144">
                  <c:v>1.2626978443344239</c:v>
                </c:pt>
                <c:pt idx="1145">
                  <c:v>1.2642961960361134</c:v>
                </c:pt>
                <c:pt idx="1146">
                  <c:v>1.2099522381786818</c:v>
                </c:pt>
                <c:pt idx="1147">
                  <c:v>1.1923703694601067</c:v>
                </c:pt>
                <c:pt idx="1148">
                  <c:v>1.2051571830736161</c:v>
                </c:pt>
                <c:pt idx="1149">
                  <c:v>1.2259357551955687</c:v>
                </c:pt>
                <c:pt idx="1150">
                  <c:v>1.3234352089986117</c:v>
                </c:pt>
                <c:pt idx="1151">
                  <c:v>1.3793775185577359</c:v>
                </c:pt>
                <c:pt idx="1152">
                  <c:v>1.353803891330706</c:v>
                </c:pt>
                <c:pt idx="1153">
                  <c:v>1.3617956498391466</c:v>
                </c:pt>
                <c:pt idx="1154">
                  <c:v>1.3601972981374579</c:v>
                </c:pt>
                <c:pt idx="1155">
                  <c:v>1.3330253192087467</c:v>
                </c:pt>
                <c:pt idx="1156">
                  <c:v>1.2882714715614507</c:v>
                </c:pt>
                <c:pt idx="1157">
                  <c:v>1.30905004368341</c:v>
                </c:pt>
                <c:pt idx="1158">
                  <c:v>1.2674928994394863</c:v>
                </c:pt>
                <c:pt idx="1159">
                  <c:v>1.2131489415820609</c:v>
                </c:pt>
                <c:pt idx="1160">
                  <c:v>1.1747885007415295</c:v>
                </c:pt>
                <c:pt idx="1161">
                  <c:v>1.1444198184094276</c:v>
                </c:pt>
                <c:pt idx="1162">
                  <c:v>1.1204445428840906</c:v>
                </c:pt>
                <c:pt idx="1163">
                  <c:v>1.1252395979891527</c:v>
                </c:pt>
                <c:pt idx="1164">
                  <c:v>1.0884775088503129</c:v>
                </c:pt>
                <c:pt idx="1165">
                  <c:v>1.0676989367283487</c:v>
                </c:pt>
                <c:pt idx="1166">
                  <c:v>1.0549121231148397</c:v>
                </c:pt>
                <c:pt idx="1167">
                  <c:v>1.0661005850266601</c:v>
                </c:pt>
                <c:pt idx="1168">
                  <c:v>1.0868791571486178</c:v>
                </c:pt>
                <c:pt idx="1169">
                  <c:v>1.1220428945857861</c:v>
                </c:pt>
                <c:pt idx="1170">
                  <c:v>1.1124527843756493</c:v>
                </c:pt>
                <c:pt idx="1171">
                  <c:v>1.0884775088503129</c:v>
                </c:pt>
                <c:pt idx="1172">
                  <c:v>1.0852808054469301</c:v>
                </c:pt>
                <c:pt idx="1173">
                  <c:v>1.0916742122536784</c:v>
                </c:pt>
                <c:pt idx="1174">
                  <c:v>1.1524115769178782</c:v>
                </c:pt>
                <c:pt idx="1175">
                  <c:v>1.3074516919817203</c:v>
                </c:pt>
                <c:pt idx="1176">
                  <c:v>1.4624918070455628</c:v>
                </c:pt>
                <c:pt idx="1177">
                  <c:v>1.6143352187060362</c:v>
                </c:pt>
                <c:pt idx="1178">
                  <c:v>1.8061374229087412</c:v>
                </c:pt>
                <c:pt idx="1179">
                  <c:v>1.9979396271114276</c:v>
                </c:pt>
                <c:pt idx="1180">
                  <c:v>2.1258077632465642</c:v>
                </c:pt>
                <c:pt idx="1181">
                  <c:v>2.1577747972803616</c:v>
                </c:pt>
                <c:pt idx="1182">
                  <c:v>2.0938407292127788</c:v>
                </c:pt>
                <c:pt idx="1183">
                  <c:v>2.0778572121958883</c:v>
                </c:pt>
                <c:pt idx="1184">
                  <c:v>2.0139231441283219</c:v>
                </c:pt>
                <c:pt idx="1185">
                  <c:v>1.9340055590438698</c:v>
                </c:pt>
                <c:pt idx="1186">
                  <c:v>1.8860550079931921</c:v>
                </c:pt>
                <c:pt idx="1187">
                  <c:v>1.9020385250100851</c:v>
                </c:pt>
                <c:pt idx="1188">
                  <c:v>1.9180220420269738</c:v>
                </c:pt>
                <c:pt idx="1189">
                  <c:v>1.8700714909763001</c:v>
                </c:pt>
                <c:pt idx="1190">
                  <c:v>1.8221209399256293</c:v>
                </c:pt>
                <c:pt idx="1191">
                  <c:v>1.8061374229087412</c:v>
                </c:pt>
                <c:pt idx="1192">
                  <c:v>1.8381044569425165</c:v>
                </c:pt>
                <c:pt idx="1193">
                  <c:v>1.9020385250100851</c:v>
                </c:pt>
                <c:pt idx="1194">
                  <c:v>1.9020385250100851</c:v>
                </c:pt>
                <c:pt idx="1195">
                  <c:v>1.8540879739594129</c:v>
                </c:pt>
                <c:pt idx="1196">
                  <c:v>1.8221209399256293</c:v>
                </c:pt>
                <c:pt idx="1197">
                  <c:v>1.9020385250100851</c:v>
                </c:pt>
                <c:pt idx="1198">
                  <c:v>2.0139231441283219</c:v>
                </c:pt>
                <c:pt idx="1199">
                  <c:v>2.0618736951789964</c:v>
                </c:pt>
                <c:pt idx="1200">
                  <c:v>2.1417912802634653</c:v>
                </c:pt>
                <c:pt idx="1201">
                  <c:v>2.3335934844661517</c:v>
                </c:pt>
                <c:pt idx="1202">
                  <c:v>2.6852308588377798</c:v>
                </c:pt>
                <c:pt idx="1203">
                  <c:v>3.3885056075809872</c:v>
                </c:pt>
                <c:pt idx="1204">
                  <c:v>4.2516155264931283</c:v>
                </c:pt>
                <c:pt idx="1205">
                  <c:v>4.6831704859491934</c:v>
                </c:pt>
                <c:pt idx="1206">
                  <c:v>4.7151375199829655</c:v>
                </c:pt>
                <c:pt idx="1207">
                  <c:v>4.5553023498140623</c:v>
                </c:pt>
                <c:pt idx="1208">
                  <c:v>4.6032529008647414</c:v>
                </c:pt>
                <c:pt idx="1209">
                  <c:v>5.1946430304897202</c:v>
                </c:pt>
                <c:pt idx="1210">
                  <c:v>6.6651265960437245</c:v>
                </c:pt>
                <c:pt idx="1211">
                  <c:v>7.6401211340741124</c:v>
                </c:pt>
                <c:pt idx="1212">
                  <c:v>7.384384861803829</c:v>
                </c:pt>
                <c:pt idx="1213">
                  <c:v>6.7610276981450825</c:v>
                </c:pt>
                <c:pt idx="1214">
                  <c:v>6.3294727386890095</c:v>
                </c:pt>
                <c:pt idx="1215">
                  <c:v>6.3614397727227958</c:v>
                </c:pt>
                <c:pt idx="1216">
                  <c:v>6.7929947321788644</c:v>
                </c:pt>
                <c:pt idx="1217">
                  <c:v>7.0167639704153464</c:v>
                </c:pt>
                <c:pt idx="1218">
                  <c:v>6.7290606641112998</c:v>
                </c:pt>
                <c:pt idx="1219">
                  <c:v>6.2975057046552285</c:v>
                </c:pt>
                <c:pt idx="1220">
                  <c:v>5.7540661260809207</c:v>
                </c:pt>
                <c:pt idx="1221">
                  <c:v>5.4663628197768794</c:v>
                </c:pt>
                <c:pt idx="1222">
                  <c:v>5.5942309559120069</c:v>
                </c:pt>
                <c:pt idx="1223">
                  <c:v>5.3864452346924176</c:v>
                </c:pt>
                <c:pt idx="1224">
                  <c:v>5.1147254454052433</c:v>
                </c:pt>
                <c:pt idx="1225">
                  <c:v>4.8749726901518926</c:v>
                </c:pt>
                <c:pt idx="1226">
                  <c:v>4.7790715880505434</c:v>
                </c:pt>
                <c:pt idx="1227">
                  <c:v>4.8270221391012145</c:v>
                </c:pt>
                <c:pt idx="1228">
                  <c:v>4.9548902752363455</c:v>
                </c:pt>
                <c:pt idx="1229">
                  <c:v>4.9229232412025663</c:v>
                </c:pt>
                <c:pt idx="1230">
                  <c:v>4.9069397241856834</c:v>
                </c:pt>
                <c:pt idx="1231">
                  <c:v>4.9229232412025663</c:v>
                </c:pt>
                <c:pt idx="1232">
                  <c:v>5.0028408262870014</c:v>
                </c:pt>
                <c:pt idx="1233">
                  <c:v>5.3704617176755294</c:v>
                </c:pt>
                <c:pt idx="1234">
                  <c:v>5.9458683302836466</c:v>
                </c:pt>
                <c:pt idx="1235">
                  <c:v>6.4093903237734908</c:v>
                </c:pt>
                <c:pt idx="1236">
                  <c:v>6.9048793512971054</c:v>
                </c:pt>
                <c:pt idx="1237">
                  <c:v>7.5921705830234361</c:v>
                </c:pt>
                <c:pt idx="1238">
                  <c:v>8.9347860124423608</c:v>
                </c:pt>
                <c:pt idx="1239">
                  <c:v>12.403209205107776</c:v>
                </c:pt>
                <c:pt idx="1240">
                  <c:v>17.422033548411576</c:v>
                </c:pt>
                <c:pt idx="1241">
                  <c:v>18.860550079931809</c:v>
                </c:pt>
                <c:pt idx="1242">
                  <c:v>16.942528037904811</c:v>
                </c:pt>
                <c:pt idx="1243">
                  <c:v>15.743764261638068</c:v>
                </c:pt>
                <c:pt idx="1244">
                  <c:v>14.864670825709076</c:v>
                </c:pt>
                <c:pt idx="1245">
                  <c:v>14.241313662050207</c:v>
                </c:pt>
                <c:pt idx="1246">
                  <c:v>13.793775185577298</c:v>
                </c:pt>
                <c:pt idx="1247">
                  <c:v>14.848687308692153</c:v>
                </c:pt>
                <c:pt idx="1248">
                  <c:v>14.433115866252978</c:v>
                </c:pt>
                <c:pt idx="1249">
                  <c:v>12.658945477378028</c:v>
                </c:pt>
                <c:pt idx="1250">
                  <c:v>12.595011409310461</c:v>
                </c:pt>
                <c:pt idx="1251">
                  <c:v>13.729841117509755</c:v>
                </c:pt>
                <c:pt idx="1252">
                  <c:v>14.576967519405052</c:v>
                </c:pt>
                <c:pt idx="1253">
                  <c:v>13.154434504901722</c:v>
                </c:pt>
                <c:pt idx="1254">
                  <c:v>11.348297081992918</c:v>
                </c:pt>
                <c:pt idx="1255">
                  <c:v>9.94174758450648</c:v>
                </c:pt>
                <c:pt idx="1256">
                  <c:v>9.2065058017294756</c:v>
                </c:pt>
                <c:pt idx="1257">
                  <c:v>8.9667530464761018</c:v>
                </c:pt>
                <c:pt idx="1258">
                  <c:v>9.4942091080335089</c:v>
                </c:pt>
                <c:pt idx="1259">
                  <c:v>11.651983905313863</c:v>
                </c:pt>
                <c:pt idx="1260">
                  <c:v>14.768769723607694</c:v>
                </c:pt>
                <c:pt idx="1261">
                  <c:v>18.860550079931809</c:v>
                </c:pt>
                <c:pt idx="1262">
                  <c:v>23.495770014830427</c:v>
                </c:pt>
                <c:pt idx="1263">
                  <c:v>25.573627227026289</c:v>
                </c:pt>
                <c:pt idx="1264">
                  <c:v>23.495770014830427</c:v>
                </c:pt>
                <c:pt idx="1265">
                  <c:v>21.09824246229671</c:v>
                </c:pt>
                <c:pt idx="1266">
                  <c:v>18.540879739594093</c:v>
                </c:pt>
                <c:pt idx="1267">
                  <c:v>16.143352187060362</c:v>
                </c:pt>
                <c:pt idx="1268">
                  <c:v>15.376143370249574</c:v>
                </c:pt>
                <c:pt idx="1269">
                  <c:v>15.328192819198941</c:v>
                </c:pt>
                <c:pt idx="1270">
                  <c:v>15.631879642519792</c:v>
                </c:pt>
                <c:pt idx="1271">
                  <c:v>16.303187357229277</c:v>
                </c:pt>
                <c:pt idx="1272">
                  <c:v>15.232291717097548</c:v>
                </c:pt>
                <c:pt idx="1273">
                  <c:v>13.394187260155032</c:v>
                </c:pt>
                <c:pt idx="1274">
                  <c:v>12.051571830736153</c:v>
                </c:pt>
                <c:pt idx="1275">
                  <c:v>11.268379496908468</c:v>
                </c:pt>
                <c:pt idx="1276">
                  <c:v>11.252395979891578</c:v>
                </c:pt>
                <c:pt idx="1277">
                  <c:v>11.763868524432098</c:v>
                </c:pt>
                <c:pt idx="1278">
                  <c:v>12.067555347753046</c:v>
                </c:pt>
                <c:pt idx="1279">
                  <c:v>10.868791571486186</c:v>
                </c:pt>
                <c:pt idx="1280">
                  <c:v>9.5901102101348688</c:v>
                </c:pt>
                <c:pt idx="1281">
                  <c:v>8.7589673252564939</c:v>
                </c:pt>
                <c:pt idx="1282">
                  <c:v>9.1106046996281247</c:v>
                </c:pt>
                <c:pt idx="1283">
                  <c:v>11.156494877790299</c:v>
                </c:pt>
                <c:pt idx="1284">
                  <c:v>12.019604796702374</c:v>
                </c:pt>
                <c:pt idx="1285">
                  <c:v>11.875753143550346</c:v>
                </c:pt>
                <c:pt idx="1286">
                  <c:v>12.994599334732754</c:v>
                </c:pt>
                <c:pt idx="1287">
                  <c:v>14.736802689573915</c:v>
                </c:pt>
                <c:pt idx="1288">
                  <c:v>15.519995023401592</c:v>
                </c:pt>
                <c:pt idx="1289">
                  <c:v>15.472044472350959</c:v>
                </c:pt>
                <c:pt idx="1290">
                  <c:v>14.752786206590844</c:v>
                </c:pt>
                <c:pt idx="1291">
                  <c:v>12.531077341242852</c:v>
                </c:pt>
                <c:pt idx="1292">
                  <c:v>10.788873986401679</c:v>
                </c:pt>
                <c:pt idx="1293">
                  <c:v>10.2933849588781</c:v>
                </c:pt>
                <c:pt idx="1294">
                  <c:v>10.309368475894985</c:v>
                </c:pt>
                <c:pt idx="1295">
                  <c:v>10.565104748165295</c:v>
                </c:pt>
                <c:pt idx="1296">
                  <c:v>10.740923435350997</c:v>
                </c:pt>
                <c:pt idx="1297">
                  <c:v>11.092560809722709</c:v>
                </c:pt>
                <c:pt idx="1298">
                  <c:v>10.868791571486186</c:v>
                </c:pt>
                <c:pt idx="1299">
                  <c:v>10.325351992911868</c:v>
                </c:pt>
                <c:pt idx="1300">
                  <c:v>9.94174758450648</c:v>
                </c:pt>
                <c:pt idx="1301">
                  <c:v>8.9667530464761018</c:v>
                </c:pt>
                <c:pt idx="1302">
                  <c:v>8.3753629168511203</c:v>
                </c:pt>
                <c:pt idx="1303">
                  <c:v>8.1835607126484202</c:v>
                </c:pt>
                <c:pt idx="1304">
                  <c:v>8.727000291222728</c:v>
                </c:pt>
                <c:pt idx="1305">
                  <c:v>8.9347860124423608</c:v>
                </c:pt>
                <c:pt idx="1306">
                  <c:v>8.9188024954254281</c:v>
                </c:pt>
                <c:pt idx="1307">
                  <c:v>8.5671651210537689</c:v>
                </c:pt>
                <c:pt idx="1308">
                  <c:v>7.7200387191585698</c:v>
                </c:pt>
                <c:pt idx="1309">
                  <c:v>7.4802859639051977</c:v>
                </c:pt>
                <c:pt idx="1310">
                  <c:v>7.9438079573950455</c:v>
                </c:pt>
                <c:pt idx="1311">
                  <c:v>8.6470827061382689</c:v>
                </c:pt>
                <c:pt idx="1312">
                  <c:v>8.727000291222728</c:v>
                </c:pt>
                <c:pt idx="1313">
                  <c:v>8.2155277466822021</c:v>
                </c:pt>
                <c:pt idx="1314">
                  <c:v>7.5282365149558705</c:v>
                </c:pt>
                <c:pt idx="1315">
                  <c:v>7.464302446888305</c:v>
                </c:pt>
                <c:pt idx="1316">
                  <c:v>6.4573408748241494</c:v>
                </c:pt>
                <c:pt idx="1317">
                  <c:v>5.8180001941484862</c:v>
                </c:pt>
                <c:pt idx="1318">
                  <c:v>5.3544782006586349</c:v>
                </c:pt>
                <c:pt idx="1319">
                  <c:v>5.0827584113714801</c:v>
                </c:pt>
                <c:pt idx="1320">
                  <c:v>4.6352199348985197</c:v>
                </c:pt>
                <c:pt idx="1321">
                  <c:v>4.1716979414086834</c:v>
                </c:pt>
                <c:pt idx="1322">
                  <c:v>3.8360440840539343</c:v>
                </c:pt>
                <c:pt idx="1323">
                  <c:v>3.5643242947668012</c:v>
                </c:pt>
                <c:pt idx="1324">
                  <c:v>3.468423192665445</c:v>
                </c:pt>
                <c:pt idx="1325">
                  <c:v>3.5003902266992282</c:v>
                </c:pt>
                <c:pt idx="1326">
                  <c:v>3.7241594649357079</c:v>
                </c:pt>
                <c:pt idx="1327">
                  <c:v>3.6762089138850187</c:v>
                </c:pt>
                <c:pt idx="1328">
                  <c:v>3.4044891245978777</c:v>
                </c:pt>
                <c:pt idx="1329">
                  <c:v>3.1807198863614095</c:v>
                </c:pt>
                <c:pt idx="1330">
                  <c:v>2.9249836140911349</c:v>
                </c:pt>
                <c:pt idx="1331">
                  <c:v>2.8130989949728846</c:v>
                </c:pt>
                <c:pt idx="1332">
                  <c:v>2.7971154779560052</c:v>
                </c:pt>
                <c:pt idx="1333">
                  <c:v>2.8770330630404604</c:v>
                </c:pt>
                <c:pt idx="1334">
                  <c:v>2.6692473418208715</c:v>
                </c:pt>
                <c:pt idx="1335">
                  <c:v>2.5573627227026412</c:v>
                </c:pt>
                <c:pt idx="1336">
                  <c:v>2.5413792056857401</c:v>
                </c:pt>
                <c:pt idx="1337">
                  <c:v>2.4454781035843807</c:v>
                </c:pt>
                <c:pt idx="1338">
                  <c:v>2.2696594163985777</c:v>
                </c:pt>
                <c:pt idx="1339">
                  <c:v>2.0139231441283219</c:v>
                </c:pt>
                <c:pt idx="1340">
                  <c:v>1.8061374229087412</c:v>
                </c:pt>
                <c:pt idx="1341">
                  <c:v>1.646302252739819</c:v>
                </c:pt>
                <c:pt idx="1342">
                  <c:v>1.5328192819198898</c:v>
                </c:pt>
                <c:pt idx="1343">
                  <c:v>1.4576967519404922</c:v>
                </c:pt>
                <c:pt idx="1344">
                  <c:v>1.5040489512894852</c:v>
                </c:pt>
                <c:pt idx="1345">
                  <c:v>1.5296225785165121</c:v>
                </c:pt>
                <c:pt idx="1346">
                  <c:v>1.4433115866252977</c:v>
                </c:pt>
                <c:pt idx="1347">
                  <c:v>1.3857709253644879</c:v>
                </c:pt>
                <c:pt idx="1348">
                  <c:v>1.3410170777171924</c:v>
                </c:pt>
                <c:pt idx="1349">
                  <c:v>1.2930665266665227</c:v>
                </c:pt>
                <c:pt idx="1350">
                  <c:v>1.2451159756158441</c:v>
                </c:pt>
                <c:pt idx="1351">
                  <c:v>1.2099522381786818</c:v>
                </c:pt>
                <c:pt idx="1352">
                  <c:v>1.1987637762668601</c:v>
                </c:pt>
                <c:pt idx="1353">
                  <c:v>1.208353886476994</c:v>
                </c:pt>
                <c:pt idx="1354">
                  <c:v>1.2179439966871237</c:v>
                </c:pt>
                <c:pt idx="1355">
                  <c:v>1.1875753143550345</c:v>
                </c:pt>
                <c:pt idx="1356">
                  <c:v>1.1683950939347647</c:v>
                </c:pt>
                <c:pt idx="1357">
                  <c:v>1.1683950939347647</c:v>
                </c:pt>
                <c:pt idx="1358">
                  <c:v>1.1651983905313859</c:v>
                </c:pt>
                <c:pt idx="1359">
                  <c:v>1.1715917973381356</c:v>
                </c:pt>
                <c:pt idx="1360">
                  <c:v>1.1875753143550345</c:v>
                </c:pt>
                <c:pt idx="1361">
                  <c:v>1.1779852041448997</c:v>
                </c:pt>
                <c:pt idx="1362">
                  <c:v>1.1188461911824015</c:v>
                </c:pt>
                <c:pt idx="1363">
                  <c:v>1.1843786109516563</c:v>
                </c:pt>
                <c:pt idx="1364">
                  <c:v>1.2786813613513199</c:v>
                </c:pt>
                <c:pt idx="1365">
                  <c:v>1.1428214667077385</c:v>
                </c:pt>
                <c:pt idx="1366">
                  <c:v>1.0692972884300378</c:v>
                </c:pt>
                <c:pt idx="1367">
                  <c:v>1.013354978870918</c:v>
                </c:pt>
                <c:pt idx="1368">
                  <c:v>0.96380607611855729</c:v>
                </c:pt>
                <c:pt idx="1369">
                  <c:v>0.91425717336619094</c:v>
                </c:pt>
                <c:pt idx="1370">
                  <c:v>0.88069178763072076</c:v>
                </c:pt>
                <c:pt idx="1371">
                  <c:v>0.848724753596938</c:v>
                </c:pt>
                <c:pt idx="1372">
                  <c:v>0.81675771956315513</c:v>
                </c:pt>
                <c:pt idx="1373">
                  <c:v>0.79917585084457621</c:v>
                </c:pt>
                <c:pt idx="1374">
                  <c:v>0.76880716851248065</c:v>
                </c:pt>
                <c:pt idx="1375">
                  <c:v>0.74643024468883301</c:v>
                </c:pt>
                <c:pt idx="1376">
                  <c:v>1.2738863062462484</c:v>
                </c:pt>
                <c:pt idx="1377">
                  <c:v>2.5573627227026412</c:v>
                </c:pt>
                <c:pt idx="1378">
                  <c:v>2.0139231441283219</c:v>
                </c:pt>
                <c:pt idx="1379">
                  <c:v>1.678269286773602</c:v>
                </c:pt>
                <c:pt idx="1380">
                  <c:v>1.5376143370249495</c:v>
                </c:pt>
                <c:pt idx="1381">
                  <c:v>1.4832703791675264</c:v>
                </c:pt>
                <c:pt idx="1382">
                  <c:v>1.5104423580962421</c:v>
                </c:pt>
                <c:pt idx="1383">
                  <c:v>1.3985577389780102</c:v>
                </c:pt>
                <c:pt idx="1384">
                  <c:v>1.2898698232631398</c:v>
                </c:pt>
                <c:pt idx="1385">
                  <c:v>1.208353886476994</c:v>
                </c:pt>
                <c:pt idx="1386">
                  <c:v>1.1556082803212517</c:v>
                </c:pt>
                <c:pt idx="1387">
                  <c:v>1.0980676190604426</c:v>
                </c:pt>
                <c:pt idx="1388">
                  <c:v>1.04692036460639</c:v>
                </c:pt>
                <c:pt idx="1389">
                  <c:v>1.0053632203624656</c:v>
                </c:pt>
                <c:pt idx="1390">
                  <c:v>0.970199482925312</c:v>
                </c:pt>
                <c:pt idx="1391">
                  <c:v>0.93663409718984136</c:v>
                </c:pt>
                <c:pt idx="1392">
                  <c:v>0.90946211826112133</c:v>
                </c:pt>
                <c:pt idx="1393">
                  <c:v>0.89987200805098921</c:v>
                </c:pt>
                <c:pt idx="1394">
                  <c:v>0.96220772441686508</c:v>
                </c:pt>
                <c:pt idx="1395">
                  <c:v>0.95901102101348912</c:v>
                </c:pt>
                <c:pt idx="1396">
                  <c:v>0.99896981355571779</c:v>
                </c:pt>
                <c:pt idx="1397">
                  <c:v>1.3442137811205705</c:v>
                </c:pt>
                <c:pt idx="1398">
                  <c:v>1.3953610355746218</c:v>
                </c:pt>
                <c:pt idx="1399">
                  <c:v>1.646302252739819</c:v>
                </c:pt>
                <c:pt idx="1400">
                  <c:v>1.6942528037904989</c:v>
                </c:pt>
                <c:pt idx="1401">
                  <c:v>1.5344176336215836</c:v>
                </c:pt>
                <c:pt idx="1402">
                  <c:v>1.4305247730117838</c:v>
                </c:pt>
                <c:pt idx="1403">
                  <c:v>1.7102363208073841</c:v>
                </c:pt>
                <c:pt idx="1404">
                  <c:v>1.6303187357229281</c:v>
                </c:pt>
                <c:pt idx="1405">
                  <c:v>1.5583929091469202</c:v>
                </c:pt>
                <c:pt idx="1406">
                  <c:v>1.5983517016891446</c:v>
                </c:pt>
                <c:pt idx="1407">
                  <c:v>1.6143352187060362</c:v>
                </c:pt>
                <c:pt idx="1408">
                  <c:v>1.8381044569425165</c:v>
                </c:pt>
                <c:pt idx="1409">
                  <c:v>2.2376923823648029</c:v>
                </c:pt>
                <c:pt idx="1410">
                  <c:v>2.4934286546350637</c:v>
                </c:pt>
                <c:pt idx="1411">
                  <c:v>7.5921705830234361</c:v>
                </c:pt>
                <c:pt idx="1412">
                  <c:v>16.942528037904811</c:v>
                </c:pt>
                <c:pt idx="1413">
                  <c:v>17.901539058918424</c:v>
                </c:pt>
                <c:pt idx="1414">
                  <c:v>13.218368572969219</c:v>
                </c:pt>
                <c:pt idx="1415">
                  <c:v>9.2544563527801547</c:v>
                </c:pt>
                <c:pt idx="1416">
                  <c:v>7.1286485895335874</c:v>
                </c:pt>
                <c:pt idx="1417">
                  <c:v>5.6741485409964385</c:v>
                </c:pt>
                <c:pt idx="1418">
                  <c:v>4.7790715880505434</c:v>
                </c:pt>
                <c:pt idx="1419">
                  <c:v>4.3315331115775821</c:v>
                </c:pt>
                <c:pt idx="1420">
                  <c:v>3.9639122201890786</c:v>
                </c:pt>
                <c:pt idx="1421">
                  <c:v>3.53235726073301</c:v>
                </c:pt>
                <c:pt idx="1422">
                  <c:v>3.2286704374120752</c:v>
                </c:pt>
                <c:pt idx="1423">
                  <c:v>3.0528517502262669</c:v>
                </c:pt>
                <c:pt idx="1424">
                  <c:v>4.107763873341101</c:v>
                </c:pt>
                <c:pt idx="1425">
                  <c:v>5.1147254454052433</c:v>
                </c:pt>
                <c:pt idx="1426">
                  <c:v>4.6671869689322607</c:v>
                </c:pt>
                <c:pt idx="1427">
                  <c:v>4.0438298052735524</c:v>
                </c:pt>
                <c:pt idx="1428">
                  <c:v>3.5962913288005756</c:v>
                </c:pt>
                <c:pt idx="1429">
                  <c:v>3.3725220905640927</c:v>
                </c:pt>
                <c:pt idx="1430">
                  <c:v>3.2126869203951767</c:v>
                </c:pt>
                <c:pt idx="1431">
                  <c:v>3.2286704374120752</c:v>
                </c:pt>
                <c:pt idx="1432">
                  <c:v>3.0208847161924957</c:v>
                </c:pt>
                <c:pt idx="1433">
                  <c:v>2.7811319609391241</c:v>
                </c:pt>
                <c:pt idx="1434">
                  <c:v>2.6372803077870892</c:v>
                </c:pt>
                <c:pt idx="1435">
                  <c:v>2.6212967907701992</c:v>
                </c:pt>
                <c:pt idx="1436">
                  <c:v>2.5573627227026412</c:v>
                </c:pt>
                <c:pt idx="1437">
                  <c:v>2.3495770014830422</c:v>
                </c:pt>
                <c:pt idx="1438">
                  <c:v>2.2536758993816943</c:v>
                </c:pt>
                <c:pt idx="1439">
                  <c:v>2.1258077632465642</c:v>
                </c:pt>
                <c:pt idx="1440">
                  <c:v>2.1897418313141284</c:v>
                </c:pt>
                <c:pt idx="1441">
                  <c:v>2.6692473418208715</c:v>
                </c:pt>
                <c:pt idx="1442">
                  <c:v>2.9889176821587005</c:v>
                </c:pt>
                <c:pt idx="1443">
                  <c:v>2.9090000970742427</c:v>
                </c:pt>
                <c:pt idx="1444">
                  <c:v>3.3725220905640927</c:v>
                </c:pt>
                <c:pt idx="1445">
                  <c:v>6.1057035004525337</c:v>
                </c:pt>
                <c:pt idx="1446">
                  <c:v>6.2335716365876639</c:v>
                </c:pt>
                <c:pt idx="1447">
                  <c:v>6.4093903237734908</c:v>
                </c:pt>
                <c:pt idx="1448">
                  <c:v>5.9458683302836466</c:v>
                </c:pt>
                <c:pt idx="1449">
                  <c:v>5.0827584113714801</c:v>
                </c:pt>
                <c:pt idx="1450">
                  <c:v>4.4434177306958222</c:v>
                </c:pt>
                <c:pt idx="1451">
                  <c:v>3.9479287031721881</c:v>
                </c:pt>
                <c:pt idx="1452">
                  <c:v>3.5643242947668012</c:v>
                </c:pt>
                <c:pt idx="1453">
                  <c:v>3.2766209884627466</c:v>
                </c:pt>
                <c:pt idx="1454">
                  <c:v>3.0368682332093604</c:v>
                </c:pt>
                <c:pt idx="1455">
                  <c:v>2.8290825119897827</c:v>
                </c:pt>
                <c:pt idx="1456">
                  <c:v>2.6692473418208715</c:v>
                </c:pt>
                <c:pt idx="1457">
                  <c:v>2.5253956886688487</c:v>
                </c:pt>
                <c:pt idx="1458">
                  <c:v>2.4135110695506086</c:v>
                </c:pt>
                <c:pt idx="1459">
                  <c:v>2.3016264504323685</c:v>
                </c:pt>
                <c:pt idx="1460">
                  <c:v>2.2376923823648029</c:v>
                </c:pt>
                <c:pt idx="1461">
                  <c:v>2.2376923823648029</c:v>
                </c:pt>
                <c:pt idx="1462">
                  <c:v>2.1577747972803616</c:v>
                </c:pt>
                <c:pt idx="1463">
                  <c:v>2.0458901781621051</c:v>
                </c:pt>
                <c:pt idx="1464">
                  <c:v>2.0938407292127788</c:v>
                </c:pt>
                <c:pt idx="1465">
                  <c:v>2.0458901781621051</c:v>
                </c:pt>
                <c:pt idx="1466">
                  <c:v>1.9180220420269738</c:v>
                </c:pt>
                <c:pt idx="1467">
                  <c:v>1.8381044569425165</c:v>
                </c:pt>
                <c:pt idx="1468">
                  <c:v>1.8700714909763001</c:v>
                </c:pt>
                <c:pt idx="1469">
                  <c:v>1.9180220420269738</c:v>
                </c:pt>
                <c:pt idx="1470">
                  <c:v>1.8540879739594129</c:v>
                </c:pt>
                <c:pt idx="1471">
                  <c:v>1.7901539058918505</c:v>
                </c:pt>
                <c:pt idx="1472">
                  <c:v>1.6942528037904989</c:v>
                </c:pt>
                <c:pt idx="1473">
                  <c:v>1.646302252739819</c:v>
                </c:pt>
                <c:pt idx="1474">
                  <c:v>1.6143352187060362</c:v>
                </c:pt>
                <c:pt idx="1475">
                  <c:v>1.596753349987456</c:v>
                </c:pt>
                <c:pt idx="1476">
                  <c:v>1.5759747778654889</c:v>
                </c:pt>
                <c:pt idx="1477">
                  <c:v>1.5216308200080659</c:v>
                </c:pt>
                <c:pt idx="1478">
                  <c:v>1.4113445525915138</c:v>
                </c:pt>
                <c:pt idx="1479">
                  <c:v>1.2786813613513199</c:v>
                </c:pt>
                <c:pt idx="1480">
                  <c:v>1.2946648783682071</c:v>
                </c:pt>
                <c:pt idx="1481">
                  <c:v>1.3186401538935486</c:v>
                </c:pt>
                <c:pt idx="1482">
                  <c:v>1.3394187260155075</c:v>
                </c:pt>
                <c:pt idx="1483">
                  <c:v>1.3058533402800312</c:v>
                </c:pt>
                <c:pt idx="1484">
                  <c:v>1.2722879545445644</c:v>
                </c:pt>
                <c:pt idx="1485">
                  <c:v>1.2547060858259778</c:v>
                </c:pt>
                <c:pt idx="1486">
                  <c:v>1.2307308103006416</c:v>
                </c:pt>
                <c:pt idx="1487">
                  <c:v>1.2019604796702368</c:v>
                </c:pt>
                <c:pt idx="1488">
                  <c:v>1.1747885007415295</c:v>
                </c:pt>
                <c:pt idx="1489">
                  <c:v>1.1556082803212517</c:v>
                </c:pt>
                <c:pt idx="1490">
                  <c:v>1.1268379496908527</c:v>
                </c:pt>
                <c:pt idx="1491">
                  <c:v>1.1236412462874632</c:v>
                </c:pt>
                <c:pt idx="1492">
                  <c:v>1.1715917973381356</c:v>
                </c:pt>
                <c:pt idx="1493">
                  <c:v>1.1987637762668601</c:v>
                </c:pt>
                <c:pt idx="1494">
                  <c:v>1.248312679019222</c:v>
                </c:pt>
                <c:pt idx="1495">
                  <c:v>1.2179439966871237</c:v>
                </c:pt>
                <c:pt idx="1496">
                  <c:v>1.1699934456364538</c:v>
                </c:pt>
                <c:pt idx="1497">
                  <c:v>1.1460181701111227</c:v>
                </c:pt>
                <c:pt idx="1498">
                  <c:v>1.1188461911824015</c:v>
                </c:pt>
                <c:pt idx="1499">
                  <c:v>1.1156494877790188</c:v>
                </c:pt>
                <c:pt idx="1500">
                  <c:v>1.1364280599009819</c:v>
                </c:pt>
                <c:pt idx="1501">
                  <c:v>1.1028626741655101</c:v>
                </c:pt>
                <c:pt idx="1502">
                  <c:v>1.0868791571486178</c:v>
                </c:pt>
                <c:pt idx="1503">
                  <c:v>1.0708956401317269</c:v>
                </c:pt>
                <c:pt idx="1504">
                  <c:v>1.0549121231148397</c:v>
                </c:pt>
                <c:pt idx="1505">
                  <c:v>1.0389286060979392</c:v>
                </c:pt>
                <c:pt idx="1506">
                  <c:v>1.0229450890810525</c:v>
                </c:pt>
                <c:pt idx="1507">
                  <c:v>1.003764868660783</c:v>
                </c:pt>
                <c:pt idx="1508">
                  <c:v>0.97179783462700342</c:v>
                </c:pt>
                <c:pt idx="1509">
                  <c:v>0.95101926250504165</c:v>
                </c:pt>
                <c:pt idx="1510">
                  <c:v>0.93663409718984136</c:v>
                </c:pt>
                <c:pt idx="1511">
                  <c:v>0.92864233868139534</c:v>
                </c:pt>
                <c:pt idx="1512">
                  <c:v>0.95581431761011115</c:v>
                </c:pt>
                <c:pt idx="1513">
                  <c:v>0.96220772441686508</c:v>
                </c:pt>
                <c:pt idx="1514">
                  <c:v>0.96540442782024327</c:v>
                </c:pt>
                <c:pt idx="1515">
                  <c:v>0.94782255910166258</c:v>
                </c:pt>
                <c:pt idx="1516">
                  <c:v>0.92864233868139534</c:v>
                </c:pt>
                <c:pt idx="1517">
                  <c:v>0.92864233868139534</c:v>
                </c:pt>
                <c:pt idx="1518">
                  <c:v>0.93823244889152757</c:v>
                </c:pt>
                <c:pt idx="1519">
                  <c:v>0.93983080059321922</c:v>
                </c:pt>
                <c:pt idx="1520">
                  <c:v>0.93823244889152757</c:v>
                </c:pt>
                <c:pt idx="1521">
                  <c:v>0.93983080059321922</c:v>
                </c:pt>
                <c:pt idx="1522">
                  <c:v>0.95101926250504165</c:v>
                </c:pt>
                <c:pt idx="1523">
                  <c:v>0.96380607611855729</c:v>
                </c:pt>
                <c:pt idx="1524">
                  <c:v>1.013354978870918</c:v>
                </c:pt>
                <c:pt idx="1525">
                  <c:v>1.04692036460639</c:v>
                </c:pt>
                <c:pt idx="1526">
                  <c:v>1.04692036460639</c:v>
                </c:pt>
                <c:pt idx="1527">
                  <c:v>1.0181500339759861</c:v>
                </c:pt>
                <c:pt idx="1528">
                  <c:v>1.0085599237658556</c:v>
                </c:pt>
                <c:pt idx="1529">
                  <c:v>1.013354978870918</c:v>
                </c:pt>
                <c:pt idx="1530">
                  <c:v>1.0165516822742917</c:v>
                </c:pt>
                <c:pt idx="1531">
                  <c:v>1.0549121231148397</c:v>
                </c:pt>
                <c:pt idx="1532">
                  <c:v>1.0661005850266601</c:v>
                </c:pt>
                <c:pt idx="1533">
                  <c:v>1.0597071782199028</c:v>
                </c:pt>
                <c:pt idx="1534">
                  <c:v>1.1588049837246299</c:v>
                </c:pt>
                <c:pt idx="1535">
                  <c:v>1.1939687211617958</c:v>
                </c:pt>
                <c:pt idx="1536">
                  <c:v>1.2451159756158441</c:v>
                </c:pt>
                <c:pt idx="1537">
                  <c:v>1.2738863062462484</c:v>
                </c:pt>
                <c:pt idx="1538">
                  <c:v>1.30905004368341</c:v>
                </c:pt>
                <c:pt idx="1539">
                  <c:v>1.3633940015408399</c:v>
                </c:pt>
                <c:pt idx="1540">
                  <c:v>1.3138450987884758</c:v>
                </c:pt>
                <c:pt idx="1541">
                  <c:v>1.2978615817715855</c:v>
                </c:pt>
                <c:pt idx="1542">
                  <c:v>1.342615429418889</c:v>
                </c:pt>
                <c:pt idx="1543">
                  <c:v>1.403352794083069</c:v>
                </c:pt>
                <c:pt idx="1544">
                  <c:v>1.403352794083069</c:v>
                </c:pt>
                <c:pt idx="1545">
                  <c:v>1.4145412559948856</c:v>
                </c:pt>
                <c:pt idx="1546">
                  <c:v>1.4161396076965818</c:v>
                </c:pt>
                <c:pt idx="1547">
                  <c:v>1.4449099383269868</c:v>
                </c:pt>
                <c:pt idx="1548">
                  <c:v>1.4880654342725941</c:v>
                </c:pt>
                <c:pt idx="1549">
                  <c:v>1.5024505995877961</c:v>
                </c:pt>
                <c:pt idx="1550">
                  <c:v>1.5040489512894852</c:v>
                </c:pt>
                <c:pt idx="1551">
                  <c:v>1.5519995023401532</c:v>
                </c:pt>
                <c:pt idx="1552">
                  <c:v>1.7901539058918505</c:v>
                </c:pt>
                <c:pt idx="1553">
                  <c:v>2.3335934844661517</c:v>
                </c:pt>
                <c:pt idx="1554">
                  <c:v>2.9729341651418077</c:v>
                </c:pt>
                <c:pt idx="1555">
                  <c:v>3.8680111180877312</c:v>
                </c:pt>
                <c:pt idx="1556">
                  <c:v>4.283582560526888</c:v>
                </c:pt>
                <c:pt idx="1557">
                  <c:v>4.1237473903579875</c:v>
                </c:pt>
                <c:pt idx="1558">
                  <c:v>3.7561264989694902</c:v>
                </c:pt>
                <c:pt idx="1559">
                  <c:v>3.5163737437161182</c:v>
                </c:pt>
                <c:pt idx="1560">
                  <c:v>3.53235726073301</c:v>
                </c:pt>
                <c:pt idx="1561">
                  <c:v>3.8999781521215131</c:v>
                </c:pt>
                <c:pt idx="1562">
                  <c:v>4.4753847647296094</c:v>
                </c:pt>
                <c:pt idx="1563">
                  <c:v>5.0827584113714801</c:v>
                </c:pt>
                <c:pt idx="1564">
                  <c:v>5.8180001941484862</c:v>
                </c:pt>
                <c:pt idx="1565">
                  <c:v>6.7929947321788644</c:v>
                </c:pt>
                <c:pt idx="1566">
                  <c:v>7.6081541000403297</c:v>
                </c:pt>
                <c:pt idx="1567">
                  <c:v>7.3684013447869381</c:v>
                </c:pt>
                <c:pt idx="1568">
                  <c:v>6.7130771470944071</c:v>
                </c:pt>
                <c:pt idx="1569">
                  <c:v>6.5852090109592814</c:v>
                </c:pt>
                <c:pt idx="1570">
                  <c:v>7.1126650725166876</c:v>
                </c:pt>
                <c:pt idx="1571">
                  <c:v>7.3204507937362795</c:v>
                </c:pt>
                <c:pt idx="1572">
                  <c:v>7.5442200319727624</c:v>
                </c:pt>
                <c:pt idx="1573">
                  <c:v>7.9278244403781555</c:v>
                </c:pt>
                <c:pt idx="1574">
                  <c:v>7.8479068552936955</c:v>
                </c:pt>
                <c:pt idx="1575">
                  <c:v>7.1446321065504765</c:v>
                </c:pt>
                <c:pt idx="1576">
                  <c:v>6.4733243918410581</c:v>
                </c:pt>
                <c:pt idx="1577">
                  <c:v>5.881934262216026</c:v>
                </c:pt>
                <c:pt idx="1578">
                  <c:v>5.5782474388951346</c:v>
                </c:pt>
                <c:pt idx="1579">
                  <c:v>5.7860331601147124</c:v>
                </c:pt>
                <c:pt idx="1580">
                  <c:v>5.5143133708275345</c:v>
                </c:pt>
                <c:pt idx="1581">
                  <c:v>5.3544782006586349</c:v>
                </c:pt>
                <c:pt idx="1582">
                  <c:v>5.4983298538106782</c:v>
                </c:pt>
                <c:pt idx="1583">
                  <c:v>6.0417694323849975</c:v>
                </c:pt>
                <c:pt idx="1584">
                  <c:v>6.7610276981450825</c:v>
                </c:pt>
                <c:pt idx="1585">
                  <c:v>7.0647145214659748</c:v>
                </c:pt>
                <c:pt idx="1586">
                  <c:v>6.7450441811281934</c:v>
                </c:pt>
                <c:pt idx="1587">
                  <c:v>6.2175881195707685</c:v>
                </c:pt>
                <c:pt idx="1588">
                  <c:v>5.7860331601147124</c:v>
                </c:pt>
                <c:pt idx="1589">
                  <c:v>5.5622639218782233</c:v>
                </c:pt>
                <c:pt idx="1590">
                  <c:v>5.4343957857431278</c:v>
                </c:pt>
                <c:pt idx="1591">
                  <c:v>5.3704617176755294</c:v>
                </c:pt>
                <c:pt idx="1592">
                  <c:v>5.098741928388371</c:v>
                </c:pt>
                <c:pt idx="1593">
                  <c:v>4.7630880710336507</c:v>
                </c:pt>
                <c:pt idx="1594">
                  <c:v>4.6192364178816314</c:v>
                </c:pt>
                <c:pt idx="1595">
                  <c:v>4.6671869689322607</c:v>
                </c:pt>
                <c:pt idx="1596">
                  <c:v>5.2425935815403983</c:v>
                </c:pt>
                <c:pt idx="1597">
                  <c:v>6.3934068067565608</c:v>
                </c:pt>
                <c:pt idx="1598">
                  <c:v>8.1995442296653742</c:v>
                </c:pt>
                <c:pt idx="1599">
                  <c:v>8.5351980870200332</c:v>
                </c:pt>
                <c:pt idx="1600">
                  <c:v>8.8388849103409708</c:v>
                </c:pt>
                <c:pt idx="1601">
                  <c:v>9.8618299994220227</c:v>
                </c:pt>
                <c:pt idx="1602">
                  <c:v>10.676989367283486</c:v>
                </c:pt>
                <c:pt idx="1603">
                  <c:v>13.266319124019903</c:v>
                </c:pt>
                <c:pt idx="1604">
                  <c:v>13.394187260155032</c:v>
                </c:pt>
                <c:pt idx="1605">
                  <c:v>12.243374034938848</c:v>
                </c:pt>
                <c:pt idx="1606">
                  <c:v>11.204445428840904</c:v>
                </c:pt>
                <c:pt idx="1607">
                  <c:v>10.037648686607819</c:v>
                </c:pt>
                <c:pt idx="1608">
                  <c:v>9.7978959313544483</c:v>
                </c:pt>
                <c:pt idx="1609">
                  <c:v>10.2933849588781</c:v>
                </c:pt>
                <c:pt idx="1610">
                  <c:v>9.7819124143375298</c:v>
                </c:pt>
                <c:pt idx="1611">
                  <c:v>9.2704398697970767</c:v>
                </c:pt>
                <c:pt idx="1612">
                  <c:v>8.727000291222728</c:v>
                </c:pt>
                <c:pt idx="1613">
                  <c:v>8.071676093530181</c:v>
                </c:pt>
                <c:pt idx="1614">
                  <c:v>7.6241376170571753</c:v>
                </c:pt>
                <c:pt idx="1615">
                  <c:v>7.9278244403781555</c:v>
                </c:pt>
                <c:pt idx="1616">
                  <c:v>8.8388849103409708</c:v>
                </c:pt>
                <c:pt idx="1617">
                  <c:v>11.236412462874688</c:v>
                </c:pt>
                <c:pt idx="1618">
                  <c:v>12.49911030720912</c:v>
                </c:pt>
                <c:pt idx="1619">
                  <c:v>11.5241157691787</c:v>
                </c:pt>
                <c:pt idx="1620">
                  <c:v>10.692972884300378</c:v>
                </c:pt>
                <c:pt idx="1621">
                  <c:v>10.021665169590918</c:v>
                </c:pt>
                <c:pt idx="1622">
                  <c:v>9.1905222847125589</c:v>
                </c:pt>
                <c:pt idx="1623">
                  <c:v>8.1995442296653742</c:v>
                </c:pt>
                <c:pt idx="1624">
                  <c:v>8.9347860124423608</c:v>
                </c:pt>
                <c:pt idx="1625">
                  <c:v>10.549121231148355</c:v>
                </c:pt>
                <c:pt idx="1626">
                  <c:v>10.309368475894985</c:v>
                </c:pt>
                <c:pt idx="1627">
                  <c:v>12.307308103006415</c:v>
                </c:pt>
                <c:pt idx="1628">
                  <c:v>11.827802592499674</c:v>
                </c:pt>
                <c:pt idx="1629">
                  <c:v>10.996659707621324</c:v>
                </c:pt>
                <c:pt idx="1630">
                  <c:v>11.364280599009872</c:v>
                </c:pt>
                <c:pt idx="1631">
                  <c:v>11.428214667077381</c:v>
                </c:pt>
                <c:pt idx="1632">
                  <c:v>10.517154197114568</c:v>
                </c:pt>
                <c:pt idx="1633">
                  <c:v>10.676989367283486</c:v>
                </c:pt>
                <c:pt idx="1634">
                  <c:v>11.17247839480712</c:v>
                </c:pt>
                <c:pt idx="1635">
                  <c:v>10.2933849588781</c:v>
                </c:pt>
                <c:pt idx="1636">
                  <c:v>9.4142915229490622</c:v>
                </c:pt>
                <c:pt idx="1637">
                  <c:v>9.398308005932126</c:v>
                </c:pt>
                <c:pt idx="1638">
                  <c:v>9.3823244889152804</c:v>
                </c:pt>
                <c:pt idx="1639">
                  <c:v>9.8618299994220227</c:v>
                </c:pt>
                <c:pt idx="1640">
                  <c:v>10.565104748165295</c:v>
                </c:pt>
                <c:pt idx="1641">
                  <c:v>11.140511360773298</c:v>
                </c:pt>
                <c:pt idx="1642">
                  <c:v>10.437236612030116</c:v>
                </c:pt>
                <c:pt idx="1643">
                  <c:v>9.4782255910166189</c:v>
                </c:pt>
                <c:pt idx="1644">
                  <c:v>8.135610161597743</c:v>
                </c:pt>
                <c:pt idx="1645">
                  <c:v>7.0487310044491434</c:v>
                </c:pt>
                <c:pt idx="1646">
                  <c:v>6.3294727386890095</c:v>
                </c:pt>
                <c:pt idx="1647">
                  <c:v>5.4983298538106782</c:v>
                </c:pt>
                <c:pt idx="1648">
                  <c:v>5.098741928388371</c:v>
                </c:pt>
                <c:pt idx="1649">
                  <c:v>5.1946430304897202</c:v>
                </c:pt>
                <c:pt idx="1650">
                  <c:v>5.4983298538106782</c:v>
                </c:pt>
                <c:pt idx="1651">
                  <c:v>5.7061155750302355</c:v>
                </c:pt>
                <c:pt idx="1652">
                  <c:v>5.6261979899457755</c:v>
                </c:pt>
                <c:pt idx="1653">
                  <c:v>5.6901320580133445</c:v>
                </c:pt>
                <c:pt idx="1654">
                  <c:v>5.8020166771315678</c:v>
                </c:pt>
                <c:pt idx="1655">
                  <c:v>5.6261979899457755</c:v>
                </c:pt>
                <c:pt idx="1656">
                  <c:v>5.4024287517093104</c:v>
                </c:pt>
                <c:pt idx="1657">
                  <c:v>4.9868573092701434</c:v>
                </c:pt>
                <c:pt idx="1658">
                  <c:v>4.6991540029660746</c:v>
                </c:pt>
                <c:pt idx="1659">
                  <c:v>4.6831704859491934</c:v>
                </c:pt>
                <c:pt idx="1660">
                  <c:v>4.6991540029660746</c:v>
                </c:pt>
                <c:pt idx="1661">
                  <c:v>4.7950551050674344</c:v>
                </c:pt>
                <c:pt idx="1662">
                  <c:v>4.9708737922532737</c:v>
                </c:pt>
                <c:pt idx="1663">
                  <c:v>5.2106265475066085</c:v>
                </c:pt>
                <c:pt idx="1664">
                  <c:v>5.2905441325910694</c:v>
                </c:pt>
                <c:pt idx="1665">
                  <c:v>5.3544782006586349</c:v>
                </c:pt>
                <c:pt idx="1666">
                  <c:v>4.8589891731349955</c:v>
                </c:pt>
                <c:pt idx="1667">
                  <c:v>4.3155495945606903</c:v>
                </c:pt>
                <c:pt idx="1668">
                  <c:v>3.9479287031721881</c:v>
                </c:pt>
                <c:pt idx="1669">
                  <c:v>3.6602253968681397</c:v>
                </c:pt>
                <c:pt idx="1670">
                  <c:v>3.468423192665445</c:v>
                </c:pt>
                <c:pt idx="1671">
                  <c:v>3.3565385735471978</c:v>
                </c:pt>
                <c:pt idx="1672">
                  <c:v>3.3245715395134208</c:v>
                </c:pt>
                <c:pt idx="1673">
                  <c:v>3.5163737437161182</c:v>
                </c:pt>
                <c:pt idx="1674">
                  <c:v>3.6921924309019234</c:v>
                </c:pt>
                <c:pt idx="1675">
                  <c:v>3.3565385735471978</c:v>
                </c:pt>
                <c:pt idx="1676">
                  <c:v>2.9889176821587005</c:v>
                </c:pt>
                <c:pt idx="1677">
                  <c:v>2.7651484439222203</c:v>
                </c:pt>
                <c:pt idx="1678">
                  <c:v>2.7012143758546552</c:v>
                </c:pt>
                <c:pt idx="1679">
                  <c:v>2.7331814098884402</c:v>
                </c:pt>
                <c:pt idx="1680">
                  <c:v>2.6532638248039797</c:v>
                </c:pt>
                <c:pt idx="1681">
                  <c:v>2.4614616206012827</c:v>
                </c:pt>
                <c:pt idx="1682">
                  <c:v>2.3335934844661517</c:v>
                </c:pt>
                <c:pt idx="1683">
                  <c:v>2.2217088653479236</c:v>
                </c:pt>
                <c:pt idx="1684">
                  <c:v>2.0458901781621051</c:v>
                </c:pt>
                <c:pt idx="1685">
                  <c:v>1.8381044569425165</c:v>
                </c:pt>
                <c:pt idx="1686">
                  <c:v>1.6942528037904989</c:v>
                </c:pt>
                <c:pt idx="1687">
                  <c:v>1.5136390614996198</c:v>
                </c:pt>
                <c:pt idx="1688">
                  <c:v>1.4608934553438739</c:v>
                </c:pt>
                <c:pt idx="1689">
                  <c:v>1.3713857600492865</c:v>
                </c:pt>
                <c:pt idx="1690">
                  <c:v>1.3266319124019899</c:v>
                </c:pt>
                <c:pt idx="1691">
                  <c:v>1.2850747681580719</c:v>
                </c:pt>
                <c:pt idx="1692">
                  <c:v>1.2626978443344239</c:v>
                </c:pt>
                <c:pt idx="1693">
                  <c:v>1.2451159756158441</c:v>
                </c:pt>
                <c:pt idx="1694">
                  <c:v>1.1859769626533461</c:v>
                </c:pt>
                <c:pt idx="1695">
                  <c:v>1.138026411602671</c:v>
                </c:pt>
                <c:pt idx="1696">
                  <c:v>1.1188461911824015</c:v>
                </c:pt>
                <c:pt idx="1697">
                  <c:v>1.1300346530942238</c:v>
                </c:pt>
                <c:pt idx="1698">
                  <c:v>1.1588049837246299</c:v>
                </c:pt>
                <c:pt idx="1699">
                  <c:v>1.1460181701111227</c:v>
                </c:pt>
                <c:pt idx="1700">
                  <c:v>1.138026411602671</c:v>
                </c:pt>
                <c:pt idx="1701">
                  <c:v>1.0645022333249698</c:v>
                </c:pt>
                <c:pt idx="1702">
                  <c:v>1.0245434407827421</c:v>
                </c:pt>
                <c:pt idx="1703">
                  <c:v>1.0117566271692278</c:v>
                </c:pt>
                <c:pt idx="1704">
                  <c:v>1.0181500339759861</c:v>
                </c:pt>
                <c:pt idx="1705">
                  <c:v>0.9813879448371301</c:v>
                </c:pt>
                <c:pt idx="1706">
                  <c:v>0.94462585569828927</c:v>
                </c:pt>
                <c:pt idx="1707">
                  <c:v>0.90946211826112133</c:v>
                </c:pt>
                <c:pt idx="1708">
                  <c:v>0.87589673252565414</c:v>
                </c:pt>
                <c:pt idx="1709">
                  <c:v>0.84552805019356025</c:v>
                </c:pt>
                <c:pt idx="1710">
                  <c:v>0.81835607126484211</c:v>
                </c:pt>
                <c:pt idx="1711">
                  <c:v>0.78958574063443754</c:v>
                </c:pt>
                <c:pt idx="1712">
                  <c:v>0.83433958828173349</c:v>
                </c:pt>
                <c:pt idx="1713">
                  <c:v>1.0980676190604426</c:v>
                </c:pt>
                <c:pt idx="1714">
                  <c:v>1.1460181701111227</c:v>
                </c:pt>
                <c:pt idx="1715">
                  <c:v>1.2642961960361134</c:v>
                </c:pt>
                <c:pt idx="1716">
                  <c:v>1.1604033354263201</c:v>
                </c:pt>
                <c:pt idx="1717">
                  <c:v>1.0629038816232821</c:v>
                </c:pt>
                <c:pt idx="1718">
                  <c:v>1.0149533305726071</c:v>
                </c:pt>
                <c:pt idx="1719">
                  <c:v>1.0069615720641545</c:v>
                </c:pt>
                <c:pt idx="1720">
                  <c:v>1.013354978870918</c:v>
                </c:pt>
                <c:pt idx="1721">
                  <c:v>1.0165516822742917</c:v>
                </c:pt>
                <c:pt idx="1722">
                  <c:v>1.0213467373793581</c:v>
                </c:pt>
                <c:pt idx="1723">
                  <c:v>1.2211407000905066</c:v>
                </c:pt>
                <c:pt idx="1724">
                  <c:v>1.246714327317533</c:v>
                </c:pt>
                <c:pt idx="1725">
                  <c:v>1.1715917973381356</c:v>
                </c:pt>
                <c:pt idx="1726">
                  <c:v>1.0724939918334162</c:v>
                </c:pt>
                <c:pt idx="1727">
                  <c:v>0.97499453803038028</c:v>
                </c:pt>
                <c:pt idx="1728">
                  <c:v>0.9014703597526752</c:v>
                </c:pt>
                <c:pt idx="1729">
                  <c:v>0.84233134679017962</c:v>
                </c:pt>
                <c:pt idx="1730">
                  <c:v>0.79917585084457621</c:v>
                </c:pt>
                <c:pt idx="1731">
                  <c:v>0.76241376170571939</c:v>
                </c:pt>
                <c:pt idx="1732">
                  <c:v>0.73204507937363128</c:v>
                </c:pt>
                <c:pt idx="1733">
                  <c:v>0.70647145214660423</c:v>
                </c:pt>
                <c:pt idx="1734">
                  <c:v>0.96700277952193259</c:v>
                </c:pt>
                <c:pt idx="1735">
                  <c:v>2.2856429334154678</c:v>
                </c:pt>
                <c:pt idx="1736">
                  <c:v>1.8061374229087412</c:v>
                </c:pt>
                <c:pt idx="1737">
                  <c:v>1.4720819172557023</c:v>
                </c:pt>
                <c:pt idx="1738">
                  <c:v>1.2658945477377974</c:v>
                </c:pt>
                <c:pt idx="1739">
                  <c:v>1.1140511360773382</c:v>
                </c:pt>
                <c:pt idx="1740">
                  <c:v>1.0021665169590936</c:v>
                </c:pt>
                <c:pt idx="1741">
                  <c:v>0.92224893187463641</c:v>
                </c:pt>
                <c:pt idx="1742">
                  <c:v>0.86630662231551914</c:v>
                </c:pt>
                <c:pt idx="1743">
                  <c:v>0.82155277466822041</c:v>
                </c:pt>
                <c:pt idx="1744">
                  <c:v>0.78958574063443754</c:v>
                </c:pt>
                <c:pt idx="1745">
                  <c:v>0.75282365149559183</c:v>
                </c:pt>
                <c:pt idx="1746">
                  <c:v>0.73044672767193908</c:v>
                </c:pt>
                <c:pt idx="1747">
                  <c:v>0.70327474874322349</c:v>
                </c:pt>
                <c:pt idx="1748">
                  <c:v>0.67929947321789286</c:v>
                </c:pt>
                <c:pt idx="1749">
                  <c:v>0.66331595620099781</c:v>
                </c:pt>
                <c:pt idx="1750">
                  <c:v>0.66171760449930872</c:v>
                </c:pt>
                <c:pt idx="1751">
                  <c:v>0.80716760935301812</c:v>
                </c:pt>
                <c:pt idx="1752">
                  <c:v>0.87429838082396216</c:v>
                </c:pt>
                <c:pt idx="1753">
                  <c:v>0.96380607611855729</c:v>
                </c:pt>
                <c:pt idx="1754">
                  <c:v>1.0549121231148397</c:v>
                </c:pt>
                <c:pt idx="1755">
                  <c:v>1.5024505995877961</c:v>
                </c:pt>
                <c:pt idx="1756">
                  <c:v>1.4864670825709048</c:v>
                </c:pt>
                <c:pt idx="1757">
                  <c:v>1.3346236709104358</c:v>
                </c:pt>
                <c:pt idx="1758">
                  <c:v>1.1987637762668601</c:v>
                </c:pt>
                <c:pt idx="1759">
                  <c:v>1.1028626741655101</c:v>
                </c:pt>
                <c:pt idx="1760">
                  <c:v>1.0389286060979392</c:v>
                </c:pt>
                <c:pt idx="1761">
                  <c:v>0.99097805504726755</c:v>
                </c:pt>
                <c:pt idx="1762">
                  <c:v>1.0708956401317269</c:v>
                </c:pt>
                <c:pt idx="1763">
                  <c:v>1.1188461911824015</c:v>
                </c:pt>
                <c:pt idx="1764">
                  <c:v>1.0868791571486178</c:v>
                </c:pt>
                <c:pt idx="1765">
                  <c:v>1.0389286060979392</c:v>
                </c:pt>
                <c:pt idx="1766">
                  <c:v>0.99097805504726755</c:v>
                </c:pt>
                <c:pt idx="1767">
                  <c:v>0.95101926250504165</c:v>
                </c:pt>
                <c:pt idx="1768">
                  <c:v>0.91745387676956902</c:v>
                </c:pt>
                <c:pt idx="1769">
                  <c:v>0.98937970334558301</c:v>
                </c:pt>
                <c:pt idx="1770">
                  <c:v>1.1620016871280079</c:v>
                </c:pt>
                <c:pt idx="1771">
                  <c:v>1.1092560809722665</c:v>
                </c:pt>
                <c:pt idx="1772">
                  <c:v>1.0581088265182217</c:v>
                </c:pt>
                <c:pt idx="1773">
                  <c:v>1.0613055299215983</c:v>
                </c:pt>
                <c:pt idx="1774">
                  <c:v>1.0405269577996288</c:v>
                </c:pt>
                <c:pt idx="1775">
                  <c:v>0.97978959313544711</c:v>
                </c:pt>
                <c:pt idx="1776">
                  <c:v>0.91745387676956902</c:v>
                </c:pt>
                <c:pt idx="1777">
                  <c:v>0.88069178763072076</c:v>
                </c:pt>
                <c:pt idx="1778">
                  <c:v>0.85192145700031741</c:v>
                </c:pt>
                <c:pt idx="1779">
                  <c:v>0.82474947807160193</c:v>
                </c:pt>
                <c:pt idx="1780">
                  <c:v>0.76880716851248065</c:v>
                </c:pt>
                <c:pt idx="1781">
                  <c:v>0.74643024468883301</c:v>
                </c:pt>
                <c:pt idx="1782">
                  <c:v>0.73684013447870034</c:v>
                </c:pt>
                <c:pt idx="1783">
                  <c:v>0.71606156235673679</c:v>
                </c:pt>
                <c:pt idx="1784">
                  <c:v>0.69208628683139961</c:v>
                </c:pt>
                <c:pt idx="1785">
                  <c:v>0.687291231726333</c:v>
                </c:pt>
                <c:pt idx="1786">
                  <c:v>0.66970936300775163</c:v>
                </c:pt>
                <c:pt idx="1787">
                  <c:v>0.63454562557059524</c:v>
                </c:pt>
                <c:pt idx="1788">
                  <c:v>0.62815221876383465</c:v>
                </c:pt>
                <c:pt idx="1789">
                  <c:v>0.64413573578072569</c:v>
                </c:pt>
                <c:pt idx="1790">
                  <c:v>0.65532419769255179</c:v>
                </c:pt>
                <c:pt idx="1791">
                  <c:v>0.66491430790268435</c:v>
                </c:pt>
                <c:pt idx="1792">
                  <c:v>0.67290606641113271</c:v>
                </c:pt>
                <c:pt idx="1793">
                  <c:v>0.65212749428917582</c:v>
                </c:pt>
                <c:pt idx="1794">
                  <c:v>0.66651265960437578</c:v>
                </c:pt>
                <c:pt idx="1795">
                  <c:v>0.66331595620099781</c:v>
                </c:pt>
                <c:pt idx="1796">
                  <c:v>0.65692254939423855</c:v>
                </c:pt>
                <c:pt idx="1797">
                  <c:v>0.65692254939423855</c:v>
                </c:pt>
                <c:pt idx="1798">
                  <c:v>0.64413573578072569</c:v>
                </c:pt>
                <c:pt idx="1799">
                  <c:v>0.61856210855369897</c:v>
                </c:pt>
                <c:pt idx="1800">
                  <c:v>0.60417694323849902</c:v>
                </c:pt>
                <c:pt idx="1801">
                  <c:v>0.59458683302836168</c:v>
                </c:pt>
                <c:pt idx="1802">
                  <c:v>0.58979177792329596</c:v>
                </c:pt>
                <c:pt idx="1803">
                  <c:v>0.57860331601147408</c:v>
                </c:pt>
                <c:pt idx="1804">
                  <c:v>0.57860331601147408</c:v>
                </c:pt>
                <c:pt idx="1805">
                  <c:v>0.57540661260809689</c:v>
                </c:pt>
                <c:pt idx="1806">
                  <c:v>0.5402428751709305</c:v>
                </c:pt>
                <c:pt idx="1807">
                  <c:v>0.41557144243917765</c:v>
                </c:pt>
                <c:pt idx="1808">
                  <c:v>0.39958792542228805</c:v>
                </c:pt>
                <c:pt idx="1809">
                  <c:v>0.42356320094762456</c:v>
                </c:pt>
                <c:pt idx="1810">
                  <c:v>0.47950551050674339</c:v>
                </c:pt>
                <c:pt idx="1811">
                  <c:v>0.51466924794390467</c:v>
                </c:pt>
                <c:pt idx="1812">
                  <c:v>0.54663628197768532</c:v>
                </c:pt>
                <c:pt idx="1813">
                  <c:v>0.55302968878444414</c:v>
                </c:pt>
                <c:pt idx="1814">
                  <c:v>0.57380826090640291</c:v>
                </c:pt>
                <c:pt idx="1815">
                  <c:v>0.56741485409964643</c:v>
                </c:pt>
                <c:pt idx="1816">
                  <c:v>0.56581650239795656</c:v>
                </c:pt>
                <c:pt idx="1817">
                  <c:v>0.56901320580133297</c:v>
                </c:pt>
                <c:pt idx="1818">
                  <c:v>0.56901320580133297</c:v>
                </c:pt>
                <c:pt idx="1819">
                  <c:v>0.56741485409964643</c:v>
                </c:pt>
                <c:pt idx="1820">
                  <c:v>0.56581650239795656</c:v>
                </c:pt>
                <c:pt idx="1821">
                  <c:v>0.56581650239795656</c:v>
                </c:pt>
                <c:pt idx="1822">
                  <c:v>0.57220990920471382</c:v>
                </c:pt>
                <c:pt idx="1823">
                  <c:v>0.61216870174693938</c:v>
                </c:pt>
                <c:pt idx="1824">
                  <c:v>0.60098023983511861</c:v>
                </c:pt>
                <c:pt idx="1825">
                  <c:v>0.6025785915368076</c:v>
                </c:pt>
                <c:pt idx="1826">
                  <c:v>0.59618518473004767</c:v>
                </c:pt>
                <c:pt idx="1827">
                  <c:v>0.5929884813266727</c:v>
                </c:pt>
                <c:pt idx="1828">
                  <c:v>0.57220990920471382</c:v>
                </c:pt>
                <c:pt idx="1829">
                  <c:v>0.56261979899458159</c:v>
                </c:pt>
                <c:pt idx="1830">
                  <c:v>0.56421815069626757</c:v>
                </c:pt>
                <c:pt idx="1831">
                  <c:v>0.66970936300775163</c:v>
                </c:pt>
                <c:pt idx="1832">
                  <c:v>0.88069178763072076</c:v>
                </c:pt>
                <c:pt idx="1833">
                  <c:v>0.81515936786146359</c:v>
                </c:pt>
                <c:pt idx="1834">
                  <c:v>0.82315112636990961</c:v>
                </c:pt>
                <c:pt idx="1835">
                  <c:v>0.78638903723105924</c:v>
                </c:pt>
                <c:pt idx="1836">
                  <c:v>0.757618706600657</c:v>
                </c:pt>
                <c:pt idx="1837">
                  <c:v>0.73044672767193908</c:v>
                </c:pt>
                <c:pt idx="1838">
                  <c:v>0.7128648589533586</c:v>
                </c:pt>
                <c:pt idx="1839">
                  <c:v>0.6952829902347788</c:v>
                </c:pt>
                <c:pt idx="1840">
                  <c:v>0.67929947321789286</c:v>
                </c:pt>
                <c:pt idx="1841">
                  <c:v>0.65532419769255179</c:v>
                </c:pt>
                <c:pt idx="1842">
                  <c:v>0.60897199834356774</c:v>
                </c:pt>
                <c:pt idx="1843">
                  <c:v>0.57860331601147408</c:v>
                </c:pt>
                <c:pt idx="1844">
                  <c:v>0.61376705344863425</c:v>
                </c:pt>
                <c:pt idx="1845">
                  <c:v>0.60897199834356774</c:v>
                </c:pt>
                <c:pt idx="1846">
                  <c:v>0.59938188813342963</c:v>
                </c:pt>
                <c:pt idx="1847">
                  <c:v>0.61057035004525329</c:v>
                </c:pt>
                <c:pt idx="1848">
                  <c:v>0.61216870174693938</c:v>
                </c:pt>
                <c:pt idx="1849">
                  <c:v>0.59938188813342963</c:v>
                </c:pt>
                <c:pt idx="1850">
                  <c:v>0.59458683302836168</c:v>
                </c:pt>
                <c:pt idx="1851">
                  <c:v>0.58499672281822668</c:v>
                </c:pt>
                <c:pt idx="1852">
                  <c:v>0.56901320580133297</c:v>
                </c:pt>
                <c:pt idx="1853">
                  <c:v>0.54983298538106307</c:v>
                </c:pt>
                <c:pt idx="1854">
                  <c:v>0.53704617176755021</c:v>
                </c:pt>
                <c:pt idx="1855">
                  <c:v>0.54663628197768532</c:v>
                </c:pt>
                <c:pt idx="1856">
                  <c:v>0.5482346336793803</c:v>
                </c:pt>
                <c:pt idx="1857">
                  <c:v>0.54663628197768532</c:v>
                </c:pt>
                <c:pt idx="1858">
                  <c:v>0.54503793027599834</c:v>
                </c:pt>
                <c:pt idx="1859">
                  <c:v>0.55782474388951164</c:v>
                </c:pt>
                <c:pt idx="1860">
                  <c:v>0.56102144729289238</c:v>
                </c:pt>
                <c:pt idx="1861">
                  <c:v>0.5929884813266727</c:v>
                </c:pt>
                <c:pt idx="1862">
                  <c:v>0.60577529494019033</c:v>
                </c:pt>
                <c:pt idx="1863">
                  <c:v>0.57540661260809689</c:v>
                </c:pt>
                <c:pt idx="1864">
                  <c:v>0.54503793027599834</c:v>
                </c:pt>
                <c:pt idx="1865">
                  <c:v>0.5306527649607955</c:v>
                </c:pt>
                <c:pt idx="1866">
                  <c:v>0.5402428751709305</c:v>
                </c:pt>
                <c:pt idx="1867">
                  <c:v>0.52745606155741531</c:v>
                </c:pt>
                <c:pt idx="1868">
                  <c:v>0.53225111666248792</c:v>
                </c:pt>
                <c:pt idx="1869">
                  <c:v>0.50827584113714797</c:v>
                </c:pt>
                <c:pt idx="1870">
                  <c:v>0.51786595134728286</c:v>
                </c:pt>
                <c:pt idx="1871">
                  <c:v>0.51466924794390467</c:v>
                </c:pt>
                <c:pt idx="1872">
                  <c:v>0.51786595134728286</c:v>
                </c:pt>
                <c:pt idx="1873">
                  <c:v>0.52106265475065805</c:v>
                </c:pt>
                <c:pt idx="1874">
                  <c:v>0.50827584113714797</c:v>
                </c:pt>
                <c:pt idx="1875">
                  <c:v>0.52106265475065805</c:v>
                </c:pt>
                <c:pt idx="1876">
                  <c:v>0.51307089624221569</c:v>
                </c:pt>
                <c:pt idx="1877">
                  <c:v>0.5018824343303917</c:v>
                </c:pt>
                <c:pt idx="1878">
                  <c:v>0.49708737922532564</c:v>
                </c:pt>
                <c:pt idx="1879">
                  <c:v>0.49708737922532564</c:v>
                </c:pt>
                <c:pt idx="1880">
                  <c:v>0.49708737922532564</c:v>
                </c:pt>
                <c:pt idx="1881">
                  <c:v>0.49069397241856733</c:v>
                </c:pt>
                <c:pt idx="1882">
                  <c:v>0.48110386220843282</c:v>
                </c:pt>
                <c:pt idx="1883">
                  <c:v>0.47471045540167595</c:v>
                </c:pt>
                <c:pt idx="1884">
                  <c:v>0.46671869689323031</c:v>
                </c:pt>
                <c:pt idx="1885">
                  <c:v>0.46671869689323031</c:v>
                </c:pt>
                <c:pt idx="1886">
                  <c:v>0.48589891731350193</c:v>
                </c:pt>
                <c:pt idx="1887">
                  <c:v>0.49868573092701457</c:v>
                </c:pt>
                <c:pt idx="1888">
                  <c:v>0.49548902752363488</c:v>
                </c:pt>
                <c:pt idx="1889">
                  <c:v>0.49229232412025681</c:v>
                </c:pt>
                <c:pt idx="1890">
                  <c:v>0.49708737922532564</c:v>
                </c:pt>
                <c:pt idx="1891">
                  <c:v>0.50028408262870261</c:v>
                </c:pt>
                <c:pt idx="1892">
                  <c:v>0.52266100645235025</c:v>
                </c:pt>
                <c:pt idx="1893">
                  <c:v>0.57061155750302783</c:v>
                </c:pt>
                <c:pt idx="1894">
                  <c:v>0.66011925279761674</c:v>
                </c:pt>
                <c:pt idx="1895">
                  <c:v>0.7128648589533586</c:v>
                </c:pt>
                <c:pt idx="1896">
                  <c:v>0.74643024468883301</c:v>
                </c:pt>
                <c:pt idx="1897">
                  <c:v>0.76561046510910302</c:v>
                </c:pt>
                <c:pt idx="1898">
                  <c:v>0.85671651210538413</c:v>
                </c:pt>
                <c:pt idx="1899">
                  <c:v>0.96220772441686508</c:v>
                </c:pt>
                <c:pt idx="1900">
                  <c:v>0.95261761420673063</c:v>
                </c:pt>
                <c:pt idx="1901">
                  <c:v>0.94782255910166258</c:v>
                </c:pt>
                <c:pt idx="1902">
                  <c:v>0.92224893187463641</c:v>
                </c:pt>
                <c:pt idx="1903">
                  <c:v>0.97499453803038028</c:v>
                </c:pt>
                <c:pt idx="1904">
                  <c:v>1.1827802592499672</c:v>
                </c:pt>
                <c:pt idx="1905">
                  <c:v>1.2610994926327306</c:v>
                </c:pt>
                <c:pt idx="1906">
                  <c:v>1.2547060858259778</c:v>
                </c:pt>
                <c:pt idx="1907">
                  <c:v>1.2531077341242893</c:v>
                </c:pt>
                <c:pt idx="1908">
                  <c:v>1.2658945477377974</c:v>
                </c:pt>
                <c:pt idx="1909">
                  <c:v>1.3186401538935486</c:v>
                </c:pt>
                <c:pt idx="1910">
                  <c:v>1.4465082900286708</c:v>
                </c:pt>
                <c:pt idx="1911">
                  <c:v>1.6942528037904989</c:v>
                </c:pt>
                <c:pt idx="1912">
                  <c:v>1.7422033548411693</c:v>
                </c:pt>
                <c:pt idx="1913">
                  <c:v>1.7581868718580653</c:v>
                </c:pt>
                <c:pt idx="1914">
                  <c:v>1.7581868718580653</c:v>
                </c:pt>
                <c:pt idx="1915">
                  <c:v>1.6942528037904989</c:v>
                </c:pt>
                <c:pt idx="1916">
                  <c:v>1.678269286773602</c:v>
                </c:pt>
                <c:pt idx="1917">
                  <c:v>1.7581868718580653</c:v>
                </c:pt>
                <c:pt idx="1918">
                  <c:v>1.7262198378242761</c:v>
                </c:pt>
                <c:pt idx="1919">
                  <c:v>1.646302252739819</c:v>
                </c:pt>
                <c:pt idx="1920">
                  <c:v>1.5759747778654889</c:v>
                </c:pt>
                <c:pt idx="1921">
                  <c:v>1.5392126887266464</c:v>
                </c:pt>
                <c:pt idx="1922">
                  <c:v>1.5344176336215836</c:v>
                </c:pt>
                <c:pt idx="1923">
                  <c:v>1.4992538961844135</c:v>
                </c:pt>
                <c:pt idx="1924">
                  <c:v>1.4449099383269868</c:v>
                </c:pt>
                <c:pt idx="1925">
                  <c:v>1.3873692770661723</c:v>
                </c:pt>
                <c:pt idx="1926">
                  <c:v>1.3554022430323938</c:v>
                </c:pt>
                <c:pt idx="1927">
                  <c:v>1.3330253192087467</c:v>
                </c:pt>
                <c:pt idx="1928">
                  <c:v>1.296263230069892</c:v>
                </c:pt>
                <c:pt idx="1929">
                  <c:v>1.2674928994394863</c:v>
                </c:pt>
                <c:pt idx="1930">
                  <c:v>1.2259357551955687</c:v>
                </c:pt>
                <c:pt idx="1931">
                  <c:v>1.211550589880372</c:v>
                </c:pt>
                <c:pt idx="1932">
                  <c:v>1.2323291620023298</c:v>
                </c:pt>
                <c:pt idx="1933">
                  <c:v>1.3633940015408399</c:v>
                </c:pt>
                <c:pt idx="1934">
                  <c:v>1.5711797227604292</c:v>
                </c:pt>
                <c:pt idx="1935">
                  <c:v>1.678269286773602</c:v>
                </c:pt>
                <c:pt idx="1936">
                  <c:v>1.7422033548411693</c:v>
                </c:pt>
                <c:pt idx="1937">
                  <c:v>1.8381044569425165</c:v>
                </c:pt>
                <c:pt idx="1938">
                  <c:v>1.9979396271114276</c:v>
                </c:pt>
                <c:pt idx="1939">
                  <c:v>2.0778572121958883</c:v>
                </c:pt>
                <c:pt idx="1940">
                  <c:v>2.2376923823648029</c:v>
                </c:pt>
                <c:pt idx="1941">
                  <c:v>2.7012143758546552</c:v>
                </c:pt>
                <c:pt idx="1942">
                  <c:v>3.931945186155279</c:v>
                </c:pt>
                <c:pt idx="1943">
                  <c:v>5.5942309559120069</c:v>
                </c:pt>
                <c:pt idx="1944">
                  <c:v>6.4253738407903613</c:v>
                </c:pt>
                <c:pt idx="1945">
                  <c:v>6.1057035004525337</c:v>
                </c:pt>
                <c:pt idx="1946">
                  <c:v>5.5462804048613528</c:v>
                </c:pt>
                <c:pt idx="1947">
                  <c:v>5.1147254454052433</c:v>
                </c:pt>
                <c:pt idx="1948">
                  <c:v>4.4274342136789047</c:v>
                </c:pt>
                <c:pt idx="1949">
                  <c:v>3.931945186155279</c:v>
                </c:pt>
                <c:pt idx="1950">
                  <c:v>3.6602253968681397</c:v>
                </c:pt>
                <c:pt idx="1951">
                  <c:v>3.7401429819526002</c:v>
                </c:pt>
                <c:pt idx="1952">
                  <c:v>3.6122748458174692</c:v>
                </c:pt>
                <c:pt idx="1953">
                  <c:v>3.4524396756485527</c:v>
                </c:pt>
                <c:pt idx="1954">
                  <c:v>3.7081759479188152</c:v>
                </c:pt>
                <c:pt idx="1955">
                  <c:v>4.2356320094762339</c:v>
                </c:pt>
                <c:pt idx="1956">
                  <c:v>4.3635001456113693</c:v>
                </c:pt>
                <c:pt idx="1957">
                  <c:v>4.5233353157802796</c:v>
                </c:pt>
                <c:pt idx="1958">
                  <c:v>5.3544782006586349</c:v>
                </c:pt>
                <c:pt idx="1959">
                  <c:v>7.4962694809221411</c:v>
                </c:pt>
                <c:pt idx="1960">
                  <c:v>8.3913464338680228</c:v>
                </c:pt>
                <c:pt idx="1961">
                  <c:v>8.2634782977328687</c:v>
                </c:pt>
                <c:pt idx="1962">
                  <c:v>7.7839727872261424</c:v>
                </c:pt>
                <c:pt idx="1963">
                  <c:v>6.8569288002464255</c:v>
                </c:pt>
                <c:pt idx="1964">
                  <c:v>5.8499672281822699</c:v>
                </c:pt>
                <c:pt idx="1965">
                  <c:v>5.3384946836417431</c:v>
                </c:pt>
                <c:pt idx="1966">
                  <c:v>4.9389067582194555</c:v>
                </c:pt>
                <c:pt idx="1967">
                  <c:v>4.8430056561181045</c:v>
                </c:pt>
                <c:pt idx="1968">
                  <c:v>5.9778353643173965</c:v>
                </c:pt>
                <c:pt idx="1969">
                  <c:v>9.2065058017294756</c:v>
                </c:pt>
                <c:pt idx="1970">
                  <c:v>12.483126790192221</c:v>
                </c:pt>
                <c:pt idx="1971">
                  <c:v>13.394187260155032</c:v>
                </c:pt>
                <c:pt idx="1972">
                  <c:v>12.37124217107398</c:v>
                </c:pt>
                <c:pt idx="1973">
                  <c:v>11.55608280321252</c:v>
                </c:pt>
                <c:pt idx="1974">
                  <c:v>10.197483856776756</c:v>
                </c:pt>
                <c:pt idx="1975">
                  <c:v>8.2954453317667074</c:v>
                </c:pt>
                <c:pt idx="1976">
                  <c:v>6.6491430790268415</c:v>
                </c:pt>
                <c:pt idx="1977">
                  <c:v>5.7220990920471424</c:v>
                </c:pt>
                <c:pt idx="1978">
                  <c:v>6.5532419769254755</c:v>
                </c:pt>
                <c:pt idx="1979">
                  <c:v>6.8089782491957296</c:v>
                </c:pt>
                <c:pt idx="1980">
                  <c:v>5.9618518473005055</c:v>
                </c:pt>
                <c:pt idx="1981">
                  <c:v>5.1946430304897202</c:v>
                </c:pt>
                <c:pt idx="1982">
                  <c:v>4.8110386220843324</c:v>
                </c:pt>
                <c:pt idx="1983">
                  <c:v>4.6671869689322607</c:v>
                </c:pt>
                <c:pt idx="1984">
                  <c:v>4.5073517987633904</c:v>
                </c:pt>
                <c:pt idx="1985">
                  <c:v>4.6032529008647414</c:v>
                </c:pt>
                <c:pt idx="1986">
                  <c:v>4.9708737922532737</c:v>
                </c:pt>
                <c:pt idx="1987">
                  <c:v>5.0827584113714801</c:v>
                </c:pt>
                <c:pt idx="1988">
                  <c:v>4.7151375199829655</c:v>
                </c:pt>
                <c:pt idx="1989">
                  <c:v>4.4594012477127141</c:v>
                </c:pt>
                <c:pt idx="1990">
                  <c:v>3.9798957372059705</c:v>
                </c:pt>
                <c:pt idx="1991">
                  <c:v>3.8680111180877312</c:v>
                </c:pt>
                <c:pt idx="1992">
                  <c:v>3.7561264989694902</c:v>
                </c:pt>
                <c:pt idx="1993">
                  <c:v>3.8040770500201648</c:v>
                </c:pt>
                <c:pt idx="1994">
                  <c:v>3.7561264989694902</c:v>
                </c:pt>
                <c:pt idx="1995">
                  <c:v>3.6762089138850187</c:v>
                </c:pt>
                <c:pt idx="1996">
                  <c:v>3.7721100159863812</c:v>
                </c:pt>
                <c:pt idx="1997">
                  <c:v>4.107763873341101</c:v>
                </c:pt>
                <c:pt idx="1998">
                  <c:v>4.6831704859491934</c:v>
                </c:pt>
                <c:pt idx="1999">
                  <c:v>5.1466924794390474</c:v>
                </c:pt>
                <c:pt idx="2000">
                  <c:v>5.0188243433039075</c:v>
                </c:pt>
                <c:pt idx="2001">
                  <c:v>4.3475166285944491</c:v>
                </c:pt>
                <c:pt idx="2002">
                  <c:v>3.7721100159863812</c:v>
                </c:pt>
                <c:pt idx="2003">
                  <c:v>3.4364561586316587</c:v>
                </c:pt>
                <c:pt idx="2004">
                  <c:v>3.3245715395134208</c:v>
                </c:pt>
                <c:pt idx="2005">
                  <c:v>4.0278462882566375</c:v>
                </c:pt>
                <c:pt idx="2006">
                  <c:v>4.0118627712397528</c:v>
                </c:pt>
                <c:pt idx="2007">
                  <c:v>3.7561264989694902</c:v>
                </c:pt>
                <c:pt idx="2008">
                  <c:v>3.8360440840539343</c:v>
                </c:pt>
                <c:pt idx="2009">
                  <c:v>3.6762089138850187</c:v>
                </c:pt>
                <c:pt idx="2010">
                  <c:v>3.4524396756485527</c:v>
                </c:pt>
                <c:pt idx="2011">
                  <c:v>3.468423192665445</c:v>
                </c:pt>
                <c:pt idx="2012">
                  <c:v>3.5643242947668012</c:v>
                </c:pt>
                <c:pt idx="2013">
                  <c:v>3.2286704374120752</c:v>
                </c:pt>
                <c:pt idx="2014">
                  <c:v>2.9090000970742427</c:v>
                </c:pt>
                <c:pt idx="2015">
                  <c:v>2.7491649269053404</c:v>
                </c:pt>
                <c:pt idx="2016">
                  <c:v>2.7171978928715643</c:v>
                </c:pt>
                <c:pt idx="2017">
                  <c:v>2.6372803077870892</c:v>
                </c:pt>
                <c:pt idx="2018">
                  <c:v>2.5094121716519582</c:v>
                </c:pt>
                <c:pt idx="2019">
                  <c:v>2.4135110695506086</c:v>
                </c:pt>
                <c:pt idx="2020">
                  <c:v>2.2696594163985777</c:v>
                </c:pt>
                <c:pt idx="2021">
                  <c:v>2.1417912802634653</c:v>
                </c:pt>
                <c:pt idx="2022">
                  <c:v>1.9659725930776466</c:v>
                </c:pt>
                <c:pt idx="2023">
                  <c:v>1.7901539058918505</c:v>
                </c:pt>
                <c:pt idx="2024">
                  <c:v>1.6303187357229281</c:v>
                </c:pt>
                <c:pt idx="2025">
                  <c:v>1.5152374132013093</c:v>
                </c:pt>
                <c:pt idx="2026">
                  <c:v>1.3969593872763124</c:v>
                </c:pt>
                <c:pt idx="2027">
                  <c:v>1.3298286158053625</c:v>
                </c:pt>
                <c:pt idx="2028">
                  <c:v>1.30905004368341</c:v>
                </c:pt>
                <c:pt idx="2029">
                  <c:v>1.3346236709104358</c:v>
                </c:pt>
                <c:pt idx="2030">
                  <c:v>1.3554022430323938</c:v>
                </c:pt>
                <c:pt idx="2031">
                  <c:v>1.3825742219611101</c:v>
                </c:pt>
                <c:pt idx="2032">
                  <c:v>1.372984111750976</c:v>
                </c:pt>
                <c:pt idx="2033">
                  <c:v>1.3250335607003021</c:v>
                </c:pt>
                <c:pt idx="2034">
                  <c:v>1.2610994926327306</c:v>
                </c:pt>
                <c:pt idx="2035">
                  <c:v>1.21474729328375</c:v>
                </c:pt>
                <c:pt idx="2036">
                  <c:v>1.2770830096496266</c:v>
                </c:pt>
                <c:pt idx="2037">
                  <c:v>1.2211407000905066</c:v>
                </c:pt>
                <c:pt idx="2038">
                  <c:v>1.138026411602671</c:v>
                </c:pt>
                <c:pt idx="2039">
                  <c:v>1.0740923435351051</c:v>
                </c:pt>
                <c:pt idx="2040">
                  <c:v>1.0325351992911875</c:v>
                </c:pt>
                <c:pt idx="2041">
                  <c:v>1.0117566271692278</c:v>
                </c:pt>
                <c:pt idx="2042">
                  <c:v>1.0021665169590936</c:v>
                </c:pt>
                <c:pt idx="2043">
                  <c:v>0.95421596590841939</c:v>
                </c:pt>
                <c:pt idx="2044">
                  <c:v>0.93503574548814972</c:v>
                </c:pt>
                <c:pt idx="2045">
                  <c:v>0.94302750399659563</c:v>
                </c:pt>
                <c:pt idx="2046">
                  <c:v>0.94302750399659563</c:v>
                </c:pt>
                <c:pt idx="2047">
                  <c:v>0.93183904208477508</c:v>
                </c:pt>
                <c:pt idx="2048">
                  <c:v>0.9270439869797038</c:v>
                </c:pt>
                <c:pt idx="2049">
                  <c:v>0.92065058017294499</c:v>
                </c:pt>
                <c:pt idx="2050">
                  <c:v>0.92384728357632573</c:v>
                </c:pt>
                <c:pt idx="2051">
                  <c:v>0.93983080059321922</c:v>
                </c:pt>
                <c:pt idx="2052">
                  <c:v>0.94942091080335189</c:v>
                </c:pt>
                <c:pt idx="2053">
                  <c:v>0.93343739378645796</c:v>
                </c:pt>
                <c:pt idx="2054">
                  <c:v>0.92544563527801749</c:v>
                </c:pt>
                <c:pt idx="2055">
                  <c:v>0.92864233868139534</c:v>
                </c:pt>
                <c:pt idx="2056">
                  <c:v>0.89028189784085365</c:v>
                </c:pt>
                <c:pt idx="2057">
                  <c:v>0.83433958828173349</c:v>
                </c:pt>
                <c:pt idx="2058">
                  <c:v>0.78159398212599152</c:v>
                </c:pt>
                <c:pt idx="2059">
                  <c:v>0.7288483759702501</c:v>
                </c:pt>
                <c:pt idx="2060">
                  <c:v>0.78798738893274445</c:v>
                </c:pt>
                <c:pt idx="2061">
                  <c:v>1.2419192722124561</c:v>
                </c:pt>
                <c:pt idx="2062">
                  <c:v>1.2163456449854391</c:v>
                </c:pt>
                <c:pt idx="2063">
                  <c:v>1.0756906952367902</c:v>
                </c:pt>
                <c:pt idx="2064">
                  <c:v>0.95421596590841939</c:v>
                </c:pt>
                <c:pt idx="2065">
                  <c:v>0.89028189784085365</c:v>
                </c:pt>
                <c:pt idx="2066">
                  <c:v>0.84073299508849064</c:v>
                </c:pt>
                <c:pt idx="2067">
                  <c:v>0.81196266445808563</c:v>
                </c:pt>
                <c:pt idx="2068">
                  <c:v>0.80876596105470711</c:v>
                </c:pt>
                <c:pt idx="2069">
                  <c:v>0.80077420254626164</c:v>
                </c:pt>
                <c:pt idx="2070">
                  <c:v>0.77839727872261277</c:v>
                </c:pt>
                <c:pt idx="2071">
                  <c:v>0.77520057531923459</c:v>
                </c:pt>
                <c:pt idx="2072">
                  <c:v>0.74802859639052388</c:v>
                </c:pt>
                <c:pt idx="2073">
                  <c:v>0.69208628683139961</c:v>
                </c:pt>
                <c:pt idx="2074">
                  <c:v>0.65532419769255179</c:v>
                </c:pt>
                <c:pt idx="2075">
                  <c:v>0.60897199834356774</c:v>
                </c:pt>
                <c:pt idx="2076">
                  <c:v>0.56421815069626757</c:v>
                </c:pt>
                <c:pt idx="2077">
                  <c:v>0.53704617176755021</c:v>
                </c:pt>
                <c:pt idx="2078">
                  <c:v>0.52745606155741531</c:v>
                </c:pt>
                <c:pt idx="2079">
                  <c:v>0.51786595134728286</c:v>
                </c:pt>
                <c:pt idx="2080">
                  <c:v>0.51147254454052626</c:v>
                </c:pt>
                <c:pt idx="2081">
                  <c:v>0.51786595134728286</c:v>
                </c:pt>
                <c:pt idx="2082">
                  <c:v>0.52905441325911018</c:v>
                </c:pt>
                <c:pt idx="2083">
                  <c:v>0.53544782006586344</c:v>
                </c:pt>
                <c:pt idx="2084">
                  <c:v>0.5482346336793803</c:v>
                </c:pt>
                <c:pt idx="2085">
                  <c:v>0.56581650239795656</c:v>
                </c:pt>
                <c:pt idx="2086">
                  <c:v>0.56741485409964643</c:v>
                </c:pt>
                <c:pt idx="2087">
                  <c:v>0.55143133708275449</c:v>
                </c:pt>
                <c:pt idx="2088">
                  <c:v>0.52266100645235025</c:v>
                </c:pt>
                <c:pt idx="2089">
                  <c:v>0.49548902752363488</c:v>
                </c:pt>
                <c:pt idx="2090">
                  <c:v>0.4779071588050543</c:v>
                </c:pt>
                <c:pt idx="2091">
                  <c:v>0.45712858668309547</c:v>
                </c:pt>
                <c:pt idx="2092">
                  <c:v>0.45553023498140627</c:v>
                </c:pt>
                <c:pt idx="2093">
                  <c:v>0.46032529008647388</c:v>
                </c:pt>
                <c:pt idx="2094">
                  <c:v>0.47311210369998813</c:v>
                </c:pt>
                <c:pt idx="2095">
                  <c:v>0.48430056561181323</c:v>
                </c:pt>
                <c:pt idx="2096">
                  <c:v>0.53704617176755021</c:v>
                </c:pt>
                <c:pt idx="2097">
                  <c:v>0.5402428751709305</c:v>
                </c:pt>
                <c:pt idx="2098">
                  <c:v>0.5018824343303917</c:v>
                </c:pt>
                <c:pt idx="2099">
                  <c:v>0.47311210369998813</c:v>
                </c:pt>
                <c:pt idx="2100">
                  <c:v>0.45233353157802775</c:v>
                </c:pt>
                <c:pt idx="2101">
                  <c:v>0.4331533111577594</c:v>
                </c:pt>
                <c:pt idx="2102">
                  <c:v>0.41237473903580102</c:v>
                </c:pt>
                <c:pt idx="2103">
                  <c:v>0.39479287031722066</c:v>
                </c:pt>
                <c:pt idx="2104">
                  <c:v>0.38040770500201837</c:v>
                </c:pt>
                <c:pt idx="2105">
                  <c:v>0.37561264989695053</c:v>
                </c:pt>
                <c:pt idx="2106">
                  <c:v>0.35962913288005782</c:v>
                </c:pt>
                <c:pt idx="2107">
                  <c:v>0.3612274845817468</c:v>
                </c:pt>
                <c:pt idx="2108">
                  <c:v>0.35803078117836956</c:v>
                </c:pt>
                <c:pt idx="2109">
                  <c:v>0.35962913288005782</c:v>
                </c:pt>
                <c:pt idx="2110">
                  <c:v>0.52585770985572655</c:v>
                </c:pt>
                <c:pt idx="2111">
                  <c:v>0.56102144729289238</c:v>
                </c:pt>
                <c:pt idx="2112">
                  <c:v>0.69208628683139961</c:v>
                </c:pt>
                <c:pt idx="2113">
                  <c:v>0.70327474874322349</c:v>
                </c:pt>
                <c:pt idx="2114">
                  <c:v>0.75602035489896535</c:v>
                </c:pt>
                <c:pt idx="2115">
                  <c:v>0.69368463853309481</c:v>
                </c:pt>
                <c:pt idx="2116">
                  <c:v>0.65532419769255179</c:v>
                </c:pt>
                <c:pt idx="2117">
                  <c:v>0.61856210855369897</c:v>
                </c:pt>
                <c:pt idx="2118">
                  <c:v>0.61856210855369897</c:v>
                </c:pt>
                <c:pt idx="2119">
                  <c:v>0.84392969849187205</c:v>
                </c:pt>
                <c:pt idx="2120">
                  <c:v>0.78479068552937281</c:v>
                </c:pt>
                <c:pt idx="2121">
                  <c:v>0.86310991891213862</c:v>
                </c:pt>
                <c:pt idx="2122">
                  <c:v>1.3234352089986117</c:v>
                </c:pt>
                <c:pt idx="2123">
                  <c:v>1.3234352089986117</c:v>
                </c:pt>
                <c:pt idx="2124">
                  <c:v>1.2339275137040198</c:v>
                </c:pt>
                <c:pt idx="2125">
                  <c:v>1.1891736660567289</c:v>
                </c:pt>
                <c:pt idx="2126">
                  <c:v>1.1699934456364538</c:v>
                </c:pt>
                <c:pt idx="2127">
                  <c:v>1.1540099286195671</c:v>
                </c:pt>
                <c:pt idx="2128">
                  <c:v>1.0788873986401726</c:v>
                </c:pt>
                <c:pt idx="2129">
                  <c:v>1.0325351992911875</c:v>
                </c:pt>
                <c:pt idx="2130">
                  <c:v>1.3793775185577359</c:v>
                </c:pt>
                <c:pt idx="2131">
                  <c:v>1.8061374229087412</c:v>
                </c:pt>
                <c:pt idx="2132">
                  <c:v>1.8061374229087412</c:v>
                </c:pt>
                <c:pt idx="2133">
                  <c:v>1.8381044569425165</c:v>
                </c:pt>
                <c:pt idx="2134">
                  <c:v>1.6942528037904989</c:v>
                </c:pt>
                <c:pt idx="2135">
                  <c:v>1.6303187357229281</c:v>
                </c:pt>
                <c:pt idx="2136">
                  <c:v>1.5695813710587401</c:v>
                </c:pt>
                <c:pt idx="2137">
                  <c:v>1.4465082900286708</c:v>
                </c:pt>
                <c:pt idx="2138">
                  <c:v>1.3394187260155075</c:v>
                </c:pt>
                <c:pt idx="2139">
                  <c:v>1.2499110307209098</c:v>
                </c:pt>
                <c:pt idx="2140">
                  <c:v>1.1763868524432148</c:v>
                </c:pt>
                <c:pt idx="2141">
                  <c:v>1.1092560809722665</c:v>
                </c:pt>
                <c:pt idx="2142">
                  <c:v>1.0613055299215983</c:v>
                </c:pt>
                <c:pt idx="2143">
                  <c:v>1.0884775088503129</c:v>
                </c:pt>
                <c:pt idx="2144">
                  <c:v>2.8930165800573602</c:v>
                </c:pt>
                <c:pt idx="2145">
                  <c:v>7.2085661746180429</c:v>
                </c:pt>
                <c:pt idx="2146">
                  <c:v>7.6081541000403297</c:v>
                </c:pt>
                <c:pt idx="2147">
                  <c:v>5.7380826090640324</c:v>
                </c:pt>
                <c:pt idx="2148">
                  <c:v>4.3794836626282567</c:v>
                </c:pt>
                <c:pt idx="2149">
                  <c:v>3.6122748458174692</c:v>
                </c:pt>
                <c:pt idx="2150">
                  <c:v>3.5163737437161182</c:v>
                </c:pt>
                <c:pt idx="2151">
                  <c:v>3.5003902266992282</c:v>
                </c:pt>
                <c:pt idx="2152">
                  <c:v>3.3565385735471978</c:v>
                </c:pt>
                <c:pt idx="2153">
                  <c:v>3.1327693353107167</c:v>
                </c:pt>
                <c:pt idx="2154">
                  <c:v>2.7811319609391241</c:v>
                </c:pt>
                <c:pt idx="2155">
                  <c:v>2.5253956886688487</c:v>
                </c:pt>
                <c:pt idx="2156">
                  <c:v>2.3016264504323685</c:v>
                </c:pt>
                <c:pt idx="2157">
                  <c:v>2.1098242462296812</c:v>
                </c:pt>
                <c:pt idx="2158">
                  <c:v>2.0139231441283219</c:v>
                </c:pt>
                <c:pt idx="2159">
                  <c:v>1.9180220420269738</c:v>
                </c:pt>
                <c:pt idx="2160">
                  <c:v>1.8061374229087412</c:v>
                </c:pt>
                <c:pt idx="2161">
                  <c:v>1.77417038887495</c:v>
                </c:pt>
                <c:pt idx="2162">
                  <c:v>1.7262198378242761</c:v>
                </c:pt>
                <c:pt idx="2163">
                  <c:v>1.6303187357229281</c:v>
                </c:pt>
                <c:pt idx="2164">
                  <c:v>1.5456060955333983</c:v>
                </c:pt>
                <c:pt idx="2165">
                  <c:v>1.4704835655540129</c:v>
                </c:pt>
                <c:pt idx="2166">
                  <c:v>1.4896637859742772</c:v>
                </c:pt>
                <c:pt idx="2167">
                  <c:v>1.4337214764151553</c:v>
                </c:pt>
                <c:pt idx="2168">
                  <c:v>1.3490088362256381</c:v>
                </c:pt>
                <c:pt idx="2169">
                  <c:v>1.296263230069892</c:v>
                </c:pt>
                <c:pt idx="2170">
                  <c:v>1.2371242171073853</c:v>
                </c:pt>
                <c:pt idx="2171">
                  <c:v>1.1955670728634802</c:v>
                </c:pt>
                <c:pt idx="2172">
                  <c:v>1.1651983905313859</c:v>
                </c:pt>
                <c:pt idx="2173">
                  <c:v>1.3298286158053625</c:v>
                </c:pt>
                <c:pt idx="2174">
                  <c:v>1.585564888075627</c:v>
                </c:pt>
                <c:pt idx="2175">
                  <c:v>1.4848687308692154</c:v>
                </c:pt>
                <c:pt idx="2176">
                  <c:v>1.5376143370249495</c:v>
                </c:pt>
                <c:pt idx="2177">
                  <c:v>1.8061374229087412</c:v>
                </c:pt>
                <c:pt idx="2178">
                  <c:v>1.6942528037904989</c:v>
                </c:pt>
                <c:pt idx="2179">
                  <c:v>1.6303187357229281</c:v>
                </c:pt>
                <c:pt idx="2180">
                  <c:v>1.5344176336215836</c:v>
                </c:pt>
                <c:pt idx="2181">
                  <c:v>1.4513033451337436</c:v>
                </c:pt>
                <c:pt idx="2182">
                  <c:v>1.3665907049442201</c:v>
                </c:pt>
                <c:pt idx="2183">
                  <c:v>1.3186401538935486</c:v>
                </c:pt>
                <c:pt idx="2184">
                  <c:v>1.2563044375276635</c:v>
                </c:pt>
                <c:pt idx="2185">
                  <c:v>1.2099522381786818</c:v>
                </c:pt>
                <c:pt idx="2186">
                  <c:v>1.1683950939347647</c:v>
                </c:pt>
                <c:pt idx="2187">
                  <c:v>1.128436301392536</c:v>
                </c:pt>
                <c:pt idx="2188">
                  <c:v>1.1124527843756493</c:v>
                </c:pt>
                <c:pt idx="2189">
                  <c:v>1.0788873986401726</c:v>
                </c:pt>
                <c:pt idx="2190">
                  <c:v>1.0485187163080789</c:v>
                </c:pt>
                <c:pt idx="2191">
                  <c:v>1.0325351992911875</c:v>
                </c:pt>
                <c:pt idx="2192">
                  <c:v>1.0101582754675393</c:v>
                </c:pt>
                <c:pt idx="2193">
                  <c:v>1.0181500339759861</c:v>
                </c:pt>
                <c:pt idx="2194">
                  <c:v>0.99097805504726755</c:v>
                </c:pt>
                <c:pt idx="2195">
                  <c:v>0.95901102101348912</c:v>
                </c:pt>
                <c:pt idx="2196">
                  <c:v>0.93823244889152757</c:v>
                </c:pt>
                <c:pt idx="2197">
                  <c:v>0.95421596590841939</c:v>
                </c:pt>
                <c:pt idx="2198">
                  <c:v>1.4560984002388109</c:v>
                </c:pt>
                <c:pt idx="2199">
                  <c:v>5.4983298538106782</c:v>
                </c:pt>
                <c:pt idx="2200">
                  <c:v>7.0487310044491434</c:v>
                </c:pt>
                <c:pt idx="2201">
                  <c:v>5.7380826090640324</c:v>
                </c:pt>
                <c:pt idx="2202">
                  <c:v>4.6352199348985197</c:v>
                </c:pt>
                <c:pt idx="2203">
                  <c:v>4.0118627712397528</c:v>
                </c:pt>
                <c:pt idx="2204">
                  <c:v>3.5803078117836842</c:v>
                </c:pt>
                <c:pt idx="2205">
                  <c:v>3.1487528523276258</c:v>
                </c:pt>
                <c:pt idx="2206">
                  <c:v>2.8130989949728846</c:v>
                </c:pt>
                <c:pt idx="2207">
                  <c:v>2.5733462397195228</c:v>
                </c:pt>
                <c:pt idx="2208">
                  <c:v>2.3655605184999402</c:v>
                </c:pt>
                <c:pt idx="2209">
                  <c:v>2.2057253483310326</c:v>
                </c:pt>
                <c:pt idx="2210">
                  <c:v>2.1098242462296812</c:v>
                </c:pt>
                <c:pt idx="2211">
                  <c:v>2.0458901781621051</c:v>
                </c:pt>
                <c:pt idx="2212">
                  <c:v>1.9819561100945378</c:v>
                </c:pt>
                <c:pt idx="2213">
                  <c:v>1.8700714909763001</c:v>
                </c:pt>
                <c:pt idx="2214">
                  <c:v>1.8221209399256293</c:v>
                </c:pt>
                <c:pt idx="2215">
                  <c:v>1.8860550079931921</c:v>
                </c:pt>
                <c:pt idx="2216">
                  <c:v>2.1417912802634653</c:v>
                </c:pt>
                <c:pt idx="2217">
                  <c:v>2.0618736951789964</c:v>
                </c:pt>
                <c:pt idx="2218">
                  <c:v>1.9020385250100851</c:v>
                </c:pt>
                <c:pt idx="2219">
                  <c:v>1.7901539058918505</c:v>
                </c:pt>
                <c:pt idx="2220">
                  <c:v>1.678269286773602</c:v>
                </c:pt>
                <c:pt idx="2221">
                  <c:v>1.6143352187060362</c:v>
                </c:pt>
                <c:pt idx="2222">
                  <c:v>1.5983517016891446</c:v>
                </c:pt>
                <c:pt idx="2223">
                  <c:v>1.5440077438317215</c:v>
                </c:pt>
                <c:pt idx="2224">
                  <c:v>1.4720819172557023</c:v>
                </c:pt>
                <c:pt idx="2225">
                  <c:v>1.432123124713474</c:v>
                </c:pt>
                <c:pt idx="2226">
                  <c:v>1.3793775185577359</c:v>
                </c:pt>
                <c:pt idx="2227">
                  <c:v>1.3362220226121249</c:v>
                </c:pt>
                <c:pt idx="2228">
                  <c:v>1.3282302641036801</c:v>
                </c:pt>
                <c:pt idx="2229">
                  <c:v>1.3458121328222601</c:v>
                </c:pt>
                <c:pt idx="2230">
                  <c:v>1.3234352089986117</c:v>
                </c:pt>
                <c:pt idx="2231">
                  <c:v>1.2531077341242893</c:v>
                </c:pt>
                <c:pt idx="2232">
                  <c:v>1.2131489415820609</c:v>
                </c:pt>
                <c:pt idx="2233">
                  <c:v>1.208353886476994</c:v>
                </c:pt>
                <c:pt idx="2234">
                  <c:v>1.1364280599009819</c:v>
                </c:pt>
                <c:pt idx="2235">
                  <c:v>1.1220428945857861</c:v>
                </c:pt>
                <c:pt idx="2236">
                  <c:v>1.0900758605520013</c:v>
                </c:pt>
                <c:pt idx="2237">
                  <c:v>1.0645022333249698</c:v>
                </c:pt>
                <c:pt idx="2238">
                  <c:v>1.0517154197114573</c:v>
                </c:pt>
                <c:pt idx="2239">
                  <c:v>1.037330254396255</c:v>
                </c:pt>
                <c:pt idx="2240">
                  <c:v>1.0261417924844245</c:v>
                </c:pt>
                <c:pt idx="2241">
                  <c:v>1.0421253095013223</c:v>
                </c:pt>
                <c:pt idx="2242">
                  <c:v>1.0581088265182217</c:v>
                </c:pt>
                <c:pt idx="2243">
                  <c:v>1.128436301392536</c:v>
                </c:pt>
                <c:pt idx="2244">
                  <c:v>1.9979396271114276</c:v>
                </c:pt>
                <c:pt idx="2245">
                  <c:v>4.4753847647296094</c:v>
                </c:pt>
                <c:pt idx="2246">
                  <c:v>4.6671869689322607</c:v>
                </c:pt>
                <c:pt idx="2247">
                  <c:v>4.0917803563242066</c:v>
                </c:pt>
                <c:pt idx="2248">
                  <c:v>3.5643242947668012</c:v>
                </c:pt>
                <c:pt idx="2249">
                  <c:v>3.1967034033782746</c:v>
                </c:pt>
                <c:pt idx="2250">
                  <c:v>2.8770330630404604</c:v>
                </c:pt>
                <c:pt idx="2251">
                  <c:v>2.6532638248039797</c:v>
                </c:pt>
                <c:pt idx="2252">
                  <c:v>2.4614616206012827</c:v>
                </c:pt>
                <c:pt idx="2253">
                  <c:v>2.3016264504323685</c:v>
                </c:pt>
                <c:pt idx="2254">
                  <c:v>2.2217088653479236</c:v>
                </c:pt>
                <c:pt idx="2255">
                  <c:v>2.173758314297237</c:v>
                </c:pt>
                <c:pt idx="2256">
                  <c:v>2.0938407292127788</c:v>
                </c:pt>
                <c:pt idx="2257">
                  <c:v>2.0139231441283219</c:v>
                </c:pt>
                <c:pt idx="2258">
                  <c:v>1.9340055590438698</c:v>
                </c:pt>
                <c:pt idx="2259">
                  <c:v>1.8540879739594129</c:v>
                </c:pt>
                <c:pt idx="2260">
                  <c:v>1.8221209399256293</c:v>
                </c:pt>
                <c:pt idx="2261">
                  <c:v>1.9340055590438698</c:v>
                </c:pt>
                <c:pt idx="2262">
                  <c:v>2.0778572121958883</c:v>
                </c:pt>
                <c:pt idx="2263">
                  <c:v>1.9499890760607579</c:v>
                </c:pt>
                <c:pt idx="2264">
                  <c:v>1.8381044569425165</c:v>
                </c:pt>
                <c:pt idx="2265">
                  <c:v>1.7581868718580653</c:v>
                </c:pt>
                <c:pt idx="2266">
                  <c:v>1.7102363208073841</c:v>
                </c:pt>
                <c:pt idx="2267">
                  <c:v>1.6622857697567233</c:v>
                </c:pt>
                <c:pt idx="2268">
                  <c:v>1.5951549982857665</c:v>
                </c:pt>
                <c:pt idx="2269">
                  <c:v>1.6143352187060362</c:v>
                </c:pt>
                <c:pt idx="2270">
                  <c:v>1.678269286773602</c:v>
                </c:pt>
                <c:pt idx="2271">
                  <c:v>1.5807698329705639</c:v>
                </c:pt>
                <c:pt idx="2272">
                  <c:v>1.5008522478861068</c:v>
                </c:pt>
                <c:pt idx="2273">
                  <c:v>1.4704835655540129</c:v>
                </c:pt>
                <c:pt idx="2274">
                  <c:v>1.4784753240624589</c:v>
                </c:pt>
                <c:pt idx="2275">
                  <c:v>1.5248275234114443</c:v>
                </c:pt>
                <c:pt idx="2276">
                  <c:v>1.5791714812688751</c:v>
                </c:pt>
                <c:pt idx="2277">
                  <c:v>1.6143352187060362</c:v>
                </c:pt>
                <c:pt idx="2278">
                  <c:v>1.6143352187060362</c:v>
                </c:pt>
                <c:pt idx="2279">
                  <c:v>1.6622857697567233</c:v>
                </c:pt>
                <c:pt idx="2280">
                  <c:v>1.7102363208073841</c:v>
                </c:pt>
                <c:pt idx="2281">
                  <c:v>1.8381044569425165</c:v>
                </c:pt>
                <c:pt idx="2282">
                  <c:v>1.9979396271114276</c:v>
                </c:pt>
                <c:pt idx="2283">
                  <c:v>2.0938407292127788</c:v>
                </c:pt>
                <c:pt idx="2284">
                  <c:v>2.0778572121958883</c:v>
                </c:pt>
                <c:pt idx="2285">
                  <c:v>2.1098242462296812</c:v>
                </c:pt>
                <c:pt idx="2286">
                  <c:v>2.3016264504323685</c:v>
                </c:pt>
                <c:pt idx="2287">
                  <c:v>2.5413792056857401</c:v>
                </c:pt>
                <c:pt idx="2288">
                  <c:v>2.9090000970742427</c:v>
                </c:pt>
                <c:pt idx="2289">
                  <c:v>3.0528517502262669</c:v>
                </c:pt>
                <c:pt idx="2290">
                  <c:v>3.100802301276941</c:v>
                </c:pt>
                <c:pt idx="2291">
                  <c:v>3.2766209884627466</c:v>
                </c:pt>
                <c:pt idx="2292">
                  <c:v>3.6122748458174692</c:v>
                </c:pt>
                <c:pt idx="2293">
                  <c:v>3.9958792542228587</c:v>
                </c:pt>
                <c:pt idx="2294">
                  <c:v>5.4823463367937704</c:v>
                </c:pt>
                <c:pt idx="2295">
                  <c:v>10.868791571486186</c:v>
                </c:pt>
                <c:pt idx="2296">
                  <c:v>11.683950939347676</c:v>
                </c:pt>
                <c:pt idx="2297">
                  <c:v>9.5261761420673015</c:v>
                </c:pt>
                <c:pt idx="2298">
                  <c:v>7.7999563042430324</c:v>
                </c:pt>
                <c:pt idx="2299">
                  <c:v>6.6331595620099355</c:v>
                </c:pt>
                <c:pt idx="2300">
                  <c:v>5.9139012962498354</c:v>
                </c:pt>
                <c:pt idx="2301">
                  <c:v>5.5942309559120069</c:v>
                </c:pt>
                <c:pt idx="2302">
                  <c:v>5.5942309559120069</c:v>
                </c:pt>
                <c:pt idx="2303">
                  <c:v>5.5622639218782233</c:v>
                </c:pt>
                <c:pt idx="2304">
                  <c:v>5.4503793027599894</c:v>
                </c:pt>
                <c:pt idx="2305">
                  <c:v>5.0827584113714801</c:v>
                </c:pt>
                <c:pt idx="2306">
                  <c:v>4.8589891731349955</c:v>
                </c:pt>
                <c:pt idx="2307">
                  <c:v>4.7790715880505434</c:v>
                </c:pt>
                <c:pt idx="2308">
                  <c:v>4.7630880710336507</c:v>
                </c:pt>
                <c:pt idx="2309">
                  <c:v>4.7151375199829655</c:v>
                </c:pt>
                <c:pt idx="2310">
                  <c:v>4.9548902752363455</c:v>
                </c:pt>
                <c:pt idx="2311">
                  <c:v>5.4983298538106782</c:v>
                </c:pt>
                <c:pt idx="2312">
                  <c:v>6.9048793512971054</c:v>
                </c:pt>
                <c:pt idx="2313">
                  <c:v>8.4872475359694075</c:v>
                </c:pt>
                <c:pt idx="2314">
                  <c:v>9.0147035975267773</c:v>
                </c:pt>
                <c:pt idx="2315">
                  <c:v>8.311428848783553</c:v>
                </c:pt>
                <c:pt idx="2316">
                  <c:v>7.4483189298714159</c:v>
                </c:pt>
                <c:pt idx="2317">
                  <c:v>6.6970936300775055</c:v>
                </c:pt>
                <c:pt idx="2318">
                  <c:v>5.9458683302836466</c:v>
                </c:pt>
                <c:pt idx="2319">
                  <c:v>5.3225111666248326</c:v>
                </c:pt>
                <c:pt idx="2320">
                  <c:v>4.9069397241856834</c:v>
                </c:pt>
                <c:pt idx="2321">
                  <c:v>4.5872693838478771</c:v>
                </c:pt>
                <c:pt idx="2322">
                  <c:v>4.4753847647296094</c:v>
                </c:pt>
                <c:pt idx="2323">
                  <c:v>4.6831704859491934</c:v>
                </c:pt>
                <c:pt idx="2324">
                  <c:v>5.4983298538106782</c:v>
                </c:pt>
                <c:pt idx="2325">
                  <c:v>6.2016046025539016</c:v>
                </c:pt>
                <c:pt idx="2326">
                  <c:v>6.4253738407903613</c:v>
                </c:pt>
                <c:pt idx="2327">
                  <c:v>6.4573408748241494</c:v>
                </c:pt>
                <c:pt idx="2328">
                  <c:v>6.8888958342802065</c:v>
                </c:pt>
                <c:pt idx="2329">
                  <c:v>7.7360222361754607</c:v>
                </c:pt>
                <c:pt idx="2330">
                  <c:v>8.0237255424794984</c:v>
                </c:pt>
                <c:pt idx="2331">
                  <c:v>9.1425717336619083</c:v>
                </c:pt>
                <c:pt idx="2332">
                  <c:v>10.517154197114568</c:v>
                </c:pt>
                <c:pt idx="2333">
                  <c:v>10.2933849588781</c:v>
                </c:pt>
                <c:pt idx="2334">
                  <c:v>9.4302750399659541</c:v>
                </c:pt>
                <c:pt idx="2335">
                  <c:v>8.822901393324079</c:v>
                </c:pt>
                <c:pt idx="2336">
                  <c:v>8.679049740172049</c:v>
                </c:pt>
                <c:pt idx="2337">
                  <c:v>8.9827365634930452</c:v>
                </c:pt>
                <c:pt idx="2338">
                  <c:v>9.6540442782024769</c:v>
                </c:pt>
                <c:pt idx="2339">
                  <c:v>11.540099286195623</c:v>
                </c:pt>
                <c:pt idx="2340">
                  <c:v>14.545000485371217</c:v>
                </c:pt>
                <c:pt idx="2341">
                  <c:v>16.303187357229277</c:v>
                </c:pt>
                <c:pt idx="2342">
                  <c:v>15.775731295671855</c:v>
                </c:pt>
                <c:pt idx="2343">
                  <c:v>14.337214764151618</c:v>
                </c:pt>
                <c:pt idx="2344">
                  <c:v>13.585989464357729</c:v>
                </c:pt>
                <c:pt idx="2345">
                  <c:v>13.841725736627994</c:v>
                </c:pt>
                <c:pt idx="2346">
                  <c:v>14.145412559948999</c:v>
                </c:pt>
                <c:pt idx="2347">
                  <c:v>14.529016968354329</c:v>
                </c:pt>
                <c:pt idx="2348">
                  <c:v>15.232291717097548</c:v>
                </c:pt>
                <c:pt idx="2349">
                  <c:v>13.601972981374569</c:v>
                </c:pt>
                <c:pt idx="2350">
                  <c:v>11.140511360773298</c:v>
                </c:pt>
                <c:pt idx="2351">
                  <c:v>9.2864233868139259</c:v>
                </c:pt>
                <c:pt idx="2352">
                  <c:v>8.822901393324079</c:v>
                </c:pt>
                <c:pt idx="2353">
                  <c:v>10.085599237658561</c:v>
                </c:pt>
                <c:pt idx="2354">
                  <c:v>11.891736660567288</c:v>
                </c:pt>
                <c:pt idx="2355">
                  <c:v>14.30524773011785</c:v>
                </c:pt>
                <c:pt idx="2356">
                  <c:v>16.942528037904811</c:v>
                </c:pt>
                <c:pt idx="2357">
                  <c:v>18.540879739594093</c:v>
                </c:pt>
                <c:pt idx="2358">
                  <c:v>19.499890760607595</c:v>
                </c:pt>
                <c:pt idx="2359">
                  <c:v>17.422033548411576</c:v>
                </c:pt>
                <c:pt idx="2360">
                  <c:v>14.928604893776622</c:v>
                </c:pt>
                <c:pt idx="2361">
                  <c:v>13.042549885783426</c:v>
                </c:pt>
                <c:pt idx="2362">
                  <c:v>11.795835558465949</c:v>
                </c:pt>
                <c:pt idx="2363">
                  <c:v>11.779852041449002</c:v>
                </c:pt>
                <c:pt idx="2364">
                  <c:v>12.834764164563831</c:v>
                </c:pt>
                <c:pt idx="2365">
                  <c:v>13.825742219611156</c:v>
                </c:pt>
                <c:pt idx="2366">
                  <c:v>13.617956498391511</c:v>
                </c:pt>
                <c:pt idx="2367">
                  <c:v>12.882714715614506</c:v>
                </c:pt>
                <c:pt idx="2368">
                  <c:v>13.314269675070568</c:v>
                </c:pt>
                <c:pt idx="2369">
                  <c:v>14.752786206590844</c:v>
                </c:pt>
                <c:pt idx="2370">
                  <c:v>14.27328069608407</c:v>
                </c:pt>
                <c:pt idx="2371">
                  <c:v>14.513033451337435</c:v>
                </c:pt>
                <c:pt idx="2372">
                  <c:v>14.065494974864535</c:v>
                </c:pt>
                <c:pt idx="2373">
                  <c:v>11.140511360773298</c:v>
                </c:pt>
                <c:pt idx="2374">
                  <c:v>9.1905222847125589</c:v>
                </c:pt>
                <c:pt idx="2375">
                  <c:v>8.1196266445808529</c:v>
                </c:pt>
                <c:pt idx="2376">
                  <c:v>7.6720881681078845</c:v>
                </c:pt>
                <c:pt idx="2377">
                  <c:v>7.0167639704153464</c:v>
                </c:pt>
                <c:pt idx="2378">
                  <c:v>6.5372584599086014</c:v>
                </c:pt>
                <c:pt idx="2379">
                  <c:v>6.7770112151619744</c:v>
                </c:pt>
                <c:pt idx="2380">
                  <c:v>8.5192145700031467</c:v>
                </c:pt>
                <c:pt idx="2381">
                  <c:v>8.7909343592903024</c:v>
                </c:pt>
                <c:pt idx="2382">
                  <c:v>8.2315112636990939</c:v>
                </c:pt>
                <c:pt idx="2383">
                  <c:v>9.0626541485774528</c:v>
                </c:pt>
                <c:pt idx="2384">
                  <c:v>9.8138794483713472</c:v>
                </c:pt>
                <c:pt idx="2385">
                  <c:v>9.398308005932126</c:v>
                </c:pt>
                <c:pt idx="2386">
                  <c:v>9.5101926250504114</c:v>
                </c:pt>
                <c:pt idx="2387">
                  <c:v>8.8548684273578484</c:v>
                </c:pt>
                <c:pt idx="2388">
                  <c:v>7.7200387191585698</c:v>
                </c:pt>
                <c:pt idx="2389">
                  <c:v>7.2565167256687175</c:v>
                </c:pt>
                <c:pt idx="2390">
                  <c:v>6.7450441811281934</c:v>
                </c:pt>
                <c:pt idx="2391">
                  <c:v>6.4413573578072505</c:v>
                </c:pt>
                <c:pt idx="2392">
                  <c:v>6.05775294940186</c:v>
                </c:pt>
                <c:pt idx="2393">
                  <c:v>5.4823463367937704</c:v>
                </c:pt>
                <c:pt idx="2394">
                  <c:v>5.2106265475066085</c:v>
                </c:pt>
                <c:pt idx="2395">
                  <c:v>5.1147254454052433</c:v>
                </c:pt>
                <c:pt idx="2396">
                  <c:v>5.1786595134728461</c:v>
                </c:pt>
                <c:pt idx="2397">
                  <c:v>5.2106265475066085</c:v>
                </c:pt>
                <c:pt idx="2398">
                  <c:v>5.3225111666248326</c:v>
                </c:pt>
                <c:pt idx="2399">
                  <c:v>4.9548902752363455</c:v>
                </c:pt>
                <c:pt idx="2400">
                  <c:v>4.3155495945606903</c:v>
                </c:pt>
                <c:pt idx="2401">
                  <c:v>4.0118627712397528</c:v>
                </c:pt>
                <c:pt idx="2402">
                  <c:v>3.7561264989694902</c:v>
                </c:pt>
                <c:pt idx="2403">
                  <c:v>3.468423192665445</c:v>
                </c:pt>
                <c:pt idx="2404">
                  <c:v>3.0528517502262669</c:v>
                </c:pt>
                <c:pt idx="2405">
                  <c:v>2.7491649269053404</c:v>
                </c:pt>
                <c:pt idx="2406">
                  <c:v>2.4454781035843807</c:v>
                </c:pt>
                <c:pt idx="2407">
                  <c:v>2.2536758993816943</c:v>
                </c:pt>
                <c:pt idx="2408">
                  <c:v>2.0938407292127788</c:v>
                </c:pt>
                <c:pt idx="2409">
                  <c:v>2.0458901781621051</c:v>
                </c:pt>
                <c:pt idx="2410">
                  <c:v>1.9180220420269738</c:v>
                </c:pt>
                <c:pt idx="2411">
                  <c:v>1.8540879739594129</c:v>
                </c:pt>
                <c:pt idx="2412">
                  <c:v>1.8221209399256293</c:v>
                </c:pt>
                <c:pt idx="2413">
                  <c:v>1.9659725930776466</c:v>
                </c:pt>
                <c:pt idx="2414">
                  <c:v>2.0778572121958883</c:v>
                </c:pt>
                <c:pt idx="2415">
                  <c:v>1.9819561100945378</c:v>
                </c:pt>
                <c:pt idx="2416">
                  <c:v>1.9340055590438698</c:v>
                </c:pt>
                <c:pt idx="2417">
                  <c:v>1.9340055590438698</c:v>
                </c:pt>
                <c:pt idx="2418">
                  <c:v>1.9659725930776466</c:v>
                </c:pt>
                <c:pt idx="2419">
                  <c:v>1.8860550079931921</c:v>
                </c:pt>
                <c:pt idx="2420">
                  <c:v>1.7901539058918505</c:v>
                </c:pt>
                <c:pt idx="2421">
                  <c:v>1.646302252739819</c:v>
                </c:pt>
                <c:pt idx="2422">
                  <c:v>1.5360159853232727</c:v>
                </c:pt>
                <c:pt idx="2423">
                  <c:v>1.4608934553438739</c:v>
                </c:pt>
                <c:pt idx="2424">
                  <c:v>1.3985577389780102</c:v>
                </c:pt>
                <c:pt idx="2425">
                  <c:v>1.3554022430323938</c:v>
                </c:pt>
                <c:pt idx="2426">
                  <c:v>1.3314269675070576</c:v>
                </c:pt>
                <c:pt idx="2427">
                  <c:v>1.3474104845239501</c:v>
                </c:pt>
                <c:pt idx="2428">
                  <c:v>1.3649923532425294</c:v>
                </c:pt>
                <c:pt idx="2429">
                  <c:v>1.3713857600492865</c:v>
                </c:pt>
                <c:pt idx="2430">
                  <c:v>1.3314269675070576</c:v>
                </c:pt>
                <c:pt idx="2431">
                  <c:v>1.3106483953850978</c:v>
                </c:pt>
                <c:pt idx="2432">
                  <c:v>1.2994599334732788</c:v>
                </c:pt>
                <c:pt idx="2433">
                  <c:v>1.2978615817715855</c:v>
                </c:pt>
                <c:pt idx="2434">
                  <c:v>1.2419192722124561</c:v>
                </c:pt>
                <c:pt idx="2435">
                  <c:v>1.2003621279685481</c:v>
                </c:pt>
                <c:pt idx="2436">
                  <c:v>1.1667967422330758</c:v>
                </c:pt>
                <c:pt idx="2437">
                  <c:v>1.1875753143550345</c:v>
                </c:pt>
                <c:pt idx="2438">
                  <c:v>1.1460181701111227</c:v>
                </c:pt>
                <c:pt idx="2439">
                  <c:v>1.0533137714131464</c:v>
                </c:pt>
                <c:pt idx="2440">
                  <c:v>0.97819124143375813</c:v>
                </c:pt>
                <c:pt idx="2441">
                  <c:v>0.93343739378645796</c:v>
                </c:pt>
                <c:pt idx="2442">
                  <c:v>0.87589673252565414</c:v>
                </c:pt>
                <c:pt idx="2443">
                  <c:v>0.8359379399834227</c:v>
                </c:pt>
                <c:pt idx="2444">
                  <c:v>0.80556925765132903</c:v>
                </c:pt>
                <c:pt idx="2445">
                  <c:v>0.78798738893274445</c:v>
                </c:pt>
                <c:pt idx="2446">
                  <c:v>0.77200387191585651</c:v>
                </c:pt>
                <c:pt idx="2447">
                  <c:v>0.76401211340741115</c:v>
                </c:pt>
                <c:pt idx="2448">
                  <c:v>0.75602035489896535</c:v>
                </c:pt>
                <c:pt idx="2449">
                  <c:v>0.75282365149559183</c:v>
                </c:pt>
                <c:pt idx="2450">
                  <c:v>0.7288483759702501</c:v>
                </c:pt>
                <c:pt idx="2451">
                  <c:v>0.7288483759702501</c:v>
                </c:pt>
                <c:pt idx="2452">
                  <c:v>0.70327474874322349</c:v>
                </c:pt>
                <c:pt idx="2453">
                  <c:v>0.67290606641113271</c:v>
                </c:pt>
                <c:pt idx="2454">
                  <c:v>0.65692254939423855</c:v>
                </c:pt>
                <c:pt idx="2455">
                  <c:v>0.65052914258748495</c:v>
                </c:pt>
                <c:pt idx="2456">
                  <c:v>0.63294727386890415</c:v>
                </c:pt>
                <c:pt idx="2457">
                  <c:v>0.62016046025538862</c:v>
                </c:pt>
                <c:pt idx="2458">
                  <c:v>0.60417694323849902</c:v>
                </c:pt>
                <c:pt idx="2459">
                  <c:v>0.59778353643174065</c:v>
                </c:pt>
                <c:pt idx="2460">
                  <c:v>0.58819342622160564</c:v>
                </c:pt>
                <c:pt idx="2461">
                  <c:v>0.58659507451991688</c:v>
                </c:pt>
                <c:pt idx="2462">
                  <c:v>0.57540661260809689</c:v>
                </c:pt>
                <c:pt idx="2463">
                  <c:v>0.56581650239795656</c:v>
                </c:pt>
                <c:pt idx="2464">
                  <c:v>0.58020166771315962</c:v>
                </c:pt>
                <c:pt idx="2465">
                  <c:v>0.5833983711165377</c:v>
                </c:pt>
                <c:pt idx="2466">
                  <c:v>0.57061155750302783</c:v>
                </c:pt>
                <c:pt idx="2467">
                  <c:v>0.55462804048613557</c:v>
                </c:pt>
                <c:pt idx="2468">
                  <c:v>0.60098023983511861</c:v>
                </c:pt>
                <c:pt idx="2469">
                  <c:v>0.60417694323849902</c:v>
                </c:pt>
                <c:pt idx="2470">
                  <c:v>0.57380826090640291</c:v>
                </c:pt>
                <c:pt idx="2471">
                  <c:v>0.55462804048613557</c:v>
                </c:pt>
                <c:pt idx="2472">
                  <c:v>0.54184122687262015</c:v>
                </c:pt>
                <c:pt idx="2473">
                  <c:v>0.5306527649607955</c:v>
                </c:pt>
                <c:pt idx="2474">
                  <c:v>0.51786595134728286</c:v>
                </c:pt>
                <c:pt idx="2475">
                  <c:v>0.50348078603208046</c:v>
                </c:pt>
                <c:pt idx="2476">
                  <c:v>0.49069397241856733</c:v>
                </c:pt>
                <c:pt idx="2477">
                  <c:v>0.48749726901518931</c:v>
                </c:pt>
                <c:pt idx="2478">
                  <c:v>0.4827022139101218</c:v>
                </c:pt>
                <c:pt idx="2479">
                  <c:v>0.46991540029660961</c:v>
                </c:pt>
                <c:pt idx="2480">
                  <c:v>0.46352199348985423</c:v>
                </c:pt>
                <c:pt idx="2481">
                  <c:v>0.46032529008647388</c:v>
                </c:pt>
                <c:pt idx="2482">
                  <c:v>0.4539318832797184</c:v>
                </c:pt>
                <c:pt idx="2483">
                  <c:v>0.44753847647296097</c:v>
                </c:pt>
                <c:pt idx="2484">
                  <c:v>0.44114506966620382</c:v>
                </c:pt>
                <c:pt idx="2485">
                  <c:v>0.43475166285944927</c:v>
                </c:pt>
                <c:pt idx="2486">
                  <c:v>0.43155495945606931</c:v>
                </c:pt>
                <c:pt idx="2487">
                  <c:v>0.4203664975442481</c:v>
                </c:pt>
                <c:pt idx="2488">
                  <c:v>0.41557144243917765</c:v>
                </c:pt>
                <c:pt idx="2489">
                  <c:v>0.41077638733411204</c:v>
                </c:pt>
                <c:pt idx="2490">
                  <c:v>0.40598133222904437</c:v>
                </c:pt>
                <c:pt idx="2491">
                  <c:v>0.40438298052735555</c:v>
                </c:pt>
                <c:pt idx="2492">
                  <c:v>0.39958792542228805</c:v>
                </c:pt>
                <c:pt idx="2493">
                  <c:v>0.3883994635104645</c:v>
                </c:pt>
                <c:pt idx="2494">
                  <c:v>0.37561264989695053</c:v>
                </c:pt>
                <c:pt idx="2495">
                  <c:v>0.35803078117836956</c:v>
                </c:pt>
                <c:pt idx="2496">
                  <c:v>0.3324571539513434</c:v>
                </c:pt>
                <c:pt idx="2497">
                  <c:v>0.32126869203951947</c:v>
                </c:pt>
                <c:pt idx="2498">
                  <c:v>0.31487528523276437</c:v>
                </c:pt>
                <c:pt idx="2499">
                  <c:v>0.31008023012769564</c:v>
                </c:pt>
                <c:pt idx="2500">
                  <c:v>0.34844067096823506</c:v>
                </c:pt>
                <c:pt idx="2501">
                  <c:v>0.36602253968681564</c:v>
                </c:pt>
                <c:pt idx="2502">
                  <c:v>0.38200605670370558</c:v>
                </c:pt>
                <c:pt idx="2503">
                  <c:v>0.42196484924593575</c:v>
                </c:pt>
                <c:pt idx="2504">
                  <c:v>0.42516155264931249</c:v>
                </c:pt>
                <c:pt idx="2505">
                  <c:v>0.43954671796451689</c:v>
                </c:pt>
                <c:pt idx="2506">
                  <c:v>0.43794836626282807</c:v>
                </c:pt>
                <c:pt idx="2507">
                  <c:v>0.50987419283883761</c:v>
                </c:pt>
                <c:pt idx="2508">
                  <c:v>0.81675771956315513</c:v>
                </c:pt>
                <c:pt idx="2509">
                  <c:v>0.83433958828173349</c:v>
                </c:pt>
                <c:pt idx="2510">
                  <c:v>0.77360222361754793</c:v>
                </c:pt>
                <c:pt idx="2511">
                  <c:v>0.72085661746180762</c:v>
                </c:pt>
                <c:pt idx="2512">
                  <c:v>0.84392969849187205</c:v>
                </c:pt>
                <c:pt idx="2513">
                  <c:v>0.85351980870200317</c:v>
                </c:pt>
                <c:pt idx="2514">
                  <c:v>1.0549121231148397</c:v>
                </c:pt>
                <c:pt idx="2515">
                  <c:v>1.6303187357229281</c:v>
                </c:pt>
                <c:pt idx="2516">
                  <c:v>1.6942528037904989</c:v>
                </c:pt>
                <c:pt idx="2517">
                  <c:v>1.5951549982857665</c:v>
                </c:pt>
                <c:pt idx="2518">
                  <c:v>1.4592951036421851</c:v>
                </c:pt>
                <c:pt idx="2519">
                  <c:v>1.2978615817715855</c:v>
                </c:pt>
                <c:pt idx="2520">
                  <c:v>1.1524115769178782</c:v>
                </c:pt>
                <c:pt idx="2521">
                  <c:v>1.0341335509928768</c:v>
                </c:pt>
                <c:pt idx="2522">
                  <c:v>0.94782255910166258</c:v>
                </c:pt>
                <c:pt idx="2523">
                  <c:v>0.88069178763072076</c:v>
                </c:pt>
                <c:pt idx="2524">
                  <c:v>0.84073299508849064</c:v>
                </c:pt>
                <c:pt idx="2525">
                  <c:v>0.80237255424794807</c:v>
                </c:pt>
                <c:pt idx="2526">
                  <c:v>0.77200387191585651</c:v>
                </c:pt>
                <c:pt idx="2527">
                  <c:v>0.74643024468883301</c:v>
                </c:pt>
                <c:pt idx="2528">
                  <c:v>0.72565167256687835</c:v>
                </c:pt>
                <c:pt idx="2529">
                  <c:v>0.69688134193646667</c:v>
                </c:pt>
                <c:pt idx="2530">
                  <c:v>0.6840945283229537</c:v>
                </c:pt>
                <c:pt idx="2531">
                  <c:v>0.66171760449930872</c:v>
                </c:pt>
                <c:pt idx="2532">
                  <c:v>0.64253738407903616</c:v>
                </c:pt>
                <c:pt idx="2533">
                  <c:v>0.62175881195708005</c:v>
                </c:pt>
                <c:pt idx="2534">
                  <c:v>0.60098023983511861</c:v>
                </c:pt>
                <c:pt idx="2535">
                  <c:v>0.59938188813342963</c:v>
                </c:pt>
                <c:pt idx="2536">
                  <c:v>0.63294727386890415</c:v>
                </c:pt>
                <c:pt idx="2537">
                  <c:v>0.66651265960437578</c:v>
                </c:pt>
                <c:pt idx="2538">
                  <c:v>0.67610276981450834</c:v>
                </c:pt>
                <c:pt idx="2539">
                  <c:v>0.7288483759702501</c:v>
                </c:pt>
                <c:pt idx="2540">
                  <c:v>0.79597914744119658</c:v>
                </c:pt>
                <c:pt idx="2541">
                  <c:v>1.0261417924844245</c:v>
                </c:pt>
                <c:pt idx="2542">
                  <c:v>1.0405269577996288</c:v>
                </c:pt>
                <c:pt idx="2543">
                  <c:v>0.96540442782024327</c:v>
                </c:pt>
                <c:pt idx="2544">
                  <c:v>0.89347860124423162</c:v>
                </c:pt>
                <c:pt idx="2545">
                  <c:v>0.8551181604036926</c:v>
                </c:pt>
                <c:pt idx="2546">
                  <c:v>0.81356101615977716</c:v>
                </c:pt>
                <c:pt idx="2547">
                  <c:v>0.76880716851248065</c:v>
                </c:pt>
                <c:pt idx="2548">
                  <c:v>0.73524178277700669</c:v>
                </c:pt>
                <c:pt idx="2549">
                  <c:v>0.70806980384829321</c:v>
                </c:pt>
                <c:pt idx="2550">
                  <c:v>0.69048793512971063</c:v>
                </c:pt>
                <c:pt idx="2551">
                  <c:v>0.687291231726333</c:v>
                </c:pt>
                <c:pt idx="2552">
                  <c:v>0.70007804533984563</c:v>
                </c:pt>
                <c:pt idx="2553">
                  <c:v>0.69688134193646667</c:v>
                </c:pt>
                <c:pt idx="2554">
                  <c:v>0.67770112151620088</c:v>
                </c:pt>
                <c:pt idx="2555">
                  <c:v>0.67610276981450834</c:v>
                </c:pt>
                <c:pt idx="2556">
                  <c:v>0.69048793512971063</c:v>
                </c:pt>
                <c:pt idx="2557">
                  <c:v>0.66970936300775163</c:v>
                </c:pt>
                <c:pt idx="2558">
                  <c:v>0.6808978249195794</c:v>
                </c:pt>
                <c:pt idx="2559">
                  <c:v>0.77520057531923459</c:v>
                </c:pt>
                <c:pt idx="2560">
                  <c:v>0.87110167742059019</c:v>
                </c:pt>
                <c:pt idx="2561">
                  <c:v>0.90946211826112133</c:v>
                </c:pt>
                <c:pt idx="2562">
                  <c:v>0.9014703597526752</c:v>
                </c:pt>
                <c:pt idx="2563">
                  <c:v>0.86310991891213862</c:v>
                </c:pt>
                <c:pt idx="2564">
                  <c:v>0.82315112636990961</c:v>
                </c:pt>
                <c:pt idx="2565">
                  <c:v>0.77520057531923459</c:v>
                </c:pt>
                <c:pt idx="2566">
                  <c:v>0.7128648589533586</c:v>
                </c:pt>
                <c:pt idx="2567">
                  <c:v>0.7288483759702501</c:v>
                </c:pt>
                <c:pt idx="2568">
                  <c:v>0.75602035489896535</c:v>
                </c:pt>
                <c:pt idx="2569">
                  <c:v>0.73524178277700669</c:v>
                </c:pt>
                <c:pt idx="2570">
                  <c:v>0.7240533208651827</c:v>
                </c:pt>
                <c:pt idx="2571">
                  <c:v>0.69368463853309481</c:v>
                </c:pt>
                <c:pt idx="2572">
                  <c:v>0.67770112151620088</c:v>
                </c:pt>
                <c:pt idx="2573">
                  <c:v>0.66171760449930872</c:v>
                </c:pt>
                <c:pt idx="2574">
                  <c:v>0.6457340874824169</c:v>
                </c:pt>
                <c:pt idx="2575">
                  <c:v>0.63454562557059524</c:v>
                </c:pt>
                <c:pt idx="2576">
                  <c:v>0.62655386706214466</c:v>
                </c:pt>
                <c:pt idx="2577">
                  <c:v>0.64253738407903616</c:v>
                </c:pt>
                <c:pt idx="2578">
                  <c:v>0.67290606641113271</c:v>
                </c:pt>
                <c:pt idx="2579">
                  <c:v>0.71126650725166685</c:v>
                </c:pt>
                <c:pt idx="2580">
                  <c:v>0.79597914744119658</c:v>
                </c:pt>
                <c:pt idx="2581">
                  <c:v>0.87270002912227362</c:v>
                </c:pt>
                <c:pt idx="2582">
                  <c:v>1.6942528037904989</c:v>
                </c:pt>
                <c:pt idx="2583">
                  <c:v>4.3475166285944491</c:v>
                </c:pt>
                <c:pt idx="2584">
                  <c:v>4.0917803563242066</c:v>
                </c:pt>
                <c:pt idx="2585">
                  <c:v>3.4204726416147677</c:v>
                </c:pt>
                <c:pt idx="2586">
                  <c:v>3.1167858182938235</c:v>
                </c:pt>
                <c:pt idx="2587">
                  <c:v>4.5872693838478771</c:v>
                </c:pt>
                <c:pt idx="2588">
                  <c:v>5.5942309559120069</c:v>
                </c:pt>
                <c:pt idx="2589">
                  <c:v>4.6512034519154115</c:v>
                </c:pt>
                <c:pt idx="2590">
                  <c:v>3.8680111180877312</c:v>
                </c:pt>
                <c:pt idx="2591">
                  <c:v>3.2766209884627466</c:v>
                </c:pt>
                <c:pt idx="2592">
                  <c:v>2.8770330630404604</c:v>
                </c:pt>
                <c:pt idx="2593">
                  <c:v>2.5573627227026412</c:v>
                </c:pt>
                <c:pt idx="2594">
                  <c:v>2.3176099674492567</c:v>
                </c:pt>
                <c:pt idx="2595">
                  <c:v>2.1417912802634653</c:v>
                </c:pt>
                <c:pt idx="2596">
                  <c:v>1.9979396271114276</c:v>
                </c:pt>
                <c:pt idx="2597">
                  <c:v>1.8700714909763001</c:v>
                </c:pt>
                <c:pt idx="2598">
                  <c:v>1.7901539058918505</c:v>
                </c:pt>
                <c:pt idx="2599">
                  <c:v>1.7102363208073841</c:v>
                </c:pt>
                <c:pt idx="2600">
                  <c:v>1.646302252739819</c:v>
                </c:pt>
                <c:pt idx="2601">
                  <c:v>1.6143352187060362</c:v>
                </c:pt>
                <c:pt idx="2602">
                  <c:v>1.5823681846722577</c:v>
                </c:pt>
                <c:pt idx="2603">
                  <c:v>1.5791714812688751</c:v>
                </c:pt>
                <c:pt idx="2604">
                  <c:v>1.5504011506384698</c:v>
                </c:pt>
                <c:pt idx="2605">
                  <c:v>1.5024505995877961</c:v>
                </c:pt>
                <c:pt idx="2606">
                  <c:v>1.4529016968354262</c:v>
                </c:pt>
                <c:pt idx="2607">
                  <c:v>1.4497049934320476</c:v>
                </c:pt>
                <c:pt idx="2608">
                  <c:v>1.6622857697567233</c:v>
                </c:pt>
                <c:pt idx="2609">
                  <c:v>1.8700714909763001</c:v>
                </c:pt>
                <c:pt idx="2610">
                  <c:v>1.7581868718580653</c:v>
                </c:pt>
                <c:pt idx="2611">
                  <c:v>1.6303187357229281</c:v>
                </c:pt>
                <c:pt idx="2612">
                  <c:v>1.5168357649029984</c:v>
                </c:pt>
                <c:pt idx="2613">
                  <c:v>1.4720819172557023</c:v>
                </c:pt>
                <c:pt idx="2614">
                  <c:v>1.4273280696084059</c:v>
                </c:pt>
                <c:pt idx="2615">
                  <c:v>1.376180815154354</c:v>
                </c:pt>
                <c:pt idx="2616">
                  <c:v>1.3266319124019899</c:v>
                </c:pt>
                <c:pt idx="2617">
                  <c:v>1.2914681749648289</c:v>
                </c:pt>
                <c:pt idx="2618">
                  <c:v>1.2626978443344239</c:v>
                </c:pt>
                <c:pt idx="2619">
                  <c:v>1.2291324585989518</c:v>
                </c:pt>
                <c:pt idx="2620">
                  <c:v>1.2658945477377974</c:v>
                </c:pt>
                <c:pt idx="2621">
                  <c:v>1.4129429042932087</c:v>
                </c:pt>
                <c:pt idx="2622">
                  <c:v>1.4113445525915138</c:v>
                </c:pt>
                <c:pt idx="2623">
                  <c:v>1.3218368572969177</c:v>
                </c:pt>
                <c:pt idx="2624">
                  <c:v>1.3138450987884758</c:v>
                </c:pt>
                <c:pt idx="2625">
                  <c:v>1.2882714715614507</c:v>
                </c:pt>
                <c:pt idx="2626">
                  <c:v>1.4752786206590798</c:v>
                </c:pt>
                <c:pt idx="2627">
                  <c:v>2.0458901781621051</c:v>
                </c:pt>
                <c:pt idx="2628">
                  <c:v>3.1807198863614095</c:v>
                </c:pt>
                <c:pt idx="2629">
                  <c:v>4.1557144243917765</c:v>
                </c:pt>
                <c:pt idx="2630">
                  <c:v>4.4594012477127141</c:v>
                </c:pt>
                <c:pt idx="2631">
                  <c:v>4.4114506966620404</c:v>
                </c:pt>
                <c:pt idx="2632">
                  <c:v>4.0598133222904282</c:v>
                </c:pt>
                <c:pt idx="2633">
                  <c:v>3.6762089138850187</c:v>
                </c:pt>
                <c:pt idx="2634">
                  <c:v>3.3405550565303201</c:v>
                </c:pt>
                <c:pt idx="2635">
                  <c:v>3.1167858182938235</c:v>
                </c:pt>
                <c:pt idx="2636">
                  <c:v>3.0688352672431582</c:v>
                </c:pt>
                <c:pt idx="2637">
                  <c:v>3.4204726416147677</c:v>
                </c:pt>
                <c:pt idx="2638">
                  <c:v>3.6762089138850187</c:v>
                </c:pt>
                <c:pt idx="2639">
                  <c:v>3.4364561586316587</c:v>
                </c:pt>
                <c:pt idx="2640">
                  <c:v>3.1967034033782746</c:v>
                </c:pt>
                <c:pt idx="2641">
                  <c:v>3.0208847161924957</c:v>
                </c:pt>
                <c:pt idx="2642">
                  <c:v>2.8610495460235668</c:v>
                </c:pt>
                <c:pt idx="2643">
                  <c:v>2.7012143758546552</c:v>
                </c:pt>
                <c:pt idx="2644">
                  <c:v>2.589329756736432</c:v>
                </c:pt>
                <c:pt idx="2645">
                  <c:v>2.7971154779560052</c:v>
                </c:pt>
                <c:pt idx="2646">
                  <c:v>4.1557144243917765</c:v>
                </c:pt>
                <c:pt idx="2647">
                  <c:v>5.4184122687261826</c:v>
                </c:pt>
                <c:pt idx="2648">
                  <c:v>5.1147254454052433</c:v>
                </c:pt>
                <c:pt idx="2649">
                  <c:v>4.6192364178816314</c:v>
                </c:pt>
                <c:pt idx="2650">
                  <c:v>4.1557144243917765</c:v>
                </c:pt>
                <c:pt idx="2651">
                  <c:v>3.7880935330032726</c:v>
                </c:pt>
                <c:pt idx="2652">
                  <c:v>3.53235726073301</c:v>
                </c:pt>
                <c:pt idx="2653">
                  <c:v>3.292604505479638</c:v>
                </c:pt>
                <c:pt idx="2654">
                  <c:v>3.1647363693445092</c:v>
                </c:pt>
                <c:pt idx="2655">
                  <c:v>3.1647363693445092</c:v>
                </c:pt>
                <c:pt idx="2656">
                  <c:v>3.2286704374120752</c:v>
                </c:pt>
                <c:pt idx="2657">
                  <c:v>3.2126869203951767</c:v>
                </c:pt>
                <c:pt idx="2658">
                  <c:v>3.3245715395134208</c:v>
                </c:pt>
                <c:pt idx="2659">
                  <c:v>3.6921924309019234</c:v>
                </c:pt>
                <c:pt idx="2660">
                  <c:v>4.219648492459382</c:v>
                </c:pt>
                <c:pt idx="2661">
                  <c:v>4.2675990435100166</c:v>
                </c:pt>
                <c:pt idx="2662">
                  <c:v>4.219648492459382</c:v>
                </c:pt>
                <c:pt idx="2663">
                  <c:v>4.1716979414086834</c:v>
                </c:pt>
                <c:pt idx="2664">
                  <c:v>4.0438298052735524</c:v>
                </c:pt>
                <c:pt idx="2665">
                  <c:v>3.8520276010708367</c:v>
                </c:pt>
                <c:pt idx="2666">
                  <c:v>3.7721100159863812</c:v>
                </c:pt>
                <c:pt idx="2667">
                  <c:v>3.931945186155279</c:v>
                </c:pt>
                <c:pt idx="2668">
                  <c:v>4.2995660775437985</c:v>
                </c:pt>
                <c:pt idx="2669">
                  <c:v>4.6032529008647414</c:v>
                </c:pt>
                <c:pt idx="2670">
                  <c:v>5.3065276496079399</c:v>
                </c:pt>
                <c:pt idx="2671">
                  <c:v>5.7860331601147124</c:v>
                </c:pt>
                <c:pt idx="2672">
                  <c:v>5.5302968878444414</c:v>
                </c:pt>
                <c:pt idx="2673">
                  <c:v>5.1946430304897202</c:v>
                </c:pt>
                <c:pt idx="2674">
                  <c:v>4.9708737922532737</c:v>
                </c:pt>
                <c:pt idx="2675">
                  <c:v>4.9548902752363455</c:v>
                </c:pt>
                <c:pt idx="2676">
                  <c:v>5.0028408262870014</c:v>
                </c:pt>
                <c:pt idx="2677">
                  <c:v>5.226610064523503</c:v>
                </c:pt>
                <c:pt idx="2678">
                  <c:v>5.8020166771315678</c:v>
                </c:pt>
                <c:pt idx="2679">
                  <c:v>6.1856210855369902</c:v>
                </c:pt>
                <c:pt idx="2680">
                  <c:v>6.0417694323849975</c:v>
                </c:pt>
                <c:pt idx="2681">
                  <c:v>5.7540661260809207</c:v>
                </c:pt>
                <c:pt idx="2682">
                  <c:v>5.3384946836417431</c:v>
                </c:pt>
                <c:pt idx="2683">
                  <c:v>4.9868573092701434</c:v>
                </c:pt>
                <c:pt idx="2684">
                  <c:v>4.6831704859491934</c:v>
                </c:pt>
                <c:pt idx="2685">
                  <c:v>4.4913682817465164</c:v>
                </c:pt>
                <c:pt idx="2686">
                  <c:v>4.5553023498140623</c:v>
                </c:pt>
                <c:pt idx="2687">
                  <c:v>4.7630880710336507</c:v>
                </c:pt>
                <c:pt idx="2688">
                  <c:v>5.2425935815403983</c:v>
                </c:pt>
                <c:pt idx="2689">
                  <c:v>5.6102144729288845</c:v>
                </c:pt>
                <c:pt idx="2690">
                  <c:v>6.1216870174694042</c:v>
                </c:pt>
                <c:pt idx="2691">
                  <c:v>6.6491430790268415</c:v>
                </c:pt>
                <c:pt idx="2692">
                  <c:v>6.3454562557058853</c:v>
                </c:pt>
                <c:pt idx="2693">
                  <c:v>5.7061155750302355</c:v>
                </c:pt>
                <c:pt idx="2694">
                  <c:v>5.098741928388371</c:v>
                </c:pt>
                <c:pt idx="2695">
                  <c:v>4.6192364178816314</c:v>
                </c:pt>
                <c:pt idx="2696">
                  <c:v>4.3475166285944491</c:v>
                </c:pt>
                <c:pt idx="2697">
                  <c:v>4.219648492459382</c:v>
                </c:pt>
                <c:pt idx="2698">
                  <c:v>4.4753847647296094</c:v>
                </c:pt>
                <c:pt idx="2699">
                  <c:v>5.2106265475066085</c:v>
                </c:pt>
                <c:pt idx="2700">
                  <c:v>7.6880716851247914</c:v>
                </c:pt>
                <c:pt idx="2701">
                  <c:v>11.540099286195623</c:v>
                </c:pt>
                <c:pt idx="2702">
                  <c:v>11.71591797338143</c:v>
                </c:pt>
                <c:pt idx="2703">
                  <c:v>10.597071782198983</c:v>
                </c:pt>
                <c:pt idx="2704">
                  <c:v>11.332313564976037</c:v>
                </c:pt>
                <c:pt idx="2705">
                  <c:v>12.866731198597659</c:v>
                </c:pt>
                <c:pt idx="2706">
                  <c:v>12.786813613513148</c:v>
                </c:pt>
                <c:pt idx="2707">
                  <c:v>12.467143273175354</c:v>
                </c:pt>
                <c:pt idx="2708">
                  <c:v>12.595011409310461</c:v>
                </c:pt>
                <c:pt idx="2709">
                  <c:v>11.620016871280082</c:v>
                </c:pt>
                <c:pt idx="2710">
                  <c:v>10.724939918334163</c:v>
                </c:pt>
                <c:pt idx="2711">
                  <c:v>10.165516822743022</c:v>
                </c:pt>
                <c:pt idx="2712">
                  <c:v>10.549121231148355</c:v>
                </c:pt>
                <c:pt idx="2713">
                  <c:v>11.955670728634802</c:v>
                </c:pt>
                <c:pt idx="2714">
                  <c:v>13.697874083475968</c:v>
                </c:pt>
                <c:pt idx="2715">
                  <c:v>14.848687308692153</c:v>
                </c:pt>
                <c:pt idx="2716">
                  <c:v>15.072456546928723</c:v>
                </c:pt>
                <c:pt idx="2717">
                  <c:v>14.161396076965822</c:v>
                </c:pt>
                <c:pt idx="2718">
                  <c:v>12.019604796702374</c:v>
                </c:pt>
                <c:pt idx="2719">
                  <c:v>10.613055299215922</c:v>
                </c:pt>
                <c:pt idx="2720">
                  <c:v>9.7978959313544483</c:v>
                </c:pt>
                <c:pt idx="2721">
                  <c:v>8.7909343592903024</c:v>
                </c:pt>
                <c:pt idx="2722">
                  <c:v>7.7200387191585698</c:v>
                </c:pt>
                <c:pt idx="2723">
                  <c:v>7.2085661746180429</c:v>
                </c:pt>
                <c:pt idx="2724">
                  <c:v>7.080698038482911</c:v>
                </c:pt>
                <c:pt idx="2725">
                  <c:v>7.7999563042430324</c:v>
                </c:pt>
                <c:pt idx="2726">
                  <c:v>8.1675771956315089</c:v>
                </c:pt>
                <c:pt idx="2727">
                  <c:v>7.2884837597025003</c:v>
                </c:pt>
                <c:pt idx="2728">
                  <c:v>6.1216870174694042</c:v>
                </c:pt>
                <c:pt idx="2729">
                  <c:v>5.1946430304897202</c:v>
                </c:pt>
                <c:pt idx="2730">
                  <c:v>4.5553023498140623</c:v>
                </c:pt>
                <c:pt idx="2731">
                  <c:v>4.2516155264931283</c:v>
                </c:pt>
                <c:pt idx="2732">
                  <c:v>4.4114506966620404</c:v>
                </c:pt>
                <c:pt idx="2733">
                  <c:v>4.9708737922532737</c:v>
                </c:pt>
                <c:pt idx="2734">
                  <c:v>6.0257859153680755</c:v>
                </c:pt>
                <c:pt idx="2735">
                  <c:v>6.6970936300775055</c:v>
                </c:pt>
                <c:pt idx="2736">
                  <c:v>6.3454562557058853</c:v>
                </c:pt>
                <c:pt idx="2737">
                  <c:v>6.0897199834356588</c:v>
                </c:pt>
                <c:pt idx="2738">
                  <c:v>5.5143133708275345</c:v>
                </c:pt>
                <c:pt idx="2739">
                  <c:v>4.7311210369998724</c:v>
                </c:pt>
                <c:pt idx="2740">
                  <c:v>4.2036649754424511</c:v>
                </c:pt>
                <c:pt idx="2741">
                  <c:v>3.9479287031721881</c:v>
                </c:pt>
                <c:pt idx="2742">
                  <c:v>3.9639122201890786</c:v>
                </c:pt>
                <c:pt idx="2743">
                  <c:v>4.0438298052735524</c:v>
                </c:pt>
                <c:pt idx="2744">
                  <c:v>3.931945186155279</c:v>
                </c:pt>
                <c:pt idx="2745">
                  <c:v>3.7241594649357079</c:v>
                </c:pt>
                <c:pt idx="2746">
                  <c:v>3.3885056075809872</c:v>
                </c:pt>
                <c:pt idx="2747">
                  <c:v>3.2126869203951767</c:v>
                </c:pt>
                <c:pt idx="2748">
                  <c:v>3.2606374714458592</c:v>
                </c:pt>
                <c:pt idx="2749">
                  <c:v>3.3885056075809872</c:v>
                </c:pt>
                <c:pt idx="2750">
                  <c:v>3.3085880224965298</c:v>
                </c:pt>
                <c:pt idx="2751">
                  <c:v>3.0208847161924957</c:v>
                </c:pt>
                <c:pt idx="2752">
                  <c:v>2.7811319609391241</c:v>
                </c:pt>
                <c:pt idx="2753">
                  <c:v>2.6053132737533082</c:v>
                </c:pt>
                <c:pt idx="2754">
                  <c:v>2.4294945865675084</c:v>
                </c:pt>
                <c:pt idx="2755">
                  <c:v>2.2856429334154678</c:v>
                </c:pt>
                <c:pt idx="2756">
                  <c:v>2.2057253483310326</c:v>
                </c:pt>
                <c:pt idx="2757">
                  <c:v>2.1417912802634653</c:v>
                </c:pt>
                <c:pt idx="2758">
                  <c:v>2.1098242462296812</c:v>
                </c:pt>
                <c:pt idx="2759">
                  <c:v>2.0938407292127788</c:v>
                </c:pt>
                <c:pt idx="2760">
                  <c:v>2.0458901781621051</c:v>
                </c:pt>
                <c:pt idx="2761">
                  <c:v>1.9659725930776466</c:v>
                </c:pt>
                <c:pt idx="2762">
                  <c:v>1.8061374229087412</c:v>
                </c:pt>
                <c:pt idx="2763">
                  <c:v>1.6942528037904989</c:v>
                </c:pt>
                <c:pt idx="2764">
                  <c:v>1.646302252739819</c:v>
                </c:pt>
                <c:pt idx="2765">
                  <c:v>1.6143352187060362</c:v>
                </c:pt>
                <c:pt idx="2766">
                  <c:v>1.5535978540418485</c:v>
                </c:pt>
                <c:pt idx="2767">
                  <c:v>1.5328192819198898</c:v>
                </c:pt>
                <c:pt idx="2768">
                  <c:v>1.4992538961844135</c:v>
                </c:pt>
                <c:pt idx="2769">
                  <c:v>1.5056473029911739</c:v>
                </c:pt>
                <c:pt idx="2770">
                  <c:v>1.4353198281168522</c:v>
                </c:pt>
                <c:pt idx="2771">
                  <c:v>1.353803891330706</c:v>
                </c:pt>
                <c:pt idx="2772">
                  <c:v>1.2658945477377974</c:v>
                </c:pt>
                <c:pt idx="2773">
                  <c:v>1.2003621279685481</c:v>
                </c:pt>
                <c:pt idx="2774">
                  <c:v>1.2195423483888175</c:v>
                </c:pt>
                <c:pt idx="2775">
                  <c:v>1.1843786109516563</c:v>
                </c:pt>
                <c:pt idx="2776">
                  <c:v>1.1524115769178782</c:v>
                </c:pt>
                <c:pt idx="2777">
                  <c:v>1.1220428945857861</c:v>
                </c:pt>
                <c:pt idx="2778">
                  <c:v>1.0996659707621317</c:v>
                </c:pt>
                <c:pt idx="2779">
                  <c:v>1.0565104748165333</c:v>
                </c:pt>
                <c:pt idx="2780">
                  <c:v>1.0005681652574046</c:v>
                </c:pt>
                <c:pt idx="2781">
                  <c:v>0.95261761420673063</c:v>
                </c:pt>
                <c:pt idx="2782">
                  <c:v>0.90946211826112133</c:v>
                </c:pt>
                <c:pt idx="2783">
                  <c:v>0.89188024954254264</c:v>
                </c:pt>
                <c:pt idx="2784">
                  <c:v>0.89827365634930234</c:v>
                </c:pt>
                <c:pt idx="2785">
                  <c:v>0.87429838082396216</c:v>
                </c:pt>
                <c:pt idx="2786">
                  <c:v>0.88229013933240763</c:v>
                </c:pt>
                <c:pt idx="2787">
                  <c:v>0.88868354613916545</c:v>
                </c:pt>
                <c:pt idx="2788">
                  <c:v>0.86790497401720568</c:v>
                </c:pt>
                <c:pt idx="2789">
                  <c:v>0.84392969849187205</c:v>
                </c:pt>
                <c:pt idx="2790">
                  <c:v>0.82794618147497689</c:v>
                </c:pt>
                <c:pt idx="2791">
                  <c:v>0.80556925765132903</c:v>
                </c:pt>
                <c:pt idx="2792">
                  <c:v>0.75602035489896535</c:v>
                </c:pt>
                <c:pt idx="2793">
                  <c:v>0.7240533208651827</c:v>
                </c:pt>
                <c:pt idx="2794">
                  <c:v>0.71606156235673679</c:v>
                </c:pt>
                <c:pt idx="2795">
                  <c:v>0.70327474874322349</c:v>
                </c:pt>
                <c:pt idx="2796">
                  <c:v>0.68249617662126461</c:v>
                </c:pt>
                <c:pt idx="2797">
                  <c:v>0.67610276981450834</c:v>
                </c:pt>
                <c:pt idx="2798">
                  <c:v>0.6745044181128218</c:v>
                </c:pt>
                <c:pt idx="2799">
                  <c:v>0.67610276981450834</c:v>
                </c:pt>
                <c:pt idx="2800">
                  <c:v>0.67130771470944073</c:v>
                </c:pt>
                <c:pt idx="2801">
                  <c:v>0.66651265960437578</c:v>
                </c:pt>
                <c:pt idx="2802">
                  <c:v>0.66811101130606265</c:v>
                </c:pt>
                <c:pt idx="2803">
                  <c:v>0.67929947321789286</c:v>
                </c:pt>
                <c:pt idx="2804">
                  <c:v>0.70007804533984563</c:v>
                </c:pt>
                <c:pt idx="2805">
                  <c:v>0.70167639704153462</c:v>
                </c:pt>
                <c:pt idx="2806">
                  <c:v>0.70647145214660423</c:v>
                </c:pt>
                <c:pt idx="2807">
                  <c:v>0.68249617662126461</c:v>
                </c:pt>
                <c:pt idx="2808">
                  <c:v>0.66011925279761674</c:v>
                </c:pt>
                <c:pt idx="2809">
                  <c:v>0.64253738407903616</c:v>
                </c:pt>
                <c:pt idx="2810">
                  <c:v>0.62495551536045801</c:v>
                </c:pt>
                <c:pt idx="2811">
                  <c:v>0.64093903237735028</c:v>
                </c:pt>
                <c:pt idx="2812">
                  <c:v>0.65052914258748495</c:v>
                </c:pt>
                <c:pt idx="2813">
                  <c:v>0.61856210855369897</c:v>
                </c:pt>
                <c:pt idx="2814">
                  <c:v>0.58979177792329596</c:v>
                </c:pt>
                <c:pt idx="2815">
                  <c:v>0.5833983711165377</c:v>
                </c:pt>
                <c:pt idx="2816">
                  <c:v>0.56102144729289238</c:v>
                </c:pt>
                <c:pt idx="2817">
                  <c:v>0.53864452346924185</c:v>
                </c:pt>
                <c:pt idx="2818">
                  <c:v>0.53704617176755021</c:v>
                </c:pt>
                <c:pt idx="2819">
                  <c:v>0.55302968878444414</c:v>
                </c:pt>
                <c:pt idx="2820">
                  <c:v>0.5402428751709305</c:v>
                </c:pt>
                <c:pt idx="2821">
                  <c:v>0.52106265475065805</c:v>
                </c:pt>
                <c:pt idx="2822">
                  <c:v>0.51147254454052626</c:v>
                </c:pt>
                <c:pt idx="2823">
                  <c:v>0.51307089624221569</c:v>
                </c:pt>
                <c:pt idx="2824">
                  <c:v>0.51147254454052626</c:v>
                </c:pt>
                <c:pt idx="2825">
                  <c:v>0.50987419283883761</c:v>
                </c:pt>
                <c:pt idx="2826">
                  <c:v>0.52745606155741531</c:v>
                </c:pt>
                <c:pt idx="2827">
                  <c:v>0.54983298538106307</c:v>
                </c:pt>
                <c:pt idx="2828">
                  <c:v>0.54663628197768532</c:v>
                </c:pt>
                <c:pt idx="2829">
                  <c:v>0.55143133708275449</c:v>
                </c:pt>
                <c:pt idx="2830">
                  <c:v>0.55143133708275449</c:v>
                </c:pt>
                <c:pt idx="2831">
                  <c:v>0.54184122687262015</c:v>
                </c:pt>
                <c:pt idx="2832">
                  <c:v>0.5306527649607955</c:v>
                </c:pt>
                <c:pt idx="2833">
                  <c:v>0.52585770985572655</c:v>
                </c:pt>
                <c:pt idx="2834">
                  <c:v>0.50667748943545898</c:v>
                </c:pt>
                <c:pt idx="2835">
                  <c:v>0.49708737922532564</c:v>
                </c:pt>
                <c:pt idx="2836">
                  <c:v>0.49868573092701457</c:v>
                </c:pt>
                <c:pt idx="2837">
                  <c:v>0.51466924794390467</c:v>
                </c:pt>
                <c:pt idx="2838">
                  <c:v>0.56581650239795656</c:v>
                </c:pt>
                <c:pt idx="2839">
                  <c:v>0.60098023983511861</c:v>
                </c:pt>
                <c:pt idx="2840">
                  <c:v>0.56741485409964643</c:v>
                </c:pt>
                <c:pt idx="2841">
                  <c:v>0.57860331601147408</c:v>
                </c:pt>
                <c:pt idx="2842">
                  <c:v>0.88069178763072076</c:v>
                </c:pt>
                <c:pt idx="2843">
                  <c:v>0.89347860124423162</c:v>
                </c:pt>
                <c:pt idx="2844">
                  <c:v>0.80077420254626164</c:v>
                </c:pt>
                <c:pt idx="2845">
                  <c:v>0.94302750399659563</c:v>
                </c:pt>
                <c:pt idx="2846">
                  <c:v>3.2126869203951767</c:v>
                </c:pt>
                <c:pt idx="2847">
                  <c:v>4.9069397241856834</c:v>
                </c:pt>
                <c:pt idx="2848">
                  <c:v>3.2606374714458592</c:v>
                </c:pt>
                <c:pt idx="2849">
                  <c:v>4.0917803563242066</c:v>
                </c:pt>
                <c:pt idx="2850">
                  <c:v>16.143352187060362</c:v>
                </c:pt>
                <c:pt idx="2851">
                  <c:v>13.55402243032395</c:v>
                </c:pt>
                <c:pt idx="2852">
                  <c:v>8.5991321550876396</c:v>
                </c:pt>
                <c:pt idx="2853">
                  <c:v>6.0737364664187465</c:v>
                </c:pt>
                <c:pt idx="2854">
                  <c:v>4.5073517987633904</c:v>
                </c:pt>
                <c:pt idx="2855">
                  <c:v>3.6442418798512501</c:v>
                </c:pt>
                <c:pt idx="2856">
                  <c:v>3.100802301276941</c:v>
                </c:pt>
                <c:pt idx="2857">
                  <c:v>3.0049011991755918</c:v>
                </c:pt>
                <c:pt idx="2858">
                  <c:v>4.6352199348985197</c:v>
                </c:pt>
                <c:pt idx="2859">
                  <c:v>3.7721100159863812</c:v>
                </c:pt>
                <c:pt idx="2860">
                  <c:v>3.1327693353107167</c:v>
                </c:pt>
                <c:pt idx="2861">
                  <c:v>2.7012143758546552</c:v>
                </c:pt>
                <c:pt idx="2862">
                  <c:v>2.4294945865675084</c:v>
                </c:pt>
                <c:pt idx="2863">
                  <c:v>2.1897418313141284</c:v>
                </c:pt>
                <c:pt idx="2864">
                  <c:v>1.9659725930776466</c:v>
                </c:pt>
                <c:pt idx="2865">
                  <c:v>1.7581868718580653</c:v>
                </c:pt>
                <c:pt idx="2866">
                  <c:v>1.6143352187060362</c:v>
                </c:pt>
                <c:pt idx="2867">
                  <c:v>1.5120407097979307</c:v>
                </c:pt>
                <c:pt idx="2868">
                  <c:v>1.4816720274658375</c:v>
                </c:pt>
                <c:pt idx="2869">
                  <c:v>1.4241313662050279</c:v>
                </c:pt>
                <c:pt idx="2870">
                  <c:v>1.3857709253644879</c:v>
                </c:pt>
                <c:pt idx="2871">
                  <c:v>1.77417038887495</c:v>
                </c:pt>
                <c:pt idx="2872">
                  <c:v>1.8061374229087412</c:v>
                </c:pt>
                <c:pt idx="2873">
                  <c:v>1.6622857697567233</c:v>
                </c:pt>
                <c:pt idx="2874">
                  <c:v>1.5551962057435378</c:v>
                </c:pt>
                <c:pt idx="2875">
                  <c:v>1.4784753240624589</c:v>
                </c:pt>
                <c:pt idx="2876">
                  <c:v>1.4608934553438739</c:v>
                </c:pt>
                <c:pt idx="2877">
                  <c:v>1.5743764261638127</c:v>
                </c:pt>
                <c:pt idx="2878">
                  <c:v>2.7012143758546552</c:v>
                </c:pt>
                <c:pt idx="2879">
                  <c:v>8.727000291222728</c:v>
                </c:pt>
                <c:pt idx="2880">
                  <c:v>9.2704398697970767</c:v>
                </c:pt>
                <c:pt idx="2881">
                  <c:v>6.7610276981450825</c:v>
                </c:pt>
                <c:pt idx="2882">
                  <c:v>5.1307089624221573</c:v>
                </c:pt>
                <c:pt idx="2883">
                  <c:v>4.187681458425538</c:v>
                </c:pt>
                <c:pt idx="2884">
                  <c:v>3.6921924309019234</c:v>
                </c:pt>
                <c:pt idx="2885">
                  <c:v>3.3565385735471978</c:v>
                </c:pt>
                <c:pt idx="2886">
                  <c:v>3.0208847161924957</c:v>
                </c:pt>
                <c:pt idx="2887">
                  <c:v>2.7012143758546552</c:v>
                </c:pt>
                <c:pt idx="2888">
                  <c:v>2.6053132737533082</c:v>
                </c:pt>
                <c:pt idx="2889">
                  <c:v>3.4844067096823412</c:v>
                </c:pt>
                <c:pt idx="2890">
                  <c:v>3.5803078117836842</c:v>
                </c:pt>
                <c:pt idx="2891">
                  <c:v>3.2286704374120752</c:v>
                </c:pt>
                <c:pt idx="2892">
                  <c:v>2.9569506481249181</c:v>
                </c:pt>
                <c:pt idx="2893">
                  <c:v>2.7811319609391241</c:v>
                </c:pt>
                <c:pt idx="2894">
                  <c:v>2.5413792056857401</c:v>
                </c:pt>
                <c:pt idx="2895">
                  <c:v>2.4454781035843807</c:v>
                </c:pt>
                <c:pt idx="2896">
                  <c:v>2.3335934844661517</c:v>
                </c:pt>
                <c:pt idx="2897">
                  <c:v>2.1897418313141284</c:v>
                </c:pt>
                <c:pt idx="2898">
                  <c:v>2.0618736951789964</c:v>
                </c:pt>
                <c:pt idx="2899">
                  <c:v>1.9180220420269738</c:v>
                </c:pt>
                <c:pt idx="2900">
                  <c:v>1.8540879739594129</c:v>
                </c:pt>
                <c:pt idx="2901">
                  <c:v>1.7901539058918505</c:v>
                </c:pt>
                <c:pt idx="2902">
                  <c:v>1.7581868718580653</c:v>
                </c:pt>
                <c:pt idx="2903">
                  <c:v>1.7581868718580653</c:v>
                </c:pt>
                <c:pt idx="2904">
                  <c:v>1.7102363208073841</c:v>
                </c:pt>
                <c:pt idx="2905">
                  <c:v>1.6303187357229281</c:v>
                </c:pt>
                <c:pt idx="2906">
                  <c:v>1.5663846676553619</c:v>
                </c:pt>
                <c:pt idx="2907">
                  <c:v>1.5328192819198898</c:v>
                </c:pt>
                <c:pt idx="2908">
                  <c:v>1.4592951036421851</c:v>
                </c:pt>
                <c:pt idx="2909">
                  <c:v>1.4049511457847579</c:v>
                </c:pt>
                <c:pt idx="2910">
                  <c:v>1.372984111750976</c:v>
                </c:pt>
                <c:pt idx="2911">
                  <c:v>1.3410170777171924</c:v>
                </c:pt>
                <c:pt idx="2912">
                  <c:v>1.301058285174959</c:v>
                </c:pt>
                <c:pt idx="2913">
                  <c:v>1.2786813613513199</c:v>
                </c:pt>
                <c:pt idx="2914">
                  <c:v>1.2866731198597621</c:v>
                </c:pt>
                <c:pt idx="2915">
                  <c:v>1.2547060858259778</c:v>
                </c:pt>
                <c:pt idx="2916">
                  <c:v>1.21474729328375</c:v>
                </c:pt>
                <c:pt idx="2917">
                  <c:v>1.1348297081992886</c:v>
                </c:pt>
                <c:pt idx="2918">
                  <c:v>1.1348297081992886</c:v>
                </c:pt>
                <c:pt idx="2919">
                  <c:v>1.0868791571486178</c:v>
                </c:pt>
                <c:pt idx="2920">
                  <c:v>1.0229450890810525</c:v>
                </c:pt>
                <c:pt idx="2921">
                  <c:v>1.0852808054469301</c:v>
                </c:pt>
                <c:pt idx="2922">
                  <c:v>1.0932725639553795</c:v>
                </c:pt>
                <c:pt idx="2923">
                  <c:v>1.0996659707621317</c:v>
                </c:pt>
                <c:pt idx="2924">
                  <c:v>1.1028626741655101</c:v>
                </c:pt>
                <c:pt idx="2925">
                  <c:v>1.0517154197114573</c:v>
                </c:pt>
                <c:pt idx="2926">
                  <c:v>0.94302750399659563</c:v>
                </c:pt>
                <c:pt idx="2927">
                  <c:v>0.8950769529459206</c:v>
                </c:pt>
                <c:pt idx="2928">
                  <c:v>0.9110604699628102</c:v>
                </c:pt>
                <c:pt idx="2929">
                  <c:v>0.94782255910166258</c:v>
                </c:pt>
                <c:pt idx="2930">
                  <c:v>1.0021665169590936</c:v>
                </c:pt>
                <c:pt idx="2931">
                  <c:v>1.0389286060979392</c:v>
                </c:pt>
                <c:pt idx="2932">
                  <c:v>1.0708956401317269</c:v>
                </c:pt>
                <c:pt idx="2933">
                  <c:v>1.110854432673956</c:v>
                </c:pt>
                <c:pt idx="2934">
                  <c:v>1.0868791571486178</c:v>
                </c:pt>
                <c:pt idx="2935">
                  <c:v>1.0708956401317269</c:v>
                </c:pt>
                <c:pt idx="2936">
                  <c:v>1.1747885007415295</c:v>
                </c:pt>
                <c:pt idx="2937">
                  <c:v>1.4241313662050279</c:v>
                </c:pt>
                <c:pt idx="2938">
                  <c:v>1.4177379593982713</c:v>
                </c:pt>
                <c:pt idx="2939">
                  <c:v>1.3841725736628065</c:v>
                </c:pt>
                <c:pt idx="2940">
                  <c:v>1.3170418021918553</c:v>
                </c:pt>
                <c:pt idx="2941">
                  <c:v>1.2547060858259778</c:v>
                </c:pt>
                <c:pt idx="2942">
                  <c:v>1.1971654245651735</c:v>
                </c:pt>
                <c:pt idx="2943">
                  <c:v>1.1588049837246299</c:v>
                </c:pt>
                <c:pt idx="2944">
                  <c:v>1.1763868524432148</c:v>
                </c:pt>
                <c:pt idx="2945">
                  <c:v>1.1636000388296974</c:v>
                </c:pt>
                <c:pt idx="2946">
                  <c:v>1.128436301392536</c:v>
                </c:pt>
                <c:pt idx="2947">
                  <c:v>1.1012643224638208</c:v>
                </c:pt>
                <c:pt idx="2948">
                  <c:v>1.0884775088503129</c:v>
                </c:pt>
                <c:pt idx="2949">
                  <c:v>1.1172478394807204</c:v>
                </c:pt>
                <c:pt idx="2950">
                  <c:v>1.30905004368341</c:v>
                </c:pt>
                <c:pt idx="2951">
                  <c:v>2.2057253483310326</c:v>
                </c:pt>
                <c:pt idx="2952">
                  <c:v>2.4294945865675084</c:v>
                </c:pt>
                <c:pt idx="2953">
                  <c:v>2.2536758993816943</c:v>
                </c:pt>
                <c:pt idx="2954">
                  <c:v>2.0618736951789964</c:v>
                </c:pt>
                <c:pt idx="2955">
                  <c:v>1.9499890760607579</c:v>
                </c:pt>
                <c:pt idx="2956">
                  <c:v>1.8381044569425165</c:v>
                </c:pt>
                <c:pt idx="2957">
                  <c:v>1.7262198378242761</c:v>
                </c:pt>
                <c:pt idx="2958">
                  <c:v>1.6622857697567233</c:v>
                </c:pt>
                <c:pt idx="2959">
                  <c:v>1.5983517016891446</c:v>
                </c:pt>
                <c:pt idx="2960">
                  <c:v>1.5376143370249495</c:v>
                </c:pt>
                <c:pt idx="2961">
                  <c:v>1.4816720274658375</c:v>
                </c:pt>
                <c:pt idx="2962">
                  <c:v>1.4385165315202344</c:v>
                </c:pt>
                <c:pt idx="2963">
                  <c:v>1.4001560906796868</c:v>
                </c:pt>
                <c:pt idx="2964">
                  <c:v>1.3665907049442201</c:v>
                </c:pt>
                <c:pt idx="2965">
                  <c:v>1.3362220226121249</c:v>
                </c:pt>
                <c:pt idx="2966">
                  <c:v>1.3314269675070576</c:v>
                </c:pt>
                <c:pt idx="2967">
                  <c:v>1.30905004368341</c:v>
                </c:pt>
                <c:pt idx="2968">
                  <c:v>1.3058533402800312</c:v>
                </c:pt>
                <c:pt idx="2969">
                  <c:v>1.2994599334732788</c:v>
                </c:pt>
                <c:pt idx="2970">
                  <c:v>1.2898698232631398</c:v>
                </c:pt>
                <c:pt idx="2971">
                  <c:v>1.2642961960361134</c:v>
                </c:pt>
                <c:pt idx="2972">
                  <c:v>1.2371242171073853</c:v>
                </c:pt>
                <c:pt idx="2973">
                  <c:v>1.211550589880372</c:v>
                </c:pt>
                <c:pt idx="2974">
                  <c:v>1.1843786109516563</c:v>
                </c:pt>
                <c:pt idx="2975">
                  <c:v>1.1683950939347647</c:v>
                </c:pt>
                <c:pt idx="2976">
                  <c:v>1.1811819075482781</c:v>
                </c:pt>
                <c:pt idx="2977">
                  <c:v>1.1811819075482781</c:v>
                </c:pt>
                <c:pt idx="2978">
                  <c:v>1.1891736660567289</c:v>
                </c:pt>
                <c:pt idx="2979">
                  <c:v>1.1795835558465901</c:v>
                </c:pt>
                <c:pt idx="2980">
                  <c:v>1.1731901490398322</c:v>
                </c:pt>
                <c:pt idx="2981">
                  <c:v>1.1667967422330758</c:v>
                </c:pt>
                <c:pt idx="2982">
                  <c:v>1.1588049837246299</c:v>
                </c:pt>
                <c:pt idx="2983">
                  <c:v>1.1572066320229366</c:v>
                </c:pt>
                <c:pt idx="2984">
                  <c:v>1.1524115769178782</c:v>
                </c:pt>
                <c:pt idx="2985">
                  <c:v>1.1731901490398322</c:v>
                </c:pt>
                <c:pt idx="2986">
                  <c:v>1.208353886476994</c:v>
                </c:pt>
                <c:pt idx="2987">
                  <c:v>1.211550589880372</c:v>
                </c:pt>
                <c:pt idx="2988">
                  <c:v>1.2451159756158441</c:v>
                </c:pt>
                <c:pt idx="2989">
                  <c:v>1.7262198378242761</c:v>
                </c:pt>
                <c:pt idx="2990">
                  <c:v>2.3016264504323685</c:v>
                </c:pt>
                <c:pt idx="2991">
                  <c:v>2.8610495460235668</c:v>
                </c:pt>
                <c:pt idx="2992">
                  <c:v>2.9889176821587005</c:v>
                </c:pt>
                <c:pt idx="2993">
                  <c:v>3.0368682332093604</c:v>
                </c:pt>
                <c:pt idx="2994">
                  <c:v>3.0528517502262669</c:v>
                </c:pt>
                <c:pt idx="2995">
                  <c:v>3.0208847161924957</c:v>
                </c:pt>
                <c:pt idx="2996">
                  <c:v>3.0848187842600487</c:v>
                </c:pt>
                <c:pt idx="2997">
                  <c:v>3.1167858182938235</c:v>
                </c:pt>
                <c:pt idx="2998">
                  <c:v>3.2446539544289634</c:v>
                </c:pt>
                <c:pt idx="2999">
                  <c:v>3.4204726416147677</c:v>
                </c:pt>
                <c:pt idx="3000">
                  <c:v>3.5003902266992282</c:v>
                </c:pt>
                <c:pt idx="3001">
                  <c:v>3.3245715395134208</c:v>
                </c:pt>
                <c:pt idx="3002">
                  <c:v>3.1647363693445092</c:v>
                </c:pt>
                <c:pt idx="3003">
                  <c:v>3.1327693353107167</c:v>
                </c:pt>
                <c:pt idx="3004">
                  <c:v>3.5003902266992282</c:v>
                </c:pt>
                <c:pt idx="3005">
                  <c:v>3.8999781521215131</c:v>
                </c:pt>
                <c:pt idx="3006">
                  <c:v>4.0438298052735524</c:v>
                </c:pt>
                <c:pt idx="3007">
                  <c:v>4.0757968393073165</c:v>
                </c:pt>
                <c:pt idx="3008">
                  <c:v>3.9639122201890786</c:v>
                </c:pt>
                <c:pt idx="3009">
                  <c:v>3.8360440840539343</c:v>
                </c:pt>
                <c:pt idx="3010">
                  <c:v>3.7401429819526002</c:v>
                </c:pt>
                <c:pt idx="3011">
                  <c:v>3.8680111180877312</c:v>
                </c:pt>
                <c:pt idx="3012">
                  <c:v>3.8999781521215131</c:v>
                </c:pt>
                <c:pt idx="3013">
                  <c:v>3.7401429819526002</c:v>
                </c:pt>
                <c:pt idx="3014">
                  <c:v>3.6282583628343592</c:v>
                </c:pt>
                <c:pt idx="3015">
                  <c:v>3.6442418798512501</c:v>
                </c:pt>
                <c:pt idx="3016">
                  <c:v>3.8520276010708367</c:v>
                </c:pt>
                <c:pt idx="3017">
                  <c:v>4.283582560526888</c:v>
                </c:pt>
                <c:pt idx="3018">
                  <c:v>4.6671869689322607</c:v>
                </c:pt>
                <c:pt idx="3019">
                  <c:v>5.2745606155741962</c:v>
                </c:pt>
                <c:pt idx="3020">
                  <c:v>5.7860331601147124</c:v>
                </c:pt>
                <c:pt idx="3021">
                  <c:v>6.05775294940186</c:v>
                </c:pt>
                <c:pt idx="3022">
                  <c:v>6.1856210855369902</c:v>
                </c:pt>
                <c:pt idx="3023">
                  <c:v>6.5052914258748542</c:v>
                </c:pt>
                <c:pt idx="3024">
                  <c:v>7.1286485895335874</c:v>
                </c:pt>
                <c:pt idx="3025">
                  <c:v>8.1995442296653742</c:v>
                </c:pt>
                <c:pt idx="3026">
                  <c:v>8.4073299508849022</c:v>
                </c:pt>
                <c:pt idx="3027">
                  <c:v>7.7520057531923516</c:v>
                </c:pt>
                <c:pt idx="3028">
                  <c:v>6.9368463853309184</c:v>
                </c:pt>
                <c:pt idx="3029">
                  <c:v>6.281522187638358</c:v>
                </c:pt>
                <c:pt idx="3030">
                  <c:v>5.8180001941484862</c:v>
                </c:pt>
                <c:pt idx="3031">
                  <c:v>5.4024287517093104</c:v>
                </c:pt>
                <c:pt idx="3032">
                  <c:v>5.1786595134728461</c:v>
                </c:pt>
                <c:pt idx="3033">
                  <c:v>4.9548902752363455</c:v>
                </c:pt>
                <c:pt idx="3034">
                  <c:v>4.7151375199829655</c:v>
                </c:pt>
                <c:pt idx="3035">
                  <c:v>4.8589891731349955</c:v>
                </c:pt>
                <c:pt idx="3036">
                  <c:v>4.8909562071687542</c:v>
                </c:pt>
                <c:pt idx="3037">
                  <c:v>4.8430056561181045</c:v>
                </c:pt>
                <c:pt idx="3038">
                  <c:v>5.1466924794390474</c:v>
                </c:pt>
                <c:pt idx="3039">
                  <c:v>6.3294727386890095</c:v>
                </c:pt>
                <c:pt idx="3040">
                  <c:v>7.1126650725166876</c:v>
                </c:pt>
                <c:pt idx="3041">
                  <c:v>6.8888958342802065</c:v>
                </c:pt>
                <c:pt idx="3042">
                  <c:v>6.9048793512971054</c:v>
                </c:pt>
                <c:pt idx="3043">
                  <c:v>7.6081541000403297</c:v>
                </c:pt>
                <c:pt idx="3044">
                  <c:v>9.0147035975267773</c:v>
                </c:pt>
                <c:pt idx="3045">
                  <c:v>10.085599237658561</c:v>
                </c:pt>
                <c:pt idx="3046">
                  <c:v>10.213467373793637</c:v>
                </c:pt>
                <c:pt idx="3047">
                  <c:v>9.8778135164389536</c:v>
                </c:pt>
                <c:pt idx="3048">
                  <c:v>8.8069178763072387</c:v>
                </c:pt>
                <c:pt idx="3049">
                  <c:v>7.9438079573950455</c:v>
                </c:pt>
                <c:pt idx="3050">
                  <c:v>8.2315112636990939</c:v>
                </c:pt>
                <c:pt idx="3051">
                  <c:v>8.0397090594964027</c:v>
                </c:pt>
                <c:pt idx="3052">
                  <c:v>7.6561046510909767</c:v>
                </c:pt>
                <c:pt idx="3053">
                  <c:v>7.080698038482911</c:v>
                </c:pt>
                <c:pt idx="3054">
                  <c:v>6.6491430790268415</c:v>
                </c:pt>
                <c:pt idx="3055">
                  <c:v>6.4573408748241494</c:v>
                </c:pt>
                <c:pt idx="3056">
                  <c:v>6.281522187638358</c:v>
                </c:pt>
                <c:pt idx="3057">
                  <c:v>6.3134892216721221</c:v>
                </c:pt>
                <c:pt idx="3058">
                  <c:v>6.265538670621428</c:v>
                </c:pt>
                <c:pt idx="3059">
                  <c:v>6.3774232897396894</c:v>
                </c:pt>
                <c:pt idx="3060">
                  <c:v>6.7770112151619744</c:v>
                </c:pt>
                <c:pt idx="3061">
                  <c:v>7.7520057531923516</c:v>
                </c:pt>
                <c:pt idx="3062">
                  <c:v>8.6470827061382689</c:v>
                </c:pt>
                <c:pt idx="3063">
                  <c:v>9.3183904208477113</c:v>
                </c:pt>
                <c:pt idx="3064">
                  <c:v>9.2704398697970767</c:v>
                </c:pt>
                <c:pt idx="3065">
                  <c:v>8.7429838082396216</c:v>
                </c:pt>
                <c:pt idx="3066">
                  <c:v>7.9438079573950455</c:v>
                </c:pt>
                <c:pt idx="3067">
                  <c:v>7.2405332086518284</c:v>
                </c:pt>
                <c:pt idx="3068">
                  <c:v>7.4163518958376509</c:v>
                </c:pt>
                <c:pt idx="3069">
                  <c:v>8.9507695294592686</c:v>
                </c:pt>
                <c:pt idx="3070">
                  <c:v>9.0786376655943428</c:v>
                </c:pt>
                <c:pt idx="3071">
                  <c:v>7.8638903723105855</c:v>
                </c:pt>
                <c:pt idx="3072">
                  <c:v>6.9847969363815627</c:v>
                </c:pt>
                <c:pt idx="3073">
                  <c:v>6.9688134193646833</c:v>
                </c:pt>
                <c:pt idx="3074">
                  <c:v>6.4093903237734908</c:v>
                </c:pt>
                <c:pt idx="3075">
                  <c:v>5.9458683302836466</c:v>
                </c:pt>
                <c:pt idx="3076">
                  <c:v>5.9139012962498354</c:v>
                </c:pt>
                <c:pt idx="3077">
                  <c:v>6.7290606641112998</c:v>
                </c:pt>
                <c:pt idx="3078">
                  <c:v>8.2634782977328687</c:v>
                </c:pt>
                <c:pt idx="3079">
                  <c:v>8.1515936786146508</c:v>
                </c:pt>
                <c:pt idx="3080">
                  <c:v>7.2884837597025003</c:v>
                </c:pt>
                <c:pt idx="3081">
                  <c:v>6.3294727386890095</c:v>
                </c:pt>
                <c:pt idx="3082">
                  <c:v>6.1536540515032065</c:v>
                </c:pt>
                <c:pt idx="3083">
                  <c:v>6.9688134193646833</c:v>
                </c:pt>
                <c:pt idx="3084">
                  <c:v>6.8089782491957296</c:v>
                </c:pt>
                <c:pt idx="3085">
                  <c:v>5.9139012962498354</c:v>
                </c:pt>
                <c:pt idx="3086">
                  <c:v>5.5143133708275345</c:v>
                </c:pt>
                <c:pt idx="3087">
                  <c:v>5.5622639218782233</c:v>
                </c:pt>
                <c:pt idx="3088">
                  <c:v>5.0667748943545892</c:v>
                </c:pt>
                <c:pt idx="3089">
                  <c:v>4.6352199348985197</c:v>
                </c:pt>
                <c:pt idx="3090">
                  <c:v>4.6352199348985197</c:v>
                </c:pt>
                <c:pt idx="3091">
                  <c:v>5.0507913773376965</c:v>
                </c:pt>
                <c:pt idx="3092">
                  <c:v>5.2745606155741962</c:v>
                </c:pt>
                <c:pt idx="3093">
                  <c:v>5.1147254454052433</c:v>
                </c:pt>
                <c:pt idx="3094">
                  <c:v>5.226610064523503</c:v>
                </c:pt>
                <c:pt idx="3095">
                  <c:v>5.5942309559120069</c:v>
                </c:pt>
                <c:pt idx="3096">
                  <c:v>5.9298848132667255</c:v>
                </c:pt>
                <c:pt idx="3097">
                  <c:v>6.2016046025539016</c:v>
                </c:pt>
                <c:pt idx="3098">
                  <c:v>6.4093903237734908</c:v>
                </c:pt>
                <c:pt idx="3099">
                  <c:v>6.265538670621428</c:v>
                </c:pt>
                <c:pt idx="3100">
                  <c:v>5.5302968878444414</c:v>
                </c:pt>
                <c:pt idx="3101">
                  <c:v>4.8110386220843324</c:v>
                </c:pt>
                <c:pt idx="3102">
                  <c:v>4.3155495945606903</c:v>
                </c:pt>
                <c:pt idx="3103">
                  <c:v>4.0757968393073165</c:v>
                </c:pt>
                <c:pt idx="3104">
                  <c:v>3.9639122201890786</c:v>
                </c:pt>
                <c:pt idx="3105">
                  <c:v>3.6921924309019234</c:v>
                </c:pt>
                <c:pt idx="3106">
                  <c:v>3.4044891245978777</c:v>
                </c:pt>
                <c:pt idx="3107">
                  <c:v>3.2286704374120752</c:v>
                </c:pt>
                <c:pt idx="3108">
                  <c:v>3.0368682332093604</c:v>
                </c:pt>
                <c:pt idx="3109">
                  <c:v>2.8930165800573602</c:v>
                </c:pt>
                <c:pt idx="3110">
                  <c:v>2.8450660290066767</c:v>
                </c:pt>
                <c:pt idx="3111">
                  <c:v>2.6372803077870892</c:v>
                </c:pt>
                <c:pt idx="3112">
                  <c:v>2.3655605184999402</c:v>
                </c:pt>
                <c:pt idx="3113">
                  <c:v>2.1577747972803616</c:v>
                </c:pt>
                <c:pt idx="3114">
                  <c:v>1.9979396271114276</c:v>
                </c:pt>
                <c:pt idx="3115">
                  <c:v>1.9180220420269738</c:v>
                </c:pt>
                <c:pt idx="3116">
                  <c:v>1.8700714909763001</c:v>
                </c:pt>
                <c:pt idx="3117">
                  <c:v>1.8540879739594129</c:v>
                </c:pt>
                <c:pt idx="3118">
                  <c:v>1.9020385250100851</c:v>
                </c:pt>
                <c:pt idx="3119">
                  <c:v>1.9340055590438698</c:v>
                </c:pt>
                <c:pt idx="3120">
                  <c:v>1.9020385250100851</c:v>
                </c:pt>
                <c:pt idx="3121">
                  <c:v>1.8860550079931921</c:v>
                </c:pt>
                <c:pt idx="3122">
                  <c:v>1.9020385250100851</c:v>
                </c:pt>
                <c:pt idx="3123">
                  <c:v>1.9020385250100851</c:v>
                </c:pt>
                <c:pt idx="3124">
                  <c:v>1.77417038887495</c:v>
                </c:pt>
                <c:pt idx="3125">
                  <c:v>1.5983517016891446</c:v>
                </c:pt>
                <c:pt idx="3126">
                  <c:v>1.5264258751131334</c:v>
                </c:pt>
                <c:pt idx="3127">
                  <c:v>1.4784753240624589</c:v>
                </c:pt>
                <c:pt idx="3128">
                  <c:v>1.4545000485371216</c:v>
                </c:pt>
                <c:pt idx="3129">
                  <c:v>1.4305247730117838</c:v>
                </c:pt>
                <c:pt idx="3130">
                  <c:v>1.3585989464357775</c:v>
                </c:pt>
                <c:pt idx="3131">
                  <c:v>1.3106483953850978</c:v>
                </c:pt>
                <c:pt idx="3132">
                  <c:v>1.2786813613513199</c:v>
                </c:pt>
                <c:pt idx="3133">
                  <c:v>1.238722568809087</c:v>
                </c:pt>
                <c:pt idx="3134">
                  <c:v>1.222739051792191</c:v>
                </c:pt>
                <c:pt idx="3135">
                  <c:v>1.1827802592499672</c:v>
                </c:pt>
                <c:pt idx="3136">
                  <c:v>1.1188461911824015</c:v>
                </c:pt>
                <c:pt idx="3137">
                  <c:v>1.0708956401317269</c:v>
                </c:pt>
                <c:pt idx="3138">
                  <c:v>1.0309368475894909</c:v>
                </c:pt>
                <c:pt idx="3139">
                  <c:v>1.0389286060979392</c:v>
                </c:pt>
                <c:pt idx="3140">
                  <c:v>1.0229450890810525</c:v>
                </c:pt>
                <c:pt idx="3141">
                  <c:v>1.0948709156570642</c:v>
                </c:pt>
                <c:pt idx="3142">
                  <c:v>1.1188461911824015</c:v>
                </c:pt>
                <c:pt idx="3143">
                  <c:v>1.0549121231148397</c:v>
                </c:pt>
                <c:pt idx="3144">
                  <c:v>1.0005681652574046</c:v>
                </c:pt>
                <c:pt idx="3145">
                  <c:v>0.97499453803038028</c:v>
                </c:pt>
                <c:pt idx="3146">
                  <c:v>0.96380607611855729</c:v>
                </c:pt>
                <c:pt idx="3147">
                  <c:v>0.96380607611855729</c:v>
                </c:pt>
                <c:pt idx="3148">
                  <c:v>0.96380607611855729</c:v>
                </c:pt>
                <c:pt idx="3149">
                  <c:v>0.95581431761011115</c:v>
                </c:pt>
                <c:pt idx="3150">
                  <c:v>0.96220772441686508</c:v>
                </c:pt>
                <c:pt idx="3151">
                  <c:v>1.0117566271692278</c:v>
                </c:pt>
                <c:pt idx="3152">
                  <c:v>0.97339618632868952</c:v>
                </c:pt>
                <c:pt idx="3153">
                  <c:v>0.95101926250504165</c:v>
                </c:pt>
                <c:pt idx="3154">
                  <c:v>0.93823244889152757</c:v>
                </c:pt>
                <c:pt idx="3155">
                  <c:v>0.91425717336619094</c:v>
                </c:pt>
                <c:pt idx="3156">
                  <c:v>0.91745387676956902</c:v>
                </c:pt>
                <c:pt idx="3157">
                  <c:v>0.98458464824051306</c:v>
                </c:pt>
                <c:pt idx="3158">
                  <c:v>0.98298629653882463</c:v>
                </c:pt>
                <c:pt idx="3159">
                  <c:v>1.5024505995877961</c:v>
                </c:pt>
                <c:pt idx="3160">
                  <c:v>1.8061374229087412</c:v>
                </c:pt>
                <c:pt idx="3161">
                  <c:v>1.6303187357229281</c:v>
                </c:pt>
                <c:pt idx="3162">
                  <c:v>1.3937626838729338</c:v>
                </c:pt>
                <c:pt idx="3163">
                  <c:v>1.2403209205107781</c:v>
                </c:pt>
                <c:pt idx="3164">
                  <c:v>1.1476165218128112</c:v>
                </c:pt>
                <c:pt idx="3165">
                  <c:v>1.0613055299215983</c:v>
                </c:pt>
                <c:pt idx="3166">
                  <c:v>1.0005681652574046</c:v>
                </c:pt>
                <c:pt idx="3167">
                  <c:v>1.0197483856776697</c:v>
                </c:pt>
                <c:pt idx="3168">
                  <c:v>1.0117566271692278</c:v>
                </c:pt>
                <c:pt idx="3169">
                  <c:v>0.93503574548814972</c:v>
                </c:pt>
                <c:pt idx="3170">
                  <c:v>0.87429838082396216</c:v>
                </c:pt>
                <c:pt idx="3171">
                  <c:v>0.83274123658004984</c:v>
                </c:pt>
                <c:pt idx="3172">
                  <c:v>0.79438079573950449</c:v>
                </c:pt>
                <c:pt idx="3173">
                  <c:v>0.757618706600657</c:v>
                </c:pt>
                <c:pt idx="3174">
                  <c:v>0.73524178277700669</c:v>
                </c:pt>
                <c:pt idx="3175">
                  <c:v>0.72725002426856311</c:v>
                </c:pt>
                <c:pt idx="3176">
                  <c:v>0.99257640674895653</c:v>
                </c:pt>
                <c:pt idx="3177">
                  <c:v>1.2595011409310459</c:v>
                </c:pt>
                <c:pt idx="3178">
                  <c:v>1.1156494877790188</c:v>
                </c:pt>
                <c:pt idx="3179">
                  <c:v>1.4529016968354262</c:v>
                </c:pt>
                <c:pt idx="3180">
                  <c:v>1.8700714909763001</c:v>
                </c:pt>
                <c:pt idx="3181">
                  <c:v>2.7012143758546552</c:v>
                </c:pt>
                <c:pt idx="3182">
                  <c:v>2.8290825119897827</c:v>
                </c:pt>
                <c:pt idx="3183">
                  <c:v>2.8130989949728846</c:v>
                </c:pt>
                <c:pt idx="3184">
                  <c:v>2.4774451376181563</c:v>
                </c:pt>
                <c:pt idx="3185">
                  <c:v>2.1577747972803616</c:v>
                </c:pt>
                <c:pt idx="3186">
                  <c:v>1.8860550079931921</c:v>
                </c:pt>
                <c:pt idx="3187">
                  <c:v>1.678269286773602</c:v>
                </c:pt>
                <c:pt idx="3188">
                  <c:v>1.5935566465840758</c:v>
                </c:pt>
                <c:pt idx="3189">
                  <c:v>1.4896637859742772</c:v>
                </c:pt>
                <c:pt idx="3190">
                  <c:v>1.3937626838729338</c:v>
                </c:pt>
                <c:pt idx="3191">
                  <c:v>1.301058285174959</c:v>
                </c:pt>
                <c:pt idx="3192">
                  <c:v>1.2211407000905066</c:v>
                </c:pt>
                <c:pt idx="3193">
                  <c:v>1.1508132252161842</c:v>
                </c:pt>
                <c:pt idx="3194">
                  <c:v>1.0996659707621317</c:v>
                </c:pt>
                <c:pt idx="3195">
                  <c:v>1.0293384958878078</c:v>
                </c:pt>
                <c:pt idx="3196">
                  <c:v>0.97819124143375813</c:v>
                </c:pt>
                <c:pt idx="3197">
                  <c:v>0.93823244889152757</c:v>
                </c:pt>
                <c:pt idx="3198">
                  <c:v>0.90306871145436651</c:v>
                </c:pt>
                <c:pt idx="3199">
                  <c:v>0.87589673252565414</c:v>
                </c:pt>
                <c:pt idx="3200">
                  <c:v>0.85192145700031741</c:v>
                </c:pt>
                <c:pt idx="3201">
                  <c:v>0.8359379399834227</c:v>
                </c:pt>
                <c:pt idx="3202">
                  <c:v>0.86151156721044897</c:v>
                </c:pt>
                <c:pt idx="3203">
                  <c:v>0.84392969849187205</c:v>
                </c:pt>
                <c:pt idx="3204">
                  <c:v>0.93183904208477508</c:v>
                </c:pt>
                <c:pt idx="3205">
                  <c:v>1.0245434407827421</c:v>
                </c:pt>
                <c:pt idx="3206">
                  <c:v>1.0197483856776697</c:v>
                </c:pt>
                <c:pt idx="3207">
                  <c:v>0.97179783462700342</c:v>
                </c:pt>
                <c:pt idx="3208">
                  <c:v>0.93024069038308643</c:v>
                </c:pt>
                <c:pt idx="3209">
                  <c:v>0.9014703597526752</c:v>
                </c:pt>
                <c:pt idx="3210">
                  <c:v>0.87429838082396216</c:v>
                </c:pt>
                <c:pt idx="3211">
                  <c:v>0.86630662231551914</c:v>
                </c:pt>
                <c:pt idx="3212">
                  <c:v>1.0197483856776697</c:v>
                </c:pt>
                <c:pt idx="3213">
                  <c:v>1.301058285174959</c:v>
                </c:pt>
                <c:pt idx="3214">
                  <c:v>1.2914681749648289</c:v>
                </c:pt>
                <c:pt idx="3215">
                  <c:v>1.3106483953850978</c:v>
                </c:pt>
                <c:pt idx="3216">
                  <c:v>1.3138450987884758</c:v>
                </c:pt>
                <c:pt idx="3217">
                  <c:v>1.342615429418889</c:v>
                </c:pt>
                <c:pt idx="3218">
                  <c:v>1.419336311099952</c:v>
                </c:pt>
                <c:pt idx="3219">
                  <c:v>1.4065494974864416</c:v>
                </c:pt>
                <c:pt idx="3220">
                  <c:v>1.3362220226121249</c:v>
                </c:pt>
                <c:pt idx="3221">
                  <c:v>1.2690912511411745</c:v>
                </c:pt>
                <c:pt idx="3222">
                  <c:v>1.2179439966871237</c:v>
                </c:pt>
                <c:pt idx="3223">
                  <c:v>1.1779852041448997</c:v>
                </c:pt>
                <c:pt idx="3224">
                  <c:v>1.1268379496908527</c:v>
                </c:pt>
                <c:pt idx="3225">
                  <c:v>1.2371242171073853</c:v>
                </c:pt>
                <c:pt idx="3226">
                  <c:v>1.30905004368341</c:v>
                </c:pt>
                <c:pt idx="3227">
                  <c:v>1.2674928994394863</c:v>
                </c:pt>
                <c:pt idx="3228">
                  <c:v>2.3655605184999402</c:v>
                </c:pt>
                <c:pt idx="3229">
                  <c:v>3.6762089138850187</c:v>
                </c:pt>
                <c:pt idx="3230">
                  <c:v>3.100802301276941</c:v>
                </c:pt>
                <c:pt idx="3231">
                  <c:v>2.6852308588377798</c:v>
                </c:pt>
                <c:pt idx="3232">
                  <c:v>2.3975275525337212</c:v>
                </c:pt>
                <c:pt idx="3233">
                  <c:v>2.3335934844661517</c:v>
                </c:pt>
                <c:pt idx="3234">
                  <c:v>2.5094121716519582</c:v>
                </c:pt>
                <c:pt idx="3235">
                  <c:v>2.4614616206012827</c:v>
                </c:pt>
                <c:pt idx="3236">
                  <c:v>2.3495770014830422</c:v>
                </c:pt>
                <c:pt idx="3237">
                  <c:v>2.2217088653479236</c:v>
                </c:pt>
                <c:pt idx="3238">
                  <c:v>2.0938407292127788</c:v>
                </c:pt>
                <c:pt idx="3239">
                  <c:v>1.9819561100945378</c:v>
                </c:pt>
                <c:pt idx="3240">
                  <c:v>1.9020385250100851</c:v>
                </c:pt>
                <c:pt idx="3241">
                  <c:v>1.8540879739594129</c:v>
                </c:pt>
                <c:pt idx="3242">
                  <c:v>1.8381044569425165</c:v>
                </c:pt>
                <c:pt idx="3243">
                  <c:v>1.7581868718580653</c:v>
                </c:pt>
                <c:pt idx="3244">
                  <c:v>1.6942528037904989</c:v>
                </c:pt>
                <c:pt idx="3245">
                  <c:v>1.646302252739819</c:v>
                </c:pt>
                <c:pt idx="3246">
                  <c:v>1.5551962057435378</c:v>
                </c:pt>
                <c:pt idx="3247">
                  <c:v>1.4880654342725941</c:v>
                </c:pt>
                <c:pt idx="3248">
                  <c:v>1.448106641730365</c:v>
                </c:pt>
                <c:pt idx="3249">
                  <c:v>1.448106641730365</c:v>
                </c:pt>
                <c:pt idx="3250">
                  <c:v>1.646302252739819</c:v>
                </c:pt>
                <c:pt idx="3251">
                  <c:v>4.2356320094762339</c:v>
                </c:pt>
                <c:pt idx="3252">
                  <c:v>4.5553023498140623</c:v>
                </c:pt>
                <c:pt idx="3253">
                  <c:v>3.7241594649357079</c:v>
                </c:pt>
                <c:pt idx="3254">
                  <c:v>3.1167858182938235</c:v>
                </c:pt>
                <c:pt idx="3255">
                  <c:v>2.6852308588377798</c:v>
                </c:pt>
                <c:pt idx="3256">
                  <c:v>2.4454781035843807</c:v>
                </c:pt>
                <c:pt idx="3257">
                  <c:v>2.2376923823648029</c:v>
                </c:pt>
                <c:pt idx="3258">
                  <c:v>2.0458901781621051</c:v>
                </c:pt>
                <c:pt idx="3259">
                  <c:v>1.9180220420269738</c:v>
                </c:pt>
                <c:pt idx="3260">
                  <c:v>1.8381044569425165</c:v>
                </c:pt>
                <c:pt idx="3261">
                  <c:v>1.77417038887495</c:v>
                </c:pt>
                <c:pt idx="3262">
                  <c:v>1.678269286773602</c:v>
                </c:pt>
                <c:pt idx="3263">
                  <c:v>1.6143352187060362</c:v>
                </c:pt>
                <c:pt idx="3264">
                  <c:v>1.6303187357229281</c:v>
                </c:pt>
                <c:pt idx="3265">
                  <c:v>1.5711797227604292</c:v>
                </c:pt>
                <c:pt idx="3266">
                  <c:v>2.5413792056857401</c:v>
                </c:pt>
                <c:pt idx="3267">
                  <c:v>9.1265882166450591</c:v>
                </c:pt>
                <c:pt idx="3268">
                  <c:v>9.2704398697970767</c:v>
                </c:pt>
                <c:pt idx="3269">
                  <c:v>6.8729123172633217</c:v>
                </c:pt>
                <c:pt idx="3270">
                  <c:v>5.4663628197768794</c:v>
                </c:pt>
                <c:pt idx="3271">
                  <c:v>4.9069397241856834</c:v>
                </c:pt>
                <c:pt idx="3272">
                  <c:v>4.2516155264931283</c:v>
                </c:pt>
                <c:pt idx="3273">
                  <c:v>3.7401429819526002</c:v>
                </c:pt>
                <c:pt idx="3274">
                  <c:v>3.4044891245978777</c:v>
                </c:pt>
                <c:pt idx="3275">
                  <c:v>3.3565385735471978</c:v>
                </c:pt>
                <c:pt idx="3276">
                  <c:v>3.4204726416147677</c:v>
                </c:pt>
                <c:pt idx="3277">
                  <c:v>3.2126869203951767</c:v>
                </c:pt>
                <c:pt idx="3278">
                  <c:v>2.9889176821587005</c:v>
                </c:pt>
                <c:pt idx="3279">
                  <c:v>2.7811319609391241</c:v>
                </c:pt>
                <c:pt idx="3280">
                  <c:v>2.6212967907701992</c:v>
                </c:pt>
                <c:pt idx="3281">
                  <c:v>2.5413792056857401</c:v>
                </c:pt>
                <c:pt idx="3282">
                  <c:v>2.4774451376181563</c:v>
                </c:pt>
                <c:pt idx="3283">
                  <c:v>2.3335934844661517</c:v>
                </c:pt>
                <c:pt idx="3284">
                  <c:v>2.1897418313141284</c:v>
                </c:pt>
                <c:pt idx="3285">
                  <c:v>2.1098242462296812</c:v>
                </c:pt>
                <c:pt idx="3286">
                  <c:v>2.0458901781621051</c:v>
                </c:pt>
                <c:pt idx="3287">
                  <c:v>1.9340055590438698</c:v>
                </c:pt>
                <c:pt idx="3288">
                  <c:v>1.8700714909763001</c:v>
                </c:pt>
                <c:pt idx="3289">
                  <c:v>1.77417038887495</c:v>
                </c:pt>
                <c:pt idx="3290">
                  <c:v>1.6622857697567233</c:v>
                </c:pt>
                <c:pt idx="3291">
                  <c:v>1.5647863159536726</c:v>
                </c:pt>
                <c:pt idx="3292">
                  <c:v>1.4049511457847579</c:v>
                </c:pt>
                <c:pt idx="3293">
                  <c:v>1.3633940015408399</c:v>
                </c:pt>
                <c:pt idx="3294">
                  <c:v>1.4017544423813753</c:v>
                </c:pt>
                <c:pt idx="3295">
                  <c:v>1.4177379593982713</c:v>
                </c:pt>
                <c:pt idx="3296">
                  <c:v>1.4097462008898194</c:v>
                </c:pt>
                <c:pt idx="3297">
                  <c:v>1.3633940015408399</c:v>
                </c:pt>
                <c:pt idx="3298">
                  <c:v>1.30905004368341</c:v>
                </c:pt>
                <c:pt idx="3299">
                  <c:v>1.296263230069892</c:v>
                </c:pt>
                <c:pt idx="3300">
                  <c:v>1.2547060858259778</c:v>
                </c:pt>
                <c:pt idx="3301">
                  <c:v>1.1795835558465901</c:v>
                </c:pt>
                <c:pt idx="3302">
                  <c:v>1.0645022333249698</c:v>
                </c:pt>
                <c:pt idx="3303">
                  <c:v>1.0852808054469301</c:v>
                </c:pt>
                <c:pt idx="3304">
                  <c:v>1.1364280599009819</c:v>
                </c:pt>
                <c:pt idx="3305">
                  <c:v>5.5942309559120069</c:v>
                </c:pt>
                <c:pt idx="3306">
                  <c:v>14.433115866252978</c:v>
                </c:pt>
                <c:pt idx="3307">
                  <c:v>14.145412559948999</c:v>
                </c:pt>
                <c:pt idx="3308">
                  <c:v>12.291324585989518</c:v>
                </c:pt>
                <c:pt idx="3309">
                  <c:v>10.277401441861201</c:v>
                </c:pt>
                <c:pt idx="3310">
                  <c:v>10.133549788709178</c:v>
                </c:pt>
                <c:pt idx="3311">
                  <c:v>9.8937970334558063</c:v>
                </c:pt>
                <c:pt idx="3312">
                  <c:v>8.5351980870200332</c:v>
                </c:pt>
                <c:pt idx="3313">
                  <c:v>7.5442200319727624</c:v>
                </c:pt>
                <c:pt idx="3314">
                  <c:v>6.6491430790268415</c:v>
                </c:pt>
                <c:pt idx="3315">
                  <c:v>5.9139012962498354</c:v>
                </c:pt>
                <c:pt idx="3316">
                  <c:v>5.2905441325910694</c:v>
                </c:pt>
                <c:pt idx="3317">
                  <c:v>4.747104554016734</c:v>
                </c:pt>
                <c:pt idx="3318">
                  <c:v>4.4274342136789047</c:v>
                </c:pt>
                <c:pt idx="3319">
                  <c:v>4.2356320094762339</c:v>
                </c:pt>
                <c:pt idx="3320">
                  <c:v>3.9479287031721881</c:v>
                </c:pt>
                <c:pt idx="3321">
                  <c:v>3.7721100159863812</c:v>
                </c:pt>
                <c:pt idx="3322">
                  <c:v>3.7721100159863812</c:v>
                </c:pt>
                <c:pt idx="3323">
                  <c:v>3.9798957372059705</c:v>
                </c:pt>
                <c:pt idx="3324">
                  <c:v>3.7081759479188152</c:v>
                </c:pt>
                <c:pt idx="3325">
                  <c:v>3.468423192665445</c:v>
                </c:pt>
                <c:pt idx="3326">
                  <c:v>3.2446539544289634</c:v>
                </c:pt>
                <c:pt idx="3327">
                  <c:v>3.0368682332093604</c:v>
                </c:pt>
                <c:pt idx="3328">
                  <c:v>2.8610495460235668</c:v>
                </c:pt>
                <c:pt idx="3329">
                  <c:v>2.7331814098884402</c:v>
                </c:pt>
                <c:pt idx="3330">
                  <c:v>2.6212967907701992</c:v>
                </c:pt>
                <c:pt idx="3331">
                  <c:v>2.5094121716519582</c:v>
                </c:pt>
                <c:pt idx="3332">
                  <c:v>2.4135110695506086</c:v>
                </c:pt>
                <c:pt idx="3333">
                  <c:v>2.2376923823648029</c:v>
                </c:pt>
                <c:pt idx="3334">
                  <c:v>2.1258077632465642</c:v>
                </c:pt>
                <c:pt idx="3335">
                  <c:v>2.0299066611452141</c:v>
                </c:pt>
                <c:pt idx="3336">
                  <c:v>1.9659725930776466</c:v>
                </c:pt>
                <c:pt idx="3337">
                  <c:v>1.9180220420269738</c:v>
                </c:pt>
                <c:pt idx="3338">
                  <c:v>1.8700714909763001</c:v>
                </c:pt>
                <c:pt idx="3339">
                  <c:v>1.7901539058918505</c:v>
                </c:pt>
                <c:pt idx="3340">
                  <c:v>1.7262198378242761</c:v>
                </c:pt>
                <c:pt idx="3341">
                  <c:v>1.6942528037904989</c:v>
                </c:pt>
                <c:pt idx="3342">
                  <c:v>1.646302252739819</c:v>
                </c:pt>
                <c:pt idx="3343">
                  <c:v>1.6143352187060362</c:v>
                </c:pt>
                <c:pt idx="3344">
                  <c:v>1.5791714812688751</c:v>
                </c:pt>
                <c:pt idx="3345">
                  <c:v>1.5551962057435378</c:v>
                </c:pt>
                <c:pt idx="3346">
                  <c:v>1.5408110404283355</c:v>
                </c:pt>
                <c:pt idx="3347">
                  <c:v>1.5392126887266464</c:v>
                </c:pt>
                <c:pt idx="3348">
                  <c:v>1.5360159853232727</c:v>
                </c:pt>
                <c:pt idx="3349">
                  <c:v>1.5280242268148219</c:v>
                </c:pt>
                <c:pt idx="3350">
                  <c:v>1.5104423580962421</c:v>
                </c:pt>
                <c:pt idx="3351">
                  <c:v>1.4976555444827333</c:v>
                </c:pt>
                <c:pt idx="3352">
                  <c:v>1.5008522478861068</c:v>
                </c:pt>
                <c:pt idx="3353">
                  <c:v>1.5488027989367821</c:v>
                </c:pt>
                <c:pt idx="3354">
                  <c:v>1.7422033548411693</c:v>
                </c:pt>
                <c:pt idx="3355">
                  <c:v>1.8700714909763001</c:v>
                </c:pt>
                <c:pt idx="3356">
                  <c:v>2.1258077632465642</c:v>
                </c:pt>
                <c:pt idx="3357">
                  <c:v>2.2376923823648029</c:v>
                </c:pt>
                <c:pt idx="3358">
                  <c:v>2.5094121716519582</c:v>
                </c:pt>
                <c:pt idx="3359">
                  <c:v>2.5733462397195228</c:v>
                </c:pt>
                <c:pt idx="3360">
                  <c:v>2.4934286546350637</c:v>
                </c:pt>
                <c:pt idx="3361">
                  <c:v>2.3975275525337212</c:v>
                </c:pt>
                <c:pt idx="3362">
                  <c:v>2.3495770014830422</c:v>
                </c:pt>
                <c:pt idx="3363">
                  <c:v>2.3335934844661517</c:v>
                </c:pt>
                <c:pt idx="3364">
                  <c:v>2.2217088653479236</c:v>
                </c:pt>
                <c:pt idx="3365">
                  <c:v>2.1098242462296812</c:v>
                </c:pt>
                <c:pt idx="3366">
                  <c:v>2.0618736951789964</c:v>
                </c:pt>
                <c:pt idx="3367">
                  <c:v>2.0458901781621051</c:v>
                </c:pt>
                <c:pt idx="3368">
                  <c:v>1.9340055590438698</c:v>
                </c:pt>
                <c:pt idx="3369">
                  <c:v>1.8540879739594129</c:v>
                </c:pt>
                <c:pt idx="3370">
                  <c:v>1.77417038887495</c:v>
                </c:pt>
                <c:pt idx="3371">
                  <c:v>1.7102363208073841</c:v>
                </c:pt>
                <c:pt idx="3372">
                  <c:v>1.7422033548411693</c:v>
                </c:pt>
                <c:pt idx="3373">
                  <c:v>1.8540879739594129</c:v>
                </c:pt>
                <c:pt idx="3374">
                  <c:v>1.8860550079931921</c:v>
                </c:pt>
                <c:pt idx="3375">
                  <c:v>1.8700714909763001</c:v>
                </c:pt>
                <c:pt idx="3376">
                  <c:v>1.8700714909763001</c:v>
                </c:pt>
                <c:pt idx="3377">
                  <c:v>1.77417038887495</c:v>
                </c:pt>
                <c:pt idx="3378">
                  <c:v>1.8221209399256293</c:v>
                </c:pt>
                <c:pt idx="3379">
                  <c:v>1.8860550079931921</c:v>
                </c:pt>
                <c:pt idx="3380">
                  <c:v>1.8381044569425165</c:v>
                </c:pt>
                <c:pt idx="3381">
                  <c:v>1.8221209399256293</c:v>
                </c:pt>
                <c:pt idx="3382">
                  <c:v>1.7422033548411693</c:v>
                </c:pt>
                <c:pt idx="3383">
                  <c:v>1.7262198378242761</c:v>
                </c:pt>
                <c:pt idx="3384">
                  <c:v>1.8061374229087412</c:v>
                </c:pt>
                <c:pt idx="3385">
                  <c:v>1.9020385250100851</c:v>
                </c:pt>
                <c:pt idx="3386">
                  <c:v>1.9180220420269738</c:v>
                </c:pt>
                <c:pt idx="3387">
                  <c:v>1.8860550079931921</c:v>
                </c:pt>
                <c:pt idx="3388">
                  <c:v>1.9340055590438698</c:v>
                </c:pt>
                <c:pt idx="3389">
                  <c:v>1.9340055590438698</c:v>
                </c:pt>
                <c:pt idx="3390">
                  <c:v>1.8860550079931921</c:v>
                </c:pt>
                <c:pt idx="3391">
                  <c:v>1.8381044569425165</c:v>
                </c:pt>
                <c:pt idx="3392">
                  <c:v>1.77417038887495</c:v>
                </c:pt>
                <c:pt idx="3393">
                  <c:v>1.8381044569425165</c:v>
                </c:pt>
                <c:pt idx="3394">
                  <c:v>1.9020385250100851</c:v>
                </c:pt>
                <c:pt idx="3395">
                  <c:v>1.8540879739594129</c:v>
                </c:pt>
                <c:pt idx="3396">
                  <c:v>1.8540879739594129</c:v>
                </c:pt>
                <c:pt idx="3397">
                  <c:v>1.9180220420269738</c:v>
                </c:pt>
                <c:pt idx="3398">
                  <c:v>2.0938407292127788</c:v>
                </c:pt>
                <c:pt idx="3399">
                  <c:v>2.4934286546350637</c:v>
                </c:pt>
                <c:pt idx="3400">
                  <c:v>3.1807198863614095</c:v>
                </c:pt>
                <c:pt idx="3401">
                  <c:v>4.1557144243917765</c:v>
                </c:pt>
                <c:pt idx="3402">
                  <c:v>5.2905441325910694</c:v>
                </c:pt>
                <c:pt idx="3403">
                  <c:v>6.3454562557058853</c:v>
                </c:pt>
                <c:pt idx="3404">
                  <c:v>7.3364343107531784</c:v>
                </c:pt>
                <c:pt idx="3405">
                  <c:v>7.5921705830234361</c:v>
                </c:pt>
                <c:pt idx="3406">
                  <c:v>6.7130771470944071</c:v>
                </c:pt>
                <c:pt idx="3407">
                  <c:v>5.8339837111653781</c:v>
                </c:pt>
                <c:pt idx="3408">
                  <c:v>5.1786595134728461</c:v>
                </c:pt>
                <c:pt idx="3409">
                  <c:v>4.8589891731349955</c:v>
                </c:pt>
                <c:pt idx="3410">
                  <c:v>4.6352199348985197</c:v>
                </c:pt>
                <c:pt idx="3411">
                  <c:v>4.7311210369998724</c:v>
                </c:pt>
                <c:pt idx="3412">
                  <c:v>4.7151375199829655</c:v>
                </c:pt>
                <c:pt idx="3413">
                  <c:v>4.9868573092701434</c:v>
                </c:pt>
                <c:pt idx="3414">
                  <c:v>5.1466924794390474</c:v>
                </c:pt>
                <c:pt idx="3415">
                  <c:v>4.9389067582194555</c:v>
                </c:pt>
                <c:pt idx="3416">
                  <c:v>5.2905441325910694</c:v>
                </c:pt>
                <c:pt idx="3417">
                  <c:v>6.840945283229539</c:v>
                </c:pt>
                <c:pt idx="3418">
                  <c:v>7.080698038482911</c:v>
                </c:pt>
                <c:pt idx="3419">
                  <c:v>6.6970936300775055</c:v>
                </c:pt>
                <c:pt idx="3420">
                  <c:v>6.3774232897396894</c:v>
                </c:pt>
                <c:pt idx="3421">
                  <c:v>6.1856210855369902</c:v>
                </c:pt>
                <c:pt idx="3422">
                  <c:v>6.2975057046552285</c:v>
                </c:pt>
                <c:pt idx="3423">
                  <c:v>6.5852090109592814</c:v>
                </c:pt>
                <c:pt idx="3424">
                  <c:v>5.8499672281822699</c:v>
                </c:pt>
                <c:pt idx="3425">
                  <c:v>5.1466924794390474</c:v>
                </c:pt>
                <c:pt idx="3426">
                  <c:v>4.9708737922532737</c:v>
                </c:pt>
                <c:pt idx="3427">
                  <c:v>4.5872693838478771</c:v>
                </c:pt>
                <c:pt idx="3428">
                  <c:v>4.187681458425538</c:v>
                </c:pt>
                <c:pt idx="3429">
                  <c:v>3.9159616691384027</c:v>
                </c:pt>
                <c:pt idx="3430">
                  <c:v>3.6442418798512501</c:v>
                </c:pt>
                <c:pt idx="3431">
                  <c:v>3.3725220905640927</c:v>
                </c:pt>
                <c:pt idx="3432">
                  <c:v>3.2126869203951767</c:v>
                </c:pt>
                <c:pt idx="3433">
                  <c:v>3.2126869203951767</c:v>
                </c:pt>
                <c:pt idx="3434">
                  <c:v>3.4844067096823412</c:v>
                </c:pt>
                <c:pt idx="3435">
                  <c:v>3.8999781521215131</c:v>
                </c:pt>
                <c:pt idx="3436">
                  <c:v>4.5872693838478771</c:v>
                </c:pt>
                <c:pt idx="3437">
                  <c:v>5.4024287517093104</c:v>
                </c:pt>
                <c:pt idx="3438">
                  <c:v>5.4343957857431278</c:v>
                </c:pt>
                <c:pt idx="3439">
                  <c:v>4.8430056561181045</c:v>
                </c:pt>
                <c:pt idx="3440">
                  <c:v>4.1557144243917765</c:v>
                </c:pt>
                <c:pt idx="3441">
                  <c:v>3.7241594649357079</c:v>
                </c:pt>
                <c:pt idx="3442">
                  <c:v>3.4204726416147677</c:v>
                </c:pt>
                <c:pt idx="3443">
                  <c:v>3.2606374714458592</c:v>
                </c:pt>
                <c:pt idx="3444">
                  <c:v>3.100802301276941</c:v>
                </c:pt>
                <c:pt idx="3445">
                  <c:v>2.7811319609391241</c:v>
                </c:pt>
                <c:pt idx="3446">
                  <c:v>2.5733462397195228</c:v>
                </c:pt>
                <c:pt idx="3447">
                  <c:v>2.4135110695506086</c:v>
                </c:pt>
                <c:pt idx="3448">
                  <c:v>2.3016264504323685</c:v>
                </c:pt>
                <c:pt idx="3449">
                  <c:v>2.3016264504323685</c:v>
                </c:pt>
                <c:pt idx="3450">
                  <c:v>2.2696594163985777</c:v>
                </c:pt>
                <c:pt idx="3451">
                  <c:v>2.1577747972803616</c:v>
                </c:pt>
                <c:pt idx="3452">
                  <c:v>2.0938407292127788</c:v>
                </c:pt>
                <c:pt idx="3453">
                  <c:v>1.9979396271114276</c:v>
                </c:pt>
                <c:pt idx="3454">
                  <c:v>1.9180220420269738</c:v>
                </c:pt>
                <c:pt idx="3455">
                  <c:v>1.9659725930776466</c:v>
                </c:pt>
                <c:pt idx="3456">
                  <c:v>2.0458901781621051</c:v>
                </c:pt>
                <c:pt idx="3457">
                  <c:v>1.9819561100945378</c:v>
                </c:pt>
                <c:pt idx="3458">
                  <c:v>1.9819561100945378</c:v>
                </c:pt>
                <c:pt idx="3459">
                  <c:v>2.0938407292127788</c:v>
                </c:pt>
                <c:pt idx="3460">
                  <c:v>2.3016264504323685</c:v>
                </c:pt>
                <c:pt idx="3461">
                  <c:v>2.2536758993816943</c:v>
                </c:pt>
                <c:pt idx="3462">
                  <c:v>2.1417912802634653</c:v>
                </c:pt>
                <c:pt idx="3463">
                  <c:v>2.0458901781621051</c:v>
                </c:pt>
                <c:pt idx="3464">
                  <c:v>1.9979396271114276</c:v>
                </c:pt>
                <c:pt idx="3465">
                  <c:v>1.9979396271114276</c:v>
                </c:pt>
                <c:pt idx="3466">
                  <c:v>1.9819561100945378</c:v>
                </c:pt>
                <c:pt idx="3467">
                  <c:v>1.9020385250100851</c:v>
                </c:pt>
                <c:pt idx="3468">
                  <c:v>1.9020385250100851</c:v>
                </c:pt>
                <c:pt idx="3469">
                  <c:v>1.8700714909763001</c:v>
                </c:pt>
                <c:pt idx="3470">
                  <c:v>1.7422033548411693</c:v>
                </c:pt>
                <c:pt idx="3471">
                  <c:v>1.646302252739819</c:v>
                </c:pt>
                <c:pt idx="3472">
                  <c:v>1.5264258751131334</c:v>
                </c:pt>
                <c:pt idx="3473">
                  <c:v>1.47687697236077</c:v>
                </c:pt>
                <c:pt idx="3474">
                  <c:v>1.5200324683063808</c:v>
                </c:pt>
                <c:pt idx="3475">
                  <c:v>1.646302252739819</c:v>
                </c:pt>
                <c:pt idx="3476">
                  <c:v>1.5328192819198898</c:v>
                </c:pt>
                <c:pt idx="3477">
                  <c:v>1.77417038887495</c:v>
                </c:pt>
                <c:pt idx="3478">
                  <c:v>1.678269286773602</c:v>
                </c:pt>
                <c:pt idx="3479">
                  <c:v>1.5232291717097548</c:v>
                </c:pt>
                <c:pt idx="3480">
                  <c:v>1.4401148832219197</c:v>
                </c:pt>
                <c:pt idx="3481">
                  <c:v>1.3745824634526691</c:v>
                </c:pt>
                <c:pt idx="3482">
                  <c:v>1.296263230069892</c:v>
                </c:pt>
                <c:pt idx="3483">
                  <c:v>1.2642961960361134</c:v>
                </c:pt>
                <c:pt idx="3484">
                  <c:v>1.2738863062462484</c:v>
                </c:pt>
                <c:pt idx="3485">
                  <c:v>1.2531077341242893</c:v>
                </c:pt>
                <c:pt idx="3486">
                  <c:v>1.2211407000905066</c:v>
                </c:pt>
                <c:pt idx="3487">
                  <c:v>1.1987637762668601</c:v>
                </c:pt>
                <c:pt idx="3488">
                  <c:v>1.1604033354263201</c:v>
                </c:pt>
                <c:pt idx="3489">
                  <c:v>1.0948709156570642</c:v>
                </c:pt>
                <c:pt idx="3490">
                  <c:v>1.0692972884300378</c:v>
                </c:pt>
                <c:pt idx="3491">
                  <c:v>1.110854432673956</c:v>
                </c:pt>
                <c:pt idx="3492">
                  <c:v>1.0581088265182217</c:v>
                </c:pt>
                <c:pt idx="3493">
                  <c:v>0.99737146185402648</c:v>
                </c:pt>
                <c:pt idx="3494">
                  <c:v>0.95261761420673063</c:v>
                </c:pt>
                <c:pt idx="3495">
                  <c:v>0.92224893187463641</c:v>
                </c:pt>
                <c:pt idx="3496">
                  <c:v>0.90786376655943435</c:v>
                </c:pt>
                <c:pt idx="3497">
                  <c:v>0.89667530464761125</c:v>
                </c:pt>
                <c:pt idx="3498">
                  <c:v>0.87749508422734068</c:v>
                </c:pt>
                <c:pt idx="3499">
                  <c:v>0.85192145700031741</c:v>
                </c:pt>
                <c:pt idx="3500">
                  <c:v>0.8295445331766661</c:v>
                </c:pt>
                <c:pt idx="3501">
                  <c:v>0.79118409233612674</c:v>
                </c:pt>
                <c:pt idx="3502">
                  <c:v>0.75122529979390062</c:v>
                </c:pt>
                <c:pt idx="3503">
                  <c:v>0.71925826576011509</c:v>
                </c:pt>
                <c:pt idx="3504">
                  <c:v>0.70327474874322349</c:v>
                </c:pt>
                <c:pt idx="3505">
                  <c:v>0.69048793512971063</c:v>
                </c:pt>
                <c:pt idx="3506">
                  <c:v>0.69688134193646667</c:v>
                </c:pt>
                <c:pt idx="3507">
                  <c:v>0.69368463853309481</c:v>
                </c:pt>
                <c:pt idx="3508">
                  <c:v>0.69208628683139961</c:v>
                </c:pt>
                <c:pt idx="3509">
                  <c:v>0.70327474874322349</c:v>
                </c:pt>
                <c:pt idx="3510">
                  <c:v>0.6952829902347788</c:v>
                </c:pt>
                <c:pt idx="3511">
                  <c:v>0.68569288002464424</c:v>
                </c:pt>
                <c:pt idx="3512">
                  <c:v>0.67610276981450834</c:v>
                </c:pt>
                <c:pt idx="3513">
                  <c:v>0.6745044181128218</c:v>
                </c:pt>
                <c:pt idx="3514">
                  <c:v>0.67130771470944073</c:v>
                </c:pt>
                <c:pt idx="3515">
                  <c:v>0.66491430790268435</c:v>
                </c:pt>
                <c:pt idx="3516">
                  <c:v>0.66011925279761674</c:v>
                </c:pt>
                <c:pt idx="3517">
                  <c:v>0.66011925279761674</c:v>
                </c:pt>
                <c:pt idx="3518">
                  <c:v>0.64093903237735028</c:v>
                </c:pt>
                <c:pt idx="3519">
                  <c:v>0.61057035004525329</c:v>
                </c:pt>
                <c:pt idx="3520">
                  <c:v>0.6025785915368076</c:v>
                </c:pt>
                <c:pt idx="3521">
                  <c:v>0.60577529494019033</c:v>
                </c:pt>
                <c:pt idx="3522">
                  <c:v>0.58499672281822668</c:v>
                </c:pt>
                <c:pt idx="3523">
                  <c:v>0.5402428751709305</c:v>
                </c:pt>
                <c:pt idx="3524">
                  <c:v>0.52425935815403968</c:v>
                </c:pt>
                <c:pt idx="3525">
                  <c:v>0.51466924794390467</c:v>
                </c:pt>
                <c:pt idx="3526">
                  <c:v>0.5018824343303917</c:v>
                </c:pt>
                <c:pt idx="3527">
                  <c:v>0.49548902752363488</c:v>
                </c:pt>
                <c:pt idx="3528">
                  <c:v>0.49708737922532564</c:v>
                </c:pt>
                <c:pt idx="3529">
                  <c:v>0.49069397241856733</c:v>
                </c:pt>
                <c:pt idx="3530">
                  <c:v>0.4779071588050543</c:v>
                </c:pt>
                <c:pt idx="3531">
                  <c:v>0.45872693838478568</c:v>
                </c:pt>
                <c:pt idx="3532">
                  <c:v>0.46032529008647388</c:v>
                </c:pt>
                <c:pt idx="3533">
                  <c:v>0.45553023498140627</c:v>
                </c:pt>
                <c:pt idx="3534">
                  <c:v>0.44594012477127132</c:v>
                </c:pt>
                <c:pt idx="3535">
                  <c:v>0.42356320094762456</c:v>
                </c:pt>
                <c:pt idx="3536">
                  <c:v>0.41077638733411204</c:v>
                </c:pt>
                <c:pt idx="3537">
                  <c:v>0.40278462882566585</c:v>
                </c:pt>
                <c:pt idx="3538">
                  <c:v>0.39639122201890792</c:v>
                </c:pt>
                <c:pt idx="3539">
                  <c:v>0.39958792542228805</c:v>
                </c:pt>
                <c:pt idx="3540">
                  <c:v>0.41237473903580102</c:v>
                </c:pt>
                <c:pt idx="3541">
                  <c:v>0.42995660775438188</c:v>
                </c:pt>
                <c:pt idx="3542">
                  <c:v>0.4139730907374895</c:v>
                </c:pt>
                <c:pt idx="3543">
                  <c:v>0.39319451861552962</c:v>
                </c:pt>
                <c:pt idx="3544">
                  <c:v>0.37880935330032839</c:v>
                </c:pt>
                <c:pt idx="3545">
                  <c:v>0.37241594649357068</c:v>
                </c:pt>
                <c:pt idx="3546">
                  <c:v>0.3612274845817468</c:v>
                </c:pt>
                <c:pt idx="3547">
                  <c:v>0.36602253968681564</c:v>
                </c:pt>
                <c:pt idx="3548">
                  <c:v>0.35962913288005782</c:v>
                </c:pt>
                <c:pt idx="3549">
                  <c:v>0.35323572607330073</c:v>
                </c:pt>
                <c:pt idx="3550">
                  <c:v>0.34684231926654607</c:v>
                </c:pt>
                <c:pt idx="3551">
                  <c:v>0.3324571539513434</c:v>
                </c:pt>
                <c:pt idx="3552">
                  <c:v>0.33085880224965664</c:v>
                </c:pt>
                <c:pt idx="3553">
                  <c:v>0.31647363693445313</c:v>
                </c:pt>
                <c:pt idx="3554">
                  <c:v>0.31167858182938568</c:v>
                </c:pt>
                <c:pt idx="3555">
                  <c:v>0.31008023012769564</c:v>
                </c:pt>
                <c:pt idx="3556">
                  <c:v>0.30528517502262825</c:v>
                </c:pt>
                <c:pt idx="3557">
                  <c:v>0.30528517502262825</c:v>
                </c:pt>
                <c:pt idx="3558">
                  <c:v>0.30368682332093944</c:v>
                </c:pt>
                <c:pt idx="3559">
                  <c:v>0.31487528523276437</c:v>
                </c:pt>
                <c:pt idx="3560">
                  <c:v>0.88388849103409872</c:v>
                </c:pt>
                <c:pt idx="3561">
                  <c:v>1.0772890469384837</c:v>
                </c:pt>
                <c:pt idx="3562">
                  <c:v>0.9270439869797038</c:v>
                </c:pt>
                <c:pt idx="3563">
                  <c:v>0.8263478297732878</c:v>
                </c:pt>
                <c:pt idx="3564">
                  <c:v>0.74962694809220887</c:v>
                </c:pt>
                <c:pt idx="3565">
                  <c:v>0.67929947321789286</c:v>
                </c:pt>
                <c:pt idx="3566">
                  <c:v>0.63454562557059524</c:v>
                </c:pt>
                <c:pt idx="3567">
                  <c:v>0.72725002426856311</c:v>
                </c:pt>
                <c:pt idx="3568">
                  <c:v>0.89827365634930234</c:v>
                </c:pt>
                <c:pt idx="3569">
                  <c:v>0.81356101615977716</c:v>
                </c:pt>
                <c:pt idx="3570">
                  <c:v>0.74802859639052388</c:v>
                </c:pt>
                <c:pt idx="3571">
                  <c:v>0.71126650725166685</c:v>
                </c:pt>
                <c:pt idx="3572">
                  <c:v>0.69048793512971063</c:v>
                </c:pt>
                <c:pt idx="3573">
                  <c:v>0.66970936300775163</c:v>
                </c:pt>
                <c:pt idx="3574">
                  <c:v>0.69208628683139961</c:v>
                </c:pt>
                <c:pt idx="3575">
                  <c:v>0.67610276981450834</c:v>
                </c:pt>
                <c:pt idx="3576">
                  <c:v>0.65052914258748495</c:v>
                </c:pt>
                <c:pt idx="3577">
                  <c:v>0.66651265960437578</c:v>
                </c:pt>
                <c:pt idx="3578">
                  <c:v>0.84233134679017962</c:v>
                </c:pt>
                <c:pt idx="3579">
                  <c:v>0.848724753596938</c:v>
                </c:pt>
                <c:pt idx="3580">
                  <c:v>1.0437236612030114</c:v>
                </c:pt>
                <c:pt idx="3581">
                  <c:v>1.1012643224638208</c:v>
                </c:pt>
                <c:pt idx="3582">
                  <c:v>1.0213467373793581</c:v>
                </c:pt>
                <c:pt idx="3583">
                  <c:v>0.95421596590841939</c:v>
                </c:pt>
                <c:pt idx="3584">
                  <c:v>0.89827365634930234</c:v>
                </c:pt>
                <c:pt idx="3585">
                  <c:v>0.848724753596938</c:v>
                </c:pt>
                <c:pt idx="3586">
                  <c:v>0.8551181604036926</c:v>
                </c:pt>
                <c:pt idx="3587">
                  <c:v>0.89347860124423162</c:v>
                </c:pt>
                <c:pt idx="3588">
                  <c:v>0.8551181604036926</c:v>
                </c:pt>
                <c:pt idx="3589">
                  <c:v>0.83433958828173349</c:v>
                </c:pt>
                <c:pt idx="3590">
                  <c:v>0.80876596105470711</c:v>
                </c:pt>
                <c:pt idx="3591">
                  <c:v>0.94622420739997626</c:v>
                </c:pt>
                <c:pt idx="3592">
                  <c:v>1.1060593775688883</c:v>
                </c:pt>
                <c:pt idx="3593">
                  <c:v>1.1428214667077385</c:v>
                </c:pt>
                <c:pt idx="3594">
                  <c:v>1.1060593775688883</c:v>
                </c:pt>
                <c:pt idx="3595">
                  <c:v>1.1348297081992886</c:v>
                </c:pt>
                <c:pt idx="3596">
                  <c:v>1.1252395979891527</c:v>
                </c:pt>
                <c:pt idx="3597">
                  <c:v>1.1508132252161842</c:v>
                </c:pt>
                <c:pt idx="3598">
                  <c:v>1.0932725639553795</c:v>
                </c:pt>
                <c:pt idx="3599">
                  <c:v>1.0149533305726071</c:v>
                </c:pt>
                <c:pt idx="3600">
                  <c:v>0.95581431761011115</c:v>
                </c:pt>
                <c:pt idx="3601">
                  <c:v>0.9270439869797038</c:v>
                </c:pt>
                <c:pt idx="3602">
                  <c:v>1.1076577292705827</c:v>
                </c:pt>
                <c:pt idx="3603">
                  <c:v>1.2163456449854391</c:v>
                </c:pt>
                <c:pt idx="3604">
                  <c:v>1.248312679019222</c:v>
                </c:pt>
                <c:pt idx="3605">
                  <c:v>1.342615429418889</c:v>
                </c:pt>
                <c:pt idx="3606">
                  <c:v>1.2547060858259778</c:v>
                </c:pt>
                <c:pt idx="3607">
                  <c:v>1.1923703694601067</c:v>
                </c:pt>
                <c:pt idx="3608">
                  <c:v>1.1955670728634802</c:v>
                </c:pt>
                <c:pt idx="3609">
                  <c:v>1.1779852041448997</c:v>
                </c:pt>
                <c:pt idx="3610">
                  <c:v>1.1827802592499672</c:v>
                </c:pt>
                <c:pt idx="3611">
                  <c:v>1.2163456449854391</c:v>
                </c:pt>
                <c:pt idx="3612">
                  <c:v>1.2339275137040198</c:v>
                </c:pt>
                <c:pt idx="3613">
                  <c:v>1.2547060858259778</c:v>
                </c:pt>
                <c:pt idx="3614">
                  <c:v>1.2674928994394863</c:v>
                </c:pt>
                <c:pt idx="3615">
                  <c:v>1.2658945477377974</c:v>
                </c:pt>
                <c:pt idx="3616">
                  <c:v>1.2818780647546939</c:v>
                </c:pt>
                <c:pt idx="3617">
                  <c:v>1.2642961960361134</c:v>
                </c:pt>
                <c:pt idx="3618">
                  <c:v>1.1939687211617958</c:v>
                </c:pt>
                <c:pt idx="3619">
                  <c:v>1.1204445428840906</c:v>
                </c:pt>
                <c:pt idx="3620">
                  <c:v>1.1220428945857861</c:v>
                </c:pt>
                <c:pt idx="3621">
                  <c:v>1.1124527843756493</c:v>
                </c:pt>
                <c:pt idx="3622">
                  <c:v>1.0772890469384837</c:v>
                </c:pt>
                <c:pt idx="3623">
                  <c:v>1.0533137714131464</c:v>
                </c:pt>
                <c:pt idx="3624">
                  <c:v>1.0085599237658556</c:v>
                </c:pt>
                <c:pt idx="3625">
                  <c:v>0.9270439869797038</c:v>
                </c:pt>
                <c:pt idx="3626">
                  <c:v>0.93183904208477508</c:v>
                </c:pt>
                <c:pt idx="3627">
                  <c:v>0.92544563527801749</c:v>
                </c:pt>
                <c:pt idx="3628">
                  <c:v>0.87589673252565414</c:v>
                </c:pt>
                <c:pt idx="3629">
                  <c:v>0.77999563042430775</c:v>
                </c:pt>
                <c:pt idx="3630">
                  <c:v>0.70327474874322349</c:v>
                </c:pt>
                <c:pt idx="3631">
                  <c:v>0.66491430790268435</c:v>
                </c:pt>
                <c:pt idx="3632">
                  <c:v>0.64893079088579275</c:v>
                </c:pt>
                <c:pt idx="3633">
                  <c:v>0.64093903237735028</c:v>
                </c:pt>
                <c:pt idx="3634">
                  <c:v>0.67929947321789286</c:v>
                </c:pt>
                <c:pt idx="3635">
                  <c:v>0.68569288002464424</c:v>
                </c:pt>
                <c:pt idx="3636">
                  <c:v>0.66970936300775163</c:v>
                </c:pt>
                <c:pt idx="3637">
                  <c:v>0.63294727386890415</c:v>
                </c:pt>
                <c:pt idx="3638">
                  <c:v>0.60897199834356774</c:v>
                </c:pt>
                <c:pt idx="3639">
                  <c:v>0.59139012962498361</c:v>
                </c:pt>
                <c:pt idx="3640">
                  <c:v>0.60577529494019033</c:v>
                </c:pt>
                <c:pt idx="3641">
                  <c:v>0.64733243918410566</c:v>
                </c:pt>
                <c:pt idx="3642">
                  <c:v>0.69208628683139961</c:v>
                </c:pt>
                <c:pt idx="3643">
                  <c:v>0.7831923338276805</c:v>
                </c:pt>
                <c:pt idx="3644">
                  <c:v>0.97179783462700342</c:v>
                </c:pt>
                <c:pt idx="3645">
                  <c:v>1.5232291717097548</c:v>
                </c:pt>
                <c:pt idx="3646">
                  <c:v>3.6282583628343592</c:v>
                </c:pt>
                <c:pt idx="3647">
                  <c:v>4.6991540029660746</c:v>
                </c:pt>
                <c:pt idx="3648">
                  <c:v>4.1397309073748874</c:v>
                </c:pt>
                <c:pt idx="3649">
                  <c:v>3.5483407777499112</c:v>
                </c:pt>
                <c:pt idx="3650">
                  <c:v>3.1167858182938235</c:v>
                </c:pt>
                <c:pt idx="3651">
                  <c:v>2.8450660290066767</c:v>
                </c:pt>
                <c:pt idx="3652">
                  <c:v>2.6212967907701992</c:v>
                </c:pt>
              </c:numCache>
            </c:numRef>
          </c:val>
        </c:ser>
        <c:ser>
          <c:idx val="3"/>
          <c:order val="1"/>
          <c:tx>
            <c:v>DRT</c:v>
          </c:tx>
          <c:spPr>
            <a:ln>
              <a:solidFill>
                <a:srgbClr val="C00000"/>
              </a:solidFill>
            </a:ln>
          </c:spPr>
          <c:marker>
            <c:symbol val="none"/>
          </c:marker>
          <c:cat>
            <c:numRef>
              <c:f>'12457000'!$C$1:$C$3653</c:f>
              <c:numCache>
                <c:formatCode>m/d/yyyy</c:formatCode>
                <c:ptCount val="3653"/>
                <c:pt idx="0">
                  <c:v>35065</c:v>
                </c:pt>
                <c:pt idx="1">
                  <c:v>35066</c:v>
                </c:pt>
                <c:pt idx="2">
                  <c:v>35067</c:v>
                </c:pt>
                <c:pt idx="3">
                  <c:v>35068</c:v>
                </c:pt>
                <c:pt idx="4">
                  <c:v>35069</c:v>
                </c:pt>
                <c:pt idx="5">
                  <c:v>35070</c:v>
                </c:pt>
                <c:pt idx="6">
                  <c:v>35071</c:v>
                </c:pt>
                <c:pt idx="7">
                  <c:v>35072</c:v>
                </c:pt>
                <c:pt idx="8">
                  <c:v>35073</c:v>
                </c:pt>
                <c:pt idx="9">
                  <c:v>35074</c:v>
                </c:pt>
                <c:pt idx="10">
                  <c:v>35075</c:v>
                </c:pt>
                <c:pt idx="11">
                  <c:v>35076</c:v>
                </c:pt>
                <c:pt idx="12">
                  <c:v>35077</c:v>
                </c:pt>
                <c:pt idx="13">
                  <c:v>35078</c:v>
                </c:pt>
                <c:pt idx="14">
                  <c:v>35079</c:v>
                </c:pt>
                <c:pt idx="15">
                  <c:v>35080</c:v>
                </c:pt>
                <c:pt idx="16">
                  <c:v>35081</c:v>
                </c:pt>
                <c:pt idx="17">
                  <c:v>35082</c:v>
                </c:pt>
                <c:pt idx="18">
                  <c:v>35083</c:v>
                </c:pt>
                <c:pt idx="19">
                  <c:v>35084</c:v>
                </c:pt>
                <c:pt idx="20">
                  <c:v>35085</c:v>
                </c:pt>
                <c:pt idx="21">
                  <c:v>35086</c:v>
                </c:pt>
                <c:pt idx="22">
                  <c:v>35087</c:v>
                </c:pt>
                <c:pt idx="23">
                  <c:v>35088</c:v>
                </c:pt>
                <c:pt idx="24">
                  <c:v>35089</c:v>
                </c:pt>
                <c:pt idx="25">
                  <c:v>35090</c:v>
                </c:pt>
                <c:pt idx="26">
                  <c:v>35091</c:v>
                </c:pt>
                <c:pt idx="27">
                  <c:v>35092</c:v>
                </c:pt>
                <c:pt idx="28">
                  <c:v>35093</c:v>
                </c:pt>
                <c:pt idx="29">
                  <c:v>35094</c:v>
                </c:pt>
                <c:pt idx="30">
                  <c:v>35095</c:v>
                </c:pt>
                <c:pt idx="31">
                  <c:v>35096</c:v>
                </c:pt>
                <c:pt idx="32">
                  <c:v>35097</c:v>
                </c:pt>
                <c:pt idx="33">
                  <c:v>35098</c:v>
                </c:pt>
                <c:pt idx="34">
                  <c:v>35099</c:v>
                </c:pt>
                <c:pt idx="35">
                  <c:v>35100</c:v>
                </c:pt>
                <c:pt idx="36">
                  <c:v>35101</c:v>
                </c:pt>
                <c:pt idx="37">
                  <c:v>35102</c:v>
                </c:pt>
                <c:pt idx="38">
                  <c:v>35103</c:v>
                </c:pt>
                <c:pt idx="39">
                  <c:v>35104</c:v>
                </c:pt>
                <c:pt idx="40">
                  <c:v>35105</c:v>
                </c:pt>
                <c:pt idx="41">
                  <c:v>35106</c:v>
                </c:pt>
                <c:pt idx="42">
                  <c:v>35107</c:v>
                </c:pt>
                <c:pt idx="43">
                  <c:v>35108</c:v>
                </c:pt>
                <c:pt idx="44">
                  <c:v>35109</c:v>
                </c:pt>
                <c:pt idx="45">
                  <c:v>35110</c:v>
                </c:pt>
                <c:pt idx="46">
                  <c:v>35111</c:v>
                </c:pt>
                <c:pt idx="47">
                  <c:v>35112</c:v>
                </c:pt>
                <c:pt idx="48">
                  <c:v>35113</c:v>
                </c:pt>
                <c:pt idx="49">
                  <c:v>35114</c:v>
                </c:pt>
                <c:pt idx="50">
                  <c:v>35115</c:v>
                </c:pt>
                <c:pt idx="51">
                  <c:v>35116</c:v>
                </c:pt>
                <c:pt idx="52">
                  <c:v>35117</c:v>
                </c:pt>
                <c:pt idx="53">
                  <c:v>35118</c:v>
                </c:pt>
                <c:pt idx="54">
                  <c:v>35119</c:v>
                </c:pt>
                <c:pt idx="55">
                  <c:v>35120</c:v>
                </c:pt>
                <c:pt idx="56">
                  <c:v>35121</c:v>
                </c:pt>
                <c:pt idx="57">
                  <c:v>35122</c:v>
                </c:pt>
                <c:pt idx="58">
                  <c:v>35123</c:v>
                </c:pt>
                <c:pt idx="59">
                  <c:v>35124</c:v>
                </c:pt>
                <c:pt idx="60">
                  <c:v>35125</c:v>
                </c:pt>
                <c:pt idx="61">
                  <c:v>35126</c:v>
                </c:pt>
                <c:pt idx="62">
                  <c:v>35127</c:v>
                </c:pt>
                <c:pt idx="63">
                  <c:v>35128</c:v>
                </c:pt>
                <c:pt idx="64">
                  <c:v>35129</c:v>
                </c:pt>
                <c:pt idx="65">
                  <c:v>35130</c:v>
                </c:pt>
                <c:pt idx="66">
                  <c:v>35131</c:v>
                </c:pt>
                <c:pt idx="67">
                  <c:v>35132</c:v>
                </c:pt>
                <c:pt idx="68">
                  <c:v>35133</c:v>
                </c:pt>
                <c:pt idx="69">
                  <c:v>35134</c:v>
                </c:pt>
                <c:pt idx="70">
                  <c:v>35135</c:v>
                </c:pt>
                <c:pt idx="71">
                  <c:v>35136</c:v>
                </c:pt>
                <c:pt idx="72">
                  <c:v>35137</c:v>
                </c:pt>
                <c:pt idx="73">
                  <c:v>35138</c:v>
                </c:pt>
                <c:pt idx="74">
                  <c:v>35139</c:v>
                </c:pt>
                <c:pt idx="75">
                  <c:v>35140</c:v>
                </c:pt>
                <c:pt idx="76">
                  <c:v>35141</c:v>
                </c:pt>
                <c:pt idx="77">
                  <c:v>35142</c:v>
                </c:pt>
                <c:pt idx="78">
                  <c:v>35143</c:v>
                </c:pt>
                <c:pt idx="79">
                  <c:v>35144</c:v>
                </c:pt>
                <c:pt idx="80">
                  <c:v>35145</c:v>
                </c:pt>
                <c:pt idx="81">
                  <c:v>35146</c:v>
                </c:pt>
                <c:pt idx="82">
                  <c:v>35147</c:v>
                </c:pt>
                <c:pt idx="83">
                  <c:v>35148</c:v>
                </c:pt>
                <c:pt idx="84">
                  <c:v>35149</c:v>
                </c:pt>
                <c:pt idx="85">
                  <c:v>35150</c:v>
                </c:pt>
                <c:pt idx="86">
                  <c:v>35151</c:v>
                </c:pt>
                <c:pt idx="87">
                  <c:v>35152</c:v>
                </c:pt>
                <c:pt idx="88">
                  <c:v>35153</c:v>
                </c:pt>
                <c:pt idx="89">
                  <c:v>35154</c:v>
                </c:pt>
                <c:pt idx="90">
                  <c:v>35155</c:v>
                </c:pt>
                <c:pt idx="91">
                  <c:v>35156</c:v>
                </c:pt>
                <c:pt idx="92">
                  <c:v>35157</c:v>
                </c:pt>
                <c:pt idx="93">
                  <c:v>35158</c:v>
                </c:pt>
                <c:pt idx="94">
                  <c:v>35159</c:v>
                </c:pt>
                <c:pt idx="95">
                  <c:v>35160</c:v>
                </c:pt>
                <c:pt idx="96">
                  <c:v>35161</c:v>
                </c:pt>
                <c:pt idx="97">
                  <c:v>35162</c:v>
                </c:pt>
                <c:pt idx="98">
                  <c:v>35163</c:v>
                </c:pt>
                <c:pt idx="99">
                  <c:v>35164</c:v>
                </c:pt>
                <c:pt idx="100">
                  <c:v>35165</c:v>
                </c:pt>
                <c:pt idx="101">
                  <c:v>35166</c:v>
                </c:pt>
                <c:pt idx="102">
                  <c:v>35167</c:v>
                </c:pt>
                <c:pt idx="103">
                  <c:v>35168</c:v>
                </c:pt>
                <c:pt idx="104">
                  <c:v>35169</c:v>
                </c:pt>
                <c:pt idx="105">
                  <c:v>35170</c:v>
                </c:pt>
                <c:pt idx="106">
                  <c:v>35171</c:v>
                </c:pt>
                <c:pt idx="107">
                  <c:v>35172</c:v>
                </c:pt>
                <c:pt idx="108">
                  <c:v>35173</c:v>
                </c:pt>
                <c:pt idx="109">
                  <c:v>35174</c:v>
                </c:pt>
                <c:pt idx="110">
                  <c:v>35175</c:v>
                </c:pt>
                <c:pt idx="111">
                  <c:v>35176</c:v>
                </c:pt>
                <c:pt idx="112">
                  <c:v>35177</c:v>
                </c:pt>
                <c:pt idx="113">
                  <c:v>35178</c:v>
                </c:pt>
                <c:pt idx="114">
                  <c:v>35179</c:v>
                </c:pt>
                <c:pt idx="115">
                  <c:v>35180</c:v>
                </c:pt>
                <c:pt idx="116">
                  <c:v>35181</c:v>
                </c:pt>
                <c:pt idx="117">
                  <c:v>35182</c:v>
                </c:pt>
                <c:pt idx="118">
                  <c:v>35183</c:v>
                </c:pt>
                <c:pt idx="119">
                  <c:v>35184</c:v>
                </c:pt>
                <c:pt idx="120">
                  <c:v>35185</c:v>
                </c:pt>
                <c:pt idx="121">
                  <c:v>35186</c:v>
                </c:pt>
                <c:pt idx="122">
                  <c:v>35187</c:v>
                </c:pt>
                <c:pt idx="123">
                  <c:v>35188</c:v>
                </c:pt>
                <c:pt idx="124">
                  <c:v>35189</c:v>
                </c:pt>
                <c:pt idx="125">
                  <c:v>35190</c:v>
                </c:pt>
                <c:pt idx="126">
                  <c:v>35191</c:v>
                </c:pt>
                <c:pt idx="127">
                  <c:v>35192</c:v>
                </c:pt>
                <c:pt idx="128">
                  <c:v>35193</c:v>
                </c:pt>
                <c:pt idx="129">
                  <c:v>35194</c:v>
                </c:pt>
                <c:pt idx="130">
                  <c:v>35195</c:v>
                </c:pt>
                <c:pt idx="131">
                  <c:v>35196</c:v>
                </c:pt>
                <c:pt idx="132">
                  <c:v>35197</c:v>
                </c:pt>
                <c:pt idx="133">
                  <c:v>35198</c:v>
                </c:pt>
                <c:pt idx="134">
                  <c:v>35199</c:v>
                </c:pt>
                <c:pt idx="135">
                  <c:v>35200</c:v>
                </c:pt>
                <c:pt idx="136">
                  <c:v>35201</c:v>
                </c:pt>
                <c:pt idx="137">
                  <c:v>35202</c:v>
                </c:pt>
                <c:pt idx="138">
                  <c:v>35203</c:v>
                </c:pt>
                <c:pt idx="139">
                  <c:v>35204</c:v>
                </c:pt>
                <c:pt idx="140">
                  <c:v>35205</c:v>
                </c:pt>
                <c:pt idx="141">
                  <c:v>35206</c:v>
                </c:pt>
                <c:pt idx="142">
                  <c:v>35207</c:v>
                </c:pt>
                <c:pt idx="143">
                  <c:v>35208</c:v>
                </c:pt>
                <c:pt idx="144">
                  <c:v>35209</c:v>
                </c:pt>
                <c:pt idx="145">
                  <c:v>35210</c:v>
                </c:pt>
                <c:pt idx="146">
                  <c:v>35211</c:v>
                </c:pt>
                <c:pt idx="147">
                  <c:v>35212</c:v>
                </c:pt>
                <c:pt idx="148">
                  <c:v>35213</c:v>
                </c:pt>
                <c:pt idx="149">
                  <c:v>35214</c:v>
                </c:pt>
                <c:pt idx="150">
                  <c:v>35215</c:v>
                </c:pt>
                <c:pt idx="151">
                  <c:v>35216</c:v>
                </c:pt>
                <c:pt idx="152">
                  <c:v>35217</c:v>
                </c:pt>
                <c:pt idx="153">
                  <c:v>35218</c:v>
                </c:pt>
                <c:pt idx="154">
                  <c:v>35219</c:v>
                </c:pt>
                <c:pt idx="155">
                  <c:v>35220</c:v>
                </c:pt>
                <c:pt idx="156">
                  <c:v>35221</c:v>
                </c:pt>
                <c:pt idx="157">
                  <c:v>35222</c:v>
                </c:pt>
                <c:pt idx="158">
                  <c:v>35223</c:v>
                </c:pt>
                <c:pt idx="159">
                  <c:v>35224</c:v>
                </c:pt>
                <c:pt idx="160">
                  <c:v>35225</c:v>
                </c:pt>
                <c:pt idx="161">
                  <c:v>35226</c:v>
                </c:pt>
                <c:pt idx="162">
                  <c:v>35227</c:v>
                </c:pt>
                <c:pt idx="163">
                  <c:v>35228</c:v>
                </c:pt>
                <c:pt idx="164">
                  <c:v>35229</c:v>
                </c:pt>
                <c:pt idx="165">
                  <c:v>35230</c:v>
                </c:pt>
                <c:pt idx="166">
                  <c:v>35231</c:v>
                </c:pt>
                <c:pt idx="167">
                  <c:v>35232</c:v>
                </c:pt>
                <c:pt idx="168">
                  <c:v>35233</c:v>
                </c:pt>
                <c:pt idx="169">
                  <c:v>35234</c:v>
                </c:pt>
                <c:pt idx="170">
                  <c:v>35235</c:v>
                </c:pt>
                <c:pt idx="171">
                  <c:v>35236</c:v>
                </c:pt>
                <c:pt idx="172">
                  <c:v>35237</c:v>
                </c:pt>
                <c:pt idx="173">
                  <c:v>35238</c:v>
                </c:pt>
                <c:pt idx="174">
                  <c:v>35239</c:v>
                </c:pt>
                <c:pt idx="175">
                  <c:v>35240</c:v>
                </c:pt>
                <c:pt idx="176">
                  <c:v>35241</c:v>
                </c:pt>
                <c:pt idx="177">
                  <c:v>35242</c:v>
                </c:pt>
                <c:pt idx="178">
                  <c:v>35243</c:v>
                </c:pt>
                <c:pt idx="179">
                  <c:v>35244</c:v>
                </c:pt>
                <c:pt idx="180">
                  <c:v>35245</c:v>
                </c:pt>
                <c:pt idx="181">
                  <c:v>35246</c:v>
                </c:pt>
                <c:pt idx="182">
                  <c:v>35247</c:v>
                </c:pt>
                <c:pt idx="183">
                  <c:v>35248</c:v>
                </c:pt>
                <c:pt idx="184">
                  <c:v>35249</c:v>
                </c:pt>
                <c:pt idx="185">
                  <c:v>35250</c:v>
                </c:pt>
                <c:pt idx="186">
                  <c:v>35251</c:v>
                </c:pt>
                <c:pt idx="187">
                  <c:v>35252</c:v>
                </c:pt>
                <c:pt idx="188">
                  <c:v>35253</c:v>
                </c:pt>
                <c:pt idx="189">
                  <c:v>35254</c:v>
                </c:pt>
                <c:pt idx="190">
                  <c:v>35255</c:v>
                </c:pt>
                <c:pt idx="191">
                  <c:v>35256</c:v>
                </c:pt>
                <c:pt idx="192">
                  <c:v>35257</c:v>
                </c:pt>
                <c:pt idx="193">
                  <c:v>35258</c:v>
                </c:pt>
                <c:pt idx="194">
                  <c:v>35259</c:v>
                </c:pt>
                <c:pt idx="195">
                  <c:v>35260</c:v>
                </c:pt>
                <c:pt idx="196">
                  <c:v>35261</c:v>
                </c:pt>
                <c:pt idx="197">
                  <c:v>35262</c:v>
                </c:pt>
                <c:pt idx="198">
                  <c:v>35263</c:v>
                </c:pt>
                <c:pt idx="199">
                  <c:v>35264</c:v>
                </c:pt>
                <c:pt idx="200">
                  <c:v>35265</c:v>
                </c:pt>
                <c:pt idx="201">
                  <c:v>35266</c:v>
                </c:pt>
                <c:pt idx="202">
                  <c:v>35267</c:v>
                </c:pt>
                <c:pt idx="203">
                  <c:v>35268</c:v>
                </c:pt>
                <c:pt idx="204">
                  <c:v>35269</c:v>
                </c:pt>
                <c:pt idx="205">
                  <c:v>35270</c:v>
                </c:pt>
                <c:pt idx="206">
                  <c:v>35271</c:v>
                </c:pt>
                <c:pt idx="207">
                  <c:v>35272</c:v>
                </c:pt>
                <c:pt idx="208">
                  <c:v>35273</c:v>
                </c:pt>
                <c:pt idx="209">
                  <c:v>35274</c:v>
                </c:pt>
                <c:pt idx="210">
                  <c:v>35275</c:v>
                </c:pt>
                <c:pt idx="211">
                  <c:v>35276</c:v>
                </c:pt>
                <c:pt idx="212">
                  <c:v>35277</c:v>
                </c:pt>
                <c:pt idx="213">
                  <c:v>35278</c:v>
                </c:pt>
                <c:pt idx="214">
                  <c:v>35279</c:v>
                </c:pt>
                <c:pt idx="215">
                  <c:v>35280</c:v>
                </c:pt>
                <c:pt idx="216">
                  <c:v>35281</c:v>
                </c:pt>
                <c:pt idx="217">
                  <c:v>35282</c:v>
                </c:pt>
                <c:pt idx="218">
                  <c:v>35283</c:v>
                </c:pt>
                <c:pt idx="219">
                  <c:v>35284</c:v>
                </c:pt>
                <c:pt idx="220">
                  <c:v>35285</c:v>
                </c:pt>
                <c:pt idx="221">
                  <c:v>35286</c:v>
                </c:pt>
                <c:pt idx="222">
                  <c:v>35287</c:v>
                </c:pt>
                <c:pt idx="223">
                  <c:v>35288</c:v>
                </c:pt>
                <c:pt idx="224">
                  <c:v>35289</c:v>
                </c:pt>
                <c:pt idx="225">
                  <c:v>35290</c:v>
                </c:pt>
                <c:pt idx="226">
                  <c:v>35291</c:v>
                </c:pt>
                <c:pt idx="227">
                  <c:v>35292</c:v>
                </c:pt>
                <c:pt idx="228">
                  <c:v>35293</c:v>
                </c:pt>
                <c:pt idx="229">
                  <c:v>35294</c:v>
                </c:pt>
                <c:pt idx="230">
                  <c:v>35295</c:v>
                </c:pt>
                <c:pt idx="231">
                  <c:v>35296</c:v>
                </c:pt>
                <c:pt idx="232">
                  <c:v>35297</c:v>
                </c:pt>
                <c:pt idx="233">
                  <c:v>35298</c:v>
                </c:pt>
                <c:pt idx="234">
                  <c:v>35299</c:v>
                </c:pt>
                <c:pt idx="235">
                  <c:v>35300</c:v>
                </c:pt>
                <c:pt idx="236">
                  <c:v>35301</c:v>
                </c:pt>
                <c:pt idx="237">
                  <c:v>35302</c:v>
                </c:pt>
                <c:pt idx="238">
                  <c:v>35303</c:v>
                </c:pt>
                <c:pt idx="239">
                  <c:v>35304</c:v>
                </c:pt>
                <c:pt idx="240">
                  <c:v>35305</c:v>
                </c:pt>
                <c:pt idx="241">
                  <c:v>35306</c:v>
                </c:pt>
                <c:pt idx="242">
                  <c:v>35307</c:v>
                </c:pt>
                <c:pt idx="243">
                  <c:v>35308</c:v>
                </c:pt>
                <c:pt idx="244">
                  <c:v>35309</c:v>
                </c:pt>
                <c:pt idx="245">
                  <c:v>35310</c:v>
                </c:pt>
                <c:pt idx="246">
                  <c:v>35311</c:v>
                </c:pt>
                <c:pt idx="247">
                  <c:v>35312</c:v>
                </c:pt>
                <c:pt idx="248">
                  <c:v>35313</c:v>
                </c:pt>
                <c:pt idx="249">
                  <c:v>35314</c:v>
                </c:pt>
                <c:pt idx="250">
                  <c:v>35315</c:v>
                </c:pt>
                <c:pt idx="251">
                  <c:v>35316</c:v>
                </c:pt>
                <c:pt idx="252">
                  <c:v>35317</c:v>
                </c:pt>
                <c:pt idx="253">
                  <c:v>35318</c:v>
                </c:pt>
                <c:pt idx="254">
                  <c:v>35319</c:v>
                </c:pt>
                <c:pt idx="255">
                  <c:v>35320</c:v>
                </c:pt>
                <c:pt idx="256">
                  <c:v>35321</c:v>
                </c:pt>
                <c:pt idx="257">
                  <c:v>35322</c:v>
                </c:pt>
                <c:pt idx="258">
                  <c:v>35323</c:v>
                </c:pt>
                <c:pt idx="259">
                  <c:v>35324</c:v>
                </c:pt>
                <c:pt idx="260">
                  <c:v>35325</c:v>
                </c:pt>
                <c:pt idx="261">
                  <c:v>35326</c:v>
                </c:pt>
                <c:pt idx="262">
                  <c:v>35327</c:v>
                </c:pt>
                <c:pt idx="263">
                  <c:v>35328</c:v>
                </c:pt>
                <c:pt idx="264">
                  <c:v>35329</c:v>
                </c:pt>
                <c:pt idx="265">
                  <c:v>35330</c:v>
                </c:pt>
                <c:pt idx="266">
                  <c:v>35331</c:v>
                </c:pt>
                <c:pt idx="267">
                  <c:v>35332</c:v>
                </c:pt>
                <c:pt idx="268">
                  <c:v>35333</c:v>
                </c:pt>
                <c:pt idx="269">
                  <c:v>35334</c:v>
                </c:pt>
                <c:pt idx="270">
                  <c:v>35335</c:v>
                </c:pt>
                <c:pt idx="271">
                  <c:v>35336</c:v>
                </c:pt>
                <c:pt idx="272">
                  <c:v>35337</c:v>
                </c:pt>
                <c:pt idx="273">
                  <c:v>35338</c:v>
                </c:pt>
                <c:pt idx="274">
                  <c:v>35339</c:v>
                </c:pt>
                <c:pt idx="275">
                  <c:v>35340</c:v>
                </c:pt>
                <c:pt idx="276">
                  <c:v>35341</c:v>
                </c:pt>
                <c:pt idx="277">
                  <c:v>35342</c:v>
                </c:pt>
                <c:pt idx="278">
                  <c:v>35343</c:v>
                </c:pt>
                <c:pt idx="279">
                  <c:v>35344</c:v>
                </c:pt>
                <c:pt idx="280">
                  <c:v>35345</c:v>
                </c:pt>
                <c:pt idx="281">
                  <c:v>35346</c:v>
                </c:pt>
                <c:pt idx="282">
                  <c:v>35347</c:v>
                </c:pt>
                <c:pt idx="283">
                  <c:v>35348</c:v>
                </c:pt>
                <c:pt idx="284">
                  <c:v>35349</c:v>
                </c:pt>
                <c:pt idx="285">
                  <c:v>35350</c:v>
                </c:pt>
                <c:pt idx="286">
                  <c:v>35351</c:v>
                </c:pt>
                <c:pt idx="287">
                  <c:v>35352</c:v>
                </c:pt>
                <c:pt idx="288">
                  <c:v>35353</c:v>
                </c:pt>
                <c:pt idx="289">
                  <c:v>35354</c:v>
                </c:pt>
                <c:pt idx="290">
                  <c:v>35355</c:v>
                </c:pt>
                <c:pt idx="291">
                  <c:v>35356</c:v>
                </c:pt>
                <c:pt idx="292">
                  <c:v>35357</c:v>
                </c:pt>
                <c:pt idx="293">
                  <c:v>35358</c:v>
                </c:pt>
                <c:pt idx="294">
                  <c:v>35359</c:v>
                </c:pt>
                <c:pt idx="295">
                  <c:v>35360</c:v>
                </c:pt>
                <c:pt idx="296">
                  <c:v>35361</c:v>
                </c:pt>
                <c:pt idx="297">
                  <c:v>35362</c:v>
                </c:pt>
                <c:pt idx="298">
                  <c:v>35363</c:v>
                </c:pt>
                <c:pt idx="299">
                  <c:v>35364</c:v>
                </c:pt>
                <c:pt idx="300">
                  <c:v>35365</c:v>
                </c:pt>
                <c:pt idx="301">
                  <c:v>35366</c:v>
                </c:pt>
                <c:pt idx="302">
                  <c:v>35367</c:v>
                </c:pt>
                <c:pt idx="303">
                  <c:v>35368</c:v>
                </c:pt>
                <c:pt idx="304">
                  <c:v>35369</c:v>
                </c:pt>
                <c:pt idx="305">
                  <c:v>35370</c:v>
                </c:pt>
                <c:pt idx="306">
                  <c:v>35371</c:v>
                </c:pt>
                <c:pt idx="307">
                  <c:v>35372</c:v>
                </c:pt>
                <c:pt idx="308">
                  <c:v>35373</c:v>
                </c:pt>
                <c:pt idx="309">
                  <c:v>35374</c:v>
                </c:pt>
                <c:pt idx="310">
                  <c:v>35375</c:v>
                </c:pt>
                <c:pt idx="311">
                  <c:v>35376</c:v>
                </c:pt>
                <c:pt idx="312">
                  <c:v>35377</c:v>
                </c:pt>
                <c:pt idx="313">
                  <c:v>35378</c:v>
                </c:pt>
                <c:pt idx="314">
                  <c:v>35379</c:v>
                </c:pt>
                <c:pt idx="315">
                  <c:v>35380</c:v>
                </c:pt>
                <c:pt idx="316">
                  <c:v>35381</c:v>
                </c:pt>
                <c:pt idx="317">
                  <c:v>35382</c:v>
                </c:pt>
                <c:pt idx="318">
                  <c:v>35383</c:v>
                </c:pt>
                <c:pt idx="319">
                  <c:v>35384</c:v>
                </c:pt>
                <c:pt idx="320">
                  <c:v>35385</c:v>
                </c:pt>
                <c:pt idx="321">
                  <c:v>35386</c:v>
                </c:pt>
                <c:pt idx="322">
                  <c:v>35387</c:v>
                </c:pt>
                <c:pt idx="323">
                  <c:v>35388</c:v>
                </c:pt>
                <c:pt idx="324">
                  <c:v>35389</c:v>
                </c:pt>
                <c:pt idx="325">
                  <c:v>35390</c:v>
                </c:pt>
                <c:pt idx="326">
                  <c:v>35391</c:v>
                </c:pt>
                <c:pt idx="327">
                  <c:v>35392</c:v>
                </c:pt>
                <c:pt idx="328">
                  <c:v>35393</c:v>
                </c:pt>
                <c:pt idx="329">
                  <c:v>35394</c:v>
                </c:pt>
                <c:pt idx="330">
                  <c:v>35395</c:v>
                </c:pt>
                <c:pt idx="331">
                  <c:v>35396</c:v>
                </c:pt>
                <c:pt idx="332">
                  <c:v>35397</c:v>
                </c:pt>
                <c:pt idx="333">
                  <c:v>35398</c:v>
                </c:pt>
                <c:pt idx="334">
                  <c:v>35399</c:v>
                </c:pt>
                <c:pt idx="335">
                  <c:v>35400</c:v>
                </c:pt>
                <c:pt idx="336">
                  <c:v>35401</c:v>
                </c:pt>
                <c:pt idx="337">
                  <c:v>35402</c:v>
                </c:pt>
                <c:pt idx="338">
                  <c:v>35403</c:v>
                </c:pt>
                <c:pt idx="339">
                  <c:v>35404</c:v>
                </c:pt>
                <c:pt idx="340">
                  <c:v>35405</c:v>
                </c:pt>
                <c:pt idx="341">
                  <c:v>35406</c:v>
                </c:pt>
                <c:pt idx="342">
                  <c:v>35407</c:v>
                </c:pt>
                <c:pt idx="343">
                  <c:v>35408</c:v>
                </c:pt>
                <c:pt idx="344">
                  <c:v>35409</c:v>
                </c:pt>
                <c:pt idx="345">
                  <c:v>35410</c:v>
                </c:pt>
                <c:pt idx="346">
                  <c:v>35411</c:v>
                </c:pt>
                <c:pt idx="347">
                  <c:v>35412</c:v>
                </c:pt>
                <c:pt idx="348">
                  <c:v>35413</c:v>
                </c:pt>
                <c:pt idx="349">
                  <c:v>35414</c:v>
                </c:pt>
                <c:pt idx="350">
                  <c:v>35415</c:v>
                </c:pt>
                <c:pt idx="351">
                  <c:v>35416</c:v>
                </c:pt>
                <c:pt idx="352">
                  <c:v>35417</c:v>
                </c:pt>
                <c:pt idx="353">
                  <c:v>35418</c:v>
                </c:pt>
                <c:pt idx="354">
                  <c:v>35419</c:v>
                </c:pt>
                <c:pt idx="355">
                  <c:v>35420</c:v>
                </c:pt>
                <c:pt idx="356">
                  <c:v>35421</c:v>
                </c:pt>
                <c:pt idx="357">
                  <c:v>35422</c:v>
                </c:pt>
                <c:pt idx="358">
                  <c:v>35423</c:v>
                </c:pt>
                <c:pt idx="359">
                  <c:v>35424</c:v>
                </c:pt>
                <c:pt idx="360">
                  <c:v>35425</c:v>
                </c:pt>
                <c:pt idx="361">
                  <c:v>35426</c:v>
                </c:pt>
                <c:pt idx="362">
                  <c:v>35427</c:v>
                </c:pt>
                <c:pt idx="363">
                  <c:v>35428</c:v>
                </c:pt>
                <c:pt idx="364">
                  <c:v>35429</c:v>
                </c:pt>
                <c:pt idx="365">
                  <c:v>35430</c:v>
                </c:pt>
                <c:pt idx="366">
                  <c:v>35431</c:v>
                </c:pt>
                <c:pt idx="367">
                  <c:v>35432</c:v>
                </c:pt>
                <c:pt idx="368">
                  <c:v>35433</c:v>
                </c:pt>
                <c:pt idx="369">
                  <c:v>35434</c:v>
                </c:pt>
                <c:pt idx="370">
                  <c:v>35435</c:v>
                </c:pt>
                <c:pt idx="371">
                  <c:v>35436</c:v>
                </c:pt>
                <c:pt idx="372">
                  <c:v>35437</c:v>
                </c:pt>
                <c:pt idx="373">
                  <c:v>35438</c:v>
                </c:pt>
                <c:pt idx="374">
                  <c:v>35439</c:v>
                </c:pt>
                <c:pt idx="375">
                  <c:v>35440</c:v>
                </c:pt>
                <c:pt idx="376">
                  <c:v>35441</c:v>
                </c:pt>
                <c:pt idx="377">
                  <c:v>35442</c:v>
                </c:pt>
                <c:pt idx="378">
                  <c:v>35443</c:v>
                </c:pt>
                <c:pt idx="379">
                  <c:v>35444</c:v>
                </c:pt>
                <c:pt idx="380">
                  <c:v>35445</c:v>
                </c:pt>
                <c:pt idx="381">
                  <c:v>35446</c:v>
                </c:pt>
                <c:pt idx="382">
                  <c:v>35447</c:v>
                </c:pt>
                <c:pt idx="383">
                  <c:v>35448</c:v>
                </c:pt>
                <c:pt idx="384">
                  <c:v>35449</c:v>
                </c:pt>
                <c:pt idx="385">
                  <c:v>35450</c:v>
                </c:pt>
                <c:pt idx="386">
                  <c:v>35451</c:v>
                </c:pt>
                <c:pt idx="387">
                  <c:v>35452</c:v>
                </c:pt>
                <c:pt idx="388">
                  <c:v>35453</c:v>
                </c:pt>
                <c:pt idx="389">
                  <c:v>35454</c:v>
                </c:pt>
                <c:pt idx="390">
                  <c:v>35455</c:v>
                </c:pt>
                <c:pt idx="391">
                  <c:v>35456</c:v>
                </c:pt>
                <c:pt idx="392">
                  <c:v>35457</c:v>
                </c:pt>
                <c:pt idx="393">
                  <c:v>35458</c:v>
                </c:pt>
                <c:pt idx="394">
                  <c:v>35459</c:v>
                </c:pt>
                <c:pt idx="395">
                  <c:v>35460</c:v>
                </c:pt>
                <c:pt idx="396">
                  <c:v>35461</c:v>
                </c:pt>
                <c:pt idx="397">
                  <c:v>35462</c:v>
                </c:pt>
                <c:pt idx="398">
                  <c:v>35463</c:v>
                </c:pt>
                <c:pt idx="399">
                  <c:v>35464</c:v>
                </c:pt>
                <c:pt idx="400">
                  <c:v>35465</c:v>
                </c:pt>
                <c:pt idx="401">
                  <c:v>35466</c:v>
                </c:pt>
                <c:pt idx="402">
                  <c:v>35467</c:v>
                </c:pt>
                <c:pt idx="403">
                  <c:v>35468</c:v>
                </c:pt>
                <c:pt idx="404">
                  <c:v>35469</c:v>
                </c:pt>
                <c:pt idx="405">
                  <c:v>35470</c:v>
                </c:pt>
                <c:pt idx="406">
                  <c:v>35471</c:v>
                </c:pt>
                <c:pt idx="407">
                  <c:v>35472</c:v>
                </c:pt>
                <c:pt idx="408">
                  <c:v>35473</c:v>
                </c:pt>
                <c:pt idx="409">
                  <c:v>35474</c:v>
                </c:pt>
                <c:pt idx="410">
                  <c:v>35475</c:v>
                </c:pt>
                <c:pt idx="411">
                  <c:v>35476</c:v>
                </c:pt>
                <c:pt idx="412">
                  <c:v>35477</c:v>
                </c:pt>
                <c:pt idx="413">
                  <c:v>35478</c:v>
                </c:pt>
                <c:pt idx="414">
                  <c:v>35479</c:v>
                </c:pt>
                <c:pt idx="415">
                  <c:v>35480</c:v>
                </c:pt>
                <c:pt idx="416">
                  <c:v>35481</c:v>
                </c:pt>
                <c:pt idx="417">
                  <c:v>35482</c:v>
                </c:pt>
                <c:pt idx="418">
                  <c:v>35483</c:v>
                </c:pt>
                <c:pt idx="419">
                  <c:v>35484</c:v>
                </c:pt>
                <c:pt idx="420">
                  <c:v>35485</c:v>
                </c:pt>
                <c:pt idx="421">
                  <c:v>35486</c:v>
                </c:pt>
                <c:pt idx="422">
                  <c:v>35487</c:v>
                </c:pt>
                <c:pt idx="423">
                  <c:v>35488</c:v>
                </c:pt>
                <c:pt idx="424">
                  <c:v>35489</c:v>
                </c:pt>
                <c:pt idx="425">
                  <c:v>35490</c:v>
                </c:pt>
                <c:pt idx="426">
                  <c:v>35491</c:v>
                </c:pt>
                <c:pt idx="427">
                  <c:v>35492</c:v>
                </c:pt>
                <c:pt idx="428">
                  <c:v>35493</c:v>
                </c:pt>
                <c:pt idx="429">
                  <c:v>35494</c:v>
                </c:pt>
                <c:pt idx="430">
                  <c:v>35495</c:v>
                </c:pt>
                <c:pt idx="431">
                  <c:v>35496</c:v>
                </c:pt>
                <c:pt idx="432">
                  <c:v>35497</c:v>
                </c:pt>
                <c:pt idx="433">
                  <c:v>35498</c:v>
                </c:pt>
                <c:pt idx="434">
                  <c:v>35499</c:v>
                </c:pt>
                <c:pt idx="435">
                  <c:v>35500</c:v>
                </c:pt>
                <c:pt idx="436">
                  <c:v>35501</c:v>
                </c:pt>
                <c:pt idx="437">
                  <c:v>35502</c:v>
                </c:pt>
                <c:pt idx="438">
                  <c:v>35503</c:v>
                </c:pt>
                <c:pt idx="439">
                  <c:v>35504</c:v>
                </c:pt>
                <c:pt idx="440">
                  <c:v>35505</c:v>
                </c:pt>
                <c:pt idx="441">
                  <c:v>35506</c:v>
                </c:pt>
                <c:pt idx="442">
                  <c:v>35507</c:v>
                </c:pt>
                <c:pt idx="443">
                  <c:v>35508</c:v>
                </c:pt>
                <c:pt idx="444">
                  <c:v>35509</c:v>
                </c:pt>
                <c:pt idx="445">
                  <c:v>35510</c:v>
                </c:pt>
                <c:pt idx="446">
                  <c:v>35511</c:v>
                </c:pt>
                <c:pt idx="447">
                  <c:v>35512</c:v>
                </c:pt>
                <c:pt idx="448">
                  <c:v>35513</c:v>
                </c:pt>
                <c:pt idx="449">
                  <c:v>35514</c:v>
                </c:pt>
                <c:pt idx="450">
                  <c:v>35515</c:v>
                </c:pt>
                <c:pt idx="451">
                  <c:v>35516</c:v>
                </c:pt>
                <c:pt idx="452">
                  <c:v>35517</c:v>
                </c:pt>
                <c:pt idx="453">
                  <c:v>35518</c:v>
                </c:pt>
                <c:pt idx="454">
                  <c:v>35519</c:v>
                </c:pt>
                <c:pt idx="455">
                  <c:v>35520</c:v>
                </c:pt>
                <c:pt idx="456">
                  <c:v>35521</c:v>
                </c:pt>
                <c:pt idx="457">
                  <c:v>35522</c:v>
                </c:pt>
                <c:pt idx="458">
                  <c:v>35523</c:v>
                </c:pt>
                <c:pt idx="459">
                  <c:v>35524</c:v>
                </c:pt>
                <c:pt idx="460">
                  <c:v>35525</c:v>
                </c:pt>
                <c:pt idx="461">
                  <c:v>35526</c:v>
                </c:pt>
                <c:pt idx="462">
                  <c:v>35527</c:v>
                </c:pt>
                <c:pt idx="463">
                  <c:v>35528</c:v>
                </c:pt>
                <c:pt idx="464">
                  <c:v>35529</c:v>
                </c:pt>
                <c:pt idx="465">
                  <c:v>35530</c:v>
                </c:pt>
                <c:pt idx="466">
                  <c:v>35531</c:v>
                </c:pt>
                <c:pt idx="467">
                  <c:v>35532</c:v>
                </c:pt>
                <c:pt idx="468">
                  <c:v>35533</c:v>
                </c:pt>
                <c:pt idx="469">
                  <c:v>35534</c:v>
                </c:pt>
                <c:pt idx="470">
                  <c:v>35535</c:v>
                </c:pt>
                <c:pt idx="471">
                  <c:v>35536</c:v>
                </c:pt>
                <c:pt idx="472">
                  <c:v>35537</c:v>
                </c:pt>
                <c:pt idx="473">
                  <c:v>35538</c:v>
                </c:pt>
                <c:pt idx="474">
                  <c:v>35539</c:v>
                </c:pt>
                <c:pt idx="475">
                  <c:v>35540</c:v>
                </c:pt>
                <c:pt idx="476">
                  <c:v>35541</c:v>
                </c:pt>
                <c:pt idx="477">
                  <c:v>35542</c:v>
                </c:pt>
                <c:pt idx="478">
                  <c:v>35543</c:v>
                </c:pt>
                <c:pt idx="479">
                  <c:v>35544</c:v>
                </c:pt>
                <c:pt idx="480">
                  <c:v>35545</c:v>
                </c:pt>
                <c:pt idx="481">
                  <c:v>35546</c:v>
                </c:pt>
                <c:pt idx="482">
                  <c:v>35547</c:v>
                </c:pt>
                <c:pt idx="483">
                  <c:v>35548</c:v>
                </c:pt>
                <c:pt idx="484">
                  <c:v>35549</c:v>
                </c:pt>
                <c:pt idx="485">
                  <c:v>35550</c:v>
                </c:pt>
                <c:pt idx="486">
                  <c:v>35551</c:v>
                </c:pt>
                <c:pt idx="487">
                  <c:v>35552</c:v>
                </c:pt>
                <c:pt idx="488">
                  <c:v>35553</c:v>
                </c:pt>
                <c:pt idx="489">
                  <c:v>35554</c:v>
                </c:pt>
                <c:pt idx="490">
                  <c:v>35555</c:v>
                </c:pt>
                <c:pt idx="491">
                  <c:v>35556</c:v>
                </c:pt>
                <c:pt idx="492">
                  <c:v>35557</c:v>
                </c:pt>
                <c:pt idx="493">
                  <c:v>35558</c:v>
                </c:pt>
                <c:pt idx="494">
                  <c:v>35559</c:v>
                </c:pt>
                <c:pt idx="495">
                  <c:v>35560</c:v>
                </c:pt>
                <c:pt idx="496">
                  <c:v>35561</c:v>
                </c:pt>
                <c:pt idx="497">
                  <c:v>35562</c:v>
                </c:pt>
                <c:pt idx="498">
                  <c:v>35563</c:v>
                </c:pt>
                <c:pt idx="499">
                  <c:v>35564</c:v>
                </c:pt>
                <c:pt idx="500">
                  <c:v>35565</c:v>
                </c:pt>
                <c:pt idx="501">
                  <c:v>35566</c:v>
                </c:pt>
                <c:pt idx="502">
                  <c:v>35567</c:v>
                </c:pt>
                <c:pt idx="503">
                  <c:v>35568</c:v>
                </c:pt>
                <c:pt idx="504">
                  <c:v>35569</c:v>
                </c:pt>
                <c:pt idx="505">
                  <c:v>35570</c:v>
                </c:pt>
                <c:pt idx="506">
                  <c:v>35571</c:v>
                </c:pt>
                <c:pt idx="507">
                  <c:v>35572</c:v>
                </c:pt>
                <c:pt idx="508">
                  <c:v>35573</c:v>
                </c:pt>
                <c:pt idx="509">
                  <c:v>35574</c:v>
                </c:pt>
                <c:pt idx="510">
                  <c:v>35575</c:v>
                </c:pt>
                <c:pt idx="511">
                  <c:v>35576</c:v>
                </c:pt>
                <c:pt idx="512">
                  <c:v>35577</c:v>
                </c:pt>
                <c:pt idx="513">
                  <c:v>35578</c:v>
                </c:pt>
                <c:pt idx="514">
                  <c:v>35579</c:v>
                </c:pt>
                <c:pt idx="515">
                  <c:v>35580</c:v>
                </c:pt>
                <c:pt idx="516">
                  <c:v>35581</c:v>
                </c:pt>
                <c:pt idx="517">
                  <c:v>35582</c:v>
                </c:pt>
                <c:pt idx="518">
                  <c:v>35583</c:v>
                </c:pt>
                <c:pt idx="519">
                  <c:v>35584</c:v>
                </c:pt>
                <c:pt idx="520">
                  <c:v>35585</c:v>
                </c:pt>
                <c:pt idx="521">
                  <c:v>35586</c:v>
                </c:pt>
                <c:pt idx="522">
                  <c:v>35587</c:v>
                </c:pt>
                <c:pt idx="523">
                  <c:v>35588</c:v>
                </c:pt>
                <c:pt idx="524">
                  <c:v>35589</c:v>
                </c:pt>
                <c:pt idx="525">
                  <c:v>35590</c:v>
                </c:pt>
                <c:pt idx="526">
                  <c:v>35591</c:v>
                </c:pt>
                <c:pt idx="527">
                  <c:v>35592</c:v>
                </c:pt>
                <c:pt idx="528">
                  <c:v>35593</c:v>
                </c:pt>
                <c:pt idx="529">
                  <c:v>35594</c:v>
                </c:pt>
                <c:pt idx="530">
                  <c:v>35595</c:v>
                </c:pt>
                <c:pt idx="531">
                  <c:v>35596</c:v>
                </c:pt>
                <c:pt idx="532">
                  <c:v>35597</c:v>
                </c:pt>
                <c:pt idx="533">
                  <c:v>35598</c:v>
                </c:pt>
                <c:pt idx="534">
                  <c:v>35599</c:v>
                </c:pt>
                <c:pt idx="535">
                  <c:v>35600</c:v>
                </c:pt>
                <c:pt idx="536">
                  <c:v>35601</c:v>
                </c:pt>
                <c:pt idx="537">
                  <c:v>35602</c:v>
                </c:pt>
                <c:pt idx="538">
                  <c:v>35603</c:v>
                </c:pt>
                <c:pt idx="539">
                  <c:v>35604</c:v>
                </c:pt>
                <c:pt idx="540">
                  <c:v>35605</c:v>
                </c:pt>
                <c:pt idx="541">
                  <c:v>35606</c:v>
                </c:pt>
                <c:pt idx="542">
                  <c:v>35607</c:v>
                </c:pt>
                <c:pt idx="543">
                  <c:v>35608</c:v>
                </c:pt>
                <c:pt idx="544">
                  <c:v>35609</c:v>
                </c:pt>
                <c:pt idx="545">
                  <c:v>35610</c:v>
                </c:pt>
                <c:pt idx="546">
                  <c:v>35611</c:v>
                </c:pt>
                <c:pt idx="547">
                  <c:v>35612</c:v>
                </c:pt>
                <c:pt idx="548">
                  <c:v>35613</c:v>
                </c:pt>
                <c:pt idx="549">
                  <c:v>35614</c:v>
                </c:pt>
                <c:pt idx="550">
                  <c:v>35615</c:v>
                </c:pt>
                <c:pt idx="551">
                  <c:v>35616</c:v>
                </c:pt>
                <c:pt idx="552">
                  <c:v>35617</c:v>
                </c:pt>
                <c:pt idx="553">
                  <c:v>35618</c:v>
                </c:pt>
                <c:pt idx="554">
                  <c:v>35619</c:v>
                </c:pt>
                <c:pt idx="555">
                  <c:v>35620</c:v>
                </c:pt>
                <c:pt idx="556">
                  <c:v>35621</c:v>
                </c:pt>
                <c:pt idx="557">
                  <c:v>35622</c:v>
                </c:pt>
                <c:pt idx="558">
                  <c:v>35623</c:v>
                </c:pt>
                <c:pt idx="559">
                  <c:v>35624</c:v>
                </c:pt>
                <c:pt idx="560">
                  <c:v>35625</c:v>
                </c:pt>
                <c:pt idx="561">
                  <c:v>35626</c:v>
                </c:pt>
                <c:pt idx="562">
                  <c:v>35627</c:v>
                </c:pt>
                <c:pt idx="563">
                  <c:v>35628</c:v>
                </c:pt>
                <c:pt idx="564">
                  <c:v>35629</c:v>
                </c:pt>
                <c:pt idx="565">
                  <c:v>35630</c:v>
                </c:pt>
                <c:pt idx="566">
                  <c:v>35631</c:v>
                </c:pt>
                <c:pt idx="567">
                  <c:v>35632</c:v>
                </c:pt>
                <c:pt idx="568">
                  <c:v>35633</c:v>
                </c:pt>
                <c:pt idx="569">
                  <c:v>35634</c:v>
                </c:pt>
                <c:pt idx="570">
                  <c:v>35635</c:v>
                </c:pt>
                <c:pt idx="571">
                  <c:v>35636</c:v>
                </c:pt>
                <c:pt idx="572">
                  <c:v>35637</c:v>
                </c:pt>
                <c:pt idx="573">
                  <c:v>35638</c:v>
                </c:pt>
                <c:pt idx="574">
                  <c:v>35639</c:v>
                </c:pt>
                <c:pt idx="575">
                  <c:v>35640</c:v>
                </c:pt>
                <c:pt idx="576">
                  <c:v>35641</c:v>
                </c:pt>
                <c:pt idx="577">
                  <c:v>35642</c:v>
                </c:pt>
                <c:pt idx="578">
                  <c:v>35643</c:v>
                </c:pt>
                <c:pt idx="579">
                  <c:v>35644</c:v>
                </c:pt>
                <c:pt idx="580">
                  <c:v>35645</c:v>
                </c:pt>
                <c:pt idx="581">
                  <c:v>35646</c:v>
                </c:pt>
                <c:pt idx="582">
                  <c:v>35647</c:v>
                </c:pt>
                <c:pt idx="583">
                  <c:v>35648</c:v>
                </c:pt>
                <c:pt idx="584">
                  <c:v>35649</c:v>
                </c:pt>
                <c:pt idx="585">
                  <c:v>35650</c:v>
                </c:pt>
                <c:pt idx="586">
                  <c:v>35651</c:v>
                </c:pt>
                <c:pt idx="587">
                  <c:v>35652</c:v>
                </c:pt>
                <c:pt idx="588">
                  <c:v>35653</c:v>
                </c:pt>
                <c:pt idx="589">
                  <c:v>35654</c:v>
                </c:pt>
                <c:pt idx="590">
                  <c:v>35655</c:v>
                </c:pt>
                <c:pt idx="591">
                  <c:v>35656</c:v>
                </c:pt>
                <c:pt idx="592">
                  <c:v>35657</c:v>
                </c:pt>
                <c:pt idx="593">
                  <c:v>35658</c:v>
                </c:pt>
                <c:pt idx="594">
                  <c:v>35659</c:v>
                </c:pt>
                <c:pt idx="595">
                  <c:v>35660</c:v>
                </c:pt>
                <c:pt idx="596">
                  <c:v>35661</c:v>
                </c:pt>
                <c:pt idx="597">
                  <c:v>35662</c:v>
                </c:pt>
                <c:pt idx="598">
                  <c:v>35663</c:v>
                </c:pt>
                <c:pt idx="599">
                  <c:v>35664</c:v>
                </c:pt>
                <c:pt idx="600">
                  <c:v>35665</c:v>
                </c:pt>
                <c:pt idx="601">
                  <c:v>35666</c:v>
                </c:pt>
                <c:pt idx="602">
                  <c:v>35667</c:v>
                </c:pt>
                <c:pt idx="603">
                  <c:v>35668</c:v>
                </c:pt>
                <c:pt idx="604">
                  <c:v>35669</c:v>
                </c:pt>
                <c:pt idx="605">
                  <c:v>35670</c:v>
                </c:pt>
                <c:pt idx="606">
                  <c:v>35671</c:v>
                </c:pt>
                <c:pt idx="607">
                  <c:v>35672</c:v>
                </c:pt>
                <c:pt idx="608">
                  <c:v>35673</c:v>
                </c:pt>
                <c:pt idx="609">
                  <c:v>35674</c:v>
                </c:pt>
                <c:pt idx="610">
                  <c:v>35675</c:v>
                </c:pt>
                <c:pt idx="611">
                  <c:v>35676</c:v>
                </c:pt>
                <c:pt idx="612">
                  <c:v>35677</c:v>
                </c:pt>
                <c:pt idx="613">
                  <c:v>35678</c:v>
                </c:pt>
                <c:pt idx="614">
                  <c:v>35679</c:v>
                </c:pt>
                <c:pt idx="615">
                  <c:v>35680</c:v>
                </c:pt>
                <c:pt idx="616">
                  <c:v>35681</c:v>
                </c:pt>
                <c:pt idx="617">
                  <c:v>35682</c:v>
                </c:pt>
                <c:pt idx="618">
                  <c:v>35683</c:v>
                </c:pt>
                <c:pt idx="619">
                  <c:v>35684</c:v>
                </c:pt>
                <c:pt idx="620">
                  <c:v>35685</c:v>
                </c:pt>
                <c:pt idx="621">
                  <c:v>35686</c:v>
                </c:pt>
                <c:pt idx="622">
                  <c:v>35687</c:v>
                </c:pt>
                <c:pt idx="623">
                  <c:v>35688</c:v>
                </c:pt>
                <c:pt idx="624">
                  <c:v>35689</c:v>
                </c:pt>
                <c:pt idx="625">
                  <c:v>35690</c:v>
                </c:pt>
                <c:pt idx="626">
                  <c:v>35691</c:v>
                </c:pt>
                <c:pt idx="627">
                  <c:v>35692</c:v>
                </c:pt>
                <c:pt idx="628">
                  <c:v>35693</c:v>
                </c:pt>
                <c:pt idx="629">
                  <c:v>35694</c:v>
                </c:pt>
                <c:pt idx="630">
                  <c:v>35695</c:v>
                </c:pt>
                <c:pt idx="631">
                  <c:v>35696</c:v>
                </c:pt>
                <c:pt idx="632">
                  <c:v>35697</c:v>
                </c:pt>
                <c:pt idx="633">
                  <c:v>35698</c:v>
                </c:pt>
                <c:pt idx="634">
                  <c:v>35699</c:v>
                </c:pt>
                <c:pt idx="635">
                  <c:v>35700</c:v>
                </c:pt>
                <c:pt idx="636">
                  <c:v>35701</c:v>
                </c:pt>
                <c:pt idx="637">
                  <c:v>35702</c:v>
                </c:pt>
                <c:pt idx="638">
                  <c:v>35703</c:v>
                </c:pt>
                <c:pt idx="639">
                  <c:v>35704</c:v>
                </c:pt>
                <c:pt idx="640">
                  <c:v>35705</c:v>
                </c:pt>
                <c:pt idx="641">
                  <c:v>35706</c:v>
                </c:pt>
                <c:pt idx="642">
                  <c:v>35707</c:v>
                </c:pt>
                <c:pt idx="643">
                  <c:v>35708</c:v>
                </c:pt>
                <c:pt idx="644">
                  <c:v>35709</c:v>
                </c:pt>
                <c:pt idx="645">
                  <c:v>35710</c:v>
                </c:pt>
                <c:pt idx="646">
                  <c:v>35711</c:v>
                </c:pt>
                <c:pt idx="647">
                  <c:v>35712</c:v>
                </c:pt>
                <c:pt idx="648">
                  <c:v>35713</c:v>
                </c:pt>
                <c:pt idx="649">
                  <c:v>35714</c:v>
                </c:pt>
                <c:pt idx="650">
                  <c:v>35715</c:v>
                </c:pt>
                <c:pt idx="651">
                  <c:v>35716</c:v>
                </c:pt>
                <c:pt idx="652">
                  <c:v>35717</c:v>
                </c:pt>
                <c:pt idx="653">
                  <c:v>35718</c:v>
                </c:pt>
                <c:pt idx="654">
                  <c:v>35719</c:v>
                </c:pt>
                <c:pt idx="655">
                  <c:v>35720</c:v>
                </c:pt>
                <c:pt idx="656">
                  <c:v>35721</c:v>
                </c:pt>
                <c:pt idx="657">
                  <c:v>35722</c:v>
                </c:pt>
                <c:pt idx="658">
                  <c:v>35723</c:v>
                </c:pt>
                <c:pt idx="659">
                  <c:v>35724</c:v>
                </c:pt>
                <c:pt idx="660">
                  <c:v>35725</c:v>
                </c:pt>
                <c:pt idx="661">
                  <c:v>35726</c:v>
                </c:pt>
                <c:pt idx="662">
                  <c:v>35727</c:v>
                </c:pt>
                <c:pt idx="663">
                  <c:v>35728</c:v>
                </c:pt>
                <c:pt idx="664">
                  <c:v>35729</c:v>
                </c:pt>
                <c:pt idx="665">
                  <c:v>35730</c:v>
                </c:pt>
                <c:pt idx="666">
                  <c:v>35731</c:v>
                </c:pt>
                <c:pt idx="667">
                  <c:v>35732</c:v>
                </c:pt>
                <c:pt idx="668">
                  <c:v>35733</c:v>
                </c:pt>
                <c:pt idx="669">
                  <c:v>35734</c:v>
                </c:pt>
                <c:pt idx="670">
                  <c:v>35735</c:v>
                </c:pt>
                <c:pt idx="671">
                  <c:v>35736</c:v>
                </c:pt>
                <c:pt idx="672">
                  <c:v>35737</c:v>
                </c:pt>
                <c:pt idx="673">
                  <c:v>35738</c:v>
                </c:pt>
                <c:pt idx="674">
                  <c:v>35739</c:v>
                </c:pt>
                <c:pt idx="675">
                  <c:v>35740</c:v>
                </c:pt>
                <c:pt idx="676">
                  <c:v>35741</c:v>
                </c:pt>
                <c:pt idx="677">
                  <c:v>35742</c:v>
                </c:pt>
                <c:pt idx="678">
                  <c:v>35743</c:v>
                </c:pt>
                <c:pt idx="679">
                  <c:v>35744</c:v>
                </c:pt>
                <c:pt idx="680">
                  <c:v>35745</c:v>
                </c:pt>
                <c:pt idx="681">
                  <c:v>35746</c:v>
                </c:pt>
                <c:pt idx="682">
                  <c:v>35747</c:v>
                </c:pt>
                <c:pt idx="683">
                  <c:v>35748</c:v>
                </c:pt>
                <c:pt idx="684">
                  <c:v>35749</c:v>
                </c:pt>
                <c:pt idx="685">
                  <c:v>35750</c:v>
                </c:pt>
                <c:pt idx="686">
                  <c:v>35751</c:v>
                </c:pt>
                <c:pt idx="687">
                  <c:v>35752</c:v>
                </c:pt>
                <c:pt idx="688">
                  <c:v>35753</c:v>
                </c:pt>
                <c:pt idx="689">
                  <c:v>35754</c:v>
                </c:pt>
                <c:pt idx="690">
                  <c:v>35755</c:v>
                </c:pt>
                <c:pt idx="691">
                  <c:v>35756</c:v>
                </c:pt>
                <c:pt idx="692">
                  <c:v>35757</c:v>
                </c:pt>
                <c:pt idx="693">
                  <c:v>35758</c:v>
                </c:pt>
                <c:pt idx="694">
                  <c:v>35759</c:v>
                </c:pt>
                <c:pt idx="695">
                  <c:v>35760</c:v>
                </c:pt>
                <c:pt idx="696">
                  <c:v>35761</c:v>
                </c:pt>
                <c:pt idx="697">
                  <c:v>35762</c:v>
                </c:pt>
                <c:pt idx="698">
                  <c:v>35763</c:v>
                </c:pt>
                <c:pt idx="699">
                  <c:v>35764</c:v>
                </c:pt>
                <c:pt idx="700">
                  <c:v>35765</c:v>
                </c:pt>
                <c:pt idx="701">
                  <c:v>35766</c:v>
                </c:pt>
                <c:pt idx="702">
                  <c:v>35767</c:v>
                </c:pt>
                <c:pt idx="703">
                  <c:v>35768</c:v>
                </c:pt>
                <c:pt idx="704">
                  <c:v>35769</c:v>
                </c:pt>
                <c:pt idx="705">
                  <c:v>35770</c:v>
                </c:pt>
                <c:pt idx="706">
                  <c:v>35771</c:v>
                </c:pt>
                <c:pt idx="707">
                  <c:v>35772</c:v>
                </c:pt>
                <c:pt idx="708">
                  <c:v>35773</c:v>
                </c:pt>
                <c:pt idx="709">
                  <c:v>35774</c:v>
                </c:pt>
                <c:pt idx="710">
                  <c:v>35775</c:v>
                </c:pt>
                <c:pt idx="711">
                  <c:v>35776</c:v>
                </c:pt>
                <c:pt idx="712">
                  <c:v>35777</c:v>
                </c:pt>
                <c:pt idx="713">
                  <c:v>35778</c:v>
                </c:pt>
                <c:pt idx="714">
                  <c:v>35779</c:v>
                </c:pt>
                <c:pt idx="715">
                  <c:v>35780</c:v>
                </c:pt>
                <c:pt idx="716">
                  <c:v>35781</c:v>
                </c:pt>
                <c:pt idx="717">
                  <c:v>35782</c:v>
                </c:pt>
                <c:pt idx="718">
                  <c:v>35783</c:v>
                </c:pt>
                <c:pt idx="719">
                  <c:v>35784</c:v>
                </c:pt>
                <c:pt idx="720">
                  <c:v>35785</c:v>
                </c:pt>
                <c:pt idx="721">
                  <c:v>35786</c:v>
                </c:pt>
                <c:pt idx="722">
                  <c:v>35787</c:v>
                </c:pt>
                <c:pt idx="723">
                  <c:v>35788</c:v>
                </c:pt>
                <c:pt idx="724">
                  <c:v>35789</c:v>
                </c:pt>
                <c:pt idx="725">
                  <c:v>35790</c:v>
                </c:pt>
                <c:pt idx="726">
                  <c:v>35791</c:v>
                </c:pt>
                <c:pt idx="727">
                  <c:v>35792</c:v>
                </c:pt>
                <c:pt idx="728">
                  <c:v>35793</c:v>
                </c:pt>
                <c:pt idx="729">
                  <c:v>35794</c:v>
                </c:pt>
                <c:pt idx="730">
                  <c:v>35795</c:v>
                </c:pt>
                <c:pt idx="731">
                  <c:v>35796</c:v>
                </c:pt>
                <c:pt idx="732">
                  <c:v>35797</c:v>
                </c:pt>
                <c:pt idx="733">
                  <c:v>35798</c:v>
                </c:pt>
                <c:pt idx="734">
                  <c:v>35799</c:v>
                </c:pt>
                <c:pt idx="735">
                  <c:v>35800</c:v>
                </c:pt>
                <c:pt idx="736">
                  <c:v>35801</c:v>
                </c:pt>
                <c:pt idx="737">
                  <c:v>35802</c:v>
                </c:pt>
                <c:pt idx="738">
                  <c:v>35803</c:v>
                </c:pt>
                <c:pt idx="739">
                  <c:v>35804</c:v>
                </c:pt>
                <c:pt idx="740">
                  <c:v>35805</c:v>
                </c:pt>
                <c:pt idx="741">
                  <c:v>35806</c:v>
                </c:pt>
                <c:pt idx="742">
                  <c:v>35807</c:v>
                </c:pt>
                <c:pt idx="743">
                  <c:v>35808</c:v>
                </c:pt>
                <c:pt idx="744">
                  <c:v>35809</c:v>
                </c:pt>
                <c:pt idx="745">
                  <c:v>35810</c:v>
                </c:pt>
                <c:pt idx="746">
                  <c:v>35811</c:v>
                </c:pt>
                <c:pt idx="747">
                  <c:v>35812</c:v>
                </c:pt>
                <c:pt idx="748">
                  <c:v>35813</c:v>
                </c:pt>
                <c:pt idx="749">
                  <c:v>35814</c:v>
                </c:pt>
                <c:pt idx="750">
                  <c:v>35815</c:v>
                </c:pt>
                <c:pt idx="751">
                  <c:v>35816</c:v>
                </c:pt>
                <c:pt idx="752">
                  <c:v>35817</c:v>
                </c:pt>
                <c:pt idx="753">
                  <c:v>35818</c:v>
                </c:pt>
                <c:pt idx="754">
                  <c:v>35819</c:v>
                </c:pt>
                <c:pt idx="755">
                  <c:v>35820</c:v>
                </c:pt>
                <c:pt idx="756">
                  <c:v>35821</c:v>
                </c:pt>
                <c:pt idx="757">
                  <c:v>35822</c:v>
                </c:pt>
                <c:pt idx="758">
                  <c:v>35823</c:v>
                </c:pt>
                <c:pt idx="759">
                  <c:v>35824</c:v>
                </c:pt>
                <c:pt idx="760">
                  <c:v>35825</c:v>
                </c:pt>
                <c:pt idx="761">
                  <c:v>35826</c:v>
                </c:pt>
                <c:pt idx="762">
                  <c:v>35827</c:v>
                </c:pt>
                <c:pt idx="763">
                  <c:v>35828</c:v>
                </c:pt>
                <c:pt idx="764">
                  <c:v>35829</c:v>
                </c:pt>
                <c:pt idx="765">
                  <c:v>35830</c:v>
                </c:pt>
                <c:pt idx="766">
                  <c:v>35831</c:v>
                </c:pt>
                <c:pt idx="767">
                  <c:v>35832</c:v>
                </c:pt>
                <c:pt idx="768">
                  <c:v>35833</c:v>
                </c:pt>
                <c:pt idx="769">
                  <c:v>35834</c:v>
                </c:pt>
                <c:pt idx="770">
                  <c:v>35835</c:v>
                </c:pt>
                <c:pt idx="771">
                  <c:v>35836</c:v>
                </c:pt>
                <c:pt idx="772">
                  <c:v>35837</c:v>
                </c:pt>
                <c:pt idx="773">
                  <c:v>35838</c:v>
                </c:pt>
                <c:pt idx="774">
                  <c:v>35839</c:v>
                </c:pt>
                <c:pt idx="775">
                  <c:v>35840</c:v>
                </c:pt>
                <c:pt idx="776">
                  <c:v>35841</c:v>
                </c:pt>
                <c:pt idx="777">
                  <c:v>35842</c:v>
                </c:pt>
                <c:pt idx="778">
                  <c:v>35843</c:v>
                </c:pt>
                <c:pt idx="779">
                  <c:v>35844</c:v>
                </c:pt>
                <c:pt idx="780">
                  <c:v>35845</c:v>
                </c:pt>
                <c:pt idx="781">
                  <c:v>35846</c:v>
                </c:pt>
                <c:pt idx="782">
                  <c:v>35847</c:v>
                </c:pt>
                <c:pt idx="783">
                  <c:v>35848</c:v>
                </c:pt>
                <c:pt idx="784">
                  <c:v>35849</c:v>
                </c:pt>
                <c:pt idx="785">
                  <c:v>35850</c:v>
                </c:pt>
                <c:pt idx="786">
                  <c:v>35851</c:v>
                </c:pt>
                <c:pt idx="787">
                  <c:v>35852</c:v>
                </c:pt>
                <c:pt idx="788">
                  <c:v>35853</c:v>
                </c:pt>
                <c:pt idx="789">
                  <c:v>35854</c:v>
                </c:pt>
                <c:pt idx="790">
                  <c:v>35855</c:v>
                </c:pt>
                <c:pt idx="791">
                  <c:v>35856</c:v>
                </c:pt>
                <c:pt idx="792">
                  <c:v>35857</c:v>
                </c:pt>
                <c:pt idx="793">
                  <c:v>35858</c:v>
                </c:pt>
                <c:pt idx="794">
                  <c:v>35859</c:v>
                </c:pt>
                <c:pt idx="795">
                  <c:v>35860</c:v>
                </c:pt>
                <c:pt idx="796">
                  <c:v>35861</c:v>
                </c:pt>
                <c:pt idx="797">
                  <c:v>35862</c:v>
                </c:pt>
                <c:pt idx="798">
                  <c:v>35863</c:v>
                </c:pt>
                <c:pt idx="799">
                  <c:v>35864</c:v>
                </c:pt>
                <c:pt idx="800">
                  <c:v>35865</c:v>
                </c:pt>
                <c:pt idx="801">
                  <c:v>35866</c:v>
                </c:pt>
                <c:pt idx="802">
                  <c:v>35867</c:v>
                </c:pt>
                <c:pt idx="803">
                  <c:v>35868</c:v>
                </c:pt>
                <c:pt idx="804">
                  <c:v>35869</c:v>
                </c:pt>
                <c:pt idx="805">
                  <c:v>35870</c:v>
                </c:pt>
                <c:pt idx="806">
                  <c:v>35871</c:v>
                </c:pt>
                <c:pt idx="807">
                  <c:v>35872</c:v>
                </c:pt>
                <c:pt idx="808">
                  <c:v>35873</c:v>
                </c:pt>
                <c:pt idx="809">
                  <c:v>35874</c:v>
                </c:pt>
                <c:pt idx="810">
                  <c:v>35875</c:v>
                </c:pt>
                <c:pt idx="811">
                  <c:v>35876</c:v>
                </c:pt>
                <c:pt idx="812">
                  <c:v>35877</c:v>
                </c:pt>
                <c:pt idx="813">
                  <c:v>35878</c:v>
                </c:pt>
                <c:pt idx="814">
                  <c:v>35879</c:v>
                </c:pt>
                <c:pt idx="815">
                  <c:v>35880</c:v>
                </c:pt>
                <c:pt idx="816">
                  <c:v>35881</c:v>
                </c:pt>
                <c:pt idx="817">
                  <c:v>35882</c:v>
                </c:pt>
                <c:pt idx="818">
                  <c:v>35883</c:v>
                </c:pt>
                <c:pt idx="819">
                  <c:v>35884</c:v>
                </c:pt>
                <c:pt idx="820">
                  <c:v>35885</c:v>
                </c:pt>
                <c:pt idx="821">
                  <c:v>35886</c:v>
                </c:pt>
                <c:pt idx="822">
                  <c:v>35887</c:v>
                </c:pt>
                <c:pt idx="823">
                  <c:v>35888</c:v>
                </c:pt>
                <c:pt idx="824">
                  <c:v>35889</c:v>
                </c:pt>
                <c:pt idx="825">
                  <c:v>35890</c:v>
                </c:pt>
                <c:pt idx="826">
                  <c:v>35891</c:v>
                </c:pt>
                <c:pt idx="827">
                  <c:v>35892</c:v>
                </c:pt>
                <c:pt idx="828">
                  <c:v>35893</c:v>
                </c:pt>
                <c:pt idx="829">
                  <c:v>35894</c:v>
                </c:pt>
                <c:pt idx="830">
                  <c:v>35895</c:v>
                </c:pt>
                <c:pt idx="831">
                  <c:v>35896</c:v>
                </c:pt>
                <c:pt idx="832">
                  <c:v>35897</c:v>
                </c:pt>
                <c:pt idx="833">
                  <c:v>35898</c:v>
                </c:pt>
                <c:pt idx="834">
                  <c:v>35899</c:v>
                </c:pt>
                <c:pt idx="835">
                  <c:v>35900</c:v>
                </c:pt>
                <c:pt idx="836">
                  <c:v>35901</c:v>
                </c:pt>
                <c:pt idx="837">
                  <c:v>35902</c:v>
                </c:pt>
                <c:pt idx="838">
                  <c:v>35903</c:v>
                </c:pt>
                <c:pt idx="839">
                  <c:v>35904</c:v>
                </c:pt>
                <c:pt idx="840">
                  <c:v>35905</c:v>
                </c:pt>
                <c:pt idx="841">
                  <c:v>35906</c:v>
                </c:pt>
                <c:pt idx="842">
                  <c:v>35907</c:v>
                </c:pt>
                <c:pt idx="843">
                  <c:v>35908</c:v>
                </c:pt>
                <c:pt idx="844">
                  <c:v>35909</c:v>
                </c:pt>
                <c:pt idx="845">
                  <c:v>35910</c:v>
                </c:pt>
                <c:pt idx="846">
                  <c:v>35911</c:v>
                </c:pt>
                <c:pt idx="847">
                  <c:v>35912</c:v>
                </c:pt>
                <c:pt idx="848">
                  <c:v>35913</c:v>
                </c:pt>
                <c:pt idx="849">
                  <c:v>35914</c:v>
                </c:pt>
                <c:pt idx="850">
                  <c:v>35915</c:v>
                </c:pt>
                <c:pt idx="851">
                  <c:v>35916</c:v>
                </c:pt>
                <c:pt idx="852">
                  <c:v>35917</c:v>
                </c:pt>
                <c:pt idx="853">
                  <c:v>35918</c:v>
                </c:pt>
                <c:pt idx="854">
                  <c:v>35919</c:v>
                </c:pt>
                <c:pt idx="855">
                  <c:v>35920</c:v>
                </c:pt>
                <c:pt idx="856">
                  <c:v>35921</c:v>
                </c:pt>
                <c:pt idx="857">
                  <c:v>35922</c:v>
                </c:pt>
                <c:pt idx="858">
                  <c:v>35923</c:v>
                </c:pt>
                <c:pt idx="859">
                  <c:v>35924</c:v>
                </c:pt>
                <c:pt idx="860">
                  <c:v>35925</c:v>
                </c:pt>
                <c:pt idx="861">
                  <c:v>35926</c:v>
                </c:pt>
                <c:pt idx="862">
                  <c:v>35927</c:v>
                </c:pt>
                <c:pt idx="863">
                  <c:v>35928</c:v>
                </c:pt>
                <c:pt idx="864">
                  <c:v>35929</c:v>
                </c:pt>
                <c:pt idx="865">
                  <c:v>35930</c:v>
                </c:pt>
                <c:pt idx="866">
                  <c:v>35931</c:v>
                </c:pt>
                <c:pt idx="867">
                  <c:v>35932</c:v>
                </c:pt>
                <c:pt idx="868">
                  <c:v>35933</c:v>
                </c:pt>
                <c:pt idx="869">
                  <c:v>35934</c:v>
                </c:pt>
                <c:pt idx="870">
                  <c:v>35935</c:v>
                </c:pt>
                <c:pt idx="871">
                  <c:v>35936</c:v>
                </c:pt>
                <c:pt idx="872">
                  <c:v>35937</c:v>
                </c:pt>
                <c:pt idx="873">
                  <c:v>35938</c:v>
                </c:pt>
                <c:pt idx="874">
                  <c:v>35939</c:v>
                </c:pt>
                <c:pt idx="875">
                  <c:v>35940</c:v>
                </c:pt>
                <c:pt idx="876">
                  <c:v>35941</c:v>
                </c:pt>
                <c:pt idx="877">
                  <c:v>35942</c:v>
                </c:pt>
                <c:pt idx="878">
                  <c:v>35943</c:v>
                </c:pt>
                <c:pt idx="879">
                  <c:v>35944</c:v>
                </c:pt>
                <c:pt idx="880">
                  <c:v>35945</c:v>
                </c:pt>
                <c:pt idx="881">
                  <c:v>35946</c:v>
                </c:pt>
                <c:pt idx="882">
                  <c:v>35947</c:v>
                </c:pt>
                <c:pt idx="883">
                  <c:v>35948</c:v>
                </c:pt>
                <c:pt idx="884">
                  <c:v>35949</c:v>
                </c:pt>
                <c:pt idx="885">
                  <c:v>35950</c:v>
                </c:pt>
                <c:pt idx="886">
                  <c:v>35951</c:v>
                </c:pt>
                <c:pt idx="887">
                  <c:v>35952</c:v>
                </c:pt>
                <c:pt idx="888">
                  <c:v>35953</c:v>
                </c:pt>
                <c:pt idx="889">
                  <c:v>35954</c:v>
                </c:pt>
                <c:pt idx="890">
                  <c:v>35955</c:v>
                </c:pt>
                <c:pt idx="891">
                  <c:v>35956</c:v>
                </c:pt>
                <c:pt idx="892">
                  <c:v>35957</c:v>
                </c:pt>
                <c:pt idx="893">
                  <c:v>35958</c:v>
                </c:pt>
                <c:pt idx="894">
                  <c:v>35959</c:v>
                </c:pt>
                <c:pt idx="895">
                  <c:v>35960</c:v>
                </c:pt>
                <c:pt idx="896">
                  <c:v>35961</c:v>
                </c:pt>
                <c:pt idx="897">
                  <c:v>35962</c:v>
                </c:pt>
                <c:pt idx="898">
                  <c:v>35963</c:v>
                </c:pt>
                <c:pt idx="899">
                  <c:v>35964</c:v>
                </c:pt>
                <c:pt idx="900">
                  <c:v>35965</c:v>
                </c:pt>
                <c:pt idx="901">
                  <c:v>35966</c:v>
                </c:pt>
                <c:pt idx="902">
                  <c:v>35967</c:v>
                </c:pt>
                <c:pt idx="903">
                  <c:v>35968</c:v>
                </c:pt>
                <c:pt idx="904">
                  <c:v>35969</c:v>
                </c:pt>
                <c:pt idx="905">
                  <c:v>35970</c:v>
                </c:pt>
                <c:pt idx="906">
                  <c:v>35971</c:v>
                </c:pt>
                <c:pt idx="907">
                  <c:v>35972</c:v>
                </c:pt>
                <c:pt idx="908">
                  <c:v>35973</c:v>
                </c:pt>
                <c:pt idx="909">
                  <c:v>35974</c:v>
                </c:pt>
                <c:pt idx="910">
                  <c:v>35975</c:v>
                </c:pt>
                <c:pt idx="911">
                  <c:v>35976</c:v>
                </c:pt>
                <c:pt idx="912">
                  <c:v>35977</c:v>
                </c:pt>
                <c:pt idx="913">
                  <c:v>35978</c:v>
                </c:pt>
                <c:pt idx="914">
                  <c:v>35979</c:v>
                </c:pt>
                <c:pt idx="915">
                  <c:v>35980</c:v>
                </c:pt>
                <c:pt idx="916">
                  <c:v>35981</c:v>
                </c:pt>
                <c:pt idx="917">
                  <c:v>35982</c:v>
                </c:pt>
                <c:pt idx="918">
                  <c:v>35983</c:v>
                </c:pt>
                <c:pt idx="919">
                  <c:v>35984</c:v>
                </c:pt>
                <c:pt idx="920">
                  <c:v>35985</c:v>
                </c:pt>
                <c:pt idx="921">
                  <c:v>35986</c:v>
                </c:pt>
                <c:pt idx="922">
                  <c:v>35987</c:v>
                </c:pt>
                <c:pt idx="923">
                  <c:v>35988</c:v>
                </c:pt>
                <c:pt idx="924">
                  <c:v>35989</c:v>
                </c:pt>
                <c:pt idx="925">
                  <c:v>35990</c:v>
                </c:pt>
                <c:pt idx="926">
                  <c:v>35991</c:v>
                </c:pt>
                <c:pt idx="927">
                  <c:v>35992</c:v>
                </c:pt>
                <c:pt idx="928">
                  <c:v>35993</c:v>
                </c:pt>
                <c:pt idx="929">
                  <c:v>35994</c:v>
                </c:pt>
                <c:pt idx="930">
                  <c:v>35995</c:v>
                </c:pt>
                <c:pt idx="931">
                  <c:v>35996</c:v>
                </c:pt>
                <c:pt idx="932">
                  <c:v>35997</c:v>
                </c:pt>
                <c:pt idx="933">
                  <c:v>35998</c:v>
                </c:pt>
                <c:pt idx="934">
                  <c:v>35999</c:v>
                </c:pt>
                <c:pt idx="935">
                  <c:v>36000</c:v>
                </c:pt>
                <c:pt idx="936">
                  <c:v>36001</c:v>
                </c:pt>
                <c:pt idx="937">
                  <c:v>36002</c:v>
                </c:pt>
                <c:pt idx="938">
                  <c:v>36003</c:v>
                </c:pt>
                <c:pt idx="939">
                  <c:v>36004</c:v>
                </c:pt>
                <c:pt idx="940">
                  <c:v>36005</c:v>
                </c:pt>
                <c:pt idx="941">
                  <c:v>36006</c:v>
                </c:pt>
                <c:pt idx="942">
                  <c:v>36007</c:v>
                </c:pt>
                <c:pt idx="943">
                  <c:v>36008</c:v>
                </c:pt>
                <c:pt idx="944">
                  <c:v>36009</c:v>
                </c:pt>
                <c:pt idx="945">
                  <c:v>36010</c:v>
                </c:pt>
                <c:pt idx="946">
                  <c:v>36011</c:v>
                </c:pt>
                <c:pt idx="947">
                  <c:v>36012</c:v>
                </c:pt>
                <c:pt idx="948">
                  <c:v>36013</c:v>
                </c:pt>
                <c:pt idx="949">
                  <c:v>36014</c:v>
                </c:pt>
                <c:pt idx="950">
                  <c:v>36015</c:v>
                </c:pt>
                <c:pt idx="951">
                  <c:v>36016</c:v>
                </c:pt>
                <c:pt idx="952">
                  <c:v>36017</c:v>
                </c:pt>
                <c:pt idx="953">
                  <c:v>36018</c:v>
                </c:pt>
                <c:pt idx="954">
                  <c:v>36019</c:v>
                </c:pt>
                <c:pt idx="955">
                  <c:v>36020</c:v>
                </c:pt>
                <c:pt idx="956">
                  <c:v>36021</c:v>
                </c:pt>
                <c:pt idx="957">
                  <c:v>36022</c:v>
                </c:pt>
                <c:pt idx="958">
                  <c:v>36023</c:v>
                </c:pt>
                <c:pt idx="959">
                  <c:v>36024</c:v>
                </c:pt>
                <c:pt idx="960">
                  <c:v>36025</c:v>
                </c:pt>
                <c:pt idx="961">
                  <c:v>36026</c:v>
                </c:pt>
                <c:pt idx="962">
                  <c:v>36027</c:v>
                </c:pt>
                <c:pt idx="963">
                  <c:v>36028</c:v>
                </c:pt>
                <c:pt idx="964">
                  <c:v>36029</c:v>
                </c:pt>
                <c:pt idx="965">
                  <c:v>36030</c:v>
                </c:pt>
                <c:pt idx="966">
                  <c:v>36031</c:v>
                </c:pt>
                <c:pt idx="967">
                  <c:v>36032</c:v>
                </c:pt>
                <c:pt idx="968">
                  <c:v>36033</c:v>
                </c:pt>
                <c:pt idx="969">
                  <c:v>36034</c:v>
                </c:pt>
                <c:pt idx="970">
                  <c:v>36035</c:v>
                </c:pt>
                <c:pt idx="971">
                  <c:v>36036</c:v>
                </c:pt>
                <c:pt idx="972">
                  <c:v>36037</c:v>
                </c:pt>
                <c:pt idx="973">
                  <c:v>36038</c:v>
                </c:pt>
                <c:pt idx="974">
                  <c:v>36039</c:v>
                </c:pt>
                <c:pt idx="975">
                  <c:v>36040</c:v>
                </c:pt>
                <c:pt idx="976">
                  <c:v>36041</c:v>
                </c:pt>
                <c:pt idx="977">
                  <c:v>36042</c:v>
                </c:pt>
                <c:pt idx="978">
                  <c:v>36043</c:v>
                </c:pt>
                <c:pt idx="979">
                  <c:v>36044</c:v>
                </c:pt>
                <c:pt idx="980">
                  <c:v>36045</c:v>
                </c:pt>
                <c:pt idx="981">
                  <c:v>36046</c:v>
                </c:pt>
                <c:pt idx="982">
                  <c:v>36047</c:v>
                </c:pt>
                <c:pt idx="983">
                  <c:v>36048</c:v>
                </c:pt>
                <c:pt idx="984">
                  <c:v>36049</c:v>
                </c:pt>
                <c:pt idx="985">
                  <c:v>36050</c:v>
                </c:pt>
                <c:pt idx="986">
                  <c:v>36051</c:v>
                </c:pt>
                <c:pt idx="987">
                  <c:v>36052</c:v>
                </c:pt>
                <c:pt idx="988">
                  <c:v>36053</c:v>
                </c:pt>
                <c:pt idx="989">
                  <c:v>36054</c:v>
                </c:pt>
                <c:pt idx="990">
                  <c:v>36055</c:v>
                </c:pt>
                <c:pt idx="991">
                  <c:v>36056</c:v>
                </c:pt>
                <c:pt idx="992">
                  <c:v>36057</c:v>
                </c:pt>
                <c:pt idx="993">
                  <c:v>36058</c:v>
                </c:pt>
                <c:pt idx="994">
                  <c:v>36059</c:v>
                </c:pt>
                <c:pt idx="995">
                  <c:v>36060</c:v>
                </c:pt>
                <c:pt idx="996">
                  <c:v>36061</c:v>
                </c:pt>
                <c:pt idx="997">
                  <c:v>36062</c:v>
                </c:pt>
                <c:pt idx="998">
                  <c:v>36063</c:v>
                </c:pt>
                <c:pt idx="999">
                  <c:v>36064</c:v>
                </c:pt>
                <c:pt idx="1000">
                  <c:v>36065</c:v>
                </c:pt>
                <c:pt idx="1001">
                  <c:v>36066</c:v>
                </c:pt>
                <c:pt idx="1002">
                  <c:v>36067</c:v>
                </c:pt>
                <c:pt idx="1003">
                  <c:v>36068</c:v>
                </c:pt>
                <c:pt idx="1004">
                  <c:v>36069</c:v>
                </c:pt>
                <c:pt idx="1005">
                  <c:v>36070</c:v>
                </c:pt>
                <c:pt idx="1006">
                  <c:v>36071</c:v>
                </c:pt>
                <c:pt idx="1007">
                  <c:v>36072</c:v>
                </c:pt>
                <c:pt idx="1008">
                  <c:v>36073</c:v>
                </c:pt>
                <c:pt idx="1009">
                  <c:v>36074</c:v>
                </c:pt>
                <c:pt idx="1010">
                  <c:v>36075</c:v>
                </c:pt>
                <c:pt idx="1011">
                  <c:v>36076</c:v>
                </c:pt>
                <c:pt idx="1012">
                  <c:v>36077</c:v>
                </c:pt>
                <c:pt idx="1013">
                  <c:v>36078</c:v>
                </c:pt>
                <c:pt idx="1014">
                  <c:v>36079</c:v>
                </c:pt>
                <c:pt idx="1015">
                  <c:v>36080</c:v>
                </c:pt>
                <c:pt idx="1016">
                  <c:v>36081</c:v>
                </c:pt>
                <c:pt idx="1017">
                  <c:v>36082</c:v>
                </c:pt>
                <c:pt idx="1018">
                  <c:v>36083</c:v>
                </c:pt>
                <c:pt idx="1019">
                  <c:v>36084</c:v>
                </c:pt>
                <c:pt idx="1020">
                  <c:v>36085</c:v>
                </c:pt>
                <c:pt idx="1021">
                  <c:v>36086</c:v>
                </c:pt>
                <c:pt idx="1022">
                  <c:v>36087</c:v>
                </c:pt>
                <c:pt idx="1023">
                  <c:v>36088</c:v>
                </c:pt>
                <c:pt idx="1024">
                  <c:v>36089</c:v>
                </c:pt>
                <c:pt idx="1025">
                  <c:v>36090</c:v>
                </c:pt>
                <c:pt idx="1026">
                  <c:v>36091</c:v>
                </c:pt>
                <c:pt idx="1027">
                  <c:v>36092</c:v>
                </c:pt>
                <c:pt idx="1028">
                  <c:v>36093</c:v>
                </c:pt>
                <c:pt idx="1029">
                  <c:v>36094</c:v>
                </c:pt>
                <c:pt idx="1030">
                  <c:v>36095</c:v>
                </c:pt>
                <c:pt idx="1031">
                  <c:v>36096</c:v>
                </c:pt>
                <c:pt idx="1032">
                  <c:v>36097</c:v>
                </c:pt>
                <c:pt idx="1033">
                  <c:v>36098</c:v>
                </c:pt>
                <c:pt idx="1034">
                  <c:v>36099</c:v>
                </c:pt>
                <c:pt idx="1035">
                  <c:v>36100</c:v>
                </c:pt>
                <c:pt idx="1036">
                  <c:v>36101</c:v>
                </c:pt>
                <c:pt idx="1037">
                  <c:v>36102</c:v>
                </c:pt>
                <c:pt idx="1038">
                  <c:v>36103</c:v>
                </c:pt>
                <c:pt idx="1039">
                  <c:v>36104</c:v>
                </c:pt>
                <c:pt idx="1040">
                  <c:v>36105</c:v>
                </c:pt>
                <c:pt idx="1041">
                  <c:v>36106</c:v>
                </c:pt>
                <c:pt idx="1042">
                  <c:v>36107</c:v>
                </c:pt>
                <c:pt idx="1043">
                  <c:v>36108</c:v>
                </c:pt>
                <c:pt idx="1044">
                  <c:v>36109</c:v>
                </c:pt>
                <c:pt idx="1045">
                  <c:v>36110</c:v>
                </c:pt>
                <c:pt idx="1046">
                  <c:v>36111</c:v>
                </c:pt>
                <c:pt idx="1047">
                  <c:v>36112</c:v>
                </c:pt>
                <c:pt idx="1048">
                  <c:v>36113</c:v>
                </c:pt>
                <c:pt idx="1049">
                  <c:v>36114</c:v>
                </c:pt>
                <c:pt idx="1050">
                  <c:v>36115</c:v>
                </c:pt>
                <c:pt idx="1051">
                  <c:v>36116</c:v>
                </c:pt>
                <c:pt idx="1052">
                  <c:v>36117</c:v>
                </c:pt>
                <c:pt idx="1053">
                  <c:v>36118</c:v>
                </c:pt>
                <c:pt idx="1054">
                  <c:v>36119</c:v>
                </c:pt>
                <c:pt idx="1055">
                  <c:v>36120</c:v>
                </c:pt>
                <c:pt idx="1056">
                  <c:v>36121</c:v>
                </c:pt>
                <c:pt idx="1057">
                  <c:v>36122</c:v>
                </c:pt>
                <c:pt idx="1058">
                  <c:v>36123</c:v>
                </c:pt>
                <c:pt idx="1059">
                  <c:v>36124</c:v>
                </c:pt>
                <c:pt idx="1060">
                  <c:v>36125</c:v>
                </c:pt>
                <c:pt idx="1061">
                  <c:v>36126</c:v>
                </c:pt>
                <c:pt idx="1062">
                  <c:v>36127</c:v>
                </c:pt>
                <c:pt idx="1063">
                  <c:v>36128</c:v>
                </c:pt>
                <c:pt idx="1064">
                  <c:v>36129</c:v>
                </c:pt>
                <c:pt idx="1065">
                  <c:v>36130</c:v>
                </c:pt>
                <c:pt idx="1066">
                  <c:v>36131</c:v>
                </c:pt>
                <c:pt idx="1067">
                  <c:v>36132</c:v>
                </c:pt>
                <c:pt idx="1068">
                  <c:v>36133</c:v>
                </c:pt>
                <c:pt idx="1069">
                  <c:v>36134</c:v>
                </c:pt>
                <c:pt idx="1070">
                  <c:v>36135</c:v>
                </c:pt>
                <c:pt idx="1071">
                  <c:v>36136</c:v>
                </c:pt>
                <c:pt idx="1072">
                  <c:v>36137</c:v>
                </c:pt>
                <c:pt idx="1073">
                  <c:v>36138</c:v>
                </c:pt>
                <c:pt idx="1074">
                  <c:v>36139</c:v>
                </c:pt>
                <c:pt idx="1075">
                  <c:v>36140</c:v>
                </c:pt>
                <c:pt idx="1076">
                  <c:v>36141</c:v>
                </c:pt>
                <c:pt idx="1077">
                  <c:v>36142</c:v>
                </c:pt>
                <c:pt idx="1078">
                  <c:v>36143</c:v>
                </c:pt>
                <c:pt idx="1079">
                  <c:v>36144</c:v>
                </c:pt>
                <c:pt idx="1080">
                  <c:v>36145</c:v>
                </c:pt>
                <c:pt idx="1081">
                  <c:v>36146</c:v>
                </c:pt>
                <c:pt idx="1082">
                  <c:v>36147</c:v>
                </c:pt>
                <c:pt idx="1083">
                  <c:v>36148</c:v>
                </c:pt>
                <c:pt idx="1084">
                  <c:v>36149</c:v>
                </c:pt>
                <c:pt idx="1085">
                  <c:v>36150</c:v>
                </c:pt>
                <c:pt idx="1086">
                  <c:v>36151</c:v>
                </c:pt>
                <c:pt idx="1087">
                  <c:v>36152</c:v>
                </c:pt>
                <c:pt idx="1088">
                  <c:v>36153</c:v>
                </c:pt>
                <c:pt idx="1089">
                  <c:v>36154</c:v>
                </c:pt>
                <c:pt idx="1090">
                  <c:v>36155</c:v>
                </c:pt>
                <c:pt idx="1091">
                  <c:v>36156</c:v>
                </c:pt>
                <c:pt idx="1092">
                  <c:v>36157</c:v>
                </c:pt>
                <c:pt idx="1093">
                  <c:v>36158</c:v>
                </c:pt>
                <c:pt idx="1094">
                  <c:v>36159</c:v>
                </c:pt>
                <c:pt idx="1095">
                  <c:v>36160</c:v>
                </c:pt>
                <c:pt idx="1096">
                  <c:v>36161</c:v>
                </c:pt>
                <c:pt idx="1097">
                  <c:v>36162</c:v>
                </c:pt>
                <c:pt idx="1098">
                  <c:v>36163</c:v>
                </c:pt>
                <c:pt idx="1099">
                  <c:v>36164</c:v>
                </c:pt>
                <c:pt idx="1100">
                  <c:v>36165</c:v>
                </c:pt>
                <c:pt idx="1101">
                  <c:v>36166</c:v>
                </c:pt>
                <c:pt idx="1102">
                  <c:v>36167</c:v>
                </c:pt>
                <c:pt idx="1103">
                  <c:v>36168</c:v>
                </c:pt>
                <c:pt idx="1104">
                  <c:v>36169</c:v>
                </c:pt>
                <c:pt idx="1105">
                  <c:v>36170</c:v>
                </c:pt>
                <c:pt idx="1106">
                  <c:v>36171</c:v>
                </c:pt>
                <c:pt idx="1107">
                  <c:v>36172</c:v>
                </c:pt>
                <c:pt idx="1108">
                  <c:v>36173</c:v>
                </c:pt>
                <c:pt idx="1109">
                  <c:v>36174</c:v>
                </c:pt>
                <c:pt idx="1110">
                  <c:v>36175</c:v>
                </c:pt>
                <c:pt idx="1111">
                  <c:v>36176</c:v>
                </c:pt>
                <c:pt idx="1112">
                  <c:v>36177</c:v>
                </c:pt>
                <c:pt idx="1113">
                  <c:v>36178</c:v>
                </c:pt>
                <c:pt idx="1114">
                  <c:v>36179</c:v>
                </c:pt>
                <c:pt idx="1115">
                  <c:v>36180</c:v>
                </c:pt>
                <c:pt idx="1116">
                  <c:v>36181</c:v>
                </c:pt>
                <c:pt idx="1117">
                  <c:v>36182</c:v>
                </c:pt>
                <c:pt idx="1118">
                  <c:v>36183</c:v>
                </c:pt>
                <c:pt idx="1119">
                  <c:v>36184</c:v>
                </c:pt>
                <c:pt idx="1120">
                  <c:v>36185</c:v>
                </c:pt>
                <c:pt idx="1121">
                  <c:v>36186</c:v>
                </c:pt>
                <c:pt idx="1122">
                  <c:v>36187</c:v>
                </c:pt>
                <c:pt idx="1123">
                  <c:v>36188</c:v>
                </c:pt>
                <c:pt idx="1124">
                  <c:v>36189</c:v>
                </c:pt>
                <c:pt idx="1125">
                  <c:v>36190</c:v>
                </c:pt>
                <c:pt idx="1126">
                  <c:v>36191</c:v>
                </c:pt>
                <c:pt idx="1127">
                  <c:v>36192</c:v>
                </c:pt>
                <c:pt idx="1128">
                  <c:v>36193</c:v>
                </c:pt>
                <c:pt idx="1129">
                  <c:v>36194</c:v>
                </c:pt>
                <c:pt idx="1130">
                  <c:v>36195</c:v>
                </c:pt>
                <c:pt idx="1131">
                  <c:v>36196</c:v>
                </c:pt>
                <c:pt idx="1132">
                  <c:v>36197</c:v>
                </c:pt>
                <c:pt idx="1133">
                  <c:v>36198</c:v>
                </c:pt>
                <c:pt idx="1134">
                  <c:v>36199</c:v>
                </c:pt>
                <c:pt idx="1135">
                  <c:v>36200</c:v>
                </c:pt>
                <c:pt idx="1136">
                  <c:v>36201</c:v>
                </c:pt>
                <c:pt idx="1137">
                  <c:v>36202</c:v>
                </c:pt>
                <c:pt idx="1138">
                  <c:v>36203</c:v>
                </c:pt>
                <c:pt idx="1139">
                  <c:v>36204</c:v>
                </c:pt>
                <c:pt idx="1140">
                  <c:v>36205</c:v>
                </c:pt>
                <c:pt idx="1141">
                  <c:v>36206</c:v>
                </c:pt>
                <c:pt idx="1142">
                  <c:v>36207</c:v>
                </c:pt>
                <c:pt idx="1143">
                  <c:v>36208</c:v>
                </c:pt>
                <c:pt idx="1144">
                  <c:v>36209</c:v>
                </c:pt>
                <c:pt idx="1145">
                  <c:v>36210</c:v>
                </c:pt>
                <c:pt idx="1146">
                  <c:v>36211</c:v>
                </c:pt>
                <c:pt idx="1147">
                  <c:v>36212</c:v>
                </c:pt>
                <c:pt idx="1148">
                  <c:v>36213</c:v>
                </c:pt>
                <c:pt idx="1149">
                  <c:v>36214</c:v>
                </c:pt>
                <c:pt idx="1150">
                  <c:v>36215</c:v>
                </c:pt>
                <c:pt idx="1151">
                  <c:v>36216</c:v>
                </c:pt>
                <c:pt idx="1152">
                  <c:v>36217</c:v>
                </c:pt>
                <c:pt idx="1153">
                  <c:v>36218</c:v>
                </c:pt>
                <c:pt idx="1154">
                  <c:v>36219</c:v>
                </c:pt>
                <c:pt idx="1155">
                  <c:v>36220</c:v>
                </c:pt>
                <c:pt idx="1156">
                  <c:v>36221</c:v>
                </c:pt>
                <c:pt idx="1157">
                  <c:v>36222</c:v>
                </c:pt>
                <c:pt idx="1158">
                  <c:v>36223</c:v>
                </c:pt>
                <c:pt idx="1159">
                  <c:v>36224</c:v>
                </c:pt>
                <c:pt idx="1160">
                  <c:v>36225</c:v>
                </c:pt>
                <c:pt idx="1161">
                  <c:v>36226</c:v>
                </c:pt>
                <c:pt idx="1162">
                  <c:v>36227</c:v>
                </c:pt>
                <c:pt idx="1163">
                  <c:v>36228</c:v>
                </c:pt>
                <c:pt idx="1164">
                  <c:v>36229</c:v>
                </c:pt>
                <c:pt idx="1165">
                  <c:v>36230</c:v>
                </c:pt>
                <c:pt idx="1166">
                  <c:v>36231</c:v>
                </c:pt>
                <c:pt idx="1167">
                  <c:v>36232</c:v>
                </c:pt>
                <c:pt idx="1168">
                  <c:v>36233</c:v>
                </c:pt>
                <c:pt idx="1169">
                  <c:v>36234</c:v>
                </c:pt>
                <c:pt idx="1170">
                  <c:v>36235</c:v>
                </c:pt>
                <c:pt idx="1171">
                  <c:v>36236</c:v>
                </c:pt>
                <c:pt idx="1172">
                  <c:v>36237</c:v>
                </c:pt>
                <c:pt idx="1173">
                  <c:v>36238</c:v>
                </c:pt>
                <c:pt idx="1174">
                  <c:v>36239</c:v>
                </c:pt>
                <c:pt idx="1175">
                  <c:v>36240</c:v>
                </c:pt>
                <c:pt idx="1176">
                  <c:v>36241</c:v>
                </c:pt>
                <c:pt idx="1177">
                  <c:v>36242</c:v>
                </c:pt>
                <c:pt idx="1178">
                  <c:v>36243</c:v>
                </c:pt>
                <c:pt idx="1179">
                  <c:v>36244</c:v>
                </c:pt>
                <c:pt idx="1180">
                  <c:v>36245</c:v>
                </c:pt>
                <c:pt idx="1181">
                  <c:v>36246</c:v>
                </c:pt>
                <c:pt idx="1182">
                  <c:v>36247</c:v>
                </c:pt>
                <c:pt idx="1183">
                  <c:v>36248</c:v>
                </c:pt>
                <c:pt idx="1184">
                  <c:v>36249</c:v>
                </c:pt>
                <c:pt idx="1185">
                  <c:v>36250</c:v>
                </c:pt>
                <c:pt idx="1186">
                  <c:v>36251</c:v>
                </c:pt>
                <c:pt idx="1187">
                  <c:v>36252</c:v>
                </c:pt>
                <c:pt idx="1188">
                  <c:v>36253</c:v>
                </c:pt>
                <c:pt idx="1189">
                  <c:v>36254</c:v>
                </c:pt>
                <c:pt idx="1190">
                  <c:v>36255</c:v>
                </c:pt>
                <c:pt idx="1191">
                  <c:v>36256</c:v>
                </c:pt>
                <c:pt idx="1192">
                  <c:v>36257</c:v>
                </c:pt>
                <c:pt idx="1193">
                  <c:v>36258</c:v>
                </c:pt>
                <c:pt idx="1194">
                  <c:v>36259</c:v>
                </c:pt>
                <c:pt idx="1195">
                  <c:v>36260</c:v>
                </c:pt>
                <c:pt idx="1196">
                  <c:v>36261</c:v>
                </c:pt>
                <c:pt idx="1197">
                  <c:v>36262</c:v>
                </c:pt>
                <c:pt idx="1198">
                  <c:v>36263</c:v>
                </c:pt>
                <c:pt idx="1199">
                  <c:v>36264</c:v>
                </c:pt>
                <c:pt idx="1200">
                  <c:v>36265</c:v>
                </c:pt>
                <c:pt idx="1201">
                  <c:v>36266</c:v>
                </c:pt>
                <c:pt idx="1202">
                  <c:v>36267</c:v>
                </c:pt>
                <c:pt idx="1203">
                  <c:v>36268</c:v>
                </c:pt>
                <c:pt idx="1204">
                  <c:v>36269</c:v>
                </c:pt>
                <c:pt idx="1205">
                  <c:v>36270</c:v>
                </c:pt>
                <c:pt idx="1206">
                  <c:v>36271</c:v>
                </c:pt>
                <c:pt idx="1207">
                  <c:v>36272</c:v>
                </c:pt>
                <c:pt idx="1208">
                  <c:v>36273</c:v>
                </c:pt>
                <c:pt idx="1209">
                  <c:v>36274</c:v>
                </c:pt>
                <c:pt idx="1210">
                  <c:v>36275</c:v>
                </c:pt>
                <c:pt idx="1211">
                  <c:v>36276</c:v>
                </c:pt>
                <c:pt idx="1212">
                  <c:v>36277</c:v>
                </c:pt>
                <c:pt idx="1213">
                  <c:v>36278</c:v>
                </c:pt>
                <c:pt idx="1214">
                  <c:v>36279</c:v>
                </c:pt>
                <c:pt idx="1215">
                  <c:v>36280</c:v>
                </c:pt>
                <c:pt idx="1216">
                  <c:v>36281</c:v>
                </c:pt>
                <c:pt idx="1217">
                  <c:v>36282</c:v>
                </c:pt>
                <c:pt idx="1218">
                  <c:v>36283</c:v>
                </c:pt>
                <c:pt idx="1219">
                  <c:v>36284</c:v>
                </c:pt>
                <c:pt idx="1220">
                  <c:v>36285</c:v>
                </c:pt>
                <c:pt idx="1221">
                  <c:v>36286</c:v>
                </c:pt>
                <c:pt idx="1222">
                  <c:v>36287</c:v>
                </c:pt>
                <c:pt idx="1223">
                  <c:v>36288</c:v>
                </c:pt>
                <c:pt idx="1224">
                  <c:v>36289</c:v>
                </c:pt>
                <c:pt idx="1225">
                  <c:v>36290</c:v>
                </c:pt>
                <c:pt idx="1226">
                  <c:v>36291</c:v>
                </c:pt>
                <c:pt idx="1227">
                  <c:v>36292</c:v>
                </c:pt>
                <c:pt idx="1228">
                  <c:v>36293</c:v>
                </c:pt>
                <c:pt idx="1229">
                  <c:v>36294</c:v>
                </c:pt>
                <c:pt idx="1230">
                  <c:v>36295</c:v>
                </c:pt>
                <c:pt idx="1231">
                  <c:v>36296</c:v>
                </c:pt>
                <c:pt idx="1232">
                  <c:v>36297</c:v>
                </c:pt>
                <c:pt idx="1233">
                  <c:v>36298</c:v>
                </c:pt>
                <c:pt idx="1234">
                  <c:v>36299</c:v>
                </c:pt>
                <c:pt idx="1235">
                  <c:v>36300</c:v>
                </c:pt>
                <c:pt idx="1236">
                  <c:v>36301</c:v>
                </c:pt>
                <c:pt idx="1237">
                  <c:v>36302</c:v>
                </c:pt>
                <c:pt idx="1238">
                  <c:v>36303</c:v>
                </c:pt>
                <c:pt idx="1239">
                  <c:v>36304</c:v>
                </c:pt>
                <c:pt idx="1240">
                  <c:v>36305</c:v>
                </c:pt>
                <c:pt idx="1241">
                  <c:v>36306</c:v>
                </c:pt>
                <c:pt idx="1242">
                  <c:v>36307</c:v>
                </c:pt>
                <c:pt idx="1243">
                  <c:v>36308</c:v>
                </c:pt>
                <c:pt idx="1244">
                  <c:v>36309</c:v>
                </c:pt>
                <c:pt idx="1245">
                  <c:v>36310</c:v>
                </c:pt>
                <c:pt idx="1246">
                  <c:v>36311</c:v>
                </c:pt>
                <c:pt idx="1247">
                  <c:v>36312</c:v>
                </c:pt>
                <c:pt idx="1248">
                  <c:v>36313</c:v>
                </c:pt>
                <c:pt idx="1249">
                  <c:v>36314</c:v>
                </c:pt>
                <c:pt idx="1250">
                  <c:v>36315</c:v>
                </c:pt>
                <c:pt idx="1251">
                  <c:v>36316</c:v>
                </c:pt>
                <c:pt idx="1252">
                  <c:v>36317</c:v>
                </c:pt>
                <c:pt idx="1253">
                  <c:v>36318</c:v>
                </c:pt>
                <c:pt idx="1254">
                  <c:v>36319</c:v>
                </c:pt>
                <c:pt idx="1255">
                  <c:v>36320</c:v>
                </c:pt>
                <c:pt idx="1256">
                  <c:v>36321</c:v>
                </c:pt>
                <c:pt idx="1257">
                  <c:v>36322</c:v>
                </c:pt>
                <c:pt idx="1258">
                  <c:v>36323</c:v>
                </c:pt>
                <c:pt idx="1259">
                  <c:v>36324</c:v>
                </c:pt>
                <c:pt idx="1260">
                  <c:v>36325</c:v>
                </c:pt>
                <c:pt idx="1261">
                  <c:v>36326</c:v>
                </c:pt>
                <c:pt idx="1262">
                  <c:v>36327</c:v>
                </c:pt>
                <c:pt idx="1263">
                  <c:v>36328</c:v>
                </c:pt>
                <c:pt idx="1264">
                  <c:v>36329</c:v>
                </c:pt>
                <c:pt idx="1265">
                  <c:v>36330</c:v>
                </c:pt>
                <c:pt idx="1266">
                  <c:v>36331</c:v>
                </c:pt>
                <c:pt idx="1267">
                  <c:v>36332</c:v>
                </c:pt>
                <c:pt idx="1268">
                  <c:v>36333</c:v>
                </c:pt>
                <c:pt idx="1269">
                  <c:v>36334</c:v>
                </c:pt>
                <c:pt idx="1270">
                  <c:v>36335</c:v>
                </c:pt>
                <c:pt idx="1271">
                  <c:v>36336</c:v>
                </c:pt>
                <c:pt idx="1272">
                  <c:v>36337</c:v>
                </c:pt>
                <c:pt idx="1273">
                  <c:v>36338</c:v>
                </c:pt>
                <c:pt idx="1274">
                  <c:v>36339</c:v>
                </c:pt>
                <c:pt idx="1275">
                  <c:v>36340</c:v>
                </c:pt>
                <c:pt idx="1276">
                  <c:v>36341</c:v>
                </c:pt>
                <c:pt idx="1277">
                  <c:v>36342</c:v>
                </c:pt>
                <c:pt idx="1278">
                  <c:v>36343</c:v>
                </c:pt>
                <c:pt idx="1279">
                  <c:v>36344</c:v>
                </c:pt>
                <c:pt idx="1280">
                  <c:v>36345</c:v>
                </c:pt>
                <c:pt idx="1281">
                  <c:v>36346</c:v>
                </c:pt>
                <c:pt idx="1282">
                  <c:v>36347</c:v>
                </c:pt>
                <c:pt idx="1283">
                  <c:v>36348</c:v>
                </c:pt>
                <c:pt idx="1284">
                  <c:v>36349</c:v>
                </c:pt>
                <c:pt idx="1285">
                  <c:v>36350</c:v>
                </c:pt>
                <c:pt idx="1286">
                  <c:v>36351</c:v>
                </c:pt>
                <c:pt idx="1287">
                  <c:v>36352</c:v>
                </c:pt>
                <c:pt idx="1288">
                  <c:v>36353</c:v>
                </c:pt>
                <c:pt idx="1289">
                  <c:v>36354</c:v>
                </c:pt>
                <c:pt idx="1290">
                  <c:v>36355</c:v>
                </c:pt>
                <c:pt idx="1291">
                  <c:v>36356</c:v>
                </c:pt>
                <c:pt idx="1292">
                  <c:v>36357</c:v>
                </c:pt>
                <c:pt idx="1293">
                  <c:v>36358</c:v>
                </c:pt>
                <c:pt idx="1294">
                  <c:v>36359</c:v>
                </c:pt>
                <c:pt idx="1295">
                  <c:v>36360</c:v>
                </c:pt>
                <c:pt idx="1296">
                  <c:v>36361</c:v>
                </c:pt>
                <c:pt idx="1297">
                  <c:v>36362</c:v>
                </c:pt>
                <c:pt idx="1298">
                  <c:v>36363</c:v>
                </c:pt>
                <c:pt idx="1299">
                  <c:v>36364</c:v>
                </c:pt>
                <c:pt idx="1300">
                  <c:v>36365</c:v>
                </c:pt>
                <c:pt idx="1301">
                  <c:v>36366</c:v>
                </c:pt>
                <c:pt idx="1302">
                  <c:v>36367</c:v>
                </c:pt>
                <c:pt idx="1303">
                  <c:v>36368</c:v>
                </c:pt>
                <c:pt idx="1304">
                  <c:v>36369</c:v>
                </c:pt>
                <c:pt idx="1305">
                  <c:v>36370</c:v>
                </c:pt>
                <c:pt idx="1306">
                  <c:v>36371</c:v>
                </c:pt>
                <c:pt idx="1307">
                  <c:v>36372</c:v>
                </c:pt>
                <c:pt idx="1308">
                  <c:v>36373</c:v>
                </c:pt>
                <c:pt idx="1309">
                  <c:v>36374</c:v>
                </c:pt>
                <c:pt idx="1310">
                  <c:v>36375</c:v>
                </c:pt>
                <c:pt idx="1311">
                  <c:v>36376</c:v>
                </c:pt>
                <c:pt idx="1312">
                  <c:v>36377</c:v>
                </c:pt>
                <c:pt idx="1313">
                  <c:v>36378</c:v>
                </c:pt>
                <c:pt idx="1314">
                  <c:v>36379</c:v>
                </c:pt>
                <c:pt idx="1315">
                  <c:v>36380</c:v>
                </c:pt>
                <c:pt idx="1316">
                  <c:v>36381</c:v>
                </c:pt>
                <c:pt idx="1317">
                  <c:v>36382</c:v>
                </c:pt>
                <c:pt idx="1318">
                  <c:v>36383</c:v>
                </c:pt>
                <c:pt idx="1319">
                  <c:v>36384</c:v>
                </c:pt>
                <c:pt idx="1320">
                  <c:v>36385</c:v>
                </c:pt>
                <c:pt idx="1321">
                  <c:v>36386</c:v>
                </c:pt>
                <c:pt idx="1322">
                  <c:v>36387</c:v>
                </c:pt>
                <c:pt idx="1323">
                  <c:v>36388</c:v>
                </c:pt>
                <c:pt idx="1324">
                  <c:v>36389</c:v>
                </c:pt>
                <c:pt idx="1325">
                  <c:v>36390</c:v>
                </c:pt>
                <c:pt idx="1326">
                  <c:v>36391</c:v>
                </c:pt>
                <c:pt idx="1327">
                  <c:v>36392</c:v>
                </c:pt>
                <c:pt idx="1328">
                  <c:v>36393</c:v>
                </c:pt>
                <c:pt idx="1329">
                  <c:v>36394</c:v>
                </c:pt>
                <c:pt idx="1330">
                  <c:v>36395</c:v>
                </c:pt>
                <c:pt idx="1331">
                  <c:v>36396</c:v>
                </c:pt>
                <c:pt idx="1332">
                  <c:v>36397</c:v>
                </c:pt>
                <c:pt idx="1333">
                  <c:v>36398</c:v>
                </c:pt>
                <c:pt idx="1334">
                  <c:v>36399</c:v>
                </c:pt>
                <c:pt idx="1335">
                  <c:v>36400</c:v>
                </c:pt>
                <c:pt idx="1336">
                  <c:v>36401</c:v>
                </c:pt>
                <c:pt idx="1337">
                  <c:v>36402</c:v>
                </c:pt>
                <c:pt idx="1338">
                  <c:v>36403</c:v>
                </c:pt>
                <c:pt idx="1339">
                  <c:v>36404</c:v>
                </c:pt>
                <c:pt idx="1340">
                  <c:v>36405</c:v>
                </c:pt>
                <c:pt idx="1341">
                  <c:v>36406</c:v>
                </c:pt>
                <c:pt idx="1342">
                  <c:v>36407</c:v>
                </c:pt>
                <c:pt idx="1343">
                  <c:v>36408</c:v>
                </c:pt>
                <c:pt idx="1344">
                  <c:v>36409</c:v>
                </c:pt>
                <c:pt idx="1345">
                  <c:v>36410</c:v>
                </c:pt>
                <c:pt idx="1346">
                  <c:v>36411</c:v>
                </c:pt>
                <c:pt idx="1347">
                  <c:v>36412</c:v>
                </c:pt>
                <c:pt idx="1348">
                  <c:v>36413</c:v>
                </c:pt>
                <c:pt idx="1349">
                  <c:v>36414</c:v>
                </c:pt>
                <c:pt idx="1350">
                  <c:v>36415</c:v>
                </c:pt>
                <c:pt idx="1351">
                  <c:v>36416</c:v>
                </c:pt>
                <c:pt idx="1352">
                  <c:v>36417</c:v>
                </c:pt>
                <c:pt idx="1353">
                  <c:v>36418</c:v>
                </c:pt>
                <c:pt idx="1354">
                  <c:v>36419</c:v>
                </c:pt>
                <c:pt idx="1355">
                  <c:v>36420</c:v>
                </c:pt>
                <c:pt idx="1356">
                  <c:v>36421</c:v>
                </c:pt>
                <c:pt idx="1357">
                  <c:v>36422</c:v>
                </c:pt>
                <c:pt idx="1358">
                  <c:v>36423</c:v>
                </c:pt>
                <c:pt idx="1359">
                  <c:v>36424</c:v>
                </c:pt>
                <c:pt idx="1360">
                  <c:v>36425</c:v>
                </c:pt>
                <c:pt idx="1361">
                  <c:v>36426</c:v>
                </c:pt>
                <c:pt idx="1362">
                  <c:v>36427</c:v>
                </c:pt>
                <c:pt idx="1363">
                  <c:v>36428</c:v>
                </c:pt>
                <c:pt idx="1364">
                  <c:v>36429</c:v>
                </c:pt>
                <c:pt idx="1365">
                  <c:v>36430</c:v>
                </c:pt>
                <c:pt idx="1366">
                  <c:v>36431</c:v>
                </c:pt>
                <c:pt idx="1367">
                  <c:v>36432</c:v>
                </c:pt>
                <c:pt idx="1368">
                  <c:v>36433</c:v>
                </c:pt>
                <c:pt idx="1369">
                  <c:v>36434</c:v>
                </c:pt>
                <c:pt idx="1370">
                  <c:v>36435</c:v>
                </c:pt>
                <c:pt idx="1371">
                  <c:v>36436</c:v>
                </c:pt>
                <c:pt idx="1372">
                  <c:v>36437</c:v>
                </c:pt>
                <c:pt idx="1373">
                  <c:v>36438</c:v>
                </c:pt>
                <c:pt idx="1374">
                  <c:v>36439</c:v>
                </c:pt>
                <c:pt idx="1375">
                  <c:v>36440</c:v>
                </c:pt>
                <c:pt idx="1376">
                  <c:v>36441</c:v>
                </c:pt>
                <c:pt idx="1377">
                  <c:v>36442</c:v>
                </c:pt>
                <c:pt idx="1378">
                  <c:v>36443</c:v>
                </c:pt>
                <c:pt idx="1379">
                  <c:v>36444</c:v>
                </c:pt>
                <c:pt idx="1380">
                  <c:v>36445</c:v>
                </c:pt>
                <c:pt idx="1381">
                  <c:v>36446</c:v>
                </c:pt>
                <c:pt idx="1382">
                  <c:v>36447</c:v>
                </c:pt>
                <c:pt idx="1383">
                  <c:v>36448</c:v>
                </c:pt>
                <c:pt idx="1384">
                  <c:v>36449</c:v>
                </c:pt>
                <c:pt idx="1385">
                  <c:v>36450</c:v>
                </c:pt>
                <c:pt idx="1386">
                  <c:v>36451</c:v>
                </c:pt>
                <c:pt idx="1387">
                  <c:v>36452</c:v>
                </c:pt>
                <c:pt idx="1388">
                  <c:v>36453</c:v>
                </c:pt>
                <c:pt idx="1389">
                  <c:v>36454</c:v>
                </c:pt>
                <c:pt idx="1390">
                  <c:v>36455</c:v>
                </c:pt>
                <c:pt idx="1391">
                  <c:v>36456</c:v>
                </c:pt>
                <c:pt idx="1392">
                  <c:v>36457</c:v>
                </c:pt>
                <c:pt idx="1393">
                  <c:v>36458</c:v>
                </c:pt>
                <c:pt idx="1394">
                  <c:v>36459</c:v>
                </c:pt>
                <c:pt idx="1395">
                  <c:v>36460</c:v>
                </c:pt>
                <c:pt idx="1396">
                  <c:v>36461</c:v>
                </c:pt>
                <c:pt idx="1397">
                  <c:v>36462</c:v>
                </c:pt>
                <c:pt idx="1398">
                  <c:v>36463</c:v>
                </c:pt>
                <c:pt idx="1399">
                  <c:v>36464</c:v>
                </c:pt>
                <c:pt idx="1400">
                  <c:v>36465</c:v>
                </c:pt>
                <c:pt idx="1401">
                  <c:v>36466</c:v>
                </c:pt>
                <c:pt idx="1402">
                  <c:v>36467</c:v>
                </c:pt>
                <c:pt idx="1403">
                  <c:v>36468</c:v>
                </c:pt>
                <c:pt idx="1404">
                  <c:v>36469</c:v>
                </c:pt>
                <c:pt idx="1405">
                  <c:v>36470</c:v>
                </c:pt>
                <c:pt idx="1406">
                  <c:v>36471</c:v>
                </c:pt>
                <c:pt idx="1407">
                  <c:v>36472</c:v>
                </c:pt>
                <c:pt idx="1408">
                  <c:v>36473</c:v>
                </c:pt>
                <c:pt idx="1409">
                  <c:v>36474</c:v>
                </c:pt>
                <c:pt idx="1410">
                  <c:v>36475</c:v>
                </c:pt>
                <c:pt idx="1411">
                  <c:v>36476</c:v>
                </c:pt>
                <c:pt idx="1412">
                  <c:v>36477</c:v>
                </c:pt>
                <c:pt idx="1413">
                  <c:v>36478</c:v>
                </c:pt>
                <c:pt idx="1414">
                  <c:v>36479</c:v>
                </c:pt>
                <c:pt idx="1415">
                  <c:v>36480</c:v>
                </c:pt>
                <c:pt idx="1416">
                  <c:v>36481</c:v>
                </c:pt>
                <c:pt idx="1417">
                  <c:v>36482</c:v>
                </c:pt>
                <c:pt idx="1418">
                  <c:v>36483</c:v>
                </c:pt>
                <c:pt idx="1419">
                  <c:v>36484</c:v>
                </c:pt>
                <c:pt idx="1420">
                  <c:v>36485</c:v>
                </c:pt>
                <c:pt idx="1421">
                  <c:v>36486</c:v>
                </c:pt>
                <c:pt idx="1422">
                  <c:v>36487</c:v>
                </c:pt>
                <c:pt idx="1423">
                  <c:v>36488</c:v>
                </c:pt>
                <c:pt idx="1424">
                  <c:v>36489</c:v>
                </c:pt>
                <c:pt idx="1425">
                  <c:v>36490</c:v>
                </c:pt>
                <c:pt idx="1426">
                  <c:v>36491</c:v>
                </c:pt>
                <c:pt idx="1427">
                  <c:v>36492</c:v>
                </c:pt>
                <c:pt idx="1428">
                  <c:v>36493</c:v>
                </c:pt>
                <c:pt idx="1429">
                  <c:v>36494</c:v>
                </c:pt>
                <c:pt idx="1430">
                  <c:v>36495</c:v>
                </c:pt>
                <c:pt idx="1431">
                  <c:v>36496</c:v>
                </c:pt>
                <c:pt idx="1432">
                  <c:v>36497</c:v>
                </c:pt>
                <c:pt idx="1433">
                  <c:v>36498</c:v>
                </c:pt>
                <c:pt idx="1434">
                  <c:v>36499</c:v>
                </c:pt>
                <c:pt idx="1435">
                  <c:v>36500</c:v>
                </c:pt>
                <c:pt idx="1436">
                  <c:v>36501</c:v>
                </c:pt>
                <c:pt idx="1437">
                  <c:v>36502</c:v>
                </c:pt>
                <c:pt idx="1438">
                  <c:v>36503</c:v>
                </c:pt>
                <c:pt idx="1439">
                  <c:v>36504</c:v>
                </c:pt>
                <c:pt idx="1440">
                  <c:v>36505</c:v>
                </c:pt>
                <c:pt idx="1441">
                  <c:v>36506</c:v>
                </c:pt>
                <c:pt idx="1442">
                  <c:v>36507</c:v>
                </c:pt>
                <c:pt idx="1443">
                  <c:v>36508</c:v>
                </c:pt>
                <c:pt idx="1444">
                  <c:v>36509</c:v>
                </c:pt>
                <c:pt idx="1445">
                  <c:v>36510</c:v>
                </c:pt>
                <c:pt idx="1446">
                  <c:v>36511</c:v>
                </c:pt>
                <c:pt idx="1447">
                  <c:v>36512</c:v>
                </c:pt>
                <c:pt idx="1448">
                  <c:v>36513</c:v>
                </c:pt>
                <c:pt idx="1449">
                  <c:v>36514</c:v>
                </c:pt>
                <c:pt idx="1450">
                  <c:v>36515</c:v>
                </c:pt>
                <c:pt idx="1451">
                  <c:v>36516</c:v>
                </c:pt>
                <c:pt idx="1452">
                  <c:v>36517</c:v>
                </c:pt>
                <c:pt idx="1453">
                  <c:v>36518</c:v>
                </c:pt>
                <c:pt idx="1454">
                  <c:v>36519</c:v>
                </c:pt>
                <c:pt idx="1455">
                  <c:v>36520</c:v>
                </c:pt>
                <c:pt idx="1456">
                  <c:v>36521</c:v>
                </c:pt>
                <c:pt idx="1457">
                  <c:v>36522</c:v>
                </c:pt>
                <c:pt idx="1458">
                  <c:v>36523</c:v>
                </c:pt>
                <c:pt idx="1459">
                  <c:v>36524</c:v>
                </c:pt>
                <c:pt idx="1460">
                  <c:v>36525</c:v>
                </c:pt>
                <c:pt idx="1461">
                  <c:v>36526</c:v>
                </c:pt>
                <c:pt idx="1462">
                  <c:v>36527</c:v>
                </c:pt>
                <c:pt idx="1463">
                  <c:v>36528</c:v>
                </c:pt>
                <c:pt idx="1464">
                  <c:v>36529</c:v>
                </c:pt>
                <c:pt idx="1465">
                  <c:v>36530</c:v>
                </c:pt>
                <c:pt idx="1466">
                  <c:v>36531</c:v>
                </c:pt>
                <c:pt idx="1467">
                  <c:v>36532</c:v>
                </c:pt>
                <c:pt idx="1468">
                  <c:v>36533</c:v>
                </c:pt>
                <c:pt idx="1469">
                  <c:v>36534</c:v>
                </c:pt>
                <c:pt idx="1470">
                  <c:v>36535</c:v>
                </c:pt>
                <c:pt idx="1471">
                  <c:v>36536</c:v>
                </c:pt>
                <c:pt idx="1472">
                  <c:v>36537</c:v>
                </c:pt>
                <c:pt idx="1473">
                  <c:v>36538</c:v>
                </c:pt>
                <c:pt idx="1474">
                  <c:v>36539</c:v>
                </c:pt>
                <c:pt idx="1475">
                  <c:v>36540</c:v>
                </c:pt>
                <c:pt idx="1476">
                  <c:v>36541</c:v>
                </c:pt>
                <c:pt idx="1477">
                  <c:v>36542</c:v>
                </c:pt>
                <c:pt idx="1478">
                  <c:v>36543</c:v>
                </c:pt>
                <c:pt idx="1479">
                  <c:v>36544</c:v>
                </c:pt>
                <c:pt idx="1480">
                  <c:v>36545</c:v>
                </c:pt>
                <c:pt idx="1481">
                  <c:v>36546</c:v>
                </c:pt>
                <c:pt idx="1482">
                  <c:v>36547</c:v>
                </c:pt>
                <c:pt idx="1483">
                  <c:v>36548</c:v>
                </c:pt>
                <c:pt idx="1484">
                  <c:v>36549</c:v>
                </c:pt>
                <c:pt idx="1485">
                  <c:v>36550</c:v>
                </c:pt>
                <c:pt idx="1486">
                  <c:v>36551</c:v>
                </c:pt>
                <c:pt idx="1487">
                  <c:v>36552</c:v>
                </c:pt>
                <c:pt idx="1488">
                  <c:v>36553</c:v>
                </c:pt>
                <c:pt idx="1489">
                  <c:v>36554</c:v>
                </c:pt>
                <c:pt idx="1490">
                  <c:v>36555</c:v>
                </c:pt>
                <c:pt idx="1491">
                  <c:v>36556</c:v>
                </c:pt>
                <c:pt idx="1492">
                  <c:v>36557</c:v>
                </c:pt>
                <c:pt idx="1493">
                  <c:v>36558</c:v>
                </c:pt>
                <c:pt idx="1494">
                  <c:v>36559</c:v>
                </c:pt>
                <c:pt idx="1495">
                  <c:v>36560</c:v>
                </c:pt>
                <c:pt idx="1496">
                  <c:v>36561</c:v>
                </c:pt>
                <c:pt idx="1497">
                  <c:v>36562</c:v>
                </c:pt>
                <c:pt idx="1498">
                  <c:v>36563</c:v>
                </c:pt>
                <c:pt idx="1499">
                  <c:v>36564</c:v>
                </c:pt>
                <c:pt idx="1500">
                  <c:v>36565</c:v>
                </c:pt>
                <c:pt idx="1501">
                  <c:v>36566</c:v>
                </c:pt>
                <c:pt idx="1502">
                  <c:v>36567</c:v>
                </c:pt>
                <c:pt idx="1503">
                  <c:v>36568</c:v>
                </c:pt>
                <c:pt idx="1504">
                  <c:v>36569</c:v>
                </c:pt>
                <c:pt idx="1505">
                  <c:v>36570</c:v>
                </c:pt>
                <c:pt idx="1506">
                  <c:v>36571</c:v>
                </c:pt>
                <c:pt idx="1507">
                  <c:v>36572</c:v>
                </c:pt>
                <c:pt idx="1508">
                  <c:v>36573</c:v>
                </c:pt>
                <c:pt idx="1509">
                  <c:v>36574</c:v>
                </c:pt>
                <c:pt idx="1510">
                  <c:v>36575</c:v>
                </c:pt>
                <c:pt idx="1511">
                  <c:v>36576</c:v>
                </c:pt>
                <c:pt idx="1512">
                  <c:v>36577</c:v>
                </c:pt>
                <c:pt idx="1513">
                  <c:v>36578</c:v>
                </c:pt>
                <c:pt idx="1514">
                  <c:v>36579</c:v>
                </c:pt>
                <c:pt idx="1515">
                  <c:v>36580</c:v>
                </c:pt>
                <c:pt idx="1516">
                  <c:v>36581</c:v>
                </c:pt>
                <c:pt idx="1517">
                  <c:v>36582</c:v>
                </c:pt>
                <c:pt idx="1518">
                  <c:v>36583</c:v>
                </c:pt>
                <c:pt idx="1519">
                  <c:v>36584</c:v>
                </c:pt>
                <c:pt idx="1520">
                  <c:v>36585</c:v>
                </c:pt>
                <c:pt idx="1521">
                  <c:v>36586</c:v>
                </c:pt>
                <c:pt idx="1522">
                  <c:v>36587</c:v>
                </c:pt>
                <c:pt idx="1523">
                  <c:v>36588</c:v>
                </c:pt>
                <c:pt idx="1524">
                  <c:v>36589</c:v>
                </c:pt>
                <c:pt idx="1525">
                  <c:v>36590</c:v>
                </c:pt>
                <c:pt idx="1526">
                  <c:v>36591</c:v>
                </c:pt>
                <c:pt idx="1527">
                  <c:v>36592</c:v>
                </c:pt>
                <c:pt idx="1528">
                  <c:v>36593</c:v>
                </c:pt>
                <c:pt idx="1529">
                  <c:v>36594</c:v>
                </c:pt>
                <c:pt idx="1530">
                  <c:v>36595</c:v>
                </c:pt>
                <c:pt idx="1531">
                  <c:v>36596</c:v>
                </c:pt>
                <c:pt idx="1532">
                  <c:v>36597</c:v>
                </c:pt>
                <c:pt idx="1533">
                  <c:v>36598</c:v>
                </c:pt>
                <c:pt idx="1534">
                  <c:v>36599</c:v>
                </c:pt>
                <c:pt idx="1535">
                  <c:v>36600</c:v>
                </c:pt>
                <c:pt idx="1536">
                  <c:v>36601</c:v>
                </c:pt>
                <c:pt idx="1537">
                  <c:v>36602</c:v>
                </c:pt>
                <c:pt idx="1538">
                  <c:v>36603</c:v>
                </c:pt>
                <c:pt idx="1539">
                  <c:v>36604</c:v>
                </c:pt>
                <c:pt idx="1540">
                  <c:v>36605</c:v>
                </c:pt>
                <c:pt idx="1541">
                  <c:v>36606</c:v>
                </c:pt>
                <c:pt idx="1542">
                  <c:v>36607</c:v>
                </c:pt>
                <c:pt idx="1543">
                  <c:v>36608</c:v>
                </c:pt>
                <c:pt idx="1544">
                  <c:v>36609</c:v>
                </c:pt>
                <c:pt idx="1545">
                  <c:v>36610</c:v>
                </c:pt>
                <c:pt idx="1546">
                  <c:v>36611</c:v>
                </c:pt>
                <c:pt idx="1547">
                  <c:v>36612</c:v>
                </c:pt>
                <c:pt idx="1548">
                  <c:v>36613</c:v>
                </c:pt>
                <c:pt idx="1549">
                  <c:v>36614</c:v>
                </c:pt>
                <c:pt idx="1550">
                  <c:v>36615</c:v>
                </c:pt>
                <c:pt idx="1551">
                  <c:v>36616</c:v>
                </c:pt>
                <c:pt idx="1552">
                  <c:v>36617</c:v>
                </c:pt>
                <c:pt idx="1553">
                  <c:v>36618</c:v>
                </c:pt>
                <c:pt idx="1554">
                  <c:v>36619</c:v>
                </c:pt>
                <c:pt idx="1555">
                  <c:v>36620</c:v>
                </c:pt>
                <c:pt idx="1556">
                  <c:v>36621</c:v>
                </c:pt>
                <c:pt idx="1557">
                  <c:v>36622</c:v>
                </c:pt>
                <c:pt idx="1558">
                  <c:v>36623</c:v>
                </c:pt>
                <c:pt idx="1559">
                  <c:v>36624</c:v>
                </c:pt>
                <c:pt idx="1560">
                  <c:v>36625</c:v>
                </c:pt>
                <c:pt idx="1561">
                  <c:v>36626</c:v>
                </c:pt>
                <c:pt idx="1562">
                  <c:v>36627</c:v>
                </c:pt>
                <c:pt idx="1563">
                  <c:v>36628</c:v>
                </c:pt>
                <c:pt idx="1564">
                  <c:v>36629</c:v>
                </c:pt>
                <c:pt idx="1565">
                  <c:v>36630</c:v>
                </c:pt>
                <c:pt idx="1566">
                  <c:v>36631</c:v>
                </c:pt>
                <c:pt idx="1567">
                  <c:v>36632</c:v>
                </c:pt>
                <c:pt idx="1568">
                  <c:v>36633</c:v>
                </c:pt>
                <c:pt idx="1569">
                  <c:v>36634</c:v>
                </c:pt>
                <c:pt idx="1570">
                  <c:v>36635</c:v>
                </c:pt>
                <c:pt idx="1571">
                  <c:v>36636</c:v>
                </c:pt>
                <c:pt idx="1572">
                  <c:v>36637</c:v>
                </c:pt>
                <c:pt idx="1573">
                  <c:v>36638</c:v>
                </c:pt>
                <c:pt idx="1574">
                  <c:v>36639</c:v>
                </c:pt>
                <c:pt idx="1575">
                  <c:v>36640</c:v>
                </c:pt>
                <c:pt idx="1576">
                  <c:v>36641</c:v>
                </c:pt>
                <c:pt idx="1577">
                  <c:v>36642</c:v>
                </c:pt>
                <c:pt idx="1578">
                  <c:v>36643</c:v>
                </c:pt>
                <c:pt idx="1579">
                  <c:v>36644</c:v>
                </c:pt>
                <c:pt idx="1580">
                  <c:v>36645</c:v>
                </c:pt>
                <c:pt idx="1581">
                  <c:v>36646</c:v>
                </c:pt>
                <c:pt idx="1582">
                  <c:v>36647</c:v>
                </c:pt>
                <c:pt idx="1583">
                  <c:v>36648</c:v>
                </c:pt>
                <c:pt idx="1584">
                  <c:v>36649</c:v>
                </c:pt>
                <c:pt idx="1585">
                  <c:v>36650</c:v>
                </c:pt>
                <c:pt idx="1586">
                  <c:v>36651</c:v>
                </c:pt>
                <c:pt idx="1587">
                  <c:v>36652</c:v>
                </c:pt>
                <c:pt idx="1588">
                  <c:v>36653</c:v>
                </c:pt>
                <c:pt idx="1589">
                  <c:v>36654</c:v>
                </c:pt>
                <c:pt idx="1590">
                  <c:v>36655</c:v>
                </c:pt>
                <c:pt idx="1591">
                  <c:v>36656</c:v>
                </c:pt>
                <c:pt idx="1592">
                  <c:v>36657</c:v>
                </c:pt>
                <c:pt idx="1593">
                  <c:v>36658</c:v>
                </c:pt>
                <c:pt idx="1594">
                  <c:v>36659</c:v>
                </c:pt>
                <c:pt idx="1595">
                  <c:v>36660</c:v>
                </c:pt>
                <c:pt idx="1596">
                  <c:v>36661</c:v>
                </c:pt>
                <c:pt idx="1597">
                  <c:v>36662</c:v>
                </c:pt>
                <c:pt idx="1598">
                  <c:v>36663</c:v>
                </c:pt>
                <c:pt idx="1599">
                  <c:v>36664</c:v>
                </c:pt>
                <c:pt idx="1600">
                  <c:v>36665</c:v>
                </c:pt>
                <c:pt idx="1601">
                  <c:v>36666</c:v>
                </c:pt>
                <c:pt idx="1602">
                  <c:v>36667</c:v>
                </c:pt>
                <c:pt idx="1603">
                  <c:v>36668</c:v>
                </c:pt>
                <c:pt idx="1604">
                  <c:v>36669</c:v>
                </c:pt>
                <c:pt idx="1605">
                  <c:v>36670</c:v>
                </c:pt>
                <c:pt idx="1606">
                  <c:v>36671</c:v>
                </c:pt>
                <c:pt idx="1607">
                  <c:v>36672</c:v>
                </c:pt>
                <c:pt idx="1608">
                  <c:v>36673</c:v>
                </c:pt>
                <c:pt idx="1609">
                  <c:v>36674</c:v>
                </c:pt>
                <c:pt idx="1610">
                  <c:v>36675</c:v>
                </c:pt>
                <c:pt idx="1611">
                  <c:v>36676</c:v>
                </c:pt>
                <c:pt idx="1612">
                  <c:v>36677</c:v>
                </c:pt>
                <c:pt idx="1613">
                  <c:v>36678</c:v>
                </c:pt>
                <c:pt idx="1614">
                  <c:v>36679</c:v>
                </c:pt>
                <c:pt idx="1615">
                  <c:v>36680</c:v>
                </c:pt>
                <c:pt idx="1616">
                  <c:v>36681</c:v>
                </c:pt>
                <c:pt idx="1617">
                  <c:v>36682</c:v>
                </c:pt>
                <c:pt idx="1618">
                  <c:v>36683</c:v>
                </c:pt>
                <c:pt idx="1619">
                  <c:v>36684</c:v>
                </c:pt>
                <c:pt idx="1620">
                  <c:v>36685</c:v>
                </c:pt>
                <c:pt idx="1621">
                  <c:v>36686</c:v>
                </c:pt>
                <c:pt idx="1622">
                  <c:v>36687</c:v>
                </c:pt>
                <c:pt idx="1623">
                  <c:v>36688</c:v>
                </c:pt>
                <c:pt idx="1624">
                  <c:v>36689</c:v>
                </c:pt>
                <c:pt idx="1625">
                  <c:v>36690</c:v>
                </c:pt>
                <c:pt idx="1626">
                  <c:v>36691</c:v>
                </c:pt>
                <c:pt idx="1627">
                  <c:v>36692</c:v>
                </c:pt>
                <c:pt idx="1628">
                  <c:v>36693</c:v>
                </c:pt>
                <c:pt idx="1629">
                  <c:v>36694</c:v>
                </c:pt>
                <c:pt idx="1630">
                  <c:v>36695</c:v>
                </c:pt>
                <c:pt idx="1631">
                  <c:v>36696</c:v>
                </c:pt>
                <c:pt idx="1632">
                  <c:v>36697</c:v>
                </c:pt>
                <c:pt idx="1633">
                  <c:v>36698</c:v>
                </c:pt>
                <c:pt idx="1634">
                  <c:v>36699</c:v>
                </c:pt>
                <c:pt idx="1635">
                  <c:v>36700</c:v>
                </c:pt>
                <c:pt idx="1636">
                  <c:v>36701</c:v>
                </c:pt>
                <c:pt idx="1637">
                  <c:v>36702</c:v>
                </c:pt>
                <c:pt idx="1638">
                  <c:v>36703</c:v>
                </c:pt>
                <c:pt idx="1639">
                  <c:v>36704</c:v>
                </c:pt>
                <c:pt idx="1640">
                  <c:v>36705</c:v>
                </c:pt>
                <c:pt idx="1641">
                  <c:v>36706</c:v>
                </c:pt>
                <c:pt idx="1642">
                  <c:v>36707</c:v>
                </c:pt>
                <c:pt idx="1643">
                  <c:v>36708</c:v>
                </c:pt>
                <c:pt idx="1644">
                  <c:v>36709</c:v>
                </c:pt>
                <c:pt idx="1645">
                  <c:v>36710</c:v>
                </c:pt>
                <c:pt idx="1646">
                  <c:v>36711</c:v>
                </c:pt>
                <c:pt idx="1647">
                  <c:v>36712</c:v>
                </c:pt>
                <c:pt idx="1648">
                  <c:v>36713</c:v>
                </c:pt>
                <c:pt idx="1649">
                  <c:v>36714</c:v>
                </c:pt>
                <c:pt idx="1650">
                  <c:v>36715</c:v>
                </c:pt>
                <c:pt idx="1651">
                  <c:v>36716</c:v>
                </c:pt>
                <c:pt idx="1652">
                  <c:v>36717</c:v>
                </c:pt>
                <c:pt idx="1653">
                  <c:v>36718</c:v>
                </c:pt>
                <c:pt idx="1654">
                  <c:v>36719</c:v>
                </c:pt>
                <c:pt idx="1655">
                  <c:v>36720</c:v>
                </c:pt>
                <c:pt idx="1656">
                  <c:v>36721</c:v>
                </c:pt>
                <c:pt idx="1657">
                  <c:v>36722</c:v>
                </c:pt>
                <c:pt idx="1658">
                  <c:v>36723</c:v>
                </c:pt>
                <c:pt idx="1659">
                  <c:v>36724</c:v>
                </c:pt>
                <c:pt idx="1660">
                  <c:v>36725</c:v>
                </c:pt>
                <c:pt idx="1661">
                  <c:v>36726</c:v>
                </c:pt>
                <c:pt idx="1662">
                  <c:v>36727</c:v>
                </c:pt>
                <c:pt idx="1663">
                  <c:v>36728</c:v>
                </c:pt>
                <c:pt idx="1664">
                  <c:v>36729</c:v>
                </c:pt>
                <c:pt idx="1665">
                  <c:v>36730</c:v>
                </c:pt>
                <c:pt idx="1666">
                  <c:v>36731</c:v>
                </c:pt>
                <c:pt idx="1667">
                  <c:v>36732</c:v>
                </c:pt>
                <c:pt idx="1668">
                  <c:v>36733</c:v>
                </c:pt>
                <c:pt idx="1669">
                  <c:v>36734</c:v>
                </c:pt>
                <c:pt idx="1670">
                  <c:v>36735</c:v>
                </c:pt>
                <c:pt idx="1671">
                  <c:v>36736</c:v>
                </c:pt>
                <c:pt idx="1672">
                  <c:v>36737</c:v>
                </c:pt>
                <c:pt idx="1673">
                  <c:v>36738</c:v>
                </c:pt>
                <c:pt idx="1674">
                  <c:v>36739</c:v>
                </c:pt>
                <c:pt idx="1675">
                  <c:v>36740</c:v>
                </c:pt>
                <c:pt idx="1676">
                  <c:v>36741</c:v>
                </c:pt>
                <c:pt idx="1677">
                  <c:v>36742</c:v>
                </c:pt>
                <c:pt idx="1678">
                  <c:v>36743</c:v>
                </c:pt>
                <c:pt idx="1679">
                  <c:v>36744</c:v>
                </c:pt>
                <c:pt idx="1680">
                  <c:v>36745</c:v>
                </c:pt>
                <c:pt idx="1681">
                  <c:v>36746</c:v>
                </c:pt>
                <c:pt idx="1682">
                  <c:v>36747</c:v>
                </c:pt>
                <c:pt idx="1683">
                  <c:v>36748</c:v>
                </c:pt>
                <c:pt idx="1684">
                  <c:v>36749</c:v>
                </c:pt>
                <c:pt idx="1685">
                  <c:v>36750</c:v>
                </c:pt>
                <c:pt idx="1686">
                  <c:v>36751</c:v>
                </c:pt>
                <c:pt idx="1687">
                  <c:v>36752</c:v>
                </c:pt>
                <c:pt idx="1688">
                  <c:v>36753</c:v>
                </c:pt>
                <c:pt idx="1689">
                  <c:v>36754</c:v>
                </c:pt>
                <c:pt idx="1690">
                  <c:v>36755</c:v>
                </c:pt>
                <c:pt idx="1691">
                  <c:v>36756</c:v>
                </c:pt>
                <c:pt idx="1692">
                  <c:v>36757</c:v>
                </c:pt>
                <c:pt idx="1693">
                  <c:v>36758</c:v>
                </c:pt>
                <c:pt idx="1694">
                  <c:v>36759</c:v>
                </c:pt>
                <c:pt idx="1695">
                  <c:v>36760</c:v>
                </c:pt>
                <c:pt idx="1696">
                  <c:v>36761</c:v>
                </c:pt>
                <c:pt idx="1697">
                  <c:v>36762</c:v>
                </c:pt>
                <c:pt idx="1698">
                  <c:v>36763</c:v>
                </c:pt>
                <c:pt idx="1699">
                  <c:v>36764</c:v>
                </c:pt>
                <c:pt idx="1700">
                  <c:v>36765</c:v>
                </c:pt>
                <c:pt idx="1701">
                  <c:v>36766</c:v>
                </c:pt>
                <c:pt idx="1702">
                  <c:v>36767</c:v>
                </c:pt>
                <c:pt idx="1703">
                  <c:v>36768</c:v>
                </c:pt>
                <c:pt idx="1704">
                  <c:v>36769</c:v>
                </c:pt>
                <c:pt idx="1705">
                  <c:v>36770</c:v>
                </c:pt>
                <c:pt idx="1706">
                  <c:v>36771</c:v>
                </c:pt>
                <c:pt idx="1707">
                  <c:v>36772</c:v>
                </c:pt>
                <c:pt idx="1708">
                  <c:v>36773</c:v>
                </c:pt>
                <c:pt idx="1709">
                  <c:v>36774</c:v>
                </c:pt>
                <c:pt idx="1710">
                  <c:v>36775</c:v>
                </c:pt>
                <c:pt idx="1711">
                  <c:v>36776</c:v>
                </c:pt>
                <c:pt idx="1712">
                  <c:v>36777</c:v>
                </c:pt>
                <c:pt idx="1713">
                  <c:v>36778</c:v>
                </c:pt>
                <c:pt idx="1714">
                  <c:v>36779</c:v>
                </c:pt>
                <c:pt idx="1715">
                  <c:v>36780</c:v>
                </c:pt>
                <c:pt idx="1716">
                  <c:v>36781</c:v>
                </c:pt>
                <c:pt idx="1717">
                  <c:v>36782</c:v>
                </c:pt>
                <c:pt idx="1718">
                  <c:v>36783</c:v>
                </c:pt>
                <c:pt idx="1719">
                  <c:v>36784</c:v>
                </c:pt>
                <c:pt idx="1720">
                  <c:v>36785</c:v>
                </c:pt>
                <c:pt idx="1721">
                  <c:v>36786</c:v>
                </c:pt>
                <c:pt idx="1722">
                  <c:v>36787</c:v>
                </c:pt>
                <c:pt idx="1723">
                  <c:v>36788</c:v>
                </c:pt>
                <c:pt idx="1724">
                  <c:v>36789</c:v>
                </c:pt>
                <c:pt idx="1725">
                  <c:v>36790</c:v>
                </c:pt>
                <c:pt idx="1726">
                  <c:v>36791</c:v>
                </c:pt>
                <c:pt idx="1727">
                  <c:v>36792</c:v>
                </c:pt>
                <c:pt idx="1728">
                  <c:v>36793</c:v>
                </c:pt>
                <c:pt idx="1729">
                  <c:v>36794</c:v>
                </c:pt>
                <c:pt idx="1730">
                  <c:v>36795</c:v>
                </c:pt>
                <c:pt idx="1731">
                  <c:v>36796</c:v>
                </c:pt>
                <c:pt idx="1732">
                  <c:v>36797</c:v>
                </c:pt>
                <c:pt idx="1733">
                  <c:v>36798</c:v>
                </c:pt>
                <c:pt idx="1734">
                  <c:v>36799</c:v>
                </c:pt>
                <c:pt idx="1735">
                  <c:v>36800</c:v>
                </c:pt>
                <c:pt idx="1736">
                  <c:v>36801</c:v>
                </c:pt>
                <c:pt idx="1737">
                  <c:v>36802</c:v>
                </c:pt>
                <c:pt idx="1738">
                  <c:v>36803</c:v>
                </c:pt>
                <c:pt idx="1739">
                  <c:v>36804</c:v>
                </c:pt>
                <c:pt idx="1740">
                  <c:v>36805</c:v>
                </c:pt>
                <c:pt idx="1741">
                  <c:v>36806</c:v>
                </c:pt>
                <c:pt idx="1742">
                  <c:v>36807</c:v>
                </c:pt>
                <c:pt idx="1743">
                  <c:v>36808</c:v>
                </c:pt>
                <c:pt idx="1744">
                  <c:v>36809</c:v>
                </c:pt>
                <c:pt idx="1745">
                  <c:v>36810</c:v>
                </c:pt>
                <c:pt idx="1746">
                  <c:v>36811</c:v>
                </c:pt>
                <c:pt idx="1747">
                  <c:v>36812</c:v>
                </c:pt>
                <c:pt idx="1748">
                  <c:v>36813</c:v>
                </c:pt>
                <c:pt idx="1749">
                  <c:v>36814</c:v>
                </c:pt>
                <c:pt idx="1750">
                  <c:v>36815</c:v>
                </c:pt>
                <c:pt idx="1751">
                  <c:v>36816</c:v>
                </c:pt>
                <c:pt idx="1752">
                  <c:v>36817</c:v>
                </c:pt>
                <c:pt idx="1753">
                  <c:v>36818</c:v>
                </c:pt>
                <c:pt idx="1754">
                  <c:v>36819</c:v>
                </c:pt>
                <c:pt idx="1755">
                  <c:v>36820</c:v>
                </c:pt>
                <c:pt idx="1756">
                  <c:v>36821</c:v>
                </c:pt>
                <c:pt idx="1757">
                  <c:v>36822</c:v>
                </c:pt>
                <c:pt idx="1758">
                  <c:v>36823</c:v>
                </c:pt>
                <c:pt idx="1759">
                  <c:v>36824</c:v>
                </c:pt>
                <c:pt idx="1760">
                  <c:v>36825</c:v>
                </c:pt>
                <c:pt idx="1761">
                  <c:v>36826</c:v>
                </c:pt>
                <c:pt idx="1762">
                  <c:v>36827</c:v>
                </c:pt>
                <c:pt idx="1763">
                  <c:v>36828</c:v>
                </c:pt>
                <c:pt idx="1764">
                  <c:v>36829</c:v>
                </c:pt>
                <c:pt idx="1765">
                  <c:v>36830</c:v>
                </c:pt>
                <c:pt idx="1766">
                  <c:v>36831</c:v>
                </c:pt>
                <c:pt idx="1767">
                  <c:v>36832</c:v>
                </c:pt>
                <c:pt idx="1768">
                  <c:v>36833</c:v>
                </c:pt>
                <c:pt idx="1769">
                  <c:v>36834</c:v>
                </c:pt>
                <c:pt idx="1770">
                  <c:v>36835</c:v>
                </c:pt>
                <c:pt idx="1771">
                  <c:v>36836</c:v>
                </c:pt>
                <c:pt idx="1772">
                  <c:v>36837</c:v>
                </c:pt>
                <c:pt idx="1773">
                  <c:v>36838</c:v>
                </c:pt>
                <c:pt idx="1774">
                  <c:v>36839</c:v>
                </c:pt>
                <c:pt idx="1775">
                  <c:v>36840</c:v>
                </c:pt>
                <c:pt idx="1776">
                  <c:v>36841</c:v>
                </c:pt>
                <c:pt idx="1777">
                  <c:v>36842</c:v>
                </c:pt>
                <c:pt idx="1778">
                  <c:v>36843</c:v>
                </c:pt>
                <c:pt idx="1779">
                  <c:v>36844</c:v>
                </c:pt>
                <c:pt idx="1780">
                  <c:v>36845</c:v>
                </c:pt>
                <c:pt idx="1781">
                  <c:v>36846</c:v>
                </c:pt>
                <c:pt idx="1782">
                  <c:v>36847</c:v>
                </c:pt>
                <c:pt idx="1783">
                  <c:v>36848</c:v>
                </c:pt>
                <c:pt idx="1784">
                  <c:v>36849</c:v>
                </c:pt>
                <c:pt idx="1785">
                  <c:v>36850</c:v>
                </c:pt>
                <c:pt idx="1786">
                  <c:v>36851</c:v>
                </c:pt>
                <c:pt idx="1787">
                  <c:v>36852</c:v>
                </c:pt>
                <c:pt idx="1788">
                  <c:v>36853</c:v>
                </c:pt>
                <c:pt idx="1789">
                  <c:v>36854</c:v>
                </c:pt>
                <c:pt idx="1790">
                  <c:v>36855</c:v>
                </c:pt>
                <c:pt idx="1791">
                  <c:v>36856</c:v>
                </c:pt>
                <c:pt idx="1792">
                  <c:v>36857</c:v>
                </c:pt>
                <c:pt idx="1793">
                  <c:v>36858</c:v>
                </c:pt>
                <c:pt idx="1794">
                  <c:v>36859</c:v>
                </c:pt>
                <c:pt idx="1795">
                  <c:v>36860</c:v>
                </c:pt>
                <c:pt idx="1796">
                  <c:v>36861</c:v>
                </c:pt>
                <c:pt idx="1797">
                  <c:v>36862</c:v>
                </c:pt>
                <c:pt idx="1798">
                  <c:v>36863</c:v>
                </c:pt>
                <c:pt idx="1799">
                  <c:v>36864</c:v>
                </c:pt>
                <c:pt idx="1800">
                  <c:v>36865</c:v>
                </c:pt>
                <c:pt idx="1801">
                  <c:v>36866</c:v>
                </c:pt>
                <c:pt idx="1802">
                  <c:v>36867</c:v>
                </c:pt>
                <c:pt idx="1803">
                  <c:v>36868</c:v>
                </c:pt>
                <c:pt idx="1804">
                  <c:v>36869</c:v>
                </c:pt>
                <c:pt idx="1805">
                  <c:v>36870</c:v>
                </c:pt>
                <c:pt idx="1806">
                  <c:v>36871</c:v>
                </c:pt>
                <c:pt idx="1807">
                  <c:v>36872</c:v>
                </c:pt>
                <c:pt idx="1808">
                  <c:v>36873</c:v>
                </c:pt>
                <c:pt idx="1809">
                  <c:v>36874</c:v>
                </c:pt>
                <c:pt idx="1810">
                  <c:v>36875</c:v>
                </c:pt>
                <c:pt idx="1811">
                  <c:v>36876</c:v>
                </c:pt>
                <c:pt idx="1812">
                  <c:v>36877</c:v>
                </c:pt>
                <c:pt idx="1813">
                  <c:v>36878</c:v>
                </c:pt>
                <c:pt idx="1814">
                  <c:v>36879</c:v>
                </c:pt>
                <c:pt idx="1815">
                  <c:v>36880</c:v>
                </c:pt>
                <c:pt idx="1816">
                  <c:v>36881</c:v>
                </c:pt>
                <c:pt idx="1817">
                  <c:v>36882</c:v>
                </c:pt>
                <c:pt idx="1818">
                  <c:v>36883</c:v>
                </c:pt>
                <c:pt idx="1819">
                  <c:v>36884</c:v>
                </c:pt>
                <c:pt idx="1820">
                  <c:v>36885</c:v>
                </c:pt>
                <c:pt idx="1821">
                  <c:v>36886</c:v>
                </c:pt>
                <c:pt idx="1822">
                  <c:v>36887</c:v>
                </c:pt>
                <c:pt idx="1823">
                  <c:v>36888</c:v>
                </c:pt>
                <c:pt idx="1824">
                  <c:v>36889</c:v>
                </c:pt>
                <c:pt idx="1825">
                  <c:v>36890</c:v>
                </c:pt>
                <c:pt idx="1826">
                  <c:v>36891</c:v>
                </c:pt>
                <c:pt idx="1827">
                  <c:v>36892</c:v>
                </c:pt>
                <c:pt idx="1828">
                  <c:v>36893</c:v>
                </c:pt>
                <c:pt idx="1829">
                  <c:v>36894</c:v>
                </c:pt>
                <c:pt idx="1830">
                  <c:v>36895</c:v>
                </c:pt>
                <c:pt idx="1831">
                  <c:v>36896</c:v>
                </c:pt>
                <c:pt idx="1832">
                  <c:v>36897</c:v>
                </c:pt>
                <c:pt idx="1833">
                  <c:v>36898</c:v>
                </c:pt>
                <c:pt idx="1834">
                  <c:v>36899</c:v>
                </c:pt>
                <c:pt idx="1835">
                  <c:v>36900</c:v>
                </c:pt>
                <c:pt idx="1836">
                  <c:v>36901</c:v>
                </c:pt>
                <c:pt idx="1837">
                  <c:v>36902</c:v>
                </c:pt>
                <c:pt idx="1838">
                  <c:v>36903</c:v>
                </c:pt>
                <c:pt idx="1839">
                  <c:v>36904</c:v>
                </c:pt>
                <c:pt idx="1840">
                  <c:v>36905</c:v>
                </c:pt>
                <c:pt idx="1841">
                  <c:v>36906</c:v>
                </c:pt>
                <c:pt idx="1842">
                  <c:v>36907</c:v>
                </c:pt>
                <c:pt idx="1843">
                  <c:v>36908</c:v>
                </c:pt>
                <c:pt idx="1844">
                  <c:v>36909</c:v>
                </c:pt>
                <c:pt idx="1845">
                  <c:v>36910</c:v>
                </c:pt>
                <c:pt idx="1846">
                  <c:v>36911</c:v>
                </c:pt>
                <c:pt idx="1847">
                  <c:v>36912</c:v>
                </c:pt>
                <c:pt idx="1848">
                  <c:v>36913</c:v>
                </c:pt>
                <c:pt idx="1849">
                  <c:v>36914</c:v>
                </c:pt>
                <c:pt idx="1850">
                  <c:v>36915</c:v>
                </c:pt>
                <c:pt idx="1851">
                  <c:v>36916</c:v>
                </c:pt>
                <c:pt idx="1852">
                  <c:v>36917</c:v>
                </c:pt>
                <c:pt idx="1853">
                  <c:v>36918</c:v>
                </c:pt>
                <c:pt idx="1854">
                  <c:v>36919</c:v>
                </c:pt>
                <c:pt idx="1855">
                  <c:v>36920</c:v>
                </c:pt>
                <c:pt idx="1856">
                  <c:v>36921</c:v>
                </c:pt>
                <c:pt idx="1857">
                  <c:v>36922</c:v>
                </c:pt>
                <c:pt idx="1858">
                  <c:v>36923</c:v>
                </c:pt>
                <c:pt idx="1859">
                  <c:v>36924</c:v>
                </c:pt>
                <c:pt idx="1860">
                  <c:v>36925</c:v>
                </c:pt>
                <c:pt idx="1861">
                  <c:v>36926</c:v>
                </c:pt>
                <c:pt idx="1862">
                  <c:v>36927</c:v>
                </c:pt>
                <c:pt idx="1863">
                  <c:v>36928</c:v>
                </c:pt>
                <c:pt idx="1864">
                  <c:v>36929</c:v>
                </c:pt>
                <c:pt idx="1865">
                  <c:v>36930</c:v>
                </c:pt>
                <c:pt idx="1866">
                  <c:v>36931</c:v>
                </c:pt>
                <c:pt idx="1867">
                  <c:v>36932</c:v>
                </c:pt>
                <c:pt idx="1868">
                  <c:v>36933</c:v>
                </c:pt>
                <c:pt idx="1869">
                  <c:v>36934</c:v>
                </c:pt>
                <c:pt idx="1870">
                  <c:v>36935</c:v>
                </c:pt>
                <c:pt idx="1871">
                  <c:v>36936</c:v>
                </c:pt>
                <c:pt idx="1872">
                  <c:v>36937</c:v>
                </c:pt>
                <c:pt idx="1873">
                  <c:v>36938</c:v>
                </c:pt>
                <c:pt idx="1874">
                  <c:v>36939</c:v>
                </c:pt>
                <c:pt idx="1875">
                  <c:v>36940</c:v>
                </c:pt>
                <c:pt idx="1876">
                  <c:v>36941</c:v>
                </c:pt>
                <c:pt idx="1877">
                  <c:v>36942</c:v>
                </c:pt>
                <c:pt idx="1878">
                  <c:v>36943</c:v>
                </c:pt>
                <c:pt idx="1879">
                  <c:v>36944</c:v>
                </c:pt>
                <c:pt idx="1880">
                  <c:v>36945</c:v>
                </c:pt>
                <c:pt idx="1881">
                  <c:v>36946</c:v>
                </c:pt>
                <c:pt idx="1882">
                  <c:v>36947</c:v>
                </c:pt>
                <c:pt idx="1883">
                  <c:v>36948</c:v>
                </c:pt>
                <c:pt idx="1884">
                  <c:v>36949</c:v>
                </c:pt>
                <c:pt idx="1885">
                  <c:v>36950</c:v>
                </c:pt>
                <c:pt idx="1886">
                  <c:v>36951</c:v>
                </c:pt>
                <c:pt idx="1887">
                  <c:v>36952</c:v>
                </c:pt>
                <c:pt idx="1888">
                  <c:v>36953</c:v>
                </c:pt>
                <c:pt idx="1889">
                  <c:v>36954</c:v>
                </c:pt>
                <c:pt idx="1890">
                  <c:v>36955</c:v>
                </c:pt>
                <c:pt idx="1891">
                  <c:v>36956</c:v>
                </c:pt>
                <c:pt idx="1892">
                  <c:v>36957</c:v>
                </c:pt>
                <c:pt idx="1893">
                  <c:v>36958</c:v>
                </c:pt>
                <c:pt idx="1894">
                  <c:v>36959</c:v>
                </c:pt>
                <c:pt idx="1895">
                  <c:v>36960</c:v>
                </c:pt>
                <c:pt idx="1896">
                  <c:v>36961</c:v>
                </c:pt>
                <c:pt idx="1897">
                  <c:v>36962</c:v>
                </c:pt>
                <c:pt idx="1898">
                  <c:v>36963</c:v>
                </c:pt>
                <c:pt idx="1899">
                  <c:v>36964</c:v>
                </c:pt>
                <c:pt idx="1900">
                  <c:v>36965</c:v>
                </c:pt>
                <c:pt idx="1901">
                  <c:v>36966</c:v>
                </c:pt>
                <c:pt idx="1902">
                  <c:v>36967</c:v>
                </c:pt>
                <c:pt idx="1903">
                  <c:v>36968</c:v>
                </c:pt>
                <c:pt idx="1904">
                  <c:v>36969</c:v>
                </c:pt>
                <c:pt idx="1905">
                  <c:v>36970</c:v>
                </c:pt>
                <c:pt idx="1906">
                  <c:v>36971</c:v>
                </c:pt>
                <c:pt idx="1907">
                  <c:v>36972</c:v>
                </c:pt>
                <c:pt idx="1908">
                  <c:v>36973</c:v>
                </c:pt>
                <c:pt idx="1909">
                  <c:v>36974</c:v>
                </c:pt>
                <c:pt idx="1910">
                  <c:v>36975</c:v>
                </c:pt>
                <c:pt idx="1911">
                  <c:v>36976</c:v>
                </c:pt>
                <c:pt idx="1912">
                  <c:v>36977</c:v>
                </c:pt>
                <c:pt idx="1913">
                  <c:v>36978</c:v>
                </c:pt>
                <c:pt idx="1914">
                  <c:v>36979</c:v>
                </c:pt>
                <c:pt idx="1915">
                  <c:v>36980</c:v>
                </c:pt>
                <c:pt idx="1916">
                  <c:v>36981</c:v>
                </c:pt>
                <c:pt idx="1917">
                  <c:v>36982</c:v>
                </c:pt>
                <c:pt idx="1918">
                  <c:v>36983</c:v>
                </c:pt>
                <c:pt idx="1919">
                  <c:v>36984</c:v>
                </c:pt>
                <c:pt idx="1920">
                  <c:v>36985</c:v>
                </c:pt>
                <c:pt idx="1921">
                  <c:v>36986</c:v>
                </c:pt>
                <c:pt idx="1922">
                  <c:v>36987</c:v>
                </c:pt>
                <c:pt idx="1923">
                  <c:v>36988</c:v>
                </c:pt>
                <c:pt idx="1924">
                  <c:v>36989</c:v>
                </c:pt>
                <c:pt idx="1925">
                  <c:v>36990</c:v>
                </c:pt>
                <c:pt idx="1926">
                  <c:v>36991</c:v>
                </c:pt>
                <c:pt idx="1927">
                  <c:v>36992</c:v>
                </c:pt>
                <c:pt idx="1928">
                  <c:v>36993</c:v>
                </c:pt>
                <c:pt idx="1929">
                  <c:v>36994</c:v>
                </c:pt>
                <c:pt idx="1930">
                  <c:v>36995</c:v>
                </c:pt>
                <c:pt idx="1931">
                  <c:v>36996</c:v>
                </c:pt>
                <c:pt idx="1932">
                  <c:v>36997</c:v>
                </c:pt>
                <c:pt idx="1933">
                  <c:v>36998</c:v>
                </c:pt>
                <c:pt idx="1934">
                  <c:v>36999</c:v>
                </c:pt>
                <c:pt idx="1935">
                  <c:v>37000</c:v>
                </c:pt>
                <c:pt idx="1936">
                  <c:v>37001</c:v>
                </c:pt>
                <c:pt idx="1937">
                  <c:v>37002</c:v>
                </c:pt>
                <c:pt idx="1938">
                  <c:v>37003</c:v>
                </c:pt>
                <c:pt idx="1939">
                  <c:v>37004</c:v>
                </c:pt>
                <c:pt idx="1940">
                  <c:v>37005</c:v>
                </c:pt>
                <c:pt idx="1941">
                  <c:v>37006</c:v>
                </c:pt>
                <c:pt idx="1942">
                  <c:v>37007</c:v>
                </c:pt>
                <c:pt idx="1943">
                  <c:v>37008</c:v>
                </c:pt>
                <c:pt idx="1944">
                  <c:v>37009</c:v>
                </c:pt>
                <c:pt idx="1945">
                  <c:v>37010</c:v>
                </c:pt>
                <c:pt idx="1946">
                  <c:v>37011</c:v>
                </c:pt>
                <c:pt idx="1947">
                  <c:v>37012</c:v>
                </c:pt>
                <c:pt idx="1948">
                  <c:v>37013</c:v>
                </c:pt>
                <c:pt idx="1949">
                  <c:v>37014</c:v>
                </c:pt>
                <c:pt idx="1950">
                  <c:v>37015</c:v>
                </c:pt>
                <c:pt idx="1951">
                  <c:v>37016</c:v>
                </c:pt>
                <c:pt idx="1952">
                  <c:v>37017</c:v>
                </c:pt>
                <c:pt idx="1953">
                  <c:v>37018</c:v>
                </c:pt>
                <c:pt idx="1954">
                  <c:v>37019</c:v>
                </c:pt>
                <c:pt idx="1955">
                  <c:v>37020</c:v>
                </c:pt>
                <c:pt idx="1956">
                  <c:v>37021</c:v>
                </c:pt>
                <c:pt idx="1957">
                  <c:v>37022</c:v>
                </c:pt>
                <c:pt idx="1958">
                  <c:v>37023</c:v>
                </c:pt>
                <c:pt idx="1959">
                  <c:v>37024</c:v>
                </c:pt>
                <c:pt idx="1960">
                  <c:v>37025</c:v>
                </c:pt>
                <c:pt idx="1961">
                  <c:v>37026</c:v>
                </c:pt>
                <c:pt idx="1962">
                  <c:v>37027</c:v>
                </c:pt>
                <c:pt idx="1963">
                  <c:v>37028</c:v>
                </c:pt>
                <c:pt idx="1964">
                  <c:v>37029</c:v>
                </c:pt>
                <c:pt idx="1965">
                  <c:v>37030</c:v>
                </c:pt>
                <c:pt idx="1966">
                  <c:v>37031</c:v>
                </c:pt>
                <c:pt idx="1967">
                  <c:v>37032</c:v>
                </c:pt>
                <c:pt idx="1968">
                  <c:v>37033</c:v>
                </c:pt>
                <c:pt idx="1969">
                  <c:v>37034</c:v>
                </c:pt>
                <c:pt idx="1970">
                  <c:v>37035</c:v>
                </c:pt>
                <c:pt idx="1971">
                  <c:v>37036</c:v>
                </c:pt>
                <c:pt idx="1972">
                  <c:v>37037</c:v>
                </c:pt>
                <c:pt idx="1973">
                  <c:v>37038</c:v>
                </c:pt>
                <c:pt idx="1974">
                  <c:v>37039</c:v>
                </c:pt>
                <c:pt idx="1975">
                  <c:v>37040</c:v>
                </c:pt>
                <c:pt idx="1976">
                  <c:v>37041</c:v>
                </c:pt>
                <c:pt idx="1977">
                  <c:v>37042</c:v>
                </c:pt>
                <c:pt idx="1978">
                  <c:v>37043</c:v>
                </c:pt>
                <c:pt idx="1979">
                  <c:v>37044</c:v>
                </c:pt>
                <c:pt idx="1980">
                  <c:v>37045</c:v>
                </c:pt>
                <c:pt idx="1981">
                  <c:v>37046</c:v>
                </c:pt>
                <c:pt idx="1982">
                  <c:v>37047</c:v>
                </c:pt>
                <c:pt idx="1983">
                  <c:v>37048</c:v>
                </c:pt>
                <c:pt idx="1984">
                  <c:v>37049</c:v>
                </c:pt>
                <c:pt idx="1985">
                  <c:v>37050</c:v>
                </c:pt>
                <c:pt idx="1986">
                  <c:v>37051</c:v>
                </c:pt>
                <c:pt idx="1987">
                  <c:v>37052</c:v>
                </c:pt>
                <c:pt idx="1988">
                  <c:v>37053</c:v>
                </c:pt>
                <c:pt idx="1989">
                  <c:v>37054</c:v>
                </c:pt>
                <c:pt idx="1990">
                  <c:v>37055</c:v>
                </c:pt>
                <c:pt idx="1991">
                  <c:v>37056</c:v>
                </c:pt>
                <c:pt idx="1992">
                  <c:v>37057</c:v>
                </c:pt>
                <c:pt idx="1993">
                  <c:v>37058</c:v>
                </c:pt>
                <c:pt idx="1994">
                  <c:v>37059</c:v>
                </c:pt>
                <c:pt idx="1995">
                  <c:v>37060</c:v>
                </c:pt>
                <c:pt idx="1996">
                  <c:v>37061</c:v>
                </c:pt>
                <c:pt idx="1997">
                  <c:v>37062</c:v>
                </c:pt>
                <c:pt idx="1998">
                  <c:v>37063</c:v>
                </c:pt>
                <c:pt idx="1999">
                  <c:v>37064</c:v>
                </c:pt>
                <c:pt idx="2000">
                  <c:v>37065</c:v>
                </c:pt>
                <c:pt idx="2001">
                  <c:v>37066</c:v>
                </c:pt>
                <c:pt idx="2002">
                  <c:v>37067</c:v>
                </c:pt>
                <c:pt idx="2003">
                  <c:v>37068</c:v>
                </c:pt>
                <c:pt idx="2004">
                  <c:v>37069</c:v>
                </c:pt>
                <c:pt idx="2005">
                  <c:v>37070</c:v>
                </c:pt>
                <c:pt idx="2006">
                  <c:v>37071</c:v>
                </c:pt>
                <c:pt idx="2007">
                  <c:v>37072</c:v>
                </c:pt>
                <c:pt idx="2008">
                  <c:v>37073</c:v>
                </c:pt>
                <c:pt idx="2009">
                  <c:v>37074</c:v>
                </c:pt>
                <c:pt idx="2010">
                  <c:v>37075</c:v>
                </c:pt>
                <c:pt idx="2011">
                  <c:v>37076</c:v>
                </c:pt>
                <c:pt idx="2012">
                  <c:v>37077</c:v>
                </c:pt>
                <c:pt idx="2013">
                  <c:v>37078</c:v>
                </c:pt>
                <c:pt idx="2014">
                  <c:v>37079</c:v>
                </c:pt>
                <c:pt idx="2015">
                  <c:v>37080</c:v>
                </c:pt>
                <c:pt idx="2016">
                  <c:v>37081</c:v>
                </c:pt>
                <c:pt idx="2017">
                  <c:v>37082</c:v>
                </c:pt>
                <c:pt idx="2018">
                  <c:v>37083</c:v>
                </c:pt>
                <c:pt idx="2019">
                  <c:v>37084</c:v>
                </c:pt>
                <c:pt idx="2020">
                  <c:v>37085</c:v>
                </c:pt>
                <c:pt idx="2021">
                  <c:v>37086</c:v>
                </c:pt>
                <c:pt idx="2022">
                  <c:v>37087</c:v>
                </c:pt>
                <c:pt idx="2023">
                  <c:v>37088</c:v>
                </c:pt>
                <c:pt idx="2024">
                  <c:v>37089</c:v>
                </c:pt>
                <c:pt idx="2025">
                  <c:v>37090</c:v>
                </c:pt>
                <c:pt idx="2026">
                  <c:v>37091</c:v>
                </c:pt>
                <c:pt idx="2027">
                  <c:v>37092</c:v>
                </c:pt>
                <c:pt idx="2028">
                  <c:v>37093</c:v>
                </c:pt>
                <c:pt idx="2029">
                  <c:v>37094</c:v>
                </c:pt>
                <c:pt idx="2030">
                  <c:v>37095</c:v>
                </c:pt>
                <c:pt idx="2031">
                  <c:v>37096</c:v>
                </c:pt>
                <c:pt idx="2032">
                  <c:v>37097</c:v>
                </c:pt>
                <c:pt idx="2033">
                  <c:v>37098</c:v>
                </c:pt>
                <c:pt idx="2034">
                  <c:v>37099</c:v>
                </c:pt>
                <c:pt idx="2035">
                  <c:v>37100</c:v>
                </c:pt>
                <c:pt idx="2036">
                  <c:v>37101</c:v>
                </c:pt>
                <c:pt idx="2037">
                  <c:v>37102</c:v>
                </c:pt>
                <c:pt idx="2038">
                  <c:v>37103</c:v>
                </c:pt>
                <c:pt idx="2039">
                  <c:v>37104</c:v>
                </c:pt>
                <c:pt idx="2040">
                  <c:v>37105</c:v>
                </c:pt>
                <c:pt idx="2041">
                  <c:v>37106</c:v>
                </c:pt>
                <c:pt idx="2042">
                  <c:v>37107</c:v>
                </c:pt>
                <c:pt idx="2043">
                  <c:v>37108</c:v>
                </c:pt>
                <c:pt idx="2044">
                  <c:v>37109</c:v>
                </c:pt>
                <c:pt idx="2045">
                  <c:v>37110</c:v>
                </c:pt>
                <c:pt idx="2046">
                  <c:v>37111</c:v>
                </c:pt>
                <c:pt idx="2047">
                  <c:v>37112</c:v>
                </c:pt>
                <c:pt idx="2048">
                  <c:v>37113</c:v>
                </c:pt>
                <c:pt idx="2049">
                  <c:v>37114</c:v>
                </c:pt>
                <c:pt idx="2050">
                  <c:v>37115</c:v>
                </c:pt>
                <c:pt idx="2051">
                  <c:v>37116</c:v>
                </c:pt>
                <c:pt idx="2052">
                  <c:v>37117</c:v>
                </c:pt>
                <c:pt idx="2053">
                  <c:v>37118</c:v>
                </c:pt>
                <c:pt idx="2054">
                  <c:v>37119</c:v>
                </c:pt>
                <c:pt idx="2055">
                  <c:v>37120</c:v>
                </c:pt>
                <c:pt idx="2056">
                  <c:v>37121</c:v>
                </c:pt>
                <c:pt idx="2057">
                  <c:v>37122</c:v>
                </c:pt>
                <c:pt idx="2058">
                  <c:v>37123</c:v>
                </c:pt>
                <c:pt idx="2059">
                  <c:v>37124</c:v>
                </c:pt>
                <c:pt idx="2060">
                  <c:v>37125</c:v>
                </c:pt>
                <c:pt idx="2061">
                  <c:v>37126</c:v>
                </c:pt>
                <c:pt idx="2062">
                  <c:v>37127</c:v>
                </c:pt>
                <c:pt idx="2063">
                  <c:v>37128</c:v>
                </c:pt>
                <c:pt idx="2064">
                  <c:v>37129</c:v>
                </c:pt>
                <c:pt idx="2065">
                  <c:v>37130</c:v>
                </c:pt>
                <c:pt idx="2066">
                  <c:v>37131</c:v>
                </c:pt>
                <c:pt idx="2067">
                  <c:v>37132</c:v>
                </c:pt>
                <c:pt idx="2068">
                  <c:v>37133</c:v>
                </c:pt>
                <c:pt idx="2069">
                  <c:v>37134</c:v>
                </c:pt>
                <c:pt idx="2070">
                  <c:v>37135</c:v>
                </c:pt>
                <c:pt idx="2071">
                  <c:v>37136</c:v>
                </c:pt>
                <c:pt idx="2072">
                  <c:v>37137</c:v>
                </c:pt>
                <c:pt idx="2073">
                  <c:v>37138</c:v>
                </c:pt>
                <c:pt idx="2074">
                  <c:v>37139</c:v>
                </c:pt>
                <c:pt idx="2075">
                  <c:v>37140</c:v>
                </c:pt>
                <c:pt idx="2076">
                  <c:v>37141</c:v>
                </c:pt>
                <c:pt idx="2077">
                  <c:v>37142</c:v>
                </c:pt>
                <c:pt idx="2078">
                  <c:v>37143</c:v>
                </c:pt>
                <c:pt idx="2079">
                  <c:v>37144</c:v>
                </c:pt>
                <c:pt idx="2080">
                  <c:v>37145</c:v>
                </c:pt>
                <c:pt idx="2081">
                  <c:v>37146</c:v>
                </c:pt>
                <c:pt idx="2082">
                  <c:v>37147</c:v>
                </c:pt>
                <c:pt idx="2083">
                  <c:v>37148</c:v>
                </c:pt>
                <c:pt idx="2084">
                  <c:v>37149</c:v>
                </c:pt>
                <c:pt idx="2085">
                  <c:v>37150</c:v>
                </c:pt>
                <c:pt idx="2086">
                  <c:v>37151</c:v>
                </c:pt>
                <c:pt idx="2087">
                  <c:v>37152</c:v>
                </c:pt>
                <c:pt idx="2088">
                  <c:v>37153</c:v>
                </c:pt>
                <c:pt idx="2089">
                  <c:v>37154</c:v>
                </c:pt>
                <c:pt idx="2090">
                  <c:v>37155</c:v>
                </c:pt>
                <c:pt idx="2091">
                  <c:v>37156</c:v>
                </c:pt>
                <c:pt idx="2092">
                  <c:v>37157</c:v>
                </c:pt>
                <c:pt idx="2093">
                  <c:v>37158</c:v>
                </c:pt>
                <c:pt idx="2094">
                  <c:v>37159</c:v>
                </c:pt>
                <c:pt idx="2095">
                  <c:v>37160</c:v>
                </c:pt>
                <c:pt idx="2096">
                  <c:v>37161</c:v>
                </c:pt>
                <c:pt idx="2097">
                  <c:v>37162</c:v>
                </c:pt>
                <c:pt idx="2098">
                  <c:v>37163</c:v>
                </c:pt>
                <c:pt idx="2099">
                  <c:v>37164</c:v>
                </c:pt>
                <c:pt idx="2100">
                  <c:v>37165</c:v>
                </c:pt>
                <c:pt idx="2101">
                  <c:v>37166</c:v>
                </c:pt>
                <c:pt idx="2102">
                  <c:v>37167</c:v>
                </c:pt>
                <c:pt idx="2103">
                  <c:v>37168</c:v>
                </c:pt>
                <c:pt idx="2104">
                  <c:v>37169</c:v>
                </c:pt>
                <c:pt idx="2105">
                  <c:v>37170</c:v>
                </c:pt>
                <c:pt idx="2106">
                  <c:v>37171</c:v>
                </c:pt>
                <c:pt idx="2107">
                  <c:v>37172</c:v>
                </c:pt>
                <c:pt idx="2108">
                  <c:v>37173</c:v>
                </c:pt>
                <c:pt idx="2109">
                  <c:v>37174</c:v>
                </c:pt>
                <c:pt idx="2110">
                  <c:v>37175</c:v>
                </c:pt>
                <c:pt idx="2111">
                  <c:v>37176</c:v>
                </c:pt>
                <c:pt idx="2112">
                  <c:v>37177</c:v>
                </c:pt>
                <c:pt idx="2113">
                  <c:v>37178</c:v>
                </c:pt>
                <c:pt idx="2114">
                  <c:v>37179</c:v>
                </c:pt>
                <c:pt idx="2115">
                  <c:v>37180</c:v>
                </c:pt>
                <c:pt idx="2116">
                  <c:v>37181</c:v>
                </c:pt>
                <c:pt idx="2117">
                  <c:v>37182</c:v>
                </c:pt>
                <c:pt idx="2118">
                  <c:v>37183</c:v>
                </c:pt>
                <c:pt idx="2119">
                  <c:v>37184</c:v>
                </c:pt>
                <c:pt idx="2120">
                  <c:v>37185</c:v>
                </c:pt>
                <c:pt idx="2121">
                  <c:v>37186</c:v>
                </c:pt>
                <c:pt idx="2122">
                  <c:v>37187</c:v>
                </c:pt>
                <c:pt idx="2123">
                  <c:v>37188</c:v>
                </c:pt>
                <c:pt idx="2124">
                  <c:v>37189</c:v>
                </c:pt>
                <c:pt idx="2125">
                  <c:v>37190</c:v>
                </c:pt>
                <c:pt idx="2126">
                  <c:v>37191</c:v>
                </c:pt>
                <c:pt idx="2127">
                  <c:v>37192</c:v>
                </c:pt>
                <c:pt idx="2128">
                  <c:v>37193</c:v>
                </c:pt>
                <c:pt idx="2129">
                  <c:v>37194</c:v>
                </c:pt>
                <c:pt idx="2130">
                  <c:v>37195</c:v>
                </c:pt>
                <c:pt idx="2131">
                  <c:v>37196</c:v>
                </c:pt>
                <c:pt idx="2132">
                  <c:v>37197</c:v>
                </c:pt>
                <c:pt idx="2133">
                  <c:v>37198</c:v>
                </c:pt>
                <c:pt idx="2134">
                  <c:v>37199</c:v>
                </c:pt>
                <c:pt idx="2135">
                  <c:v>37200</c:v>
                </c:pt>
                <c:pt idx="2136">
                  <c:v>37201</c:v>
                </c:pt>
                <c:pt idx="2137">
                  <c:v>37202</c:v>
                </c:pt>
                <c:pt idx="2138">
                  <c:v>37203</c:v>
                </c:pt>
                <c:pt idx="2139">
                  <c:v>37204</c:v>
                </c:pt>
                <c:pt idx="2140">
                  <c:v>37205</c:v>
                </c:pt>
                <c:pt idx="2141">
                  <c:v>37206</c:v>
                </c:pt>
                <c:pt idx="2142">
                  <c:v>37207</c:v>
                </c:pt>
                <c:pt idx="2143">
                  <c:v>37208</c:v>
                </c:pt>
                <c:pt idx="2144">
                  <c:v>37209</c:v>
                </c:pt>
                <c:pt idx="2145">
                  <c:v>37210</c:v>
                </c:pt>
                <c:pt idx="2146">
                  <c:v>37211</c:v>
                </c:pt>
                <c:pt idx="2147">
                  <c:v>37212</c:v>
                </c:pt>
                <c:pt idx="2148">
                  <c:v>37213</c:v>
                </c:pt>
                <c:pt idx="2149">
                  <c:v>37214</c:v>
                </c:pt>
                <c:pt idx="2150">
                  <c:v>37215</c:v>
                </c:pt>
                <c:pt idx="2151">
                  <c:v>37216</c:v>
                </c:pt>
                <c:pt idx="2152">
                  <c:v>37217</c:v>
                </c:pt>
                <c:pt idx="2153">
                  <c:v>37218</c:v>
                </c:pt>
                <c:pt idx="2154">
                  <c:v>37219</c:v>
                </c:pt>
                <c:pt idx="2155">
                  <c:v>37220</c:v>
                </c:pt>
                <c:pt idx="2156">
                  <c:v>37221</c:v>
                </c:pt>
                <c:pt idx="2157">
                  <c:v>37222</c:v>
                </c:pt>
                <c:pt idx="2158">
                  <c:v>37223</c:v>
                </c:pt>
                <c:pt idx="2159">
                  <c:v>37224</c:v>
                </c:pt>
                <c:pt idx="2160">
                  <c:v>37225</c:v>
                </c:pt>
                <c:pt idx="2161">
                  <c:v>37226</c:v>
                </c:pt>
                <c:pt idx="2162">
                  <c:v>37227</c:v>
                </c:pt>
                <c:pt idx="2163">
                  <c:v>37228</c:v>
                </c:pt>
                <c:pt idx="2164">
                  <c:v>37229</c:v>
                </c:pt>
                <c:pt idx="2165">
                  <c:v>37230</c:v>
                </c:pt>
                <c:pt idx="2166">
                  <c:v>37231</c:v>
                </c:pt>
                <c:pt idx="2167">
                  <c:v>37232</c:v>
                </c:pt>
                <c:pt idx="2168">
                  <c:v>37233</c:v>
                </c:pt>
                <c:pt idx="2169">
                  <c:v>37234</c:v>
                </c:pt>
                <c:pt idx="2170">
                  <c:v>37235</c:v>
                </c:pt>
                <c:pt idx="2171">
                  <c:v>37236</c:v>
                </c:pt>
                <c:pt idx="2172">
                  <c:v>37237</c:v>
                </c:pt>
                <c:pt idx="2173">
                  <c:v>37238</c:v>
                </c:pt>
                <c:pt idx="2174">
                  <c:v>37239</c:v>
                </c:pt>
                <c:pt idx="2175">
                  <c:v>37240</c:v>
                </c:pt>
                <c:pt idx="2176">
                  <c:v>37241</c:v>
                </c:pt>
                <c:pt idx="2177">
                  <c:v>37242</c:v>
                </c:pt>
                <c:pt idx="2178">
                  <c:v>37243</c:v>
                </c:pt>
                <c:pt idx="2179">
                  <c:v>37244</c:v>
                </c:pt>
                <c:pt idx="2180">
                  <c:v>37245</c:v>
                </c:pt>
                <c:pt idx="2181">
                  <c:v>37246</c:v>
                </c:pt>
                <c:pt idx="2182">
                  <c:v>37247</c:v>
                </c:pt>
                <c:pt idx="2183">
                  <c:v>37248</c:v>
                </c:pt>
                <c:pt idx="2184">
                  <c:v>37249</c:v>
                </c:pt>
                <c:pt idx="2185">
                  <c:v>37250</c:v>
                </c:pt>
                <c:pt idx="2186">
                  <c:v>37251</c:v>
                </c:pt>
                <c:pt idx="2187">
                  <c:v>37252</c:v>
                </c:pt>
                <c:pt idx="2188">
                  <c:v>37253</c:v>
                </c:pt>
                <c:pt idx="2189">
                  <c:v>37254</c:v>
                </c:pt>
                <c:pt idx="2190">
                  <c:v>37255</c:v>
                </c:pt>
                <c:pt idx="2191">
                  <c:v>37256</c:v>
                </c:pt>
                <c:pt idx="2192">
                  <c:v>37257</c:v>
                </c:pt>
                <c:pt idx="2193">
                  <c:v>37258</c:v>
                </c:pt>
                <c:pt idx="2194">
                  <c:v>37259</c:v>
                </c:pt>
                <c:pt idx="2195">
                  <c:v>37260</c:v>
                </c:pt>
                <c:pt idx="2196">
                  <c:v>37261</c:v>
                </c:pt>
                <c:pt idx="2197">
                  <c:v>37262</c:v>
                </c:pt>
                <c:pt idx="2198">
                  <c:v>37263</c:v>
                </c:pt>
                <c:pt idx="2199">
                  <c:v>37264</c:v>
                </c:pt>
                <c:pt idx="2200">
                  <c:v>37265</c:v>
                </c:pt>
                <c:pt idx="2201">
                  <c:v>37266</c:v>
                </c:pt>
                <c:pt idx="2202">
                  <c:v>37267</c:v>
                </c:pt>
                <c:pt idx="2203">
                  <c:v>37268</c:v>
                </c:pt>
                <c:pt idx="2204">
                  <c:v>37269</c:v>
                </c:pt>
                <c:pt idx="2205">
                  <c:v>37270</c:v>
                </c:pt>
                <c:pt idx="2206">
                  <c:v>37271</c:v>
                </c:pt>
                <c:pt idx="2207">
                  <c:v>37272</c:v>
                </c:pt>
                <c:pt idx="2208">
                  <c:v>37273</c:v>
                </c:pt>
                <c:pt idx="2209">
                  <c:v>37274</c:v>
                </c:pt>
                <c:pt idx="2210">
                  <c:v>37275</c:v>
                </c:pt>
                <c:pt idx="2211">
                  <c:v>37276</c:v>
                </c:pt>
                <c:pt idx="2212">
                  <c:v>37277</c:v>
                </c:pt>
                <c:pt idx="2213">
                  <c:v>37278</c:v>
                </c:pt>
                <c:pt idx="2214">
                  <c:v>37279</c:v>
                </c:pt>
                <c:pt idx="2215">
                  <c:v>37280</c:v>
                </c:pt>
                <c:pt idx="2216">
                  <c:v>37281</c:v>
                </c:pt>
                <c:pt idx="2217">
                  <c:v>37282</c:v>
                </c:pt>
                <c:pt idx="2218">
                  <c:v>37283</c:v>
                </c:pt>
                <c:pt idx="2219">
                  <c:v>37284</c:v>
                </c:pt>
                <c:pt idx="2220">
                  <c:v>37285</c:v>
                </c:pt>
                <c:pt idx="2221">
                  <c:v>37286</c:v>
                </c:pt>
                <c:pt idx="2222">
                  <c:v>37287</c:v>
                </c:pt>
                <c:pt idx="2223">
                  <c:v>37288</c:v>
                </c:pt>
                <c:pt idx="2224">
                  <c:v>37289</c:v>
                </c:pt>
                <c:pt idx="2225">
                  <c:v>37290</c:v>
                </c:pt>
                <c:pt idx="2226">
                  <c:v>37291</c:v>
                </c:pt>
                <c:pt idx="2227">
                  <c:v>37292</c:v>
                </c:pt>
                <c:pt idx="2228">
                  <c:v>37293</c:v>
                </c:pt>
                <c:pt idx="2229">
                  <c:v>37294</c:v>
                </c:pt>
                <c:pt idx="2230">
                  <c:v>37295</c:v>
                </c:pt>
                <c:pt idx="2231">
                  <c:v>37296</c:v>
                </c:pt>
                <c:pt idx="2232">
                  <c:v>37297</c:v>
                </c:pt>
                <c:pt idx="2233">
                  <c:v>37298</c:v>
                </c:pt>
                <c:pt idx="2234">
                  <c:v>37299</c:v>
                </c:pt>
                <c:pt idx="2235">
                  <c:v>37300</c:v>
                </c:pt>
                <c:pt idx="2236">
                  <c:v>37301</c:v>
                </c:pt>
                <c:pt idx="2237">
                  <c:v>37302</c:v>
                </c:pt>
                <c:pt idx="2238">
                  <c:v>37303</c:v>
                </c:pt>
                <c:pt idx="2239">
                  <c:v>37304</c:v>
                </c:pt>
                <c:pt idx="2240">
                  <c:v>37305</c:v>
                </c:pt>
                <c:pt idx="2241">
                  <c:v>37306</c:v>
                </c:pt>
                <c:pt idx="2242">
                  <c:v>37307</c:v>
                </c:pt>
                <c:pt idx="2243">
                  <c:v>37308</c:v>
                </c:pt>
                <c:pt idx="2244">
                  <c:v>37309</c:v>
                </c:pt>
                <c:pt idx="2245">
                  <c:v>37310</c:v>
                </c:pt>
                <c:pt idx="2246">
                  <c:v>37311</c:v>
                </c:pt>
                <c:pt idx="2247">
                  <c:v>37312</c:v>
                </c:pt>
                <c:pt idx="2248">
                  <c:v>37313</c:v>
                </c:pt>
                <c:pt idx="2249">
                  <c:v>37314</c:v>
                </c:pt>
                <c:pt idx="2250">
                  <c:v>37315</c:v>
                </c:pt>
                <c:pt idx="2251">
                  <c:v>37316</c:v>
                </c:pt>
                <c:pt idx="2252">
                  <c:v>37317</c:v>
                </c:pt>
                <c:pt idx="2253">
                  <c:v>37318</c:v>
                </c:pt>
                <c:pt idx="2254">
                  <c:v>37319</c:v>
                </c:pt>
                <c:pt idx="2255">
                  <c:v>37320</c:v>
                </c:pt>
                <c:pt idx="2256">
                  <c:v>37321</c:v>
                </c:pt>
                <c:pt idx="2257">
                  <c:v>37322</c:v>
                </c:pt>
                <c:pt idx="2258">
                  <c:v>37323</c:v>
                </c:pt>
                <c:pt idx="2259">
                  <c:v>37324</c:v>
                </c:pt>
                <c:pt idx="2260">
                  <c:v>37325</c:v>
                </c:pt>
                <c:pt idx="2261">
                  <c:v>37326</c:v>
                </c:pt>
                <c:pt idx="2262">
                  <c:v>37327</c:v>
                </c:pt>
                <c:pt idx="2263">
                  <c:v>37328</c:v>
                </c:pt>
                <c:pt idx="2264">
                  <c:v>37329</c:v>
                </c:pt>
                <c:pt idx="2265">
                  <c:v>37330</c:v>
                </c:pt>
                <c:pt idx="2266">
                  <c:v>37331</c:v>
                </c:pt>
                <c:pt idx="2267">
                  <c:v>37332</c:v>
                </c:pt>
                <c:pt idx="2268">
                  <c:v>37333</c:v>
                </c:pt>
                <c:pt idx="2269">
                  <c:v>37334</c:v>
                </c:pt>
                <c:pt idx="2270">
                  <c:v>37335</c:v>
                </c:pt>
                <c:pt idx="2271">
                  <c:v>37336</c:v>
                </c:pt>
                <c:pt idx="2272">
                  <c:v>37337</c:v>
                </c:pt>
                <c:pt idx="2273">
                  <c:v>37338</c:v>
                </c:pt>
                <c:pt idx="2274">
                  <c:v>37339</c:v>
                </c:pt>
                <c:pt idx="2275">
                  <c:v>37340</c:v>
                </c:pt>
                <c:pt idx="2276">
                  <c:v>37341</c:v>
                </c:pt>
                <c:pt idx="2277">
                  <c:v>37342</c:v>
                </c:pt>
                <c:pt idx="2278">
                  <c:v>37343</c:v>
                </c:pt>
                <c:pt idx="2279">
                  <c:v>37344</c:v>
                </c:pt>
                <c:pt idx="2280">
                  <c:v>37345</c:v>
                </c:pt>
                <c:pt idx="2281">
                  <c:v>37346</c:v>
                </c:pt>
                <c:pt idx="2282">
                  <c:v>37347</c:v>
                </c:pt>
                <c:pt idx="2283">
                  <c:v>37348</c:v>
                </c:pt>
                <c:pt idx="2284">
                  <c:v>37349</c:v>
                </c:pt>
                <c:pt idx="2285">
                  <c:v>37350</c:v>
                </c:pt>
                <c:pt idx="2286">
                  <c:v>37351</c:v>
                </c:pt>
                <c:pt idx="2287">
                  <c:v>37352</c:v>
                </c:pt>
                <c:pt idx="2288">
                  <c:v>37353</c:v>
                </c:pt>
                <c:pt idx="2289">
                  <c:v>37354</c:v>
                </c:pt>
                <c:pt idx="2290">
                  <c:v>37355</c:v>
                </c:pt>
                <c:pt idx="2291">
                  <c:v>37356</c:v>
                </c:pt>
                <c:pt idx="2292">
                  <c:v>37357</c:v>
                </c:pt>
                <c:pt idx="2293">
                  <c:v>37358</c:v>
                </c:pt>
                <c:pt idx="2294">
                  <c:v>37359</c:v>
                </c:pt>
                <c:pt idx="2295">
                  <c:v>37360</c:v>
                </c:pt>
                <c:pt idx="2296">
                  <c:v>37361</c:v>
                </c:pt>
                <c:pt idx="2297">
                  <c:v>37362</c:v>
                </c:pt>
                <c:pt idx="2298">
                  <c:v>37363</c:v>
                </c:pt>
                <c:pt idx="2299">
                  <c:v>37364</c:v>
                </c:pt>
                <c:pt idx="2300">
                  <c:v>37365</c:v>
                </c:pt>
                <c:pt idx="2301">
                  <c:v>37366</c:v>
                </c:pt>
                <c:pt idx="2302">
                  <c:v>37367</c:v>
                </c:pt>
                <c:pt idx="2303">
                  <c:v>37368</c:v>
                </c:pt>
                <c:pt idx="2304">
                  <c:v>37369</c:v>
                </c:pt>
                <c:pt idx="2305">
                  <c:v>37370</c:v>
                </c:pt>
                <c:pt idx="2306">
                  <c:v>37371</c:v>
                </c:pt>
                <c:pt idx="2307">
                  <c:v>37372</c:v>
                </c:pt>
                <c:pt idx="2308">
                  <c:v>37373</c:v>
                </c:pt>
                <c:pt idx="2309">
                  <c:v>37374</c:v>
                </c:pt>
                <c:pt idx="2310">
                  <c:v>37375</c:v>
                </c:pt>
                <c:pt idx="2311">
                  <c:v>37376</c:v>
                </c:pt>
                <c:pt idx="2312">
                  <c:v>37377</c:v>
                </c:pt>
                <c:pt idx="2313">
                  <c:v>37378</c:v>
                </c:pt>
                <c:pt idx="2314">
                  <c:v>37379</c:v>
                </c:pt>
                <c:pt idx="2315">
                  <c:v>37380</c:v>
                </c:pt>
                <c:pt idx="2316">
                  <c:v>37381</c:v>
                </c:pt>
                <c:pt idx="2317">
                  <c:v>37382</c:v>
                </c:pt>
                <c:pt idx="2318">
                  <c:v>37383</c:v>
                </c:pt>
                <c:pt idx="2319">
                  <c:v>37384</c:v>
                </c:pt>
                <c:pt idx="2320">
                  <c:v>37385</c:v>
                </c:pt>
                <c:pt idx="2321">
                  <c:v>37386</c:v>
                </c:pt>
                <c:pt idx="2322">
                  <c:v>37387</c:v>
                </c:pt>
                <c:pt idx="2323">
                  <c:v>37388</c:v>
                </c:pt>
                <c:pt idx="2324">
                  <c:v>37389</c:v>
                </c:pt>
                <c:pt idx="2325">
                  <c:v>37390</c:v>
                </c:pt>
                <c:pt idx="2326">
                  <c:v>37391</c:v>
                </c:pt>
                <c:pt idx="2327">
                  <c:v>37392</c:v>
                </c:pt>
                <c:pt idx="2328">
                  <c:v>37393</c:v>
                </c:pt>
                <c:pt idx="2329">
                  <c:v>37394</c:v>
                </c:pt>
                <c:pt idx="2330">
                  <c:v>37395</c:v>
                </c:pt>
                <c:pt idx="2331">
                  <c:v>37396</c:v>
                </c:pt>
                <c:pt idx="2332">
                  <c:v>37397</c:v>
                </c:pt>
                <c:pt idx="2333">
                  <c:v>37398</c:v>
                </c:pt>
                <c:pt idx="2334">
                  <c:v>37399</c:v>
                </c:pt>
                <c:pt idx="2335">
                  <c:v>37400</c:v>
                </c:pt>
                <c:pt idx="2336">
                  <c:v>37401</c:v>
                </c:pt>
                <c:pt idx="2337">
                  <c:v>37402</c:v>
                </c:pt>
                <c:pt idx="2338">
                  <c:v>37403</c:v>
                </c:pt>
                <c:pt idx="2339">
                  <c:v>37404</c:v>
                </c:pt>
                <c:pt idx="2340">
                  <c:v>37405</c:v>
                </c:pt>
                <c:pt idx="2341">
                  <c:v>37406</c:v>
                </c:pt>
                <c:pt idx="2342">
                  <c:v>37407</c:v>
                </c:pt>
                <c:pt idx="2343">
                  <c:v>37408</c:v>
                </c:pt>
                <c:pt idx="2344">
                  <c:v>37409</c:v>
                </c:pt>
                <c:pt idx="2345">
                  <c:v>37410</c:v>
                </c:pt>
                <c:pt idx="2346">
                  <c:v>37411</c:v>
                </c:pt>
                <c:pt idx="2347">
                  <c:v>37412</c:v>
                </c:pt>
                <c:pt idx="2348">
                  <c:v>37413</c:v>
                </c:pt>
                <c:pt idx="2349">
                  <c:v>37414</c:v>
                </c:pt>
                <c:pt idx="2350">
                  <c:v>37415</c:v>
                </c:pt>
                <c:pt idx="2351">
                  <c:v>37416</c:v>
                </c:pt>
                <c:pt idx="2352">
                  <c:v>37417</c:v>
                </c:pt>
                <c:pt idx="2353">
                  <c:v>37418</c:v>
                </c:pt>
                <c:pt idx="2354">
                  <c:v>37419</c:v>
                </c:pt>
                <c:pt idx="2355">
                  <c:v>37420</c:v>
                </c:pt>
                <c:pt idx="2356">
                  <c:v>37421</c:v>
                </c:pt>
                <c:pt idx="2357">
                  <c:v>37422</c:v>
                </c:pt>
                <c:pt idx="2358">
                  <c:v>37423</c:v>
                </c:pt>
                <c:pt idx="2359">
                  <c:v>37424</c:v>
                </c:pt>
                <c:pt idx="2360">
                  <c:v>37425</c:v>
                </c:pt>
                <c:pt idx="2361">
                  <c:v>37426</c:v>
                </c:pt>
                <c:pt idx="2362">
                  <c:v>37427</c:v>
                </c:pt>
                <c:pt idx="2363">
                  <c:v>37428</c:v>
                </c:pt>
                <c:pt idx="2364">
                  <c:v>37429</c:v>
                </c:pt>
                <c:pt idx="2365">
                  <c:v>37430</c:v>
                </c:pt>
                <c:pt idx="2366">
                  <c:v>37431</c:v>
                </c:pt>
                <c:pt idx="2367">
                  <c:v>37432</c:v>
                </c:pt>
                <c:pt idx="2368">
                  <c:v>37433</c:v>
                </c:pt>
                <c:pt idx="2369">
                  <c:v>37434</c:v>
                </c:pt>
                <c:pt idx="2370">
                  <c:v>37435</c:v>
                </c:pt>
                <c:pt idx="2371">
                  <c:v>37436</c:v>
                </c:pt>
                <c:pt idx="2372">
                  <c:v>37437</c:v>
                </c:pt>
                <c:pt idx="2373">
                  <c:v>37438</c:v>
                </c:pt>
                <c:pt idx="2374">
                  <c:v>37439</c:v>
                </c:pt>
                <c:pt idx="2375">
                  <c:v>37440</c:v>
                </c:pt>
                <c:pt idx="2376">
                  <c:v>37441</c:v>
                </c:pt>
                <c:pt idx="2377">
                  <c:v>37442</c:v>
                </c:pt>
                <c:pt idx="2378">
                  <c:v>37443</c:v>
                </c:pt>
                <c:pt idx="2379">
                  <c:v>37444</c:v>
                </c:pt>
                <c:pt idx="2380">
                  <c:v>37445</c:v>
                </c:pt>
                <c:pt idx="2381">
                  <c:v>37446</c:v>
                </c:pt>
                <c:pt idx="2382">
                  <c:v>37447</c:v>
                </c:pt>
                <c:pt idx="2383">
                  <c:v>37448</c:v>
                </c:pt>
                <c:pt idx="2384">
                  <c:v>37449</c:v>
                </c:pt>
                <c:pt idx="2385">
                  <c:v>37450</c:v>
                </c:pt>
                <c:pt idx="2386">
                  <c:v>37451</c:v>
                </c:pt>
                <c:pt idx="2387">
                  <c:v>37452</c:v>
                </c:pt>
                <c:pt idx="2388">
                  <c:v>37453</c:v>
                </c:pt>
                <c:pt idx="2389">
                  <c:v>37454</c:v>
                </c:pt>
                <c:pt idx="2390">
                  <c:v>37455</c:v>
                </c:pt>
                <c:pt idx="2391">
                  <c:v>37456</c:v>
                </c:pt>
                <c:pt idx="2392">
                  <c:v>37457</c:v>
                </c:pt>
                <c:pt idx="2393">
                  <c:v>37458</c:v>
                </c:pt>
                <c:pt idx="2394">
                  <c:v>37459</c:v>
                </c:pt>
                <c:pt idx="2395">
                  <c:v>37460</c:v>
                </c:pt>
                <c:pt idx="2396">
                  <c:v>37461</c:v>
                </c:pt>
                <c:pt idx="2397">
                  <c:v>37462</c:v>
                </c:pt>
                <c:pt idx="2398">
                  <c:v>37463</c:v>
                </c:pt>
                <c:pt idx="2399">
                  <c:v>37464</c:v>
                </c:pt>
                <c:pt idx="2400">
                  <c:v>37465</c:v>
                </c:pt>
                <c:pt idx="2401">
                  <c:v>37466</c:v>
                </c:pt>
                <c:pt idx="2402">
                  <c:v>37467</c:v>
                </c:pt>
                <c:pt idx="2403">
                  <c:v>37468</c:v>
                </c:pt>
                <c:pt idx="2404">
                  <c:v>37469</c:v>
                </c:pt>
                <c:pt idx="2405">
                  <c:v>37470</c:v>
                </c:pt>
                <c:pt idx="2406">
                  <c:v>37471</c:v>
                </c:pt>
                <c:pt idx="2407">
                  <c:v>37472</c:v>
                </c:pt>
                <c:pt idx="2408">
                  <c:v>37473</c:v>
                </c:pt>
                <c:pt idx="2409">
                  <c:v>37474</c:v>
                </c:pt>
                <c:pt idx="2410">
                  <c:v>37475</c:v>
                </c:pt>
                <c:pt idx="2411">
                  <c:v>37476</c:v>
                </c:pt>
                <c:pt idx="2412">
                  <c:v>37477</c:v>
                </c:pt>
                <c:pt idx="2413">
                  <c:v>37478</c:v>
                </c:pt>
                <c:pt idx="2414">
                  <c:v>37479</c:v>
                </c:pt>
                <c:pt idx="2415">
                  <c:v>37480</c:v>
                </c:pt>
                <c:pt idx="2416">
                  <c:v>37481</c:v>
                </c:pt>
                <c:pt idx="2417">
                  <c:v>37482</c:v>
                </c:pt>
                <c:pt idx="2418">
                  <c:v>37483</c:v>
                </c:pt>
                <c:pt idx="2419">
                  <c:v>37484</c:v>
                </c:pt>
                <c:pt idx="2420">
                  <c:v>37485</c:v>
                </c:pt>
                <c:pt idx="2421">
                  <c:v>37486</c:v>
                </c:pt>
                <c:pt idx="2422">
                  <c:v>37487</c:v>
                </c:pt>
                <c:pt idx="2423">
                  <c:v>37488</c:v>
                </c:pt>
                <c:pt idx="2424">
                  <c:v>37489</c:v>
                </c:pt>
                <c:pt idx="2425">
                  <c:v>37490</c:v>
                </c:pt>
                <c:pt idx="2426">
                  <c:v>37491</c:v>
                </c:pt>
                <c:pt idx="2427">
                  <c:v>37492</c:v>
                </c:pt>
                <c:pt idx="2428">
                  <c:v>37493</c:v>
                </c:pt>
                <c:pt idx="2429">
                  <c:v>37494</c:v>
                </c:pt>
                <c:pt idx="2430">
                  <c:v>37495</c:v>
                </c:pt>
                <c:pt idx="2431">
                  <c:v>37496</c:v>
                </c:pt>
                <c:pt idx="2432">
                  <c:v>37497</c:v>
                </c:pt>
                <c:pt idx="2433">
                  <c:v>37498</c:v>
                </c:pt>
                <c:pt idx="2434">
                  <c:v>37499</c:v>
                </c:pt>
                <c:pt idx="2435">
                  <c:v>37500</c:v>
                </c:pt>
                <c:pt idx="2436">
                  <c:v>37501</c:v>
                </c:pt>
                <c:pt idx="2437">
                  <c:v>37502</c:v>
                </c:pt>
                <c:pt idx="2438">
                  <c:v>37503</c:v>
                </c:pt>
                <c:pt idx="2439">
                  <c:v>37504</c:v>
                </c:pt>
                <c:pt idx="2440">
                  <c:v>37505</c:v>
                </c:pt>
                <c:pt idx="2441">
                  <c:v>37506</c:v>
                </c:pt>
                <c:pt idx="2442">
                  <c:v>37507</c:v>
                </c:pt>
                <c:pt idx="2443">
                  <c:v>37508</c:v>
                </c:pt>
                <c:pt idx="2444">
                  <c:v>37509</c:v>
                </c:pt>
                <c:pt idx="2445">
                  <c:v>37510</c:v>
                </c:pt>
                <c:pt idx="2446">
                  <c:v>37511</c:v>
                </c:pt>
                <c:pt idx="2447">
                  <c:v>37512</c:v>
                </c:pt>
                <c:pt idx="2448">
                  <c:v>37513</c:v>
                </c:pt>
                <c:pt idx="2449">
                  <c:v>37514</c:v>
                </c:pt>
                <c:pt idx="2450">
                  <c:v>37515</c:v>
                </c:pt>
                <c:pt idx="2451">
                  <c:v>37516</c:v>
                </c:pt>
                <c:pt idx="2452">
                  <c:v>37517</c:v>
                </c:pt>
                <c:pt idx="2453">
                  <c:v>37518</c:v>
                </c:pt>
                <c:pt idx="2454">
                  <c:v>37519</c:v>
                </c:pt>
                <c:pt idx="2455">
                  <c:v>37520</c:v>
                </c:pt>
                <c:pt idx="2456">
                  <c:v>37521</c:v>
                </c:pt>
                <c:pt idx="2457">
                  <c:v>37522</c:v>
                </c:pt>
                <c:pt idx="2458">
                  <c:v>37523</c:v>
                </c:pt>
                <c:pt idx="2459">
                  <c:v>37524</c:v>
                </c:pt>
                <c:pt idx="2460">
                  <c:v>37525</c:v>
                </c:pt>
                <c:pt idx="2461">
                  <c:v>37526</c:v>
                </c:pt>
                <c:pt idx="2462">
                  <c:v>37527</c:v>
                </c:pt>
                <c:pt idx="2463">
                  <c:v>37528</c:v>
                </c:pt>
                <c:pt idx="2464">
                  <c:v>37529</c:v>
                </c:pt>
                <c:pt idx="2465">
                  <c:v>37530</c:v>
                </c:pt>
                <c:pt idx="2466">
                  <c:v>37531</c:v>
                </c:pt>
                <c:pt idx="2467">
                  <c:v>37532</c:v>
                </c:pt>
                <c:pt idx="2468">
                  <c:v>37533</c:v>
                </c:pt>
                <c:pt idx="2469">
                  <c:v>37534</c:v>
                </c:pt>
                <c:pt idx="2470">
                  <c:v>37535</c:v>
                </c:pt>
                <c:pt idx="2471">
                  <c:v>37536</c:v>
                </c:pt>
                <c:pt idx="2472">
                  <c:v>37537</c:v>
                </c:pt>
                <c:pt idx="2473">
                  <c:v>37538</c:v>
                </c:pt>
                <c:pt idx="2474">
                  <c:v>37539</c:v>
                </c:pt>
                <c:pt idx="2475">
                  <c:v>37540</c:v>
                </c:pt>
                <c:pt idx="2476">
                  <c:v>37541</c:v>
                </c:pt>
                <c:pt idx="2477">
                  <c:v>37542</c:v>
                </c:pt>
                <c:pt idx="2478">
                  <c:v>37543</c:v>
                </c:pt>
                <c:pt idx="2479">
                  <c:v>37544</c:v>
                </c:pt>
                <c:pt idx="2480">
                  <c:v>37545</c:v>
                </c:pt>
                <c:pt idx="2481">
                  <c:v>37546</c:v>
                </c:pt>
                <c:pt idx="2482">
                  <c:v>37547</c:v>
                </c:pt>
                <c:pt idx="2483">
                  <c:v>37548</c:v>
                </c:pt>
                <c:pt idx="2484">
                  <c:v>37549</c:v>
                </c:pt>
                <c:pt idx="2485">
                  <c:v>37550</c:v>
                </c:pt>
                <c:pt idx="2486">
                  <c:v>37551</c:v>
                </c:pt>
                <c:pt idx="2487">
                  <c:v>37552</c:v>
                </c:pt>
                <c:pt idx="2488">
                  <c:v>37553</c:v>
                </c:pt>
                <c:pt idx="2489">
                  <c:v>37554</c:v>
                </c:pt>
                <c:pt idx="2490">
                  <c:v>37555</c:v>
                </c:pt>
                <c:pt idx="2491">
                  <c:v>37556</c:v>
                </c:pt>
                <c:pt idx="2492">
                  <c:v>37557</c:v>
                </c:pt>
                <c:pt idx="2493">
                  <c:v>37558</c:v>
                </c:pt>
                <c:pt idx="2494">
                  <c:v>37559</c:v>
                </c:pt>
                <c:pt idx="2495">
                  <c:v>37560</c:v>
                </c:pt>
                <c:pt idx="2496">
                  <c:v>37561</c:v>
                </c:pt>
                <c:pt idx="2497">
                  <c:v>37562</c:v>
                </c:pt>
                <c:pt idx="2498">
                  <c:v>37563</c:v>
                </c:pt>
                <c:pt idx="2499">
                  <c:v>37564</c:v>
                </c:pt>
                <c:pt idx="2500">
                  <c:v>37565</c:v>
                </c:pt>
                <c:pt idx="2501">
                  <c:v>37566</c:v>
                </c:pt>
                <c:pt idx="2502">
                  <c:v>37567</c:v>
                </c:pt>
                <c:pt idx="2503">
                  <c:v>37568</c:v>
                </c:pt>
                <c:pt idx="2504">
                  <c:v>37569</c:v>
                </c:pt>
                <c:pt idx="2505">
                  <c:v>37570</c:v>
                </c:pt>
                <c:pt idx="2506">
                  <c:v>37571</c:v>
                </c:pt>
                <c:pt idx="2507">
                  <c:v>37572</c:v>
                </c:pt>
                <c:pt idx="2508">
                  <c:v>37573</c:v>
                </c:pt>
                <c:pt idx="2509">
                  <c:v>37574</c:v>
                </c:pt>
                <c:pt idx="2510">
                  <c:v>37575</c:v>
                </c:pt>
                <c:pt idx="2511">
                  <c:v>37576</c:v>
                </c:pt>
                <c:pt idx="2512">
                  <c:v>37577</c:v>
                </c:pt>
                <c:pt idx="2513">
                  <c:v>37578</c:v>
                </c:pt>
                <c:pt idx="2514">
                  <c:v>37579</c:v>
                </c:pt>
                <c:pt idx="2515">
                  <c:v>37580</c:v>
                </c:pt>
                <c:pt idx="2516">
                  <c:v>37581</c:v>
                </c:pt>
                <c:pt idx="2517">
                  <c:v>37582</c:v>
                </c:pt>
                <c:pt idx="2518">
                  <c:v>37583</c:v>
                </c:pt>
                <c:pt idx="2519">
                  <c:v>37584</c:v>
                </c:pt>
                <c:pt idx="2520">
                  <c:v>37585</c:v>
                </c:pt>
                <c:pt idx="2521">
                  <c:v>37586</c:v>
                </c:pt>
                <c:pt idx="2522">
                  <c:v>37587</c:v>
                </c:pt>
                <c:pt idx="2523">
                  <c:v>37588</c:v>
                </c:pt>
                <c:pt idx="2524">
                  <c:v>37589</c:v>
                </c:pt>
                <c:pt idx="2525">
                  <c:v>37590</c:v>
                </c:pt>
                <c:pt idx="2526">
                  <c:v>37591</c:v>
                </c:pt>
                <c:pt idx="2527">
                  <c:v>37592</c:v>
                </c:pt>
                <c:pt idx="2528">
                  <c:v>37593</c:v>
                </c:pt>
                <c:pt idx="2529">
                  <c:v>37594</c:v>
                </c:pt>
                <c:pt idx="2530">
                  <c:v>37595</c:v>
                </c:pt>
                <c:pt idx="2531">
                  <c:v>37596</c:v>
                </c:pt>
                <c:pt idx="2532">
                  <c:v>37597</c:v>
                </c:pt>
                <c:pt idx="2533">
                  <c:v>37598</c:v>
                </c:pt>
                <c:pt idx="2534">
                  <c:v>37599</c:v>
                </c:pt>
                <c:pt idx="2535">
                  <c:v>37600</c:v>
                </c:pt>
                <c:pt idx="2536">
                  <c:v>37601</c:v>
                </c:pt>
                <c:pt idx="2537">
                  <c:v>37602</c:v>
                </c:pt>
                <c:pt idx="2538">
                  <c:v>37603</c:v>
                </c:pt>
                <c:pt idx="2539">
                  <c:v>37604</c:v>
                </c:pt>
                <c:pt idx="2540">
                  <c:v>37605</c:v>
                </c:pt>
                <c:pt idx="2541">
                  <c:v>37606</c:v>
                </c:pt>
                <c:pt idx="2542">
                  <c:v>37607</c:v>
                </c:pt>
                <c:pt idx="2543">
                  <c:v>37608</c:v>
                </c:pt>
                <c:pt idx="2544">
                  <c:v>37609</c:v>
                </c:pt>
                <c:pt idx="2545">
                  <c:v>37610</c:v>
                </c:pt>
                <c:pt idx="2546">
                  <c:v>37611</c:v>
                </c:pt>
                <c:pt idx="2547">
                  <c:v>37612</c:v>
                </c:pt>
                <c:pt idx="2548">
                  <c:v>37613</c:v>
                </c:pt>
                <c:pt idx="2549">
                  <c:v>37614</c:v>
                </c:pt>
                <c:pt idx="2550">
                  <c:v>37615</c:v>
                </c:pt>
                <c:pt idx="2551">
                  <c:v>37616</c:v>
                </c:pt>
                <c:pt idx="2552">
                  <c:v>37617</c:v>
                </c:pt>
                <c:pt idx="2553">
                  <c:v>37618</c:v>
                </c:pt>
                <c:pt idx="2554">
                  <c:v>37619</c:v>
                </c:pt>
                <c:pt idx="2555">
                  <c:v>37620</c:v>
                </c:pt>
                <c:pt idx="2556">
                  <c:v>37621</c:v>
                </c:pt>
                <c:pt idx="2557">
                  <c:v>37622</c:v>
                </c:pt>
                <c:pt idx="2558">
                  <c:v>37623</c:v>
                </c:pt>
                <c:pt idx="2559">
                  <c:v>37624</c:v>
                </c:pt>
                <c:pt idx="2560">
                  <c:v>37625</c:v>
                </c:pt>
                <c:pt idx="2561">
                  <c:v>37626</c:v>
                </c:pt>
                <c:pt idx="2562">
                  <c:v>37627</c:v>
                </c:pt>
                <c:pt idx="2563">
                  <c:v>37628</c:v>
                </c:pt>
                <c:pt idx="2564">
                  <c:v>37629</c:v>
                </c:pt>
                <c:pt idx="2565">
                  <c:v>37630</c:v>
                </c:pt>
                <c:pt idx="2566">
                  <c:v>37631</c:v>
                </c:pt>
                <c:pt idx="2567">
                  <c:v>37632</c:v>
                </c:pt>
                <c:pt idx="2568">
                  <c:v>37633</c:v>
                </c:pt>
                <c:pt idx="2569">
                  <c:v>37634</c:v>
                </c:pt>
                <c:pt idx="2570">
                  <c:v>37635</c:v>
                </c:pt>
                <c:pt idx="2571">
                  <c:v>37636</c:v>
                </c:pt>
                <c:pt idx="2572">
                  <c:v>37637</c:v>
                </c:pt>
                <c:pt idx="2573">
                  <c:v>37638</c:v>
                </c:pt>
                <c:pt idx="2574">
                  <c:v>37639</c:v>
                </c:pt>
                <c:pt idx="2575">
                  <c:v>37640</c:v>
                </c:pt>
                <c:pt idx="2576">
                  <c:v>37641</c:v>
                </c:pt>
                <c:pt idx="2577">
                  <c:v>37642</c:v>
                </c:pt>
                <c:pt idx="2578">
                  <c:v>37643</c:v>
                </c:pt>
                <c:pt idx="2579">
                  <c:v>37644</c:v>
                </c:pt>
                <c:pt idx="2580">
                  <c:v>37645</c:v>
                </c:pt>
                <c:pt idx="2581">
                  <c:v>37646</c:v>
                </c:pt>
                <c:pt idx="2582">
                  <c:v>37647</c:v>
                </c:pt>
                <c:pt idx="2583">
                  <c:v>37648</c:v>
                </c:pt>
                <c:pt idx="2584">
                  <c:v>37649</c:v>
                </c:pt>
                <c:pt idx="2585">
                  <c:v>37650</c:v>
                </c:pt>
                <c:pt idx="2586">
                  <c:v>37651</c:v>
                </c:pt>
                <c:pt idx="2587">
                  <c:v>37652</c:v>
                </c:pt>
                <c:pt idx="2588">
                  <c:v>37653</c:v>
                </c:pt>
                <c:pt idx="2589">
                  <c:v>37654</c:v>
                </c:pt>
                <c:pt idx="2590">
                  <c:v>37655</c:v>
                </c:pt>
                <c:pt idx="2591">
                  <c:v>37656</c:v>
                </c:pt>
                <c:pt idx="2592">
                  <c:v>37657</c:v>
                </c:pt>
                <c:pt idx="2593">
                  <c:v>37658</c:v>
                </c:pt>
                <c:pt idx="2594">
                  <c:v>37659</c:v>
                </c:pt>
                <c:pt idx="2595">
                  <c:v>37660</c:v>
                </c:pt>
                <c:pt idx="2596">
                  <c:v>37661</c:v>
                </c:pt>
                <c:pt idx="2597">
                  <c:v>37662</c:v>
                </c:pt>
                <c:pt idx="2598">
                  <c:v>37663</c:v>
                </c:pt>
                <c:pt idx="2599">
                  <c:v>37664</c:v>
                </c:pt>
                <c:pt idx="2600">
                  <c:v>37665</c:v>
                </c:pt>
                <c:pt idx="2601">
                  <c:v>37666</c:v>
                </c:pt>
                <c:pt idx="2602">
                  <c:v>37667</c:v>
                </c:pt>
                <c:pt idx="2603">
                  <c:v>37668</c:v>
                </c:pt>
                <c:pt idx="2604">
                  <c:v>37669</c:v>
                </c:pt>
                <c:pt idx="2605">
                  <c:v>37670</c:v>
                </c:pt>
                <c:pt idx="2606">
                  <c:v>37671</c:v>
                </c:pt>
                <c:pt idx="2607">
                  <c:v>37672</c:v>
                </c:pt>
                <c:pt idx="2608">
                  <c:v>37673</c:v>
                </c:pt>
                <c:pt idx="2609">
                  <c:v>37674</c:v>
                </c:pt>
                <c:pt idx="2610">
                  <c:v>37675</c:v>
                </c:pt>
                <c:pt idx="2611">
                  <c:v>37676</c:v>
                </c:pt>
                <c:pt idx="2612">
                  <c:v>37677</c:v>
                </c:pt>
                <c:pt idx="2613">
                  <c:v>37678</c:v>
                </c:pt>
                <c:pt idx="2614">
                  <c:v>37679</c:v>
                </c:pt>
                <c:pt idx="2615">
                  <c:v>37680</c:v>
                </c:pt>
                <c:pt idx="2616">
                  <c:v>37681</c:v>
                </c:pt>
                <c:pt idx="2617">
                  <c:v>37682</c:v>
                </c:pt>
                <c:pt idx="2618">
                  <c:v>37683</c:v>
                </c:pt>
                <c:pt idx="2619">
                  <c:v>37684</c:v>
                </c:pt>
                <c:pt idx="2620">
                  <c:v>37685</c:v>
                </c:pt>
                <c:pt idx="2621">
                  <c:v>37686</c:v>
                </c:pt>
                <c:pt idx="2622">
                  <c:v>37687</c:v>
                </c:pt>
                <c:pt idx="2623">
                  <c:v>37688</c:v>
                </c:pt>
                <c:pt idx="2624">
                  <c:v>37689</c:v>
                </c:pt>
                <c:pt idx="2625">
                  <c:v>37690</c:v>
                </c:pt>
                <c:pt idx="2626">
                  <c:v>37691</c:v>
                </c:pt>
                <c:pt idx="2627">
                  <c:v>37692</c:v>
                </c:pt>
                <c:pt idx="2628">
                  <c:v>37693</c:v>
                </c:pt>
                <c:pt idx="2629">
                  <c:v>37694</c:v>
                </c:pt>
                <c:pt idx="2630">
                  <c:v>37695</c:v>
                </c:pt>
                <c:pt idx="2631">
                  <c:v>37696</c:v>
                </c:pt>
                <c:pt idx="2632">
                  <c:v>37697</c:v>
                </c:pt>
                <c:pt idx="2633">
                  <c:v>37698</c:v>
                </c:pt>
                <c:pt idx="2634">
                  <c:v>37699</c:v>
                </c:pt>
                <c:pt idx="2635">
                  <c:v>37700</c:v>
                </c:pt>
                <c:pt idx="2636">
                  <c:v>37701</c:v>
                </c:pt>
                <c:pt idx="2637">
                  <c:v>37702</c:v>
                </c:pt>
                <c:pt idx="2638">
                  <c:v>37703</c:v>
                </c:pt>
                <c:pt idx="2639">
                  <c:v>37704</c:v>
                </c:pt>
                <c:pt idx="2640">
                  <c:v>37705</c:v>
                </c:pt>
                <c:pt idx="2641">
                  <c:v>37706</c:v>
                </c:pt>
                <c:pt idx="2642">
                  <c:v>37707</c:v>
                </c:pt>
                <c:pt idx="2643">
                  <c:v>37708</c:v>
                </c:pt>
                <c:pt idx="2644">
                  <c:v>37709</c:v>
                </c:pt>
                <c:pt idx="2645">
                  <c:v>37710</c:v>
                </c:pt>
                <c:pt idx="2646">
                  <c:v>37711</c:v>
                </c:pt>
                <c:pt idx="2647">
                  <c:v>37712</c:v>
                </c:pt>
                <c:pt idx="2648">
                  <c:v>37713</c:v>
                </c:pt>
                <c:pt idx="2649">
                  <c:v>37714</c:v>
                </c:pt>
                <c:pt idx="2650">
                  <c:v>37715</c:v>
                </c:pt>
                <c:pt idx="2651">
                  <c:v>37716</c:v>
                </c:pt>
                <c:pt idx="2652">
                  <c:v>37717</c:v>
                </c:pt>
                <c:pt idx="2653">
                  <c:v>37718</c:v>
                </c:pt>
                <c:pt idx="2654">
                  <c:v>37719</c:v>
                </c:pt>
                <c:pt idx="2655">
                  <c:v>37720</c:v>
                </c:pt>
                <c:pt idx="2656">
                  <c:v>37721</c:v>
                </c:pt>
                <c:pt idx="2657">
                  <c:v>37722</c:v>
                </c:pt>
                <c:pt idx="2658">
                  <c:v>37723</c:v>
                </c:pt>
                <c:pt idx="2659">
                  <c:v>37724</c:v>
                </c:pt>
                <c:pt idx="2660">
                  <c:v>37725</c:v>
                </c:pt>
                <c:pt idx="2661">
                  <c:v>37726</c:v>
                </c:pt>
                <c:pt idx="2662">
                  <c:v>37727</c:v>
                </c:pt>
                <c:pt idx="2663">
                  <c:v>37728</c:v>
                </c:pt>
                <c:pt idx="2664">
                  <c:v>37729</c:v>
                </c:pt>
                <c:pt idx="2665">
                  <c:v>37730</c:v>
                </c:pt>
                <c:pt idx="2666">
                  <c:v>37731</c:v>
                </c:pt>
                <c:pt idx="2667">
                  <c:v>37732</c:v>
                </c:pt>
                <c:pt idx="2668">
                  <c:v>37733</c:v>
                </c:pt>
                <c:pt idx="2669">
                  <c:v>37734</c:v>
                </c:pt>
                <c:pt idx="2670">
                  <c:v>37735</c:v>
                </c:pt>
                <c:pt idx="2671">
                  <c:v>37736</c:v>
                </c:pt>
                <c:pt idx="2672">
                  <c:v>37737</c:v>
                </c:pt>
                <c:pt idx="2673">
                  <c:v>37738</c:v>
                </c:pt>
                <c:pt idx="2674">
                  <c:v>37739</c:v>
                </c:pt>
                <c:pt idx="2675">
                  <c:v>37740</c:v>
                </c:pt>
                <c:pt idx="2676">
                  <c:v>37741</c:v>
                </c:pt>
                <c:pt idx="2677">
                  <c:v>37742</c:v>
                </c:pt>
                <c:pt idx="2678">
                  <c:v>37743</c:v>
                </c:pt>
                <c:pt idx="2679">
                  <c:v>37744</c:v>
                </c:pt>
                <c:pt idx="2680">
                  <c:v>37745</c:v>
                </c:pt>
                <c:pt idx="2681">
                  <c:v>37746</c:v>
                </c:pt>
                <c:pt idx="2682">
                  <c:v>37747</c:v>
                </c:pt>
                <c:pt idx="2683">
                  <c:v>37748</c:v>
                </c:pt>
                <c:pt idx="2684">
                  <c:v>37749</c:v>
                </c:pt>
                <c:pt idx="2685">
                  <c:v>37750</c:v>
                </c:pt>
                <c:pt idx="2686">
                  <c:v>37751</c:v>
                </c:pt>
                <c:pt idx="2687">
                  <c:v>37752</c:v>
                </c:pt>
                <c:pt idx="2688">
                  <c:v>37753</c:v>
                </c:pt>
                <c:pt idx="2689">
                  <c:v>37754</c:v>
                </c:pt>
                <c:pt idx="2690">
                  <c:v>37755</c:v>
                </c:pt>
                <c:pt idx="2691">
                  <c:v>37756</c:v>
                </c:pt>
                <c:pt idx="2692">
                  <c:v>37757</c:v>
                </c:pt>
                <c:pt idx="2693">
                  <c:v>37758</c:v>
                </c:pt>
                <c:pt idx="2694">
                  <c:v>37759</c:v>
                </c:pt>
                <c:pt idx="2695">
                  <c:v>37760</c:v>
                </c:pt>
                <c:pt idx="2696">
                  <c:v>37761</c:v>
                </c:pt>
                <c:pt idx="2697">
                  <c:v>37762</c:v>
                </c:pt>
                <c:pt idx="2698">
                  <c:v>37763</c:v>
                </c:pt>
                <c:pt idx="2699">
                  <c:v>37764</c:v>
                </c:pt>
                <c:pt idx="2700">
                  <c:v>37765</c:v>
                </c:pt>
                <c:pt idx="2701">
                  <c:v>37766</c:v>
                </c:pt>
                <c:pt idx="2702">
                  <c:v>37767</c:v>
                </c:pt>
                <c:pt idx="2703">
                  <c:v>37768</c:v>
                </c:pt>
                <c:pt idx="2704">
                  <c:v>37769</c:v>
                </c:pt>
                <c:pt idx="2705">
                  <c:v>37770</c:v>
                </c:pt>
                <c:pt idx="2706">
                  <c:v>37771</c:v>
                </c:pt>
                <c:pt idx="2707">
                  <c:v>37772</c:v>
                </c:pt>
                <c:pt idx="2708">
                  <c:v>37773</c:v>
                </c:pt>
                <c:pt idx="2709">
                  <c:v>37774</c:v>
                </c:pt>
                <c:pt idx="2710">
                  <c:v>37775</c:v>
                </c:pt>
                <c:pt idx="2711">
                  <c:v>37776</c:v>
                </c:pt>
                <c:pt idx="2712">
                  <c:v>37777</c:v>
                </c:pt>
                <c:pt idx="2713">
                  <c:v>37778</c:v>
                </c:pt>
                <c:pt idx="2714">
                  <c:v>37779</c:v>
                </c:pt>
                <c:pt idx="2715">
                  <c:v>37780</c:v>
                </c:pt>
                <c:pt idx="2716">
                  <c:v>37781</c:v>
                </c:pt>
                <c:pt idx="2717">
                  <c:v>37782</c:v>
                </c:pt>
                <c:pt idx="2718">
                  <c:v>37783</c:v>
                </c:pt>
                <c:pt idx="2719">
                  <c:v>37784</c:v>
                </c:pt>
                <c:pt idx="2720">
                  <c:v>37785</c:v>
                </c:pt>
                <c:pt idx="2721">
                  <c:v>37786</c:v>
                </c:pt>
                <c:pt idx="2722">
                  <c:v>37787</c:v>
                </c:pt>
                <c:pt idx="2723">
                  <c:v>37788</c:v>
                </c:pt>
                <c:pt idx="2724">
                  <c:v>37789</c:v>
                </c:pt>
                <c:pt idx="2725">
                  <c:v>37790</c:v>
                </c:pt>
                <c:pt idx="2726">
                  <c:v>37791</c:v>
                </c:pt>
                <c:pt idx="2727">
                  <c:v>37792</c:v>
                </c:pt>
                <c:pt idx="2728">
                  <c:v>37793</c:v>
                </c:pt>
                <c:pt idx="2729">
                  <c:v>37794</c:v>
                </c:pt>
                <c:pt idx="2730">
                  <c:v>37795</c:v>
                </c:pt>
                <c:pt idx="2731">
                  <c:v>37796</c:v>
                </c:pt>
                <c:pt idx="2732">
                  <c:v>37797</c:v>
                </c:pt>
                <c:pt idx="2733">
                  <c:v>37798</c:v>
                </c:pt>
                <c:pt idx="2734">
                  <c:v>37799</c:v>
                </c:pt>
                <c:pt idx="2735">
                  <c:v>37800</c:v>
                </c:pt>
                <c:pt idx="2736">
                  <c:v>37801</c:v>
                </c:pt>
                <c:pt idx="2737">
                  <c:v>37802</c:v>
                </c:pt>
                <c:pt idx="2738">
                  <c:v>37803</c:v>
                </c:pt>
                <c:pt idx="2739">
                  <c:v>37804</c:v>
                </c:pt>
                <c:pt idx="2740">
                  <c:v>37805</c:v>
                </c:pt>
                <c:pt idx="2741">
                  <c:v>37806</c:v>
                </c:pt>
                <c:pt idx="2742">
                  <c:v>37807</c:v>
                </c:pt>
                <c:pt idx="2743">
                  <c:v>37808</c:v>
                </c:pt>
                <c:pt idx="2744">
                  <c:v>37809</c:v>
                </c:pt>
                <c:pt idx="2745">
                  <c:v>37810</c:v>
                </c:pt>
                <c:pt idx="2746">
                  <c:v>37811</c:v>
                </c:pt>
                <c:pt idx="2747">
                  <c:v>37812</c:v>
                </c:pt>
                <c:pt idx="2748">
                  <c:v>37813</c:v>
                </c:pt>
                <c:pt idx="2749">
                  <c:v>37814</c:v>
                </c:pt>
                <c:pt idx="2750">
                  <c:v>37815</c:v>
                </c:pt>
                <c:pt idx="2751">
                  <c:v>37816</c:v>
                </c:pt>
                <c:pt idx="2752">
                  <c:v>37817</c:v>
                </c:pt>
                <c:pt idx="2753">
                  <c:v>37818</c:v>
                </c:pt>
                <c:pt idx="2754">
                  <c:v>37819</c:v>
                </c:pt>
                <c:pt idx="2755">
                  <c:v>37820</c:v>
                </c:pt>
                <c:pt idx="2756">
                  <c:v>37821</c:v>
                </c:pt>
                <c:pt idx="2757">
                  <c:v>37822</c:v>
                </c:pt>
                <c:pt idx="2758">
                  <c:v>37823</c:v>
                </c:pt>
                <c:pt idx="2759">
                  <c:v>37824</c:v>
                </c:pt>
                <c:pt idx="2760">
                  <c:v>37825</c:v>
                </c:pt>
                <c:pt idx="2761">
                  <c:v>37826</c:v>
                </c:pt>
                <c:pt idx="2762">
                  <c:v>37827</c:v>
                </c:pt>
                <c:pt idx="2763">
                  <c:v>37828</c:v>
                </c:pt>
                <c:pt idx="2764">
                  <c:v>37829</c:v>
                </c:pt>
                <c:pt idx="2765">
                  <c:v>37830</c:v>
                </c:pt>
                <c:pt idx="2766">
                  <c:v>37831</c:v>
                </c:pt>
                <c:pt idx="2767">
                  <c:v>37832</c:v>
                </c:pt>
                <c:pt idx="2768">
                  <c:v>37833</c:v>
                </c:pt>
                <c:pt idx="2769">
                  <c:v>37834</c:v>
                </c:pt>
                <c:pt idx="2770">
                  <c:v>37835</c:v>
                </c:pt>
                <c:pt idx="2771">
                  <c:v>37836</c:v>
                </c:pt>
                <c:pt idx="2772">
                  <c:v>37837</c:v>
                </c:pt>
                <c:pt idx="2773">
                  <c:v>37838</c:v>
                </c:pt>
                <c:pt idx="2774">
                  <c:v>37839</c:v>
                </c:pt>
                <c:pt idx="2775">
                  <c:v>37840</c:v>
                </c:pt>
                <c:pt idx="2776">
                  <c:v>37841</c:v>
                </c:pt>
                <c:pt idx="2777">
                  <c:v>37842</c:v>
                </c:pt>
                <c:pt idx="2778">
                  <c:v>37843</c:v>
                </c:pt>
                <c:pt idx="2779">
                  <c:v>37844</c:v>
                </c:pt>
                <c:pt idx="2780">
                  <c:v>37845</c:v>
                </c:pt>
                <c:pt idx="2781">
                  <c:v>37846</c:v>
                </c:pt>
                <c:pt idx="2782">
                  <c:v>37847</c:v>
                </c:pt>
                <c:pt idx="2783">
                  <c:v>37848</c:v>
                </c:pt>
                <c:pt idx="2784">
                  <c:v>37849</c:v>
                </c:pt>
                <c:pt idx="2785">
                  <c:v>37850</c:v>
                </c:pt>
                <c:pt idx="2786">
                  <c:v>37851</c:v>
                </c:pt>
                <c:pt idx="2787">
                  <c:v>37852</c:v>
                </c:pt>
                <c:pt idx="2788">
                  <c:v>37853</c:v>
                </c:pt>
                <c:pt idx="2789">
                  <c:v>37854</c:v>
                </c:pt>
                <c:pt idx="2790">
                  <c:v>37855</c:v>
                </c:pt>
                <c:pt idx="2791">
                  <c:v>37856</c:v>
                </c:pt>
                <c:pt idx="2792">
                  <c:v>37857</c:v>
                </c:pt>
                <c:pt idx="2793">
                  <c:v>37858</c:v>
                </c:pt>
                <c:pt idx="2794">
                  <c:v>37859</c:v>
                </c:pt>
                <c:pt idx="2795">
                  <c:v>37860</c:v>
                </c:pt>
                <c:pt idx="2796">
                  <c:v>37861</c:v>
                </c:pt>
                <c:pt idx="2797">
                  <c:v>37862</c:v>
                </c:pt>
                <c:pt idx="2798">
                  <c:v>37863</c:v>
                </c:pt>
                <c:pt idx="2799">
                  <c:v>37864</c:v>
                </c:pt>
                <c:pt idx="2800">
                  <c:v>37865</c:v>
                </c:pt>
                <c:pt idx="2801">
                  <c:v>37866</c:v>
                </c:pt>
                <c:pt idx="2802">
                  <c:v>37867</c:v>
                </c:pt>
                <c:pt idx="2803">
                  <c:v>37868</c:v>
                </c:pt>
                <c:pt idx="2804">
                  <c:v>37869</c:v>
                </c:pt>
                <c:pt idx="2805">
                  <c:v>37870</c:v>
                </c:pt>
                <c:pt idx="2806">
                  <c:v>37871</c:v>
                </c:pt>
                <c:pt idx="2807">
                  <c:v>37872</c:v>
                </c:pt>
                <c:pt idx="2808">
                  <c:v>37873</c:v>
                </c:pt>
                <c:pt idx="2809">
                  <c:v>37874</c:v>
                </c:pt>
                <c:pt idx="2810">
                  <c:v>37875</c:v>
                </c:pt>
                <c:pt idx="2811">
                  <c:v>37876</c:v>
                </c:pt>
                <c:pt idx="2812">
                  <c:v>37877</c:v>
                </c:pt>
                <c:pt idx="2813">
                  <c:v>37878</c:v>
                </c:pt>
                <c:pt idx="2814">
                  <c:v>37879</c:v>
                </c:pt>
                <c:pt idx="2815">
                  <c:v>37880</c:v>
                </c:pt>
                <c:pt idx="2816">
                  <c:v>37881</c:v>
                </c:pt>
                <c:pt idx="2817">
                  <c:v>37882</c:v>
                </c:pt>
                <c:pt idx="2818">
                  <c:v>37883</c:v>
                </c:pt>
                <c:pt idx="2819">
                  <c:v>37884</c:v>
                </c:pt>
                <c:pt idx="2820">
                  <c:v>37885</c:v>
                </c:pt>
                <c:pt idx="2821">
                  <c:v>37886</c:v>
                </c:pt>
                <c:pt idx="2822">
                  <c:v>37887</c:v>
                </c:pt>
                <c:pt idx="2823">
                  <c:v>37888</c:v>
                </c:pt>
                <c:pt idx="2824">
                  <c:v>37889</c:v>
                </c:pt>
                <c:pt idx="2825">
                  <c:v>37890</c:v>
                </c:pt>
                <c:pt idx="2826">
                  <c:v>37891</c:v>
                </c:pt>
                <c:pt idx="2827">
                  <c:v>37892</c:v>
                </c:pt>
                <c:pt idx="2828">
                  <c:v>37893</c:v>
                </c:pt>
                <c:pt idx="2829">
                  <c:v>37894</c:v>
                </c:pt>
                <c:pt idx="2830">
                  <c:v>37895</c:v>
                </c:pt>
                <c:pt idx="2831">
                  <c:v>37896</c:v>
                </c:pt>
                <c:pt idx="2832">
                  <c:v>37897</c:v>
                </c:pt>
                <c:pt idx="2833">
                  <c:v>37898</c:v>
                </c:pt>
                <c:pt idx="2834">
                  <c:v>37899</c:v>
                </c:pt>
                <c:pt idx="2835">
                  <c:v>37900</c:v>
                </c:pt>
                <c:pt idx="2836">
                  <c:v>37901</c:v>
                </c:pt>
                <c:pt idx="2837">
                  <c:v>37902</c:v>
                </c:pt>
                <c:pt idx="2838">
                  <c:v>37903</c:v>
                </c:pt>
                <c:pt idx="2839">
                  <c:v>37904</c:v>
                </c:pt>
                <c:pt idx="2840">
                  <c:v>37905</c:v>
                </c:pt>
                <c:pt idx="2841">
                  <c:v>37906</c:v>
                </c:pt>
                <c:pt idx="2842">
                  <c:v>37907</c:v>
                </c:pt>
                <c:pt idx="2843">
                  <c:v>37908</c:v>
                </c:pt>
                <c:pt idx="2844">
                  <c:v>37909</c:v>
                </c:pt>
                <c:pt idx="2845">
                  <c:v>37910</c:v>
                </c:pt>
                <c:pt idx="2846">
                  <c:v>37911</c:v>
                </c:pt>
                <c:pt idx="2847">
                  <c:v>37912</c:v>
                </c:pt>
                <c:pt idx="2848">
                  <c:v>37913</c:v>
                </c:pt>
                <c:pt idx="2849">
                  <c:v>37914</c:v>
                </c:pt>
                <c:pt idx="2850">
                  <c:v>37915</c:v>
                </c:pt>
                <c:pt idx="2851">
                  <c:v>37916</c:v>
                </c:pt>
                <c:pt idx="2852">
                  <c:v>37917</c:v>
                </c:pt>
                <c:pt idx="2853">
                  <c:v>37918</c:v>
                </c:pt>
                <c:pt idx="2854">
                  <c:v>37919</c:v>
                </c:pt>
                <c:pt idx="2855">
                  <c:v>37920</c:v>
                </c:pt>
                <c:pt idx="2856">
                  <c:v>37921</c:v>
                </c:pt>
                <c:pt idx="2857">
                  <c:v>37922</c:v>
                </c:pt>
                <c:pt idx="2858">
                  <c:v>37923</c:v>
                </c:pt>
                <c:pt idx="2859">
                  <c:v>37924</c:v>
                </c:pt>
                <c:pt idx="2860">
                  <c:v>37925</c:v>
                </c:pt>
                <c:pt idx="2861">
                  <c:v>37926</c:v>
                </c:pt>
                <c:pt idx="2862">
                  <c:v>37927</c:v>
                </c:pt>
                <c:pt idx="2863">
                  <c:v>37928</c:v>
                </c:pt>
                <c:pt idx="2864">
                  <c:v>37929</c:v>
                </c:pt>
                <c:pt idx="2865">
                  <c:v>37930</c:v>
                </c:pt>
                <c:pt idx="2866">
                  <c:v>37931</c:v>
                </c:pt>
                <c:pt idx="2867">
                  <c:v>37932</c:v>
                </c:pt>
                <c:pt idx="2868">
                  <c:v>37933</c:v>
                </c:pt>
                <c:pt idx="2869">
                  <c:v>37934</c:v>
                </c:pt>
                <c:pt idx="2870">
                  <c:v>37935</c:v>
                </c:pt>
                <c:pt idx="2871">
                  <c:v>37936</c:v>
                </c:pt>
                <c:pt idx="2872">
                  <c:v>37937</c:v>
                </c:pt>
                <c:pt idx="2873">
                  <c:v>37938</c:v>
                </c:pt>
                <c:pt idx="2874">
                  <c:v>37939</c:v>
                </c:pt>
                <c:pt idx="2875">
                  <c:v>37940</c:v>
                </c:pt>
                <c:pt idx="2876">
                  <c:v>37941</c:v>
                </c:pt>
                <c:pt idx="2877">
                  <c:v>37942</c:v>
                </c:pt>
                <c:pt idx="2878">
                  <c:v>37943</c:v>
                </c:pt>
                <c:pt idx="2879">
                  <c:v>37944</c:v>
                </c:pt>
                <c:pt idx="2880">
                  <c:v>37945</c:v>
                </c:pt>
                <c:pt idx="2881">
                  <c:v>37946</c:v>
                </c:pt>
                <c:pt idx="2882">
                  <c:v>37947</c:v>
                </c:pt>
                <c:pt idx="2883">
                  <c:v>37948</c:v>
                </c:pt>
                <c:pt idx="2884">
                  <c:v>37949</c:v>
                </c:pt>
                <c:pt idx="2885">
                  <c:v>37950</c:v>
                </c:pt>
                <c:pt idx="2886">
                  <c:v>37951</c:v>
                </c:pt>
                <c:pt idx="2887">
                  <c:v>37952</c:v>
                </c:pt>
                <c:pt idx="2888">
                  <c:v>37953</c:v>
                </c:pt>
                <c:pt idx="2889">
                  <c:v>37954</c:v>
                </c:pt>
                <c:pt idx="2890">
                  <c:v>37955</c:v>
                </c:pt>
                <c:pt idx="2891">
                  <c:v>37956</c:v>
                </c:pt>
                <c:pt idx="2892">
                  <c:v>37957</c:v>
                </c:pt>
                <c:pt idx="2893">
                  <c:v>37958</c:v>
                </c:pt>
                <c:pt idx="2894">
                  <c:v>37959</c:v>
                </c:pt>
                <c:pt idx="2895">
                  <c:v>37960</c:v>
                </c:pt>
                <c:pt idx="2896">
                  <c:v>37961</c:v>
                </c:pt>
                <c:pt idx="2897">
                  <c:v>37962</c:v>
                </c:pt>
                <c:pt idx="2898">
                  <c:v>37963</c:v>
                </c:pt>
                <c:pt idx="2899">
                  <c:v>37964</c:v>
                </c:pt>
                <c:pt idx="2900">
                  <c:v>37965</c:v>
                </c:pt>
                <c:pt idx="2901">
                  <c:v>37966</c:v>
                </c:pt>
                <c:pt idx="2902">
                  <c:v>37967</c:v>
                </c:pt>
                <c:pt idx="2903">
                  <c:v>37968</c:v>
                </c:pt>
                <c:pt idx="2904">
                  <c:v>37969</c:v>
                </c:pt>
                <c:pt idx="2905">
                  <c:v>37970</c:v>
                </c:pt>
                <c:pt idx="2906">
                  <c:v>37971</c:v>
                </c:pt>
                <c:pt idx="2907">
                  <c:v>37972</c:v>
                </c:pt>
                <c:pt idx="2908">
                  <c:v>37973</c:v>
                </c:pt>
                <c:pt idx="2909">
                  <c:v>37974</c:v>
                </c:pt>
                <c:pt idx="2910">
                  <c:v>37975</c:v>
                </c:pt>
                <c:pt idx="2911">
                  <c:v>37976</c:v>
                </c:pt>
                <c:pt idx="2912">
                  <c:v>37977</c:v>
                </c:pt>
                <c:pt idx="2913">
                  <c:v>37978</c:v>
                </c:pt>
                <c:pt idx="2914">
                  <c:v>37979</c:v>
                </c:pt>
                <c:pt idx="2915">
                  <c:v>37980</c:v>
                </c:pt>
                <c:pt idx="2916">
                  <c:v>37981</c:v>
                </c:pt>
                <c:pt idx="2917">
                  <c:v>37982</c:v>
                </c:pt>
                <c:pt idx="2918">
                  <c:v>37983</c:v>
                </c:pt>
                <c:pt idx="2919">
                  <c:v>37984</c:v>
                </c:pt>
                <c:pt idx="2920">
                  <c:v>37985</c:v>
                </c:pt>
                <c:pt idx="2921">
                  <c:v>37986</c:v>
                </c:pt>
                <c:pt idx="2922">
                  <c:v>37987</c:v>
                </c:pt>
                <c:pt idx="2923">
                  <c:v>37988</c:v>
                </c:pt>
                <c:pt idx="2924">
                  <c:v>37989</c:v>
                </c:pt>
                <c:pt idx="2925">
                  <c:v>37990</c:v>
                </c:pt>
                <c:pt idx="2926">
                  <c:v>37991</c:v>
                </c:pt>
                <c:pt idx="2927">
                  <c:v>37992</c:v>
                </c:pt>
                <c:pt idx="2928">
                  <c:v>37993</c:v>
                </c:pt>
                <c:pt idx="2929">
                  <c:v>37994</c:v>
                </c:pt>
                <c:pt idx="2930">
                  <c:v>37995</c:v>
                </c:pt>
                <c:pt idx="2931">
                  <c:v>37996</c:v>
                </c:pt>
                <c:pt idx="2932">
                  <c:v>37997</c:v>
                </c:pt>
                <c:pt idx="2933">
                  <c:v>37998</c:v>
                </c:pt>
                <c:pt idx="2934">
                  <c:v>37999</c:v>
                </c:pt>
                <c:pt idx="2935">
                  <c:v>38000</c:v>
                </c:pt>
                <c:pt idx="2936">
                  <c:v>38001</c:v>
                </c:pt>
                <c:pt idx="2937">
                  <c:v>38002</c:v>
                </c:pt>
                <c:pt idx="2938">
                  <c:v>38003</c:v>
                </c:pt>
                <c:pt idx="2939">
                  <c:v>38004</c:v>
                </c:pt>
                <c:pt idx="2940">
                  <c:v>38005</c:v>
                </c:pt>
                <c:pt idx="2941">
                  <c:v>38006</c:v>
                </c:pt>
                <c:pt idx="2942">
                  <c:v>38007</c:v>
                </c:pt>
                <c:pt idx="2943">
                  <c:v>38008</c:v>
                </c:pt>
                <c:pt idx="2944">
                  <c:v>38009</c:v>
                </c:pt>
                <c:pt idx="2945">
                  <c:v>38010</c:v>
                </c:pt>
                <c:pt idx="2946">
                  <c:v>38011</c:v>
                </c:pt>
                <c:pt idx="2947">
                  <c:v>38012</c:v>
                </c:pt>
                <c:pt idx="2948">
                  <c:v>38013</c:v>
                </c:pt>
                <c:pt idx="2949">
                  <c:v>38014</c:v>
                </c:pt>
                <c:pt idx="2950">
                  <c:v>38015</c:v>
                </c:pt>
                <c:pt idx="2951">
                  <c:v>38016</c:v>
                </c:pt>
                <c:pt idx="2952">
                  <c:v>38017</c:v>
                </c:pt>
                <c:pt idx="2953">
                  <c:v>38018</c:v>
                </c:pt>
                <c:pt idx="2954">
                  <c:v>38019</c:v>
                </c:pt>
                <c:pt idx="2955">
                  <c:v>38020</c:v>
                </c:pt>
                <c:pt idx="2956">
                  <c:v>38021</c:v>
                </c:pt>
                <c:pt idx="2957">
                  <c:v>38022</c:v>
                </c:pt>
                <c:pt idx="2958">
                  <c:v>38023</c:v>
                </c:pt>
                <c:pt idx="2959">
                  <c:v>38024</c:v>
                </c:pt>
                <c:pt idx="2960">
                  <c:v>38025</c:v>
                </c:pt>
                <c:pt idx="2961">
                  <c:v>38026</c:v>
                </c:pt>
                <c:pt idx="2962">
                  <c:v>38027</c:v>
                </c:pt>
                <c:pt idx="2963">
                  <c:v>38028</c:v>
                </c:pt>
                <c:pt idx="2964">
                  <c:v>38029</c:v>
                </c:pt>
                <c:pt idx="2965">
                  <c:v>38030</c:v>
                </c:pt>
                <c:pt idx="2966">
                  <c:v>38031</c:v>
                </c:pt>
                <c:pt idx="2967">
                  <c:v>38032</c:v>
                </c:pt>
                <c:pt idx="2968">
                  <c:v>38033</c:v>
                </c:pt>
                <c:pt idx="2969">
                  <c:v>38034</c:v>
                </c:pt>
                <c:pt idx="2970">
                  <c:v>38035</c:v>
                </c:pt>
                <c:pt idx="2971">
                  <c:v>38036</c:v>
                </c:pt>
                <c:pt idx="2972">
                  <c:v>38037</c:v>
                </c:pt>
                <c:pt idx="2973">
                  <c:v>38038</c:v>
                </c:pt>
                <c:pt idx="2974">
                  <c:v>38039</c:v>
                </c:pt>
                <c:pt idx="2975">
                  <c:v>38040</c:v>
                </c:pt>
                <c:pt idx="2976">
                  <c:v>38041</c:v>
                </c:pt>
                <c:pt idx="2977">
                  <c:v>38042</c:v>
                </c:pt>
                <c:pt idx="2978">
                  <c:v>38043</c:v>
                </c:pt>
                <c:pt idx="2979">
                  <c:v>38044</c:v>
                </c:pt>
                <c:pt idx="2980">
                  <c:v>38045</c:v>
                </c:pt>
                <c:pt idx="2981">
                  <c:v>38046</c:v>
                </c:pt>
                <c:pt idx="2982">
                  <c:v>38047</c:v>
                </c:pt>
                <c:pt idx="2983">
                  <c:v>38048</c:v>
                </c:pt>
                <c:pt idx="2984">
                  <c:v>38049</c:v>
                </c:pt>
                <c:pt idx="2985">
                  <c:v>38050</c:v>
                </c:pt>
                <c:pt idx="2986">
                  <c:v>38051</c:v>
                </c:pt>
                <c:pt idx="2987">
                  <c:v>38052</c:v>
                </c:pt>
                <c:pt idx="2988">
                  <c:v>38053</c:v>
                </c:pt>
                <c:pt idx="2989">
                  <c:v>38054</c:v>
                </c:pt>
                <c:pt idx="2990">
                  <c:v>38055</c:v>
                </c:pt>
                <c:pt idx="2991">
                  <c:v>38056</c:v>
                </c:pt>
                <c:pt idx="2992">
                  <c:v>38057</c:v>
                </c:pt>
                <c:pt idx="2993">
                  <c:v>38058</c:v>
                </c:pt>
                <c:pt idx="2994">
                  <c:v>38059</c:v>
                </c:pt>
                <c:pt idx="2995">
                  <c:v>38060</c:v>
                </c:pt>
                <c:pt idx="2996">
                  <c:v>38061</c:v>
                </c:pt>
                <c:pt idx="2997">
                  <c:v>38062</c:v>
                </c:pt>
                <c:pt idx="2998">
                  <c:v>38063</c:v>
                </c:pt>
                <c:pt idx="2999">
                  <c:v>38064</c:v>
                </c:pt>
                <c:pt idx="3000">
                  <c:v>38065</c:v>
                </c:pt>
                <c:pt idx="3001">
                  <c:v>38066</c:v>
                </c:pt>
                <c:pt idx="3002">
                  <c:v>38067</c:v>
                </c:pt>
                <c:pt idx="3003">
                  <c:v>38068</c:v>
                </c:pt>
                <c:pt idx="3004">
                  <c:v>38069</c:v>
                </c:pt>
                <c:pt idx="3005">
                  <c:v>38070</c:v>
                </c:pt>
                <c:pt idx="3006">
                  <c:v>38071</c:v>
                </c:pt>
                <c:pt idx="3007">
                  <c:v>38072</c:v>
                </c:pt>
                <c:pt idx="3008">
                  <c:v>38073</c:v>
                </c:pt>
                <c:pt idx="3009">
                  <c:v>38074</c:v>
                </c:pt>
                <c:pt idx="3010">
                  <c:v>38075</c:v>
                </c:pt>
                <c:pt idx="3011">
                  <c:v>38076</c:v>
                </c:pt>
                <c:pt idx="3012">
                  <c:v>38077</c:v>
                </c:pt>
                <c:pt idx="3013">
                  <c:v>38078</c:v>
                </c:pt>
                <c:pt idx="3014">
                  <c:v>38079</c:v>
                </c:pt>
                <c:pt idx="3015">
                  <c:v>38080</c:v>
                </c:pt>
                <c:pt idx="3016">
                  <c:v>38081</c:v>
                </c:pt>
                <c:pt idx="3017">
                  <c:v>38082</c:v>
                </c:pt>
                <c:pt idx="3018">
                  <c:v>38083</c:v>
                </c:pt>
                <c:pt idx="3019">
                  <c:v>38084</c:v>
                </c:pt>
                <c:pt idx="3020">
                  <c:v>38085</c:v>
                </c:pt>
                <c:pt idx="3021">
                  <c:v>38086</c:v>
                </c:pt>
                <c:pt idx="3022">
                  <c:v>38087</c:v>
                </c:pt>
                <c:pt idx="3023">
                  <c:v>38088</c:v>
                </c:pt>
                <c:pt idx="3024">
                  <c:v>38089</c:v>
                </c:pt>
                <c:pt idx="3025">
                  <c:v>38090</c:v>
                </c:pt>
                <c:pt idx="3026">
                  <c:v>38091</c:v>
                </c:pt>
                <c:pt idx="3027">
                  <c:v>38092</c:v>
                </c:pt>
                <c:pt idx="3028">
                  <c:v>38093</c:v>
                </c:pt>
                <c:pt idx="3029">
                  <c:v>38094</c:v>
                </c:pt>
                <c:pt idx="3030">
                  <c:v>38095</c:v>
                </c:pt>
                <c:pt idx="3031">
                  <c:v>38096</c:v>
                </c:pt>
                <c:pt idx="3032">
                  <c:v>38097</c:v>
                </c:pt>
                <c:pt idx="3033">
                  <c:v>38098</c:v>
                </c:pt>
                <c:pt idx="3034">
                  <c:v>38099</c:v>
                </c:pt>
                <c:pt idx="3035">
                  <c:v>38100</c:v>
                </c:pt>
                <c:pt idx="3036">
                  <c:v>38101</c:v>
                </c:pt>
                <c:pt idx="3037">
                  <c:v>38102</c:v>
                </c:pt>
                <c:pt idx="3038">
                  <c:v>38103</c:v>
                </c:pt>
                <c:pt idx="3039">
                  <c:v>38104</c:v>
                </c:pt>
                <c:pt idx="3040">
                  <c:v>38105</c:v>
                </c:pt>
                <c:pt idx="3041">
                  <c:v>38106</c:v>
                </c:pt>
                <c:pt idx="3042">
                  <c:v>38107</c:v>
                </c:pt>
                <c:pt idx="3043">
                  <c:v>38108</c:v>
                </c:pt>
                <c:pt idx="3044">
                  <c:v>38109</c:v>
                </c:pt>
                <c:pt idx="3045">
                  <c:v>38110</c:v>
                </c:pt>
                <c:pt idx="3046">
                  <c:v>38111</c:v>
                </c:pt>
                <c:pt idx="3047">
                  <c:v>38112</c:v>
                </c:pt>
                <c:pt idx="3048">
                  <c:v>38113</c:v>
                </c:pt>
                <c:pt idx="3049">
                  <c:v>38114</c:v>
                </c:pt>
                <c:pt idx="3050">
                  <c:v>38115</c:v>
                </c:pt>
                <c:pt idx="3051">
                  <c:v>38116</c:v>
                </c:pt>
                <c:pt idx="3052">
                  <c:v>38117</c:v>
                </c:pt>
                <c:pt idx="3053">
                  <c:v>38118</c:v>
                </c:pt>
                <c:pt idx="3054">
                  <c:v>38119</c:v>
                </c:pt>
                <c:pt idx="3055">
                  <c:v>38120</c:v>
                </c:pt>
                <c:pt idx="3056">
                  <c:v>38121</c:v>
                </c:pt>
                <c:pt idx="3057">
                  <c:v>38122</c:v>
                </c:pt>
                <c:pt idx="3058">
                  <c:v>38123</c:v>
                </c:pt>
                <c:pt idx="3059">
                  <c:v>38124</c:v>
                </c:pt>
                <c:pt idx="3060">
                  <c:v>38125</c:v>
                </c:pt>
                <c:pt idx="3061">
                  <c:v>38126</c:v>
                </c:pt>
                <c:pt idx="3062">
                  <c:v>38127</c:v>
                </c:pt>
                <c:pt idx="3063">
                  <c:v>38128</c:v>
                </c:pt>
                <c:pt idx="3064">
                  <c:v>38129</c:v>
                </c:pt>
                <c:pt idx="3065">
                  <c:v>38130</c:v>
                </c:pt>
                <c:pt idx="3066">
                  <c:v>38131</c:v>
                </c:pt>
                <c:pt idx="3067">
                  <c:v>38132</c:v>
                </c:pt>
                <c:pt idx="3068">
                  <c:v>38133</c:v>
                </c:pt>
                <c:pt idx="3069">
                  <c:v>38134</c:v>
                </c:pt>
                <c:pt idx="3070">
                  <c:v>38135</c:v>
                </c:pt>
                <c:pt idx="3071">
                  <c:v>38136</c:v>
                </c:pt>
                <c:pt idx="3072">
                  <c:v>38137</c:v>
                </c:pt>
                <c:pt idx="3073">
                  <c:v>38138</c:v>
                </c:pt>
                <c:pt idx="3074">
                  <c:v>38139</c:v>
                </c:pt>
                <c:pt idx="3075">
                  <c:v>38140</c:v>
                </c:pt>
                <c:pt idx="3076">
                  <c:v>38141</c:v>
                </c:pt>
                <c:pt idx="3077">
                  <c:v>38142</c:v>
                </c:pt>
                <c:pt idx="3078">
                  <c:v>38143</c:v>
                </c:pt>
                <c:pt idx="3079">
                  <c:v>38144</c:v>
                </c:pt>
                <c:pt idx="3080">
                  <c:v>38145</c:v>
                </c:pt>
                <c:pt idx="3081">
                  <c:v>38146</c:v>
                </c:pt>
                <c:pt idx="3082">
                  <c:v>38147</c:v>
                </c:pt>
                <c:pt idx="3083">
                  <c:v>38148</c:v>
                </c:pt>
                <c:pt idx="3084">
                  <c:v>38149</c:v>
                </c:pt>
                <c:pt idx="3085">
                  <c:v>38150</c:v>
                </c:pt>
                <c:pt idx="3086">
                  <c:v>38151</c:v>
                </c:pt>
                <c:pt idx="3087">
                  <c:v>38152</c:v>
                </c:pt>
                <c:pt idx="3088">
                  <c:v>38153</c:v>
                </c:pt>
                <c:pt idx="3089">
                  <c:v>38154</c:v>
                </c:pt>
                <c:pt idx="3090">
                  <c:v>38155</c:v>
                </c:pt>
                <c:pt idx="3091">
                  <c:v>38156</c:v>
                </c:pt>
                <c:pt idx="3092">
                  <c:v>38157</c:v>
                </c:pt>
                <c:pt idx="3093">
                  <c:v>38158</c:v>
                </c:pt>
                <c:pt idx="3094">
                  <c:v>38159</c:v>
                </c:pt>
                <c:pt idx="3095">
                  <c:v>38160</c:v>
                </c:pt>
                <c:pt idx="3096">
                  <c:v>38161</c:v>
                </c:pt>
                <c:pt idx="3097">
                  <c:v>38162</c:v>
                </c:pt>
                <c:pt idx="3098">
                  <c:v>38163</c:v>
                </c:pt>
                <c:pt idx="3099">
                  <c:v>38164</c:v>
                </c:pt>
                <c:pt idx="3100">
                  <c:v>38165</c:v>
                </c:pt>
                <c:pt idx="3101">
                  <c:v>38166</c:v>
                </c:pt>
                <c:pt idx="3102">
                  <c:v>38167</c:v>
                </c:pt>
                <c:pt idx="3103">
                  <c:v>38168</c:v>
                </c:pt>
                <c:pt idx="3104">
                  <c:v>38169</c:v>
                </c:pt>
                <c:pt idx="3105">
                  <c:v>38170</c:v>
                </c:pt>
                <c:pt idx="3106">
                  <c:v>38171</c:v>
                </c:pt>
                <c:pt idx="3107">
                  <c:v>38172</c:v>
                </c:pt>
                <c:pt idx="3108">
                  <c:v>38173</c:v>
                </c:pt>
                <c:pt idx="3109">
                  <c:v>38174</c:v>
                </c:pt>
                <c:pt idx="3110">
                  <c:v>38175</c:v>
                </c:pt>
                <c:pt idx="3111">
                  <c:v>38176</c:v>
                </c:pt>
                <c:pt idx="3112">
                  <c:v>38177</c:v>
                </c:pt>
                <c:pt idx="3113">
                  <c:v>38178</c:v>
                </c:pt>
                <c:pt idx="3114">
                  <c:v>38179</c:v>
                </c:pt>
                <c:pt idx="3115">
                  <c:v>38180</c:v>
                </c:pt>
                <c:pt idx="3116">
                  <c:v>38181</c:v>
                </c:pt>
                <c:pt idx="3117">
                  <c:v>38182</c:v>
                </c:pt>
                <c:pt idx="3118">
                  <c:v>38183</c:v>
                </c:pt>
                <c:pt idx="3119">
                  <c:v>38184</c:v>
                </c:pt>
                <c:pt idx="3120">
                  <c:v>38185</c:v>
                </c:pt>
                <c:pt idx="3121">
                  <c:v>38186</c:v>
                </c:pt>
                <c:pt idx="3122">
                  <c:v>38187</c:v>
                </c:pt>
                <c:pt idx="3123">
                  <c:v>38188</c:v>
                </c:pt>
                <c:pt idx="3124">
                  <c:v>38189</c:v>
                </c:pt>
                <c:pt idx="3125">
                  <c:v>38190</c:v>
                </c:pt>
                <c:pt idx="3126">
                  <c:v>38191</c:v>
                </c:pt>
                <c:pt idx="3127">
                  <c:v>38192</c:v>
                </c:pt>
                <c:pt idx="3128">
                  <c:v>38193</c:v>
                </c:pt>
                <c:pt idx="3129">
                  <c:v>38194</c:v>
                </c:pt>
                <c:pt idx="3130">
                  <c:v>38195</c:v>
                </c:pt>
                <c:pt idx="3131">
                  <c:v>38196</c:v>
                </c:pt>
                <c:pt idx="3132">
                  <c:v>38197</c:v>
                </c:pt>
                <c:pt idx="3133">
                  <c:v>38198</c:v>
                </c:pt>
                <c:pt idx="3134">
                  <c:v>38199</c:v>
                </c:pt>
                <c:pt idx="3135">
                  <c:v>38200</c:v>
                </c:pt>
                <c:pt idx="3136">
                  <c:v>38201</c:v>
                </c:pt>
                <c:pt idx="3137">
                  <c:v>38202</c:v>
                </c:pt>
                <c:pt idx="3138">
                  <c:v>38203</c:v>
                </c:pt>
                <c:pt idx="3139">
                  <c:v>38204</c:v>
                </c:pt>
                <c:pt idx="3140">
                  <c:v>38205</c:v>
                </c:pt>
                <c:pt idx="3141">
                  <c:v>38206</c:v>
                </c:pt>
                <c:pt idx="3142">
                  <c:v>38207</c:v>
                </c:pt>
                <c:pt idx="3143">
                  <c:v>38208</c:v>
                </c:pt>
                <c:pt idx="3144">
                  <c:v>38209</c:v>
                </c:pt>
                <c:pt idx="3145">
                  <c:v>38210</c:v>
                </c:pt>
                <c:pt idx="3146">
                  <c:v>38211</c:v>
                </c:pt>
                <c:pt idx="3147">
                  <c:v>38212</c:v>
                </c:pt>
                <c:pt idx="3148">
                  <c:v>38213</c:v>
                </c:pt>
                <c:pt idx="3149">
                  <c:v>38214</c:v>
                </c:pt>
                <c:pt idx="3150">
                  <c:v>38215</c:v>
                </c:pt>
                <c:pt idx="3151">
                  <c:v>38216</c:v>
                </c:pt>
                <c:pt idx="3152">
                  <c:v>38217</c:v>
                </c:pt>
                <c:pt idx="3153">
                  <c:v>38218</c:v>
                </c:pt>
                <c:pt idx="3154">
                  <c:v>38219</c:v>
                </c:pt>
                <c:pt idx="3155">
                  <c:v>38220</c:v>
                </c:pt>
                <c:pt idx="3156">
                  <c:v>38221</c:v>
                </c:pt>
                <c:pt idx="3157">
                  <c:v>38222</c:v>
                </c:pt>
                <c:pt idx="3158">
                  <c:v>38223</c:v>
                </c:pt>
                <c:pt idx="3159">
                  <c:v>38224</c:v>
                </c:pt>
                <c:pt idx="3160">
                  <c:v>38225</c:v>
                </c:pt>
                <c:pt idx="3161">
                  <c:v>38226</c:v>
                </c:pt>
                <c:pt idx="3162">
                  <c:v>38227</c:v>
                </c:pt>
                <c:pt idx="3163">
                  <c:v>38228</c:v>
                </c:pt>
                <c:pt idx="3164">
                  <c:v>38229</c:v>
                </c:pt>
                <c:pt idx="3165">
                  <c:v>38230</c:v>
                </c:pt>
                <c:pt idx="3166">
                  <c:v>38231</c:v>
                </c:pt>
                <c:pt idx="3167">
                  <c:v>38232</c:v>
                </c:pt>
                <c:pt idx="3168">
                  <c:v>38233</c:v>
                </c:pt>
                <c:pt idx="3169">
                  <c:v>38234</c:v>
                </c:pt>
                <c:pt idx="3170">
                  <c:v>38235</c:v>
                </c:pt>
                <c:pt idx="3171">
                  <c:v>38236</c:v>
                </c:pt>
                <c:pt idx="3172">
                  <c:v>38237</c:v>
                </c:pt>
                <c:pt idx="3173">
                  <c:v>38238</c:v>
                </c:pt>
                <c:pt idx="3174">
                  <c:v>38239</c:v>
                </c:pt>
                <c:pt idx="3175">
                  <c:v>38240</c:v>
                </c:pt>
                <c:pt idx="3176">
                  <c:v>38241</c:v>
                </c:pt>
                <c:pt idx="3177">
                  <c:v>38242</c:v>
                </c:pt>
                <c:pt idx="3178">
                  <c:v>38243</c:v>
                </c:pt>
                <c:pt idx="3179">
                  <c:v>38244</c:v>
                </c:pt>
                <c:pt idx="3180">
                  <c:v>38245</c:v>
                </c:pt>
                <c:pt idx="3181">
                  <c:v>38246</c:v>
                </c:pt>
                <c:pt idx="3182">
                  <c:v>38247</c:v>
                </c:pt>
                <c:pt idx="3183">
                  <c:v>38248</c:v>
                </c:pt>
                <c:pt idx="3184">
                  <c:v>38249</c:v>
                </c:pt>
                <c:pt idx="3185">
                  <c:v>38250</c:v>
                </c:pt>
                <c:pt idx="3186">
                  <c:v>38251</c:v>
                </c:pt>
                <c:pt idx="3187">
                  <c:v>38252</c:v>
                </c:pt>
                <c:pt idx="3188">
                  <c:v>38253</c:v>
                </c:pt>
                <c:pt idx="3189">
                  <c:v>38254</c:v>
                </c:pt>
                <c:pt idx="3190">
                  <c:v>38255</c:v>
                </c:pt>
                <c:pt idx="3191">
                  <c:v>38256</c:v>
                </c:pt>
                <c:pt idx="3192">
                  <c:v>38257</c:v>
                </c:pt>
                <c:pt idx="3193">
                  <c:v>38258</c:v>
                </c:pt>
                <c:pt idx="3194">
                  <c:v>38259</c:v>
                </c:pt>
                <c:pt idx="3195">
                  <c:v>38260</c:v>
                </c:pt>
                <c:pt idx="3196">
                  <c:v>38261</c:v>
                </c:pt>
                <c:pt idx="3197">
                  <c:v>38262</c:v>
                </c:pt>
                <c:pt idx="3198">
                  <c:v>38263</c:v>
                </c:pt>
                <c:pt idx="3199">
                  <c:v>38264</c:v>
                </c:pt>
                <c:pt idx="3200">
                  <c:v>38265</c:v>
                </c:pt>
                <c:pt idx="3201">
                  <c:v>38266</c:v>
                </c:pt>
                <c:pt idx="3202">
                  <c:v>38267</c:v>
                </c:pt>
                <c:pt idx="3203">
                  <c:v>38268</c:v>
                </c:pt>
                <c:pt idx="3204">
                  <c:v>38269</c:v>
                </c:pt>
                <c:pt idx="3205">
                  <c:v>38270</c:v>
                </c:pt>
                <c:pt idx="3206">
                  <c:v>38271</c:v>
                </c:pt>
                <c:pt idx="3207">
                  <c:v>38272</c:v>
                </c:pt>
                <c:pt idx="3208">
                  <c:v>38273</c:v>
                </c:pt>
                <c:pt idx="3209">
                  <c:v>38274</c:v>
                </c:pt>
                <c:pt idx="3210">
                  <c:v>38275</c:v>
                </c:pt>
                <c:pt idx="3211">
                  <c:v>38276</c:v>
                </c:pt>
                <c:pt idx="3212">
                  <c:v>38277</c:v>
                </c:pt>
                <c:pt idx="3213">
                  <c:v>38278</c:v>
                </c:pt>
                <c:pt idx="3214">
                  <c:v>38279</c:v>
                </c:pt>
                <c:pt idx="3215">
                  <c:v>38280</c:v>
                </c:pt>
                <c:pt idx="3216">
                  <c:v>38281</c:v>
                </c:pt>
                <c:pt idx="3217">
                  <c:v>38282</c:v>
                </c:pt>
                <c:pt idx="3218">
                  <c:v>38283</c:v>
                </c:pt>
                <c:pt idx="3219">
                  <c:v>38284</c:v>
                </c:pt>
                <c:pt idx="3220">
                  <c:v>38285</c:v>
                </c:pt>
                <c:pt idx="3221">
                  <c:v>38286</c:v>
                </c:pt>
                <c:pt idx="3222">
                  <c:v>38287</c:v>
                </c:pt>
                <c:pt idx="3223">
                  <c:v>38288</c:v>
                </c:pt>
                <c:pt idx="3224">
                  <c:v>38289</c:v>
                </c:pt>
                <c:pt idx="3225">
                  <c:v>38290</c:v>
                </c:pt>
                <c:pt idx="3226">
                  <c:v>38291</c:v>
                </c:pt>
                <c:pt idx="3227">
                  <c:v>38292</c:v>
                </c:pt>
                <c:pt idx="3228">
                  <c:v>38293</c:v>
                </c:pt>
                <c:pt idx="3229">
                  <c:v>38294</c:v>
                </c:pt>
                <c:pt idx="3230">
                  <c:v>38295</c:v>
                </c:pt>
                <c:pt idx="3231">
                  <c:v>38296</c:v>
                </c:pt>
                <c:pt idx="3232">
                  <c:v>38297</c:v>
                </c:pt>
                <c:pt idx="3233">
                  <c:v>38298</c:v>
                </c:pt>
                <c:pt idx="3234">
                  <c:v>38299</c:v>
                </c:pt>
                <c:pt idx="3235">
                  <c:v>38300</c:v>
                </c:pt>
                <c:pt idx="3236">
                  <c:v>38301</c:v>
                </c:pt>
                <c:pt idx="3237">
                  <c:v>38302</c:v>
                </c:pt>
                <c:pt idx="3238">
                  <c:v>38303</c:v>
                </c:pt>
                <c:pt idx="3239">
                  <c:v>38304</c:v>
                </c:pt>
                <c:pt idx="3240">
                  <c:v>38305</c:v>
                </c:pt>
                <c:pt idx="3241">
                  <c:v>38306</c:v>
                </c:pt>
                <c:pt idx="3242">
                  <c:v>38307</c:v>
                </c:pt>
                <c:pt idx="3243">
                  <c:v>38308</c:v>
                </c:pt>
                <c:pt idx="3244">
                  <c:v>38309</c:v>
                </c:pt>
                <c:pt idx="3245">
                  <c:v>38310</c:v>
                </c:pt>
                <c:pt idx="3246">
                  <c:v>38311</c:v>
                </c:pt>
                <c:pt idx="3247">
                  <c:v>38312</c:v>
                </c:pt>
                <c:pt idx="3248">
                  <c:v>38313</c:v>
                </c:pt>
                <c:pt idx="3249">
                  <c:v>38314</c:v>
                </c:pt>
                <c:pt idx="3250">
                  <c:v>38315</c:v>
                </c:pt>
                <c:pt idx="3251">
                  <c:v>38316</c:v>
                </c:pt>
                <c:pt idx="3252">
                  <c:v>38317</c:v>
                </c:pt>
                <c:pt idx="3253">
                  <c:v>38318</c:v>
                </c:pt>
                <c:pt idx="3254">
                  <c:v>38319</c:v>
                </c:pt>
                <c:pt idx="3255">
                  <c:v>38320</c:v>
                </c:pt>
                <c:pt idx="3256">
                  <c:v>38321</c:v>
                </c:pt>
                <c:pt idx="3257">
                  <c:v>38322</c:v>
                </c:pt>
                <c:pt idx="3258">
                  <c:v>38323</c:v>
                </c:pt>
                <c:pt idx="3259">
                  <c:v>38324</c:v>
                </c:pt>
                <c:pt idx="3260">
                  <c:v>38325</c:v>
                </c:pt>
                <c:pt idx="3261">
                  <c:v>38326</c:v>
                </c:pt>
                <c:pt idx="3262">
                  <c:v>38327</c:v>
                </c:pt>
                <c:pt idx="3263">
                  <c:v>38328</c:v>
                </c:pt>
                <c:pt idx="3264">
                  <c:v>38329</c:v>
                </c:pt>
                <c:pt idx="3265">
                  <c:v>38330</c:v>
                </c:pt>
                <c:pt idx="3266">
                  <c:v>38331</c:v>
                </c:pt>
                <c:pt idx="3267">
                  <c:v>38332</c:v>
                </c:pt>
                <c:pt idx="3268">
                  <c:v>38333</c:v>
                </c:pt>
                <c:pt idx="3269">
                  <c:v>38334</c:v>
                </c:pt>
                <c:pt idx="3270">
                  <c:v>38335</c:v>
                </c:pt>
                <c:pt idx="3271">
                  <c:v>38336</c:v>
                </c:pt>
                <c:pt idx="3272">
                  <c:v>38337</c:v>
                </c:pt>
                <c:pt idx="3273">
                  <c:v>38338</c:v>
                </c:pt>
                <c:pt idx="3274">
                  <c:v>38339</c:v>
                </c:pt>
                <c:pt idx="3275">
                  <c:v>38340</c:v>
                </c:pt>
                <c:pt idx="3276">
                  <c:v>38341</c:v>
                </c:pt>
                <c:pt idx="3277">
                  <c:v>38342</c:v>
                </c:pt>
                <c:pt idx="3278">
                  <c:v>38343</c:v>
                </c:pt>
                <c:pt idx="3279">
                  <c:v>38344</c:v>
                </c:pt>
                <c:pt idx="3280">
                  <c:v>38345</c:v>
                </c:pt>
                <c:pt idx="3281">
                  <c:v>38346</c:v>
                </c:pt>
                <c:pt idx="3282">
                  <c:v>38347</c:v>
                </c:pt>
                <c:pt idx="3283">
                  <c:v>38348</c:v>
                </c:pt>
                <c:pt idx="3284">
                  <c:v>38349</c:v>
                </c:pt>
                <c:pt idx="3285">
                  <c:v>38350</c:v>
                </c:pt>
                <c:pt idx="3286">
                  <c:v>38351</c:v>
                </c:pt>
                <c:pt idx="3287">
                  <c:v>38352</c:v>
                </c:pt>
                <c:pt idx="3288">
                  <c:v>38353</c:v>
                </c:pt>
                <c:pt idx="3289">
                  <c:v>38354</c:v>
                </c:pt>
                <c:pt idx="3290">
                  <c:v>38355</c:v>
                </c:pt>
                <c:pt idx="3291">
                  <c:v>38356</c:v>
                </c:pt>
                <c:pt idx="3292">
                  <c:v>38357</c:v>
                </c:pt>
                <c:pt idx="3293">
                  <c:v>38358</c:v>
                </c:pt>
                <c:pt idx="3294">
                  <c:v>38359</c:v>
                </c:pt>
                <c:pt idx="3295">
                  <c:v>38360</c:v>
                </c:pt>
                <c:pt idx="3296">
                  <c:v>38361</c:v>
                </c:pt>
                <c:pt idx="3297">
                  <c:v>38362</c:v>
                </c:pt>
                <c:pt idx="3298">
                  <c:v>38363</c:v>
                </c:pt>
                <c:pt idx="3299">
                  <c:v>38364</c:v>
                </c:pt>
                <c:pt idx="3300">
                  <c:v>38365</c:v>
                </c:pt>
                <c:pt idx="3301">
                  <c:v>38366</c:v>
                </c:pt>
                <c:pt idx="3302">
                  <c:v>38367</c:v>
                </c:pt>
                <c:pt idx="3303">
                  <c:v>38368</c:v>
                </c:pt>
                <c:pt idx="3304">
                  <c:v>38369</c:v>
                </c:pt>
                <c:pt idx="3305">
                  <c:v>38370</c:v>
                </c:pt>
                <c:pt idx="3306">
                  <c:v>38371</c:v>
                </c:pt>
                <c:pt idx="3307">
                  <c:v>38372</c:v>
                </c:pt>
                <c:pt idx="3308">
                  <c:v>38373</c:v>
                </c:pt>
                <c:pt idx="3309">
                  <c:v>38374</c:v>
                </c:pt>
                <c:pt idx="3310">
                  <c:v>38375</c:v>
                </c:pt>
                <c:pt idx="3311">
                  <c:v>38376</c:v>
                </c:pt>
                <c:pt idx="3312">
                  <c:v>38377</c:v>
                </c:pt>
                <c:pt idx="3313">
                  <c:v>38378</c:v>
                </c:pt>
                <c:pt idx="3314">
                  <c:v>38379</c:v>
                </c:pt>
                <c:pt idx="3315">
                  <c:v>38380</c:v>
                </c:pt>
                <c:pt idx="3316">
                  <c:v>38381</c:v>
                </c:pt>
                <c:pt idx="3317">
                  <c:v>38382</c:v>
                </c:pt>
                <c:pt idx="3318">
                  <c:v>38383</c:v>
                </c:pt>
                <c:pt idx="3319">
                  <c:v>38384</c:v>
                </c:pt>
                <c:pt idx="3320">
                  <c:v>38385</c:v>
                </c:pt>
                <c:pt idx="3321">
                  <c:v>38386</c:v>
                </c:pt>
                <c:pt idx="3322">
                  <c:v>38387</c:v>
                </c:pt>
                <c:pt idx="3323">
                  <c:v>38388</c:v>
                </c:pt>
                <c:pt idx="3324">
                  <c:v>38389</c:v>
                </c:pt>
                <c:pt idx="3325">
                  <c:v>38390</c:v>
                </c:pt>
                <c:pt idx="3326">
                  <c:v>38391</c:v>
                </c:pt>
                <c:pt idx="3327">
                  <c:v>38392</c:v>
                </c:pt>
                <c:pt idx="3328">
                  <c:v>38393</c:v>
                </c:pt>
                <c:pt idx="3329">
                  <c:v>38394</c:v>
                </c:pt>
                <c:pt idx="3330">
                  <c:v>38395</c:v>
                </c:pt>
                <c:pt idx="3331">
                  <c:v>38396</c:v>
                </c:pt>
                <c:pt idx="3332">
                  <c:v>38397</c:v>
                </c:pt>
                <c:pt idx="3333">
                  <c:v>38398</c:v>
                </c:pt>
                <c:pt idx="3334">
                  <c:v>38399</c:v>
                </c:pt>
                <c:pt idx="3335">
                  <c:v>38400</c:v>
                </c:pt>
                <c:pt idx="3336">
                  <c:v>38401</c:v>
                </c:pt>
                <c:pt idx="3337">
                  <c:v>38402</c:v>
                </c:pt>
                <c:pt idx="3338">
                  <c:v>38403</c:v>
                </c:pt>
                <c:pt idx="3339">
                  <c:v>38404</c:v>
                </c:pt>
                <c:pt idx="3340">
                  <c:v>38405</c:v>
                </c:pt>
                <c:pt idx="3341">
                  <c:v>38406</c:v>
                </c:pt>
                <c:pt idx="3342">
                  <c:v>38407</c:v>
                </c:pt>
                <c:pt idx="3343">
                  <c:v>38408</c:v>
                </c:pt>
                <c:pt idx="3344">
                  <c:v>38409</c:v>
                </c:pt>
                <c:pt idx="3345">
                  <c:v>38410</c:v>
                </c:pt>
                <c:pt idx="3346">
                  <c:v>38411</c:v>
                </c:pt>
                <c:pt idx="3347">
                  <c:v>38412</c:v>
                </c:pt>
                <c:pt idx="3348">
                  <c:v>38413</c:v>
                </c:pt>
                <c:pt idx="3349">
                  <c:v>38414</c:v>
                </c:pt>
                <c:pt idx="3350">
                  <c:v>38415</c:v>
                </c:pt>
                <c:pt idx="3351">
                  <c:v>38416</c:v>
                </c:pt>
                <c:pt idx="3352">
                  <c:v>38417</c:v>
                </c:pt>
                <c:pt idx="3353">
                  <c:v>38418</c:v>
                </c:pt>
                <c:pt idx="3354">
                  <c:v>38419</c:v>
                </c:pt>
                <c:pt idx="3355">
                  <c:v>38420</c:v>
                </c:pt>
                <c:pt idx="3356">
                  <c:v>38421</c:v>
                </c:pt>
                <c:pt idx="3357">
                  <c:v>38422</c:v>
                </c:pt>
                <c:pt idx="3358">
                  <c:v>38423</c:v>
                </c:pt>
                <c:pt idx="3359">
                  <c:v>38424</c:v>
                </c:pt>
                <c:pt idx="3360">
                  <c:v>38425</c:v>
                </c:pt>
                <c:pt idx="3361">
                  <c:v>38426</c:v>
                </c:pt>
                <c:pt idx="3362">
                  <c:v>38427</c:v>
                </c:pt>
                <c:pt idx="3363">
                  <c:v>38428</c:v>
                </c:pt>
                <c:pt idx="3364">
                  <c:v>38429</c:v>
                </c:pt>
                <c:pt idx="3365">
                  <c:v>38430</c:v>
                </c:pt>
                <c:pt idx="3366">
                  <c:v>38431</c:v>
                </c:pt>
                <c:pt idx="3367">
                  <c:v>38432</c:v>
                </c:pt>
                <c:pt idx="3368">
                  <c:v>38433</c:v>
                </c:pt>
                <c:pt idx="3369">
                  <c:v>38434</c:v>
                </c:pt>
                <c:pt idx="3370">
                  <c:v>38435</c:v>
                </c:pt>
                <c:pt idx="3371">
                  <c:v>38436</c:v>
                </c:pt>
                <c:pt idx="3372">
                  <c:v>38437</c:v>
                </c:pt>
                <c:pt idx="3373">
                  <c:v>38438</c:v>
                </c:pt>
                <c:pt idx="3374">
                  <c:v>38439</c:v>
                </c:pt>
                <c:pt idx="3375">
                  <c:v>38440</c:v>
                </c:pt>
                <c:pt idx="3376">
                  <c:v>38441</c:v>
                </c:pt>
                <c:pt idx="3377">
                  <c:v>38442</c:v>
                </c:pt>
                <c:pt idx="3378">
                  <c:v>38443</c:v>
                </c:pt>
                <c:pt idx="3379">
                  <c:v>38444</c:v>
                </c:pt>
                <c:pt idx="3380">
                  <c:v>38445</c:v>
                </c:pt>
                <c:pt idx="3381">
                  <c:v>38446</c:v>
                </c:pt>
                <c:pt idx="3382">
                  <c:v>38447</c:v>
                </c:pt>
                <c:pt idx="3383">
                  <c:v>38448</c:v>
                </c:pt>
                <c:pt idx="3384">
                  <c:v>38449</c:v>
                </c:pt>
                <c:pt idx="3385">
                  <c:v>38450</c:v>
                </c:pt>
                <c:pt idx="3386">
                  <c:v>38451</c:v>
                </c:pt>
                <c:pt idx="3387">
                  <c:v>38452</c:v>
                </c:pt>
                <c:pt idx="3388">
                  <c:v>38453</c:v>
                </c:pt>
                <c:pt idx="3389">
                  <c:v>38454</c:v>
                </c:pt>
                <c:pt idx="3390">
                  <c:v>38455</c:v>
                </c:pt>
                <c:pt idx="3391">
                  <c:v>38456</c:v>
                </c:pt>
                <c:pt idx="3392">
                  <c:v>38457</c:v>
                </c:pt>
                <c:pt idx="3393">
                  <c:v>38458</c:v>
                </c:pt>
                <c:pt idx="3394">
                  <c:v>38459</c:v>
                </c:pt>
                <c:pt idx="3395">
                  <c:v>38460</c:v>
                </c:pt>
                <c:pt idx="3396">
                  <c:v>38461</c:v>
                </c:pt>
                <c:pt idx="3397">
                  <c:v>38462</c:v>
                </c:pt>
                <c:pt idx="3398">
                  <c:v>38463</c:v>
                </c:pt>
                <c:pt idx="3399">
                  <c:v>38464</c:v>
                </c:pt>
                <c:pt idx="3400">
                  <c:v>38465</c:v>
                </c:pt>
                <c:pt idx="3401">
                  <c:v>38466</c:v>
                </c:pt>
                <c:pt idx="3402">
                  <c:v>38467</c:v>
                </c:pt>
                <c:pt idx="3403">
                  <c:v>38468</c:v>
                </c:pt>
                <c:pt idx="3404">
                  <c:v>38469</c:v>
                </c:pt>
                <c:pt idx="3405">
                  <c:v>38470</c:v>
                </c:pt>
                <c:pt idx="3406">
                  <c:v>38471</c:v>
                </c:pt>
                <c:pt idx="3407">
                  <c:v>38472</c:v>
                </c:pt>
                <c:pt idx="3408">
                  <c:v>38473</c:v>
                </c:pt>
                <c:pt idx="3409">
                  <c:v>38474</c:v>
                </c:pt>
                <c:pt idx="3410">
                  <c:v>38475</c:v>
                </c:pt>
                <c:pt idx="3411">
                  <c:v>38476</c:v>
                </c:pt>
                <c:pt idx="3412">
                  <c:v>38477</c:v>
                </c:pt>
                <c:pt idx="3413">
                  <c:v>38478</c:v>
                </c:pt>
                <c:pt idx="3414">
                  <c:v>38479</c:v>
                </c:pt>
                <c:pt idx="3415">
                  <c:v>38480</c:v>
                </c:pt>
                <c:pt idx="3416">
                  <c:v>38481</c:v>
                </c:pt>
                <c:pt idx="3417">
                  <c:v>38482</c:v>
                </c:pt>
                <c:pt idx="3418">
                  <c:v>38483</c:v>
                </c:pt>
                <c:pt idx="3419">
                  <c:v>38484</c:v>
                </c:pt>
                <c:pt idx="3420">
                  <c:v>38485</c:v>
                </c:pt>
                <c:pt idx="3421">
                  <c:v>38486</c:v>
                </c:pt>
                <c:pt idx="3422">
                  <c:v>38487</c:v>
                </c:pt>
                <c:pt idx="3423">
                  <c:v>38488</c:v>
                </c:pt>
                <c:pt idx="3424">
                  <c:v>38489</c:v>
                </c:pt>
                <c:pt idx="3425">
                  <c:v>38490</c:v>
                </c:pt>
                <c:pt idx="3426">
                  <c:v>38491</c:v>
                </c:pt>
                <c:pt idx="3427">
                  <c:v>38492</c:v>
                </c:pt>
                <c:pt idx="3428">
                  <c:v>38493</c:v>
                </c:pt>
                <c:pt idx="3429">
                  <c:v>38494</c:v>
                </c:pt>
                <c:pt idx="3430">
                  <c:v>38495</c:v>
                </c:pt>
                <c:pt idx="3431">
                  <c:v>38496</c:v>
                </c:pt>
                <c:pt idx="3432">
                  <c:v>38497</c:v>
                </c:pt>
                <c:pt idx="3433">
                  <c:v>38498</c:v>
                </c:pt>
                <c:pt idx="3434">
                  <c:v>38499</c:v>
                </c:pt>
                <c:pt idx="3435">
                  <c:v>38500</c:v>
                </c:pt>
                <c:pt idx="3436">
                  <c:v>38501</c:v>
                </c:pt>
                <c:pt idx="3437">
                  <c:v>38502</c:v>
                </c:pt>
                <c:pt idx="3438">
                  <c:v>38503</c:v>
                </c:pt>
                <c:pt idx="3439">
                  <c:v>38504</c:v>
                </c:pt>
                <c:pt idx="3440">
                  <c:v>38505</c:v>
                </c:pt>
                <c:pt idx="3441">
                  <c:v>38506</c:v>
                </c:pt>
                <c:pt idx="3442">
                  <c:v>38507</c:v>
                </c:pt>
                <c:pt idx="3443">
                  <c:v>38508</c:v>
                </c:pt>
                <c:pt idx="3444">
                  <c:v>38509</c:v>
                </c:pt>
                <c:pt idx="3445">
                  <c:v>38510</c:v>
                </c:pt>
                <c:pt idx="3446">
                  <c:v>38511</c:v>
                </c:pt>
                <c:pt idx="3447">
                  <c:v>38512</c:v>
                </c:pt>
                <c:pt idx="3448">
                  <c:v>38513</c:v>
                </c:pt>
                <c:pt idx="3449">
                  <c:v>38514</c:v>
                </c:pt>
                <c:pt idx="3450">
                  <c:v>38515</c:v>
                </c:pt>
                <c:pt idx="3451">
                  <c:v>38516</c:v>
                </c:pt>
                <c:pt idx="3452">
                  <c:v>38517</c:v>
                </c:pt>
                <c:pt idx="3453">
                  <c:v>38518</c:v>
                </c:pt>
                <c:pt idx="3454">
                  <c:v>38519</c:v>
                </c:pt>
                <c:pt idx="3455">
                  <c:v>38520</c:v>
                </c:pt>
                <c:pt idx="3456">
                  <c:v>38521</c:v>
                </c:pt>
                <c:pt idx="3457">
                  <c:v>38522</c:v>
                </c:pt>
                <c:pt idx="3458">
                  <c:v>38523</c:v>
                </c:pt>
                <c:pt idx="3459">
                  <c:v>38524</c:v>
                </c:pt>
                <c:pt idx="3460">
                  <c:v>38525</c:v>
                </c:pt>
                <c:pt idx="3461">
                  <c:v>38526</c:v>
                </c:pt>
                <c:pt idx="3462">
                  <c:v>38527</c:v>
                </c:pt>
                <c:pt idx="3463">
                  <c:v>38528</c:v>
                </c:pt>
                <c:pt idx="3464">
                  <c:v>38529</c:v>
                </c:pt>
                <c:pt idx="3465">
                  <c:v>38530</c:v>
                </c:pt>
                <c:pt idx="3466">
                  <c:v>38531</c:v>
                </c:pt>
                <c:pt idx="3467">
                  <c:v>38532</c:v>
                </c:pt>
                <c:pt idx="3468">
                  <c:v>38533</c:v>
                </c:pt>
                <c:pt idx="3469">
                  <c:v>38534</c:v>
                </c:pt>
                <c:pt idx="3470">
                  <c:v>38535</c:v>
                </c:pt>
                <c:pt idx="3471">
                  <c:v>38536</c:v>
                </c:pt>
                <c:pt idx="3472">
                  <c:v>38537</c:v>
                </c:pt>
                <c:pt idx="3473">
                  <c:v>38538</c:v>
                </c:pt>
                <c:pt idx="3474">
                  <c:v>38539</c:v>
                </c:pt>
                <c:pt idx="3475">
                  <c:v>38540</c:v>
                </c:pt>
                <c:pt idx="3476">
                  <c:v>38541</c:v>
                </c:pt>
                <c:pt idx="3477">
                  <c:v>38542</c:v>
                </c:pt>
                <c:pt idx="3478">
                  <c:v>38543</c:v>
                </c:pt>
                <c:pt idx="3479">
                  <c:v>38544</c:v>
                </c:pt>
                <c:pt idx="3480">
                  <c:v>38545</c:v>
                </c:pt>
                <c:pt idx="3481">
                  <c:v>38546</c:v>
                </c:pt>
                <c:pt idx="3482">
                  <c:v>38547</c:v>
                </c:pt>
                <c:pt idx="3483">
                  <c:v>38548</c:v>
                </c:pt>
                <c:pt idx="3484">
                  <c:v>38549</c:v>
                </c:pt>
                <c:pt idx="3485">
                  <c:v>38550</c:v>
                </c:pt>
                <c:pt idx="3486">
                  <c:v>38551</c:v>
                </c:pt>
                <c:pt idx="3487">
                  <c:v>38552</c:v>
                </c:pt>
                <c:pt idx="3488">
                  <c:v>38553</c:v>
                </c:pt>
                <c:pt idx="3489">
                  <c:v>38554</c:v>
                </c:pt>
                <c:pt idx="3490">
                  <c:v>38555</c:v>
                </c:pt>
                <c:pt idx="3491">
                  <c:v>38556</c:v>
                </c:pt>
                <c:pt idx="3492">
                  <c:v>38557</c:v>
                </c:pt>
                <c:pt idx="3493">
                  <c:v>38558</c:v>
                </c:pt>
                <c:pt idx="3494">
                  <c:v>38559</c:v>
                </c:pt>
                <c:pt idx="3495">
                  <c:v>38560</c:v>
                </c:pt>
                <c:pt idx="3496">
                  <c:v>38561</c:v>
                </c:pt>
                <c:pt idx="3497">
                  <c:v>38562</c:v>
                </c:pt>
                <c:pt idx="3498">
                  <c:v>38563</c:v>
                </c:pt>
                <c:pt idx="3499">
                  <c:v>38564</c:v>
                </c:pt>
                <c:pt idx="3500">
                  <c:v>38565</c:v>
                </c:pt>
                <c:pt idx="3501">
                  <c:v>38566</c:v>
                </c:pt>
                <c:pt idx="3502">
                  <c:v>38567</c:v>
                </c:pt>
                <c:pt idx="3503">
                  <c:v>38568</c:v>
                </c:pt>
                <c:pt idx="3504">
                  <c:v>38569</c:v>
                </c:pt>
                <c:pt idx="3505">
                  <c:v>38570</c:v>
                </c:pt>
                <c:pt idx="3506">
                  <c:v>38571</c:v>
                </c:pt>
                <c:pt idx="3507">
                  <c:v>38572</c:v>
                </c:pt>
                <c:pt idx="3508">
                  <c:v>38573</c:v>
                </c:pt>
                <c:pt idx="3509">
                  <c:v>38574</c:v>
                </c:pt>
                <c:pt idx="3510">
                  <c:v>38575</c:v>
                </c:pt>
                <c:pt idx="3511">
                  <c:v>38576</c:v>
                </c:pt>
                <c:pt idx="3512">
                  <c:v>38577</c:v>
                </c:pt>
                <c:pt idx="3513">
                  <c:v>38578</c:v>
                </c:pt>
                <c:pt idx="3514">
                  <c:v>38579</c:v>
                </c:pt>
                <c:pt idx="3515">
                  <c:v>38580</c:v>
                </c:pt>
                <c:pt idx="3516">
                  <c:v>38581</c:v>
                </c:pt>
                <c:pt idx="3517">
                  <c:v>38582</c:v>
                </c:pt>
                <c:pt idx="3518">
                  <c:v>38583</c:v>
                </c:pt>
                <c:pt idx="3519">
                  <c:v>38584</c:v>
                </c:pt>
                <c:pt idx="3520">
                  <c:v>38585</c:v>
                </c:pt>
                <c:pt idx="3521">
                  <c:v>38586</c:v>
                </c:pt>
                <c:pt idx="3522">
                  <c:v>38587</c:v>
                </c:pt>
                <c:pt idx="3523">
                  <c:v>38588</c:v>
                </c:pt>
                <c:pt idx="3524">
                  <c:v>38589</c:v>
                </c:pt>
                <c:pt idx="3525">
                  <c:v>38590</c:v>
                </c:pt>
                <c:pt idx="3526">
                  <c:v>38591</c:v>
                </c:pt>
                <c:pt idx="3527">
                  <c:v>38592</c:v>
                </c:pt>
                <c:pt idx="3528">
                  <c:v>38593</c:v>
                </c:pt>
                <c:pt idx="3529">
                  <c:v>38594</c:v>
                </c:pt>
                <c:pt idx="3530">
                  <c:v>38595</c:v>
                </c:pt>
                <c:pt idx="3531">
                  <c:v>38596</c:v>
                </c:pt>
                <c:pt idx="3532">
                  <c:v>38597</c:v>
                </c:pt>
                <c:pt idx="3533">
                  <c:v>38598</c:v>
                </c:pt>
                <c:pt idx="3534">
                  <c:v>38599</c:v>
                </c:pt>
                <c:pt idx="3535">
                  <c:v>38600</c:v>
                </c:pt>
                <c:pt idx="3536">
                  <c:v>38601</c:v>
                </c:pt>
                <c:pt idx="3537">
                  <c:v>38602</c:v>
                </c:pt>
                <c:pt idx="3538">
                  <c:v>38603</c:v>
                </c:pt>
                <c:pt idx="3539">
                  <c:v>38604</c:v>
                </c:pt>
                <c:pt idx="3540">
                  <c:v>38605</c:v>
                </c:pt>
                <c:pt idx="3541">
                  <c:v>38606</c:v>
                </c:pt>
                <c:pt idx="3542">
                  <c:v>38607</c:v>
                </c:pt>
                <c:pt idx="3543">
                  <c:v>38608</c:v>
                </c:pt>
                <c:pt idx="3544">
                  <c:v>38609</c:v>
                </c:pt>
                <c:pt idx="3545">
                  <c:v>38610</c:v>
                </c:pt>
                <c:pt idx="3546">
                  <c:v>38611</c:v>
                </c:pt>
                <c:pt idx="3547">
                  <c:v>38612</c:v>
                </c:pt>
                <c:pt idx="3548">
                  <c:v>38613</c:v>
                </c:pt>
                <c:pt idx="3549">
                  <c:v>38614</c:v>
                </c:pt>
                <c:pt idx="3550">
                  <c:v>38615</c:v>
                </c:pt>
                <c:pt idx="3551">
                  <c:v>38616</c:v>
                </c:pt>
                <c:pt idx="3552">
                  <c:v>38617</c:v>
                </c:pt>
                <c:pt idx="3553">
                  <c:v>38618</c:v>
                </c:pt>
                <c:pt idx="3554">
                  <c:v>38619</c:v>
                </c:pt>
                <c:pt idx="3555">
                  <c:v>38620</c:v>
                </c:pt>
                <c:pt idx="3556">
                  <c:v>38621</c:v>
                </c:pt>
                <c:pt idx="3557">
                  <c:v>38622</c:v>
                </c:pt>
                <c:pt idx="3558">
                  <c:v>38623</c:v>
                </c:pt>
                <c:pt idx="3559">
                  <c:v>38624</c:v>
                </c:pt>
                <c:pt idx="3560">
                  <c:v>38625</c:v>
                </c:pt>
                <c:pt idx="3561">
                  <c:v>38626</c:v>
                </c:pt>
                <c:pt idx="3562">
                  <c:v>38627</c:v>
                </c:pt>
                <c:pt idx="3563">
                  <c:v>38628</c:v>
                </c:pt>
                <c:pt idx="3564">
                  <c:v>38629</c:v>
                </c:pt>
                <c:pt idx="3565">
                  <c:v>38630</c:v>
                </c:pt>
                <c:pt idx="3566">
                  <c:v>38631</c:v>
                </c:pt>
                <c:pt idx="3567">
                  <c:v>38632</c:v>
                </c:pt>
                <c:pt idx="3568">
                  <c:v>38633</c:v>
                </c:pt>
                <c:pt idx="3569">
                  <c:v>38634</c:v>
                </c:pt>
                <c:pt idx="3570">
                  <c:v>38635</c:v>
                </c:pt>
                <c:pt idx="3571">
                  <c:v>38636</c:v>
                </c:pt>
                <c:pt idx="3572">
                  <c:v>38637</c:v>
                </c:pt>
                <c:pt idx="3573">
                  <c:v>38638</c:v>
                </c:pt>
                <c:pt idx="3574">
                  <c:v>38639</c:v>
                </c:pt>
                <c:pt idx="3575">
                  <c:v>38640</c:v>
                </c:pt>
                <c:pt idx="3576">
                  <c:v>38641</c:v>
                </c:pt>
                <c:pt idx="3577">
                  <c:v>38642</c:v>
                </c:pt>
                <c:pt idx="3578">
                  <c:v>38643</c:v>
                </c:pt>
                <c:pt idx="3579">
                  <c:v>38644</c:v>
                </c:pt>
                <c:pt idx="3580">
                  <c:v>38645</c:v>
                </c:pt>
                <c:pt idx="3581">
                  <c:v>38646</c:v>
                </c:pt>
                <c:pt idx="3582">
                  <c:v>38647</c:v>
                </c:pt>
                <c:pt idx="3583">
                  <c:v>38648</c:v>
                </c:pt>
                <c:pt idx="3584">
                  <c:v>38649</c:v>
                </c:pt>
                <c:pt idx="3585">
                  <c:v>38650</c:v>
                </c:pt>
                <c:pt idx="3586">
                  <c:v>38651</c:v>
                </c:pt>
                <c:pt idx="3587">
                  <c:v>38652</c:v>
                </c:pt>
                <c:pt idx="3588">
                  <c:v>38653</c:v>
                </c:pt>
                <c:pt idx="3589">
                  <c:v>38654</c:v>
                </c:pt>
                <c:pt idx="3590">
                  <c:v>38655</c:v>
                </c:pt>
                <c:pt idx="3591">
                  <c:v>38656</c:v>
                </c:pt>
                <c:pt idx="3592">
                  <c:v>38657</c:v>
                </c:pt>
                <c:pt idx="3593">
                  <c:v>38658</c:v>
                </c:pt>
                <c:pt idx="3594">
                  <c:v>38659</c:v>
                </c:pt>
                <c:pt idx="3595">
                  <c:v>38660</c:v>
                </c:pt>
                <c:pt idx="3596">
                  <c:v>38661</c:v>
                </c:pt>
                <c:pt idx="3597">
                  <c:v>38662</c:v>
                </c:pt>
                <c:pt idx="3598">
                  <c:v>38663</c:v>
                </c:pt>
                <c:pt idx="3599">
                  <c:v>38664</c:v>
                </c:pt>
                <c:pt idx="3600">
                  <c:v>38665</c:v>
                </c:pt>
                <c:pt idx="3601">
                  <c:v>38666</c:v>
                </c:pt>
                <c:pt idx="3602">
                  <c:v>38667</c:v>
                </c:pt>
                <c:pt idx="3603">
                  <c:v>38668</c:v>
                </c:pt>
                <c:pt idx="3604">
                  <c:v>38669</c:v>
                </c:pt>
                <c:pt idx="3605">
                  <c:v>38670</c:v>
                </c:pt>
                <c:pt idx="3606">
                  <c:v>38671</c:v>
                </c:pt>
                <c:pt idx="3607">
                  <c:v>38672</c:v>
                </c:pt>
                <c:pt idx="3608">
                  <c:v>38673</c:v>
                </c:pt>
                <c:pt idx="3609">
                  <c:v>38674</c:v>
                </c:pt>
                <c:pt idx="3610">
                  <c:v>38675</c:v>
                </c:pt>
                <c:pt idx="3611">
                  <c:v>38676</c:v>
                </c:pt>
                <c:pt idx="3612">
                  <c:v>38677</c:v>
                </c:pt>
                <c:pt idx="3613">
                  <c:v>38678</c:v>
                </c:pt>
                <c:pt idx="3614">
                  <c:v>38679</c:v>
                </c:pt>
                <c:pt idx="3615">
                  <c:v>38680</c:v>
                </c:pt>
                <c:pt idx="3616">
                  <c:v>38681</c:v>
                </c:pt>
                <c:pt idx="3617">
                  <c:v>38682</c:v>
                </c:pt>
                <c:pt idx="3618">
                  <c:v>38683</c:v>
                </c:pt>
                <c:pt idx="3619">
                  <c:v>38684</c:v>
                </c:pt>
                <c:pt idx="3620">
                  <c:v>38685</c:v>
                </c:pt>
                <c:pt idx="3621">
                  <c:v>38686</c:v>
                </c:pt>
                <c:pt idx="3622">
                  <c:v>38687</c:v>
                </c:pt>
                <c:pt idx="3623">
                  <c:v>38688</c:v>
                </c:pt>
                <c:pt idx="3624">
                  <c:v>38689</c:v>
                </c:pt>
                <c:pt idx="3625">
                  <c:v>38690</c:v>
                </c:pt>
                <c:pt idx="3626">
                  <c:v>38691</c:v>
                </c:pt>
                <c:pt idx="3627">
                  <c:v>38692</c:v>
                </c:pt>
                <c:pt idx="3628">
                  <c:v>38693</c:v>
                </c:pt>
                <c:pt idx="3629">
                  <c:v>38694</c:v>
                </c:pt>
                <c:pt idx="3630">
                  <c:v>38695</c:v>
                </c:pt>
                <c:pt idx="3631">
                  <c:v>38696</c:v>
                </c:pt>
                <c:pt idx="3632">
                  <c:v>38697</c:v>
                </c:pt>
                <c:pt idx="3633">
                  <c:v>38698</c:v>
                </c:pt>
                <c:pt idx="3634">
                  <c:v>38699</c:v>
                </c:pt>
                <c:pt idx="3635">
                  <c:v>38700</c:v>
                </c:pt>
                <c:pt idx="3636">
                  <c:v>38701</c:v>
                </c:pt>
                <c:pt idx="3637">
                  <c:v>38702</c:v>
                </c:pt>
                <c:pt idx="3638">
                  <c:v>38703</c:v>
                </c:pt>
                <c:pt idx="3639">
                  <c:v>38704</c:v>
                </c:pt>
                <c:pt idx="3640">
                  <c:v>38705</c:v>
                </c:pt>
                <c:pt idx="3641">
                  <c:v>38706</c:v>
                </c:pt>
                <c:pt idx="3642">
                  <c:v>38707</c:v>
                </c:pt>
                <c:pt idx="3643">
                  <c:v>38708</c:v>
                </c:pt>
                <c:pt idx="3644">
                  <c:v>38709</c:v>
                </c:pt>
                <c:pt idx="3645">
                  <c:v>38710</c:v>
                </c:pt>
                <c:pt idx="3646">
                  <c:v>38711</c:v>
                </c:pt>
                <c:pt idx="3647">
                  <c:v>38712</c:v>
                </c:pt>
                <c:pt idx="3648">
                  <c:v>38713</c:v>
                </c:pt>
                <c:pt idx="3649">
                  <c:v>38714</c:v>
                </c:pt>
                <c:pt idx="3650">
                  <c:v>38715</c:v>
                </c:pt>
                <c:pt idx="3651">
                  <c:v>38716</c:v>
                </c:pt>
                <c:pt idx="3652">
                  <c:v>38717</c:v>
                </c:pt>
              </c:numCache>
            </c:numRef>
          </c:cat>
          <c:val>
            <c:numRef>
              <c:f>'12457000'!$M$1:$M$3653</c:f>
              <c:numCache>
                <c:formatCode>General</c:formatCode>
                <c:ptCount val="3653"/>
                <c:pt idx="0">
                  <c:v>0.18927000000000024</c:v>
                </c:pt>
                <c:pt idx="1">
                  <c:v>0.89885000000000126</c:v>
                </c:pt>
                <c:pt idx="2">
                  <c:v>2.17442</c:v>
                </c:pt>
                <c:pt idx="3">
                  <c:v>2.3967399999999977</c:v>
                </c:pt>
                <c:pt idx="4">
                  <c:v>2.2365499999999967</c:v>
                </c:pt>
                <c:pt idx="5">
                  <c:v>1.7925900000000001</c:v>
                </c:pt>
                <c:pt idx="6">
                  <c:v>1.57233</c:v>
                </c:pt>
                <c:pt idx="7">
                  <c:v>1.5672699999999957</c:v>
                </c:pt>
                <c:pt idx="8">
                  <c:v>1.5952500000000001</c:v>
                </c:pt>
                <c:pt idx="9">
                  <c:v>1.65964</c:v>
                </c:pt>
                <c:pt idx="10">
                  <c:v>1.64636</c:v>
                </c:pt>
                <c:pt idx="11">
                  <c:v>1.6189</c:v>
                </c:pt>
                <c:pt idx="12">
                  <c:v>1.53494</c:v>
                </c:pt>
                <c:pt idx="13">
                  <c:v>1.57674</c:v>
                </c:pt>
                <c:pt idx="14">
                  <c:v>2.0070100000000002</c:v>
                </c:pt>
                <c:pt idx="15">
                  <c:v>2.4540399999999987</c:v>
                </c:pt>
                <c:pt idx="16">
                  <c:v>2.18344</c:v>
                </c:pt>
                <c:pt idx="17">
                  <c:v>1.7246900000000001</c:v>
                </c:pt>
                <c:pt idx="18">
                  <c:v>1.50298</c:v>
                </c:pt>
                <c:pt idx="19">
                  <c:v>1.46008</c:v>
                </c:pt>
                <c:pt idx="20">
                  <c:v>1.4480899999999999</c:v>
                </c:pt>
                <c:pt idx="21">
                  <c:v>1.43058</c:v>
                </c:pt>
                <c:pt idx="22">
                  <c:v>1.409009999999995</c:v>
                </c:pt>
                <c:pt idx="23">
                  <c:v>1.3895</c:v>
                </c:pt>
                <c:pt idx="24">
                  <c:v>1.37164</c:v>
                </c:pt>
                <c:pt idx="25">
                  <c:v>1.35551</c:v>
                </c:pt>
                <c:pt idx="26">
                  <c:v>1.3349</c:v>
                </c:pt>
                <c:pt idx="27">
                  <c:v>1.3148599999999999</c:v>
                </c:pt>
                <c:pt idx="28">
                  <c:v>1.2965899999999999</c:v>
                </c:pt>
                <c:pt idx="29">
                  <c:v>1.2792199999999998</c:v>
                </c:pt>
                <c:pt idx="30">
                  <c:v>1.26241</c:v>
                </c:pt>
                <c:pt idx="31">
                  <c:v>1.24614</c:v>
                </c:pt>
                <c:pt idx="32">
                  <c:v>1.23041</c:v>
                </c:pt>
                <c:pt idx="33">
                  <c:v>1.2152199999999957</c:v>
                </c:pt>
                <c:pt idx="34">
                  <c:v>1.20058</c:v>
                </c:pt>
                <c:pt idx="35">
                  <c:v>1.1864600000000001</c:v>
                </c:pt>
                <c:pt idx="36">
                  <c:v>1.1728499999999999</c:v>
                </c:pt>
                <c:pt idx="37">
                  <c:v>1.289699999999995</c:v>
                </c:pt>
                <c:pt idx="38">
                  <c:v>3.24885</c:v>
                </c:pt>
                <c:pt idx="39">
                  <c:v>6.4999599999999997</c:v>
                </c:pt>
                <c:pt idx="40">
                  <c:v>6.3072400000000002</c:v>
                </c:pt>
                <c:pt idx="41">
                  <c:v>3.3527199999999917</c:v>
                </c:pt>
                <c:pt idx="42">
                  <c:v>1.7802200000000001</c:v>
                </c:pt>
                <c:pt idx="43">
                  <c:v>1.5554999999999954</c:v>
                </c:pt>
                <c:pt idx="44">
                  <c:v>1.5855699999999953</c:v>
                </c:pt>
                <c:pt idx="45">
                  <c:v>1.6967800000000042</c:v>
                </c:pt>
                <c:pt idx="46">
                  <c:v>1.8517899999999998</c:v>
                </c:pt>
                <c:pt idx="47">
                  <c:v>2.0637099999999999</c:v>
                </c:pt>
                <c:pt idx="48">
                  <c:v>2.59416</c:v>
                </c:pt>
                <c:pt idx="49">
                  <c:v>3.4849999999999999</c:v>
                </c:pt>
                <c:pt idx="50">
                  <c:v>4.2921299999999976</c:v>
                </c:pt>
                <c:pt idx="51">
                  <c:v>4.1058199999999845</c:v>
                </c:pt>
                <c:pt idx="52">
                  <c:v>3.1389300000000002</c:v>
                </c:pt>
                <c:pt idx="53">
                  <c:v>2.64655</c:v>
                </c:pt>
                <c:pt idx="54">
                  <c:v>2.4261699999999977</c:v>
                </c:pt>
                <c:pt idx="55">
                  <c:v>2.0675500000000002</c:v>
                </c:pt>
                <c:pt idx="56">
                  <c:v>1.9090199999999984</c:v>
                </c:pt>
                <c:pt idx="57">
                  <c:v>1.84938</c:v>
                </c:pt>
                <c:pt idx="58">
                  <c:v>1.8189</c:v>
                </c:pt>
                <c:pt idx="59">
                  <c:v>1.78546</c:v>
                </c:pt>
                <c:pt idx="60">
                  <c:v>1.7516999999999958</c:v>
                </c:pt>
                <c:pt idx="61">
                  <c:v>1.7348600000000001</c:v>
                </c:pt>
                <c:pt idx="62">
                  <c:v>1.765909999999997</c:v>
                </c:pt>
                <c:pt idx="63">
                  <c:v>1.707379999999997</c:v>
                </c:pt>
                <c:pt idx="64">
                  <c:v>1.66456</c:v>
                </c:pt>
                <c:pt idx="65">
                  <c:v>1.65066</c:v>
                </c:pt>
                <c:pt idx="66">
                  <c:v>1.6315599999999999</c:v>
                </c:pt>
                <c:pt idx="67">
                  <c:v>1.6230800000000001</c:v>
                </c:pt>
                <c:pt idx="68">
                  <c:v>1.736629999999997</c:v>
                </c:pt>
                <c:pt idx="69">
                  <c:v>1.9243299999999985</c:v>
                </c:pt>
                <c:pt idx="70">
                  <c:v>2.2041900000000094</c:v>
                </c:pt>
                <c:pt idx="71">
                  <c:v>2.3176199999999967</c:v>
                </c:pt>
                <c:pt idx="72">
                  <c:v>2.2707299999999999</c:v>
                </c:pt>
                <c:pt idx="73">
                  <c:v>2.2879499999999999</c:v>
                </c:pt>
                <c:pt idx="74">
                  <c:v>2.3424199999999917</c:v>
                </c:pt>
                <c:pt idx="75">
                  <c:v>2.2880000000000011</c:v>
                </c:pt>
                <c:pt idx="76">
                  <c:v>2.2254999999999998</c:v>
                </c:pt>
                <c:pt idx="77">
                  <c:v>2.1498200000000001</c:v>
                </c:pt>
                <c:pt idx="78">
                  <c:v>2.20994</c:v>
                </c:pt>
                <c:pt idx="79">
                  <c:v>2.3494399999999978</c:v>
                </c:pt>
                <c:pt idx="80">
                  <c:v>2.4668099999999917</c:v>
                </c:pt>
                <c:pt idx="81">
                  <c:v>2.5570399999999998</c:v>
                </c:pt>
                <c:pt idx="82">
                  <c:v>2.4488599999999967</c:v>
                </c:pt>
                <c:pt idx="83">
                  <c:v>2.14656</c:v>
                </c:pt>
                <c:pt idx="84">
                  <c:v>1.9177299999999942</c:v>
                </c:pt>
                <c:pt idx="85">
                  <c:v>1.8734899999999999</c:v>
                </c:pt>
                <c:pt idx="86">
                  <c:v>1.7879699999999961</c:v>
                </c:pt>
                <c:pt idx="87">
                  <c:v>1.81853</c:v>
                </c:pt>
                <c:pt idx="88">
                  <c:v>1.8189</c:v>
                </c:pt>
                <c:pt idx="89">
                  <c:v>1.8427899999999999</c:v>
                </c:pt>
                <c:pt idx="90">
                  <c:v>1.8159399999999954</c:v>
                </c:pt>
                <c:pt idx="91">
                  <c:v>1.8285100000000001</c:v>
                </c:pt>
                <c:pt idx="92">
                  <c:v>1.9232899999999984</c:v>
                </c:pt>
                <c:pt idx="93">
                  <c:v>1.9438999999999946</c:v>
                </c:pt>
                <c:pt idx="94">
                  <c:v>2.1258300000000001</c:v>
                </c:pt>
                <c:pt idx="95">
                  <c:v>2.7055699999999998</c:v>
                </c:pt>
                <c:pt idx="96">
                  <c:v>3.7040999999999999</c:v>
                </c:pt>
                <c:pt idx="97">
                  <c:v>4.8670099999999845</c:v>
                </c:pt>
                <c:pt idx="98">
                  <c:v>6.3911799999999985</c:v>
                </c:pt>
                <c:pt idx="99">
                  <c:v>7.3556999999999997</c:v>
                </c:pt>
                <c:pt idx="100">
                  <c:v>7.3657099999999955</c:v>
                </c:pt>
                <c:pt idx="101">
                  <c:v>6.71244</c:v>
                </c:pt>
                <c:pt idx="102">
                  <c:v>5.6701600000000001</c:v>
                </c:pt>
                <c:pt idx="103">
                  <c:v>4.6290799999999965</c:v>
                </c:pt>
                <c:pt idx="104">
                  <c:v>4.2427099999999998</c:v>
                </c:pt>
                <c:pt idx="105">
                  <c:v>4.7730199999999998</c:v>
                </c:pt>
                <c:pt idx="106">
                  <c:v>5.6011499999999996</c:v>
                </c:pt>
                <c:pt idx="107">
                  <c:v>5.96068</c:v>
                </c:pt>
                <c:pt idx="108">
                  <c:v>5.4756500000000123</c:v>
                </c:pt>
                <c:pt idx="109">
                  <c:v>5.1316899999999999</c:v>
                </c:pt>
                <c:pt idx="110">
                  <c:v>4.5507299999999997</c:v>
                </c:pt>
                <c:pt idx="111">
                  <c:v>4.2040299999999995</c:v>
                </c:pt>
                <c:pt idx="112">
                  <c:v>4.2919299999999998</c:v>
                </c:pt>
                <c:pt idx="113">
                  <c:v>5.8434499999999998</c:v>
                </c:pt>
                <c:pt idx="114">
                  <c:v>8.8868600000000004</c:v>
                </c:pt>
                <c:pt idx="115">
                  <c:v>11.422700000000004</c:v>
                </c:pt>
                <c:pt idx="116">
                  <c:v>9.2675200000000011</c:v>
                </c:pt>
                <c:pt idx="117">
                  <c:v>6.6309099999999965</c:v>
                </c:pt>
                <c:pt idx="118">
                  <c:v>5.1260699999999995</c:v>
                </c:pt>
                <c:pt idx="119">
                  <c:v>5.17957</c:v>
                </c:pt>
                <c:pt idx="120">
                  <c:v>5.8695299999999975</c:v>
                </c:pt>
                <c:pt idx="121">
                  <c:v>6.5378499999999997</c:v>
                </c:pt>
                <c:pt idx="122">
                  <c:v>6.0719799999999999</c:v>
                </c:pt>
                <c:pt idx="123">
                  <c:v>5.3335099999999995</c:v>
                </c:pt>
                <c:pt idx="124">
                  <c:v>4.6826999999999996</c:v>
                </c:pt>
                <c:pt idx="125">
                  <c:v>4.664489999999974</c:v>
                </c:pt>
                <c:pt idx="126">
                  <c:v>5.0780599999999998</c:v>
                </c:pt>
                <c:pt idx="127">
                  <c:v>5.4307900000000124</c:v>
                </c:pt>
                <c:pt idx="128">
                  <c:v>5.2796100000000123</c:v>
                </c:pt>
                <c:pt idx="129">
                  <c:v>4.5744099999999985</c:v>
                </c:pt>
                <c:pt idx="130">
                  <c:v>4.4173799999999996</c:v>
                </c:pt>
                <c:pt idx="131">
                  <c:v>4.6848699999999965</c:v>
                </c:pt>
                <c:pt idx="132">
                  <c:v>4.8132400000000004</c:v>
                </c:pt>
                <c:pt idx="133">
                  <c:v>5.5909599999999955</c:v>
                </c:pt>
                <c:pt idx="134">
                  <c:v>7.5134499999999997</c:v>
                </c:pt>
                <c:pt idx="135">
                  <c:v>8.8618900000000007</c:v>
                </c:pt>
                <c:pt idx="136">
                  <c:v>8.2201299999999993</c:v>
                </c:pt>
                <c:pt idx="137">
                  <c:v>7.5988299999999995</c:v>
                </c:pt>
                <c:pt idx="138">
                  <c:v>8.2470699999999972</c:v>
                </c:pt>
                <c:pt idx="139">
                  <c:v>7.8826700000000001</c:v>
                </c:pt>
                <c:pt idx="140">
                  <c:v>7.3962399999999997</c:v>
                </c:pt>
                <c:pt idx="141">
                  <c:v>6.8091799999999996</c:v>
                </c:pt>
                <c:pt idx="142">
                  <c:v>6.18832</c:v>
                </c:pt>
                <c:pt idx="143">
                  <c:v>6.4635499999999997</c:v>
                </c:pt>
                <c:pt idx="144">
                  <c:v>6.8825299999999965</c:v>
                </c:pt>
                <c:pt idx="145">
                  <c:v>7.6436099999999998</c:v>
                </c:pt>
                <c:pt idx="146">
                  <c:v>9.3943400000000015</c:v>
                </c:pt>
                <c:pt idx="147">
                  <c:v>10.794109999999998</c:v>
                </c:pt>
                <c:pt idx="148">
                  <c:v>11.27251</c:v>
                </c:pt>
                <c:pt idx="149">
                  <c:v>10.781169999999999</c:v>
                </c:pt>
                <c:pt idx="150">
                  <c:v>10.738789999999998</c:v>
                </c:pt>
                <c:pt idx="151">
                  <c:v>9.6640199999999989</c:v>
                </c:pt>
                <c:pt idx="152">
                  <c:v>8.2142799999999987</c:v>
                </c:pt>
                <c:pt idx="153">
                  <c:v>8.0252600000000012</c:v>
                </c:pt>
                <c:pt idx="154">
                  <c:v>9.0083699999999993</c:v>
                </c:pt>
                <c:pt idx="155">
                  <c:v>10.325460000000026</c:v>
                </c:pt>
                <c:pt idx="156">
                  <c:v>11.598410000000001</c:v>
                </c:pt>
                <c:pt idx="157">
                  <c:v>11.385520000000026</c:v>
                </c:pt>
                <c:pt idx="158">
                  <c:v>11.372720000000006</c:v>
                </c:pt>
                <c:pt idx="159">
                  <c:v>11.840350000000001</c:v>
                </c:pt>
                <c:pt idx="160">
                  <c:v>12.604209999999998</c:v>
                </c:pt>
                <c:pt idx="161">
                  <c:v>12.498150000000001</c:v>
                </c:pt>
                <c:pt idx="162">
                  <c:v>11.592080000000006</c:v>
                </c:pt>
                <c:pt idx="163">
                  <c:v>11.132570000000001</c:v>
                </c:pt>
                <c:pt idx="164">
                  <c:v>10.58522</c:v>
                </c:pt>
                <c:pt idx="165">
                  <c:v>11.582470000000002</c:v>
                </c:pt>
                <c:pt idx="166">
                  <c:v>12.66361</c:v>
                </c:pt>
                <c:pt idx="167">
                  <c:v>13.062610000000006</c:v>
                </c:pt>
                <c:pt idx="168">
                  <c:v>12.8901</c:v>
                </c:pt>
                <c:pt idx="169">
                  <c:v>12.26728</c:v>
                </c:pt>
                <c:pt idx="170">
                  <c:v>10.075540000000037</c:v>
                </c:pt>
                <c:pt idx="171">
                  <c:v>9.6641900000000014</c:v>
                </c:pt>
                <c:pt idx="172">
                  <c:v>9.9899500000000003</c:v>
                </c:pt>
                <c:pt idx="173">
                  <c:v>10.757540000000002</c:v>
                </c:pt>
                <c:pt idx="174">
                  <c:v>10.392440000000052</c:v>
                </c:pt>
                <c:pt idx="175">
                  <c:v>9.2447299999999988</c:v>
                </c:pt>
                <c:pt idx="176">
                  <c:v>8.4296600000000002</c:v>
                </c:pt>
                <c:pt idx="177">
                  <c:v>7.5912600000000134</c:v>
                </c:pt>
                <c:pt idx="178">
                  <c:v>7.3599499999999995</c:v>
                </c:pt>
                <c:pt idx="179">
                  <c:v>7.6962599999999997</c:v>
                </c:pt>
                <c:pt idx="180">
                  <c:v>7.7326600000000134</c:v>
                </c:pt>
                <c:pt idx="181">
                  <c:v>7.4026300000000003</c:v>
                </c:pt>
                <c:pt idx="182">
                  <c:v>7.6404999999999985</c:v>
                </c:pt>
                <c:pt idx="183">
                  <c:v>8.9500400000000067</c:v>
                </c:pt>
                <c:pt idx="184">
                  <c:v>9.9609500000000004</c:v>
                </c:pt>
                <c:pt idx="185">
                  <c:v>10.332610000000004</c:v>
                </c:pt>
                <c:pt idx="186">
                  <c:v>10.317220000000001</c:v>
                </c:pt>
                <c:pt idx="187">
                  <c:v>8.9610800000000008</c:v>
                </c:pt>
                <c:pt idx="188">
                  <c:v>8.1540400000000002</c:v>
                </c:pt>
                <c:pt idx="189">
                  <c:v>8.5738300000000027</c:v>
                </c:pt>
                <c:pt idx="190">
                  <c:v>10.008420000000001</c:v>
                </c:pt>
                <c:pt idx="191">
                  <c:v>11.710100000000001</c:v>
                </c:pt>
                <c:pt idx="192">
                  <c:v>10.952710000000026</c:v>
                </c:pt>
                <c:pt idx="193">
                  <c:v>10.228559999999998</c:v>
                </c:pt>
                <c:pt idx="194">
                  <c:v>10.40713</c:v>
                </c:pt>
                <c:pt idx="195">
                  <c:v>10.730700000000001</c:v>
                </c:pt>
                <c:pt idx="196">
                  <c:v>10.52444</c:v>
                </c:pt>
                <c:pt idx="197">
                  <c:v>11.150490000000024</c:v>
                </c:pt>
                <c:pt idx="198">
                  <c:v>10.639100000000001</c:v>
                </c:pt>
                <c:pt idx="199">
                  <c:v>9.1864900000000027</c:v>
                </c:pt>
                <c:pt idx="200">
                  <c:v>6.7210299999999998</c:v>
                </c:pt>
                <c:pt idx="201">
                  <c:v>5.1153399999999865</c:v>
                </c:pt>
                <c:pt idx="202">
                  <c:v>4.9174299999999995</c:v>
                </c:pt>
                <c:pt idx="203">
                  <c:v>4.7040799999999985</c:v>
                </c:pt>
                <c:pt idx="204">
                  <c:v>5.0232299999999999</c:v>
                </c:pt>
                <c:pt idx="205">
                  <c:v>5.7504400000000002</c:v>
                </c:pt>
                <c:pt idx="206">
                  <c:v>6.3458199999999945</c:v>
                </c:pt>
                <c:pt idx="207">
                  <c:v>6.9140799999999976</c:v>
                </c:pt>
                <c:pt idx="208">
                  <c:v>7.0014799999999999</c:v>
                </c:pt>
                <c:pt idx="209">
                  <c:v>6.0880299999999998</c:v>
                </c:pt>
                <c:pt idx="210">
                  <c:v>5.0286299999999997</c:v>
                </c:pt>
                <c:pt idx="211">
                  <c:v>4.3628999999999865</c:v>
                </c:pt>
                <c:pt idx="212">
                  <c:v>4.1041699999999945</c:v>
                </c:pt>
                <c:pt idx="213">
                  <c:v>3.812549999999983</c:v>
                </c:pt>
                <c:pt idx="214">
                  <c:v>3.4628699999999903</c:v>
                </c:pt>
                <c:pt idx="215">
                  <c:v>3.5688200000000001</c:v>
                </c:pt>
                <c:pt idx="216">
                  <c:v>3.6793399999999998</c:v>
                </c:pt>
                <c:pt idx="217">
                  <c:v>3.24986</c:v>
                </c:pt>
                <c:pt idx="218">
                  <c:v>3.1130399999999998</c:v>
                </c:pt>
                <c:pt idx="219">
                  <c:v>2.90876</c:v>
                </c:pt>
                <c:pt idx="220">
                  <c:v>2.4865300000000001</c:v>
                </c:pt>
                <c:pt idx="221">
                  <c:v>2.2635700000000094</c:v>
                </c:pt>
                <c:pt idx="222">
                  <c:v>2.3992399999999967</c:v>
                </c:pt>
                <c:pt idx="223">
                  <c:v>2.3800399999999997</c:v>
                </c:pt>
                <c:pt idx="224">
                  <c:v>2.11022</c:v>
                </c:pt>
                <c:pt idx="225">
                  <c:v>1.9613499999999984</c:v>
                </c:pt>
                <c:pt idx="226">
                  <c:v>1.8982000000000001</c:v>
                </c:pt>
                <c:pt idx="227">
                  <c:v>1.789329999999997</c:v>
                </c:pt>
                <c:pt idx="228">
                  <c:v>1.7743300000000015</c:v>
                </c:pt>
                <c:pt idx="229">
                  <c:v>1.84822</c:v>
                </c:pt>
                <c:pt idx="230">
                  <c:v>1.7672099999999973</c:v>
                </c:pt>
                <c:pt idx="231">
                  <c:v>1.62188</c:v>
                </c:pt>
                <c:pt idx="232">
                  <c:v>1.4232599999999958</c:v>
                </c:pt>
                <c:pt idx="233">
                  <c:v>1.2968899999999999</c:v>
                </c:pt>
                <c:pt idx="234">
                  <c:v>1.31355</c:v>
                </c:pt>
                <c:pt idx="235">
                  <c:v>1.29297</c:v>
                </c:pt>
                <c:pt idx="236">
                  <c:v>1.2447199999999998</c:v>
                </c:pt>
                <c:pt idx="237">
                  <c:v>1.24498</c:v>
                </c:pt>
                <c:pt idx="238">
                  <c:v>1.2475599999999998</c:v>
                </c:pt>
                <c:pt idx="239">
                  <c:v>1.2636499999999957</c:v>
                </c:pt>
                <c:pt idx="240">
                  <c:v>1.32009</c:v>
                </c:pt>
                <c:pt idx="241">
                  <c:v>1.3435899999999998</c:v>
                </c:pt>
                <c:pt idx="242">
                  <c:v>1.2993199999999998</c:v>
                </c:pt>
                <c:pt idx="243">
                  <c:v>1.24403</c:v>
                </c:pt>
                <c:pt idx="244">
                  <c:v>1.219949999999995</c:v>
                </c:pt>
                <c:pt idx="245">
                  <c:v>1.1720500000000051</c:v>
                </c:pt>
                <c:pt idx="246">
                  <c:v>1.12496</c:v>
                </c:pt>
                <c:pt idx="247">
                  <c:v>1.16794</c:v>
                </c:pt>
                <c:pt idx="248">
                  <c:v>1.1388199999999999</c:v>
                </c:pt>
                <c:pt idx="249">
                  <c:v>1.08406</c:v>
                </c:pt>
                <c:pt idx="250">
                  <c:v>1.2284599999999999</c:v>
                </c:pt>
                <c:pt idx="251">
                  <c:v>1.0864400000000001</c:v>
                </c:pt>
                <c:pt idx="252">
                  <c:v>0.97964000000000218</c:v>
                </c:pt>
                <c:pt idx="253">
                  <c:v>1.051699999999995</c:v>
                </c:pt>
                <c:pt idx="254">
                  <c:v>0.97342999999999957</c:v>
                </c:pt>
                <c:pt idx="255">
                  <c:v>0.91</c:v>
                </c:pt>
                <c:pt idx="256">
                  <c:v>1.0222</c:v>
                </c:pt>
                <c:pt idx="257">
                  <c:v>1.1039699999999952</c:v>
                </c:pt>
                <c:pt idx="258">
                  <c:v>1.7262100000000022</c:v>
                </c:pt>
                <c:pt idx="259">
                  <c:v>3.3852799999999967</c:v>
                </c:pt>
                <c:pt idx="260">
                  <c:v>3.0474899999999998</c:v>
                </c:pt>
                <c:pt idx="261">
                  <c:v>1.89012</c:v>
                </c:pt>
                <c:pt idx="262">
                  <c:v>1.0025199999999999</c:v>
                </c:pt>
                <c:pt idx="263">
                  <c:v>0.98380999999999996</c:v>
                </c:pt>
                <c:pt idx="264">
                  <c:v>1.15506</c:v>
                </c:pt>
                <c:pt idx="265">
                  <c:v>1.14967</c:v>
                </c:pt>
                <c:pt idx="266">
                  <c:v>1.3685799999999999</c:v>
                </c:pt>
                <c:pt idx="267">
                  <c:v>1.2659799999999954</c:v>
                </c:pt>
                <c:pt idx="268">
                  <c:v>0.95055999999999996</c:v>
                </c:pt>
                <c:pt idx="269">
                  <c:v>0.82299999999999995</c:v>
                </c:pt>
                <c:pt idx="270">
                  <c:v>0.81033999999999951</c:v>
                </c:pt>
                <c:pt idx="271">
                  <c:v>0.81076999999999999</c:v>
                </c:pt>
                <c:pt idx="272">
                  <c:v>0.81657000000000002</c:v>
                </c:pt>
                <c:pt idx="273">
                  <c:v>0.83240000000000003</c:v>
                </c:pt>
                <c:pt idx="274">
                  <c:v>0.84396000000000004</c:v>
                </c:pt>
                <c:pt idx="275">
                  <c:v>0.84723999999999999</c:v>
                </c:pt>
                <c:pt idx="276">
                  <c:v>0.82991999999999999</c:v>
                </c:pt>
                <c:pt idx="277">
                  <c:v>0.86101000000000005</c:v>
                </c:pt>
                <c:pt idx="278">
                  <c:v>1.0908500000000001</c:v>
                </c:pt>
                <c:pt idx="279">
                  <c:v>1.454999999999995</c:v>
                </c:pt>
                <c:pt idx="280">
                  <c:v>1.2090099999999953</c:v>
                </c:pt>
                <c:pt idx="281">
                  <c:v>0.9003099999999995</c:v>
                </c:pt>
                <c:pt idx="282">
                  <c:v>0.7639800000000021</c:v>
                </c:pt>
                <c:pt idx="283">
                  <c:v>0.7578500000000028</c:v>
                </c:pt>
                <c:pt idx="284">
                  <c:v>0.76773000000000269</c:v>
                </c:pt>
                <c:pt idx="285">
                  <c:v>0.80870000000000064</c:v>
                </c:pt>
                <c:pt idx="286">
                  <c:v>0.90859999999999996</c:v>
                </c:pt>
                <c:pt idx="287">
                  <c:v>1.17153</c:v>
                </c:pt>
                <c:pt idx="288">
                  <c:v>3.06941</c:v>
                </c:pt>
                <c:pt idx="289">
                  <c:v>4.9292700000000034</c:v>
                </c:pt>
                <c:pt idx="290">
                  <c:v>4.1908799999999955</c:v>
                </c:pt>
                <c:pt idx="291">
                  <c:v>2.7678600000000002</c:v>
                </c:pt>
                <c:pt idx="292">
                  <c:v>2.22289</c:v>
                </c:pt>
                <c:pt idx="293">
                  <c:v>1.9579399999999973</c:v>
                </c:pt>
                <c:pt idx="294">
                  <c:v>1.38489</c:v>
                </c:pt>
                <c:pt idx="295">
                  <c:v>1.07863</c:v>
                </c:pt>
                <c:pt idx="296">
                  <c:v>1.11094</c:v>
                </c:pt>
                <c:pt idx="297">
                  <c:v>2.6110199999999977</c:v>
                </c:pt>
                <c:pt idx="298">
                  <c:v>3.6222099999999977</c:v>
                </c:pt>
                <c:pt idx="299">
                  <c:v>3.2212700000000001</c:v>
                </c:pt>
                <c:pt idx="300">
                  <c:v>1.8865700000000001</c:v>
                </c:pt>
                <c:pt idx="301">
                  <c:v>1.6265799999999999</c:v>
                </c:pt>
                <c:pt idx="302">
                  <c:v>2.1973799999999999</c:v>
                </c:pt>
                <c:pt idx="303">
                  <c:v>2.3789799999999977</c:v>
                </c:pt>
                <c:pt idx="304">
                  <c:v>1.5770999999999957</c:v>
                </c:pt>
                <c:pt idx="305">
                  <c:v>1.09904</c:v>
                </c:pt>
                <c:pt idx="306">
                  <c:v>1.06595</c:v>
                </c:pt>
                <c:pt idx="307">
                  <c:v>1.16927</c:v>
                </c:pt>
                <c:pt idx="308">
                  <c:v>1.3086899999999999</c:v>
                </c:pt>
                <c:pt idx="309">
                  <c:v>1.45428</c:v>
                </c:pt>
                <c:pt idx="310">
                  <c:v>1.6692899999999999</c:v>
                </c:pt>
                <c:pt idx="311">
                  <c:v>1.6712199999999999</c:v>
                </c:pt>
                <c:pt idx="312">
                  <c:v>1.88734</c:v>
                </c:pt>
                <c:pt idx="313">
                  <c:v>1.9678999999999958</c:v>
                </c:pt>
                <c:pt idx="314">
                  <c:v>1.7741300000000015</c:v>
                </c:pt>
                <c:pt idx="315">
                  <c:v>1.2953999999999954</c:v>
                </c:pt>
                <c:pt idx="316">
                  <c:v>1.07304</c:v>
                </c:pt>
                <c:pt idx="317">
                  <c:v>1.5108699999999957</c:v>
                </c:pt>
                <c:pt idx="318">
                  <c:v>1.9433599999999998</c:v>
                </c:pt>
                <c:pt idx="319">
                  <c:v>1.9794199999999984</c:v>
                </c:pt>
                <c:pt idx="320">
                  <c:v>1.4573799999999952</c:v>
                </c:pt>
                <c:pt idx="321">
                  <c:v>1.2473799999999957</c:v>
                </c:pt>
                <c:pt idx="322">
                  <c:v>1.28911</c:v>
                </c:pt>
                <c:pt idx="323">
                  <c:v>1.2028399999999952</c:v>
                </c:pt>
                <c:pt idx="324">
                  <c:v>1.1222700000000001</c:v>
                </c:pt>
                <c:pt idx="325">
                  <c:v>1.06227</c:v>
                </c:pt>
                <c:pt idx="326">
                  <c:v>1.0117599999999998</c:v>
                </c:pt>
                <c:pt idx="327">
                  <c:v>0.99002999999999997</c:v>
                </c:pt>
                <c:pt idx="328">
                  <c:v>0.98129</c:v>
                </c:pt>
                <c:pt idx="329">
                  <c:v>0.97276000000000051</c:v>
                </c:pt>
                <c:pt idx="330">
                  <c:v>0.96663000000000165</c:v>
                </c:pt>
                <c:pt idx="331">
                  <c:v>0.9720800000000005</c:v>
                </c:pt>
                <c:pt idx="332">
                  <c:v>0.99887000000000004</c:v>
                </c:pt>
                <c:pt idx="333">
                  <c:v>1.0396399999999952</c:v>
                </c:pt>
                <c:pt idx="334">
                  <c:v>1.0587800000000001</c:v>
                </c:pt>
                <c:pt idx="335">
                  <c:v>1.0408999999999957</c:v>
                </c:pt>
                <c:pt idx="336">
                  <c:v>1.0657199999999998</c:v>
                </c:pt>
                <c:pt idx="337">
                  <c:v>1.051429999999995</c:v>
                </c:pt>
                <c:pt idx="338">
                  <c:v>0.97405999999999959</c:v>
                </c:pt>
                <c:pt idx="339">
                  <c:v>0.91818999999999951</c:v>
                </c:pt>
                <c:pt idx="340">
                  <c:v>0.91547000000000001</c:v>
                </c:pt>
                <c:pt idx="341">
                  <c:v>0.9285099999999995</c:v>
                </c:pt>
                <c:pt idx="342">
                  <c:v>0.92178000000000004</c:v>
                </c:pt>
                <c:pt idx="343">
                  <c:v>0.94257999999999997</c:v>
                </c:pt>
                <c:pt idx="344">
                  <c:v>0.94730999999999999</c:v>
                </c:pt>
                <c:pt idx="345">
                  <c:v>0.94366000000000005</c:v>
                </c:pt>
                <c:pt idx="346">
                  <c:v>0.94074000000000235</c:v>
                </c:pt>
                <c:pt idx="347">
                  <c:v>0.91200999999999999</c:v>
                </c:pt>
                <c:pt idx="348">
                  <c:v>0.92557999999999996</c:v>
                </c:pt>
                <c:pt idx="349">
                  <c:v>0.89870000000000116</c:v>
                </c:pt>
                <c:pt idx="350">
                  <c:v>0.86853000000000002</c:v>
                </c:pt>
                <c:pt idx="351">
                  <c:v>0.85370000000000235</c:v>
                </c:pt>
                <c:pt idx="352">
                  <c:v>0.83921000000000001</c:v>
                </c:pt>
                <c:pt idx="353">
                  <c:v>0.83206000000000002</c:v>
                </c:pt>
                <c:pt idx="354">
                  <c:v>0.82750999999999997</c:v>
                </c:pt>
                <c:pt idx="355">
                  <c:v>0.82323000000000002</c:v>
                </c:pt>
                <c:pt idx="356">
                  <c:v>0.81908999999999998</c:v>
                </c:pt>
                <c:pt idx="357">
                  <c:v>0.81533</c:v>
                </c:pt>
                <c:pt idx="358">
                  <c:v>0.81249000000000005</c:v>
                </c:pt>
                <c:pt idx="359">
                  <c:v>0.80959999999999999</c:v>
                </c:pt>
                <c:pt idx="360">
                  <c:v>0.80371999999999999</c:v>
                </c:pt>
                <c:pt idx="361">
                  <c:v>0.79937000000000002</c:v>
                </c:pt>
                <c:pt idx="362">
                  <c:v>0.79570000000000063</c:v>
                </c:pt>
                <c:pt idx="363">
                  <c:v>0.79215000000000002</c:v>
                </c:pt>
                <c:pt idx="364">
                  <c:v>0.78870000000000062</c:v>
                </c:pt>
                <c:pt idx="365">
                  <c:v>0.78534000000000004</c:v>
                </c:pt>
                <c:pt idx="366">
                  <c:v>0.82499000000000233</c:v>
                </c:pt>
                <c:pt idx="367">
                  <c:v>1.4662299999999953</c:v>
                </c:pt>
                <c:pt idx="368">
                  <c:v>2.7854299999999999</c:v>
                </c:pt>
                <c:pt idx="369">
                  <c:v>3.1789399999999999</c:v>
                </c:pt>
                <c:pt idx="370">
                  <c:v>2.0545300000000002</c:v>
                </c:pt>
                <c:pt idx="371">
                  <c:v>1.1620999999999999</c:v>
                </c:pt>
                <c:pt idx="372">
                  <c:v>0.88534000000000102</c:v>
                </c:pt>
                <c:pt idx="373">
                  <c:v>0.98156999999999717</c:v>
                </c:pt>
                <c:pt idx="374">
                  <c:v>1.2173599999999998</c:v>
                </c:pt>
                <c:pt idx="375">
                  <c:v>1.3356199999999998</c:v>
                </c:pt>
                <c:pt idx="376">
                  <c:v>1.221849999999995</c:v>
                </c:pt>
                <c:pt idx="377">
                  <c:v>1.1287100000000001</c:v>
                </c:pt>
                <c:pt idx="378">
                  <c:v>0.93865000000000065</c:v>
                </c:pt>
                <c:pt idx="379">
                  <c:v>0.86038999999999999</c:v>
                </c:pt>
                <c:pt idx="380">
                  <c:v>0.84438000000000002</c:v>
                </c:pt>
                <c:pt idx="381">
                  <c:v>0.84109000000000234</c:v>
                </c:pt>
                <c:pt idx="382">
                  <c:v>0.83796999999999999</c:v>
                </c:pt>
                <c:pt idx="383">
                  <c:v>0.83445999999999998</c:v>
                </c:pt>
                <c:pt idx="384">
                  <c:v>0.84467000000000281</c:v>
                </c:pt>
                <c:pt idx="385">
                  <c:v>0.96104000000000234</c:v>
                </c:pt>
                <c:pt idx="386">
                  <c:v>1.0704800000000001</c:v>
                </c:pt>
                <c:pt idx="387">
                  <c:v>0.97947999999999957</c:v>
                </c:pt>
                <c:pt idx="388">
                  <c:v>0.92735999999999996</c:v>
                </c:pt>
                <c:pt idx="389">
                  <c:v>0.89223000000000063</c:v>
                </c:pt>
                <c:pt idx="390">
                  <c:v>0.87326000000000004</c:v>
                </c:pt>
                <c:pt idx="391">
                  <c:v>0.85104000000000235</c:v>
                </c:pt>
                <c:pt idx="392">
                  <c:v>0.82964000000000282</c:v>
                </c:pt>
                <c:pt idx="393">
                  <c:v>0.82299999999999995</c:v>
                </c:pt>
                <c:pt idx="394">
                  <c:v>0.81967000000000234</c:v>
                </c:pt>
                <c:pt idx="395">
                  <c:v>0.87290000000000234</c:v>
                </c:pt>
                <c:pt idx="396">
                  <c:v>1.28148</c:v>
                </c:pt>
                <c:pt idx="397">
                  <c:v>1.56328</c:v>
                </c:pt>
                <c:pt idx="398">
                  <c:v>1.5391899999999998</c:v>
                </c:pt>
                <c:pt idx="399">
                  <c:v>1.2822899999999999</c:v>
                </c:pt>
                <c:pt idx="400">
                  <c:v>1.0098799999999954</c:v>
                </c:pt>
                <c:pt idx="401">
                  <c:v>0.88942999999999961</c:v>
                </c:pt>
                <c:pt idx="402">
                  <c:v>0.85570000000000235</c:v>
                </c:pt>
                <c:pt idx="403">
                  <c:v>0.84833000000000003</c:v>
                </c:pt>
                <c:pt idx="404">
                  <c:v>0.8448500000000021</c:v>
                </c:pt>
                <c:pt idx="405">
                  <c:v>0.84097999999999995</c:v>
                </c:pt>
                <c:pt idx="406">
                  <c:v>0.83689000000000269</c:v>
                </c:pt>
                <c:pt idx="407">
                  <c:v>0.83587000000000233</c:v>
                </c:pt>
                <c:pt idx="408">
                  <c:v>0.88431999999999866</c:v>
                </c:pt>
                <c:pt idx="409">
                  <c:v>0.94708000000000003</c:v>
                </c:pt>
                <c:pt idx="410">
                  <c:v>1.1186700000000001</c:v>
                </c:pt>
                <c:pt idx="411">
                  <c:v>1.60046</c:v>
                </c:pt>
                <c:pt idx="412">
                  <c:v>2.12107</c:v>
                </c:pt>
                <c:pt idx="413">
                  <c:v>2.0615999999999999</c:v>
                </c:pt>
                <c:pt idx="414">
                  <c:v>2.0351900000000001</c:v>
                </c:pt>
                <c:pt idx="415">
                  <c:v>2.0662399999999987</c:v>
                </c:pt>
                <c:pt idx="416">
                  <c:v>1.7589500000000016</c:v>
                </c:pt>
                <c:pt idx="417">
                  <c:v>1.6537999999999957</c:v>
                </c:pt>
                <c:pt idx="418">
                  <c:v>1.3015099999999957</c:v>
                </c:pt>
                <c:pt idx="419">
                  <c:v>1.1351100000000001</c:v>
                </c:pt>
                <c:pt idx="420">
                  <c:v>1.1208499999999999</c:v>
                </c:pt>
                <c:pt idx="421">
                  <c:v>1.25684</c:v>
                </c:pt>
                <c:pt idx="422">
                  <c:v>1.4635599999999998</c:v>
                </c:pt>
                <c:pt idx="423">
                  <c:v>1.5149299999999954</c:v>
                </c:pt>
                <c:pt idx="424">
                  <c:v>1.3083499999999999</c:v>
                </c:pt>
                <c:pt idx="425">
                  <c:v>1.1333800000000001</c:v>
                </c:pt>
                <c:pt idx="426">
                  <c:v>1.0682799999999999</c:v>
                </c:pt>
                <c:pt idx="427">
                  <c:v>1.05026</c:v>
                </c:pt>
                <c:pt idx="428">
                  <c:v>1.03565</c:v>
                </c:pt>
                <c:pt idx="429">
                  <c:v>1.0035599999999998</c:v>
                </c:pt>
                <c:pt idx="430">
                  <c:v>1.0348999999999957</c:v>
                </c:pt>
                <c:pt idx="431">
                  <c:v>1.23095</c:v>
                </c:pt>
                <c:pt idx="432">
                  <c:v>1.3441099999999999</c:v>
                </c:pt>
                <c:pt idx="433">
                  <c:v>1.55755</c:v>
                </c:pt>
                <c:pt idx="434">
                  <c:v>1.6711499999999999</c:v>
                </c:pt>
                <c:pt idx="435">
                  <c:v>1.7129999999999965</c:v>
                </c:pt>
                <c:pt idx="436">
                  <c:v>1.4775199999999957</c:v>
                </c:pt>
                <c:pt idx="437">
                  <c:v>1.2263999999999957</c:v>
                </c:pt>
                <c:pt idx="438">
                  <c:v>1.1137899999999998</c:v>
                </c:pt>
                <c:pt idx="439">
                  <c:v>1.0784499999999999</c:v>
                </c:pt>
                <c:pt idx="440">
                  <c:v>1.1416199999999999</c:v>
                </c:pt>
                <c:pt idx="441">
                  <c:v>1.4176299999999915</c:v>
                </c:pt>
                <c:pt idx="442">
                  <c:v>1.85955</c:v>
                </c:pt>
                <c:pt idx="443">
                  <c:v>3.4551099999999977</c:v>
                </c:pt>
                <c:pt idx="444">
                  <c:v>5.3377499999999998</c:v>
                </c:pt>
                <c:pt idx="445">
                  <c:v>5.6963600000000003</c:v>
                </c:pt>
                <c:pt idx="446">
                  <c:v>3.6880899999999999</c:v>
                </c:pt>
                <c:pt idx="447">
                  <c:v>2.6123099999999977</c:v>
                </c:pt>
                <c:pt idx="448">
                  <c:v>2.5701000000000001</c:v>
                </c:pt>
                <c:pt idx="449">
                  <c:v>2.7647300000000103</c:v>
                </c:pt>
                <c:pt idx="450">
                  <c:v>3.2332000000000001</c:v>
                </c:pt>
                <c:pt idx="451">
                  <c:v>3.28424</c:v>
                </c:pt>
                <c:pt idx="452">
                  <c:v>3.0987</c:v>
                </c:pt>
                <c:pt idx="453">
                  <c:v>2.7721</c:v>
                </c:pt>
                <c:pt idx="454">
                  <c:v>2.6201099999999999</c:v>
                </c:pt>
                <c:pt idx="455">
                  <c:v>2.4872000000000001</c:v>
                </c:pt>
                <c:pt idx="456">
                  <c:v>2.45303</c:v>
                </c:pt>
                <c:pt idx="457">
                  <c:v>2.3903499999999918</c:v>
                </c:pt>
                <c:pt idx="458">
                  <c:v>2.1896200000000001</c:v>
                </c:pt>
                <c:pt idx="459">
                  <c:v>2.0728199999999903</c:v>
                </c:pt>
                <c:pt idx="460">
                  <c:v>2.1156399999999977</c:v>
                </c:pt>
                <c:pt idx="461">
                  <c:v>2.4184099999999917</c:v>
                </c:pt>
                <c:pt idx="462">
                  <c:v>2.9393999999999987</c:v>
                </c:pt>
                <c:pt idx="463">
                  <c:v>3.6330399999999998</c:v>
                </c:pt>
                <c:pt idx="464">
                  <c:v>3.9926199999999903</c:v>
                </c:pt>
                <c:pt idx="465">
                  <c:v>3.7233200000000126</c:v>
                </c:pt>
                <c:pt idx="466">
                  <c:v>3.1010499999999968</c:v>
                </c:pt>
                <c:pt idx="467">
                  <c:v>2.45078</c:v>
                </c:pt>
                <c:pt idx="468">
                  <c:v>2.43113</c:v>
                </c:pt>
                <c:pt idx="469">
                  <c:v>2.5644</c:v>
                </c:pt>
                <c:pt idx="470">
                  <c:v>2.8365899999999917</c:v>
                </c:pt>
                <c:pt idx="471">
                  <c:v>3.13727</c:v>
                </c:pt>
                <c:pt idx="472">
                  <c:v>3.4043899999999998</c:v>
                </c:pt>
                <c:pt idx="473">
                  <c:v>3.6865199999999998</c:v>
                </c:pt>
                <c:pt idx="474">
                  <c:v>4.0384599999999997</c:v>
                </c:pt>
                <c:pt idx="475">
                  <c:v>5.30206</c:v>
                </c:pt>
                <c:pt idx="476">
                  <c:v>6.0872200000000003</c:v>
                </c:pt>
                <c:pt idx="477">
                  <c:v>5.9962300000000024</c:v>
                </c:pt>
                <c:pt idx="478">
                  <c:v>5.0262500000000001</c:v>
                </c:pt>
                <c:pt idx="479">
                  <c:v>5.0305600000000004</c:v>
                </c:pt>
                <c:pt idx="480">
                  <c:v>5.5857000000000001</c:v>
                </c:pt>
                <c:pt idx="481">
                  <c:v>6.2195200000000002</c:v>
                </c:pt>
                <c:pt idx="482">
                  <c:v>6.9397400000000236</c:v>
                </c:pt>
                <c:pt idx="483">
                  <c:v>7.1859499999999965</c:v>
                </c:pt>
                <c:pt idx="484">
                  <c:v>6.5047899999999945</c:v>
                </c:pt>
                <c:pt idx="485">
                  <c:v>5.3476600000000003</c:v>
                </c:pt>
                <c:pt idx="486">
                  <c:v>4.9655199999999855</c:v>
                </c:pt>
                <c:pt idx="487">
                  <c:v>4.7370999999999999</c:v>
                </c:pt>
                <c:pt idx="488">
                  <c:v>4.8908099999999965</c:v>
                </c:pt>
                <c:pt idx="489">
                  <c:v>5.0772000000000004</c:v>
                </c:pt>
                <c:pt idx="490">
                  <c:v>5.6861299999999995</c:v>
                </c:pt>
                <c:pt idx="491">
                  <c:v>6.1804099999999975</c:v>
                </c:pt>
                <c:pt idx="492">
                  <c:v>6.4098400000000124</c:v>
                </c:pt>
                <c:pt idx="493">
                  <c:v>6.9148499999999995</c:v>
                </c:pt>
                <c:pt idx="494">
                  <c:v>7.1815199999999955</c:v>
                </c:pt>
                <c:pt idx="495">
                  <c:v>7.9499599999999999</c:v>
                </c:pt>
                <c:pt idx="496">
                  <c:v>9.3835800000000376</c:v>
                </c:pt>
                <c:pt idx="497">
                  <c:v>10.999360000000001</c:v>
                </c:pt>
                <c:pt idx="498">
                  <c:v>12.98521</c:v>
                </c:pt>
                <c:pt idx="499">
                  <c:v>14.16534</c:v>
                </c:pt>
                <c:pt idx="500">
                  <c:v>14.41793</c:v>
                </c:pt>
                <c:pt idx="501">
                  <c:v>14.611299999999998</c:v>
                </c:pt>
                <c:pt idx="502">
                  <c:v>15.395180000000037</c:v>
                </c:pt>
                <c:pt idx="503">
                  <c:v>16.110130000000005</c:v>
                </c:pt>
                <c:pt idx="504">
                  <c:v>15.390280000000002</c:v>
                </c:pt>
                <c:pt idx="505">
                  <c:v>14.42764</c:v>
                </c:pt>
                <c:pt idx="506">
                  <c:v>13.37786</c:v>
                </c:pt>
                <c:pt idx="507">
                  <c:v>10.934850000000001</c:v>
                </c:pt>
                <c:pt idx="508">
                  <c:v>10.55531</c:v>
                </c:pt>
                <c:pt idx="509">
                  <c:v>10.95194</c:v>
                </c:pt>
                <c:pt idx="510">
                  <c:v>10.301300000000001</c:v>
                </c:pt>
                <c:pt idx="511">
                  <c:v>10.68764</c:v>
                </c:pt>
                <c:pt idx="512">
                  <c:v>10.856150000000024</c:v>
                </c:pt>
                <c:pt idx="513">
                  <c:v>10.387580000000026</c:v>
                </c:pt>
                <c:pt idx="514">
                  <c:v>10.88227</c:v>
                </c:pt>
                <c:pt idx="515">
                  <c:v>12.158329999999999</c:v>
                </c:pt>
                <c:pt idx="516">
                  <c:v>14.4023</c:v>
                </c:pt>
                <c:pt idx="517">
                  <c:v>16.339030000000001</c:v>
                </c:pt>
                <c:pt idx="518">
                  <c:v>15.25624</c:v>
                </c:pt>
                <c:pt idx="519">
                  <c:v>13.348009999999999</c:v>
                </c:pt>
                <c:pt idx="520">
                  <c:v>15.32311</c:v>
                </c:pt>
                <c:pt idx="521">
                  <c:v>17.74165</c:v>
                </c:pt>
                <c:pt idx="522">
                  <c:v>15.37421</c:v>
                </c:pt>
                <c:pt idx="523">
                  <c:v>12.749819999999998</c:v>
                </c:pt>
                <c:pt idx="524">
                  <c:v>12.59741</c:v>
                </c:pt>
                <c:pt idx="525">
                  <c:v>13.203990000000001</c:v>
                </c:pt>
                <c:pt idx="526">
                  <c:v>13.569740000000024</c:v>
                </c:pt>
                <c:pt idx="527">
                  <c:v>14.49755</c:v>
                </c:pt>
                <c:pt idx="528">
                  <c:v>15.767240000000001</c:v>
                </c:pt>
                <c:pt idx="529">
                  <c:v>15.318119999999999</c:v>
                </c:pt>
                <c:pt idx="530">
                  <c:v>15.061540000000004</c:v>
                </c:pt>
                <c:pt idx="531">
                  <c:v>17.086980000000001</c:v>
                </c:pt>
                <c:pt idx="532">
                  <c:v>19.129290000000001</c:v>
                </c:pt>
                <c:pt idx="533">
                  <c:v>18.223599999999909</c:v>
                </c:pt>
                <c:pt idx="534">
                  <c:v>17.39846</c:v>
                </c:pt>
                <c:pt idx="535">
                  <c:v>16.176539999999989</c:v>
                </c:pt>
                <c:pt idx="536">
                  <c:v>13.06047</c:v>
                </c:pt>
                <c:pt idx="537">
                  <c:v>10.645359999999998</c:v>
                </c:pt>
                <c:pt idx="538">
                  <c:v>10.073540000000024</c:v>
                </c:pt>
                <c:pt idx="539">
                  <c:v>9.9147400000000001</c:v>
                </c:pt>
                <c:pt idx="540">
                  <c:v>10.081490000000002</c:v>
                </c:pt>
                <c:pt idx="541">
                  <c:v>10.963380000000004</c:v>
                </c:pt>
                <c:pt idx="542">
                  <c:v>10.629169999999998</c:v>
                </c:pt>
                <c:pt idx="543">
                  <c:v>10.150490000000024</c:v>
                </c:pt>
                <c:pt idx="544">
                  <c:v>9.6075100000000013</c:v>
                </c:pt>
                <c:pt idx="545">
                  <c:v>10.523350000000001</c:v>
                </c:pt>
                <c:pt idx="546">
                  <c:v>13.04255</c:v>
                </c:pt>
                <c:pt idx="547">
                  <c:v>12.56626</c:v>
                </c:pt>
                <c:pt idx="548">
                  <c:v>11.652290000000002</c:v>
                </c:pt>
                <c:pt idx="549">
                  <c:v>11.239169999999998</c:v>
                </c:pt>
                <c:pt idx="550">
                  <c:v>11.598410000000001</c:v>
                </c:pt>
                <c:pt idx="551">
                  <c:v>14.099490000000024</c:v>
                </c:pt>
                <c:pt idx="552">
                  <c:v>15.467610000000002</c:v>
                </c:pt>
                <c:pt idx="553">
                  <c:v>17.090859999999999</c:v>
                </c:pt>
                <c:pt idx="554">
                  <c:v>15.000780000000002</c:v>
                </c:pt>
                <c:pt idx="555">
                  <c:v>14.679350000000001</c:v>
                </c:pt>
                <c:pt idx="556">
                  <c:v>17.569659999999924</c:v>
                </c:pt>
                <c:pt idx="557">
                  <c:v>15.99634</c:v>
                </c:pt>
                <c:pt idx="558">
                  <c:v>12.735269999999998</c:v>
                </c:pt>
                <c:pt idx="559">
                  <c:v>10.694330000000001</c:v>
                </c:pt>
                <c:pt idx="560">
                  <c:v>10.854890000000006</c:v>
                </c:pt>
                <c:pt idx="561">
                  <c:v>12.014570000000001</c:v>
                </c:pt>
                <c:pt idx="562">
                  <c:v>13.744689999999999</c:v>
                </c:pt>
                <c:pt idx="563">
                  <c:v>13.579930000000004</c:v>
                </c:pt>
                <c:pt idx="564">
                  <c:v>13.381120000000001</c:v>
                </c:pt>
                <c:pt idx="565">
                  <c:v>12.53289</c:v>
                </c:pt>
                <c:pt idx="566">
                  <c:v>11.712260000000001</c:v>
                </c:pt>
                <c:pt idx="567">
                  <c:v>11.181959999999998</c:v>
                </c:pt>
                <c:pt idx="568">
                  <c:v>11.13063</c:v>
                </c:pt>
                <c:pt idx="569">
                  <c:v>11.201819999999998</c:v>
                </c:pt>
                <c:pt idx="570">
                  <c:v>10.612720000000001</c:v>
                </c:pt>
                <c:pt idx="571">
                  <c:v>9.82531</c:v>
                </c:pt>
                <c:pt idx="572">
                  <c:v>9.16493</c:v>
                </c:pt>
                <c:pt idx="573">
                  <c:v>8.6719499999999989</c:v>
                </c:pt>
                <c:pt idx="574">
                  <c:v>8.8738100000000006</c:v>
                </c:pt>
                <c:pt idx="575">
                  <c:v>9.7112199999999991</c:v>
                </c:pt>
                <c:pt idx="576">
                  <c:v>9.6815699999999989</c:v>
                </c:pt>
                <c:pt idx="577">
                  <c:v>8.5220400000000005</c:v>
                </c:pt>
                <c:pt idx="578">
                  <c:v>8.07362</c:v>
                </c:pt>
                <c:pt idx="579">
                  <c:v>8.532210000000001</c:v>
                </c:pt>
                <c:pt idx="580">
                  <c:v>9.0537500000000026</c:v>
                </c:pt>
                <c:pt idx="581">
                  <c:v>9.0893699999999988</c:v>
                </c:pt>
                <c:pt idx="582">
                  <c:v>9.2987799999999989</c:v>
                </c:pt>
                <c:pt idx="583">
                  <c:v>9.5667600000000004</c:v>
                </c:pt>
                <c:pt idx="584">
                  <c:v>8.8695000000000412</c:v>
                </c:pt>
                <c:pt idx="585">
                  <c:v>7.6719200000000001</c:v>
                </c:pt>
                <c:pt idx="586">
                  <c:v>7.0919999999999996</c:v>
                </c:pt>
                <c:pt idx="587">
                  <c:v>6.7353899999999998</c:v>
                </c:pt>
                <c:pt idx="588">
                  <c:v>6.5009699999999997</c:v>
                </c:pt>
                <c:pt idx="589">
                  <c:v>6.6425099999999855</c:v>
                </c:pt>
                <c:pt idx="590">
                  <c:v>6.0233999999999996</c:v>
                </c:pt>
                <c:pt idx="591">
                  <c:v>5.7123499999999998</c:v>
                </c:pt>
                <c:pt idx="592">
                  <c:v>4.7932600000000134</c:v>
                </c:pt>
                <c:pt idx="593">
                  <c:v>4.3095799999999995</c:v>
                </c:pt>
                <c:pt idx="594">
                  <c:v>4.28078</c:v>
                </c:pt>
                <c:pt idx="595">
                  <c:v>3.8277899999999998</c:v>
                </c:pt>
                <c:pt idx="596">
                  <c:v>3.3500699999999903</c:v>
                </c:pt>
                <c:pt idx="597">
                  <c:v>3.2150699999999977</c:v>
                </c:pt>
                <c:pt idx="598">
                  <c:v>3.3355599999999903</c:v>
                </c:pt>
                <c:pt idx="599">
                  <c:v>2.8948699999999903</c:v>
                </c:pt>
                <c:pt idx="600">
                  <c:v>2.5088900000000001</c:v>
                </c:pt>
                <c:pt idx="601">
                  <c:v>2.2933100000000084</c:v>
                </c:pt>
                <c:pt idx="602">
                  <c:v>2.3254899999999967</c:v>
                </c:pt>
                <c:pt idx="603">
                  <c:v>2.4345499999999967</c:v>
                </c:pt>
                <c:pt idx="604">
                  <c:v>2.4828099999999917</c:v>
                </c:pt>
                <c:pt idx="605">
                  <c:v>2.4228999999999967</c:v>
                </c:pt>
                <c:pt idx="606">
                  <c:v>2.1325699999999967</c:v>
                </c:pt>
                <c:pt idx="607">
                  <c:v>1.8378399999999953</c:v>
                </c:pt>
                <c:pt idx="608">
                  <c:v>1.6582800000000046</c:v>
                </c:pt>
                <c:pt idx="609">
                  <c:v>1.60545</c:v>
                </c:pt>
                <c:pt idx="610">
                  <c:v>1.6371599999999999</c:v>
                </c:pt>
                <c:pt idx="611">
                  <c:v>1.803939999999995</c:v>
                </c:pt>
                <c:pt idx="612">
                  <c:v>1.9713799999999984</c:v>
                </c:pt>
                <c:pt idx="613">
                  <c:v>1.9751899999999998</c:v>
                </c:pt>
                <c:pt idx="614">
                  <c:v>1.6683100000000042</c:v>
                </c:pt>
                <c:pt idx="615">
                  <c:v>1.465239999999995</c:v>
                </c:pt>
                <c:pt idx="616">
                  <c:v>1.3940500000000047</c:v>
                </c:pt>
                <c:pt idx="617">
                  <c:v>1.38669</c:v>
                </c:pt>
                <c:pt idx="618">
                  <c:v>1.38842</c:v>
                </c:pt>
                <c:pt idx="619">
                  <c:v>1.3877999999999953</c:v>
                </c:pt>
                <c:pt idx="620">
                  <c:v>1.3730100000000001</c:v>
                </c:pt>
                <c:pt idx="621">
                  <c:v>1.4492899999999957</c:v>
                </c:pt>
                <c:pt idx="622">
                  <c:v>1.7367900000000001</c:v>
                </c:pt>
                <c:pt idx="623">
                  <c:v>1.6571100000000001</c:v>
                </c:pt>
                <c:pt idx="624">
                  <c:v>1.7121400000000015</c:v>
                </c:pt>
                <c:pt idx="625">
                  <c:v>2.2433800000000104</c:v>
                </c:pt>
                <c:pt idx="626">
                  <c:v>3.09639</c:v>
                </c:pt>
                <c:pt idx="627">
                  <c:v>3.2572800000000002</c:v>
                </c:pt>
                <c:pt idx="628">
                  <c:v>2.7809599999999999</c:v>
                </c:pt>
                <c:pt idx="629">
                  <c:v>1.9690199999999998</c:v>
                </c:pt>
                <c:pt idx="630">
                  <c:v>1.5453599999999998</c:v>
                </c:pt>
                <c:pt idx="631">
                  <c:v>1.4818599999999957</c:v>
                </c:pt>
                <c:pt idx="632">
                  <c:v>1.4139399999999926</c:v>
                </c:pt>
                <c:pt idx="633">
                  <c:v>1.2868999999999957</c:v>
                </c:pt>
                <c:pt idx="634">
                  <c:v>1.36453</c:v>
                </c:pt>
                <c:pt idx="635">
                  <c:v>2.0140699999999967</c:v>
                </c:pt>
                <c:pt idx="636">
                  <c:v>2.8864999999999967</c:v>
                </c:pt>
                <c:pt idx="637">
                  <c:v>2.6854200000000001</c:v>
                </c:pt>
                <c:pt idx="638">
                  <c:v>1.8303199999999999</c:v>
                </c:pt>
                <c:pt idx="639">
                  <c:v>1.432799999999995</c:v>
                </c:pt>
                <c:pt idx="640">
                  <c:v>1.6563800000000042</c:v>
                </c:pt>
                <c:pt idx="641">
                  <c:v>2.2730000000000001</c:v>
                </c:pt>
                <c:pt idx="642">
                  <c:v>4.3604699999999985</c:v>
                </c:pt>
                <c:pt idx="643">
                  <c:v>7.5084999999999997</c:v>
                </c:pt>
                <c:pt idx="644">
                  <c:v>8.1374400000000016</c:v>
                </c:pt>
                <c:pt idx="645">
                  <c:v>5.0995900000000001</c:v>
                </c:pt>
                <c:pt idx="646">
                  <c:v>2.4720299999999917</c:v>
                </c:pt>
                <c:pt idx="647">
                  <c:v>2.1316899999999968</c:v>
                </c:pt>
                <c:pt idx="648">
                  <c:v>2.7320799999999967</c:v>
                </c:pt>
                <c:pt idx="649">
                  <c:v>2.831459999999983</c:v>
                </c:pt>
                <c:pt idx="650">
                  <c:v>2.3556899999999903</c:v>
                </c:pt>
                <c:pt idx="651">
                  <c:v>2.0597399999999997</c:v>
                </c:pt>
                <c:pt idx="652">
                  <c:v>1.8921500000000047</c:v>
                </c:pt>
                <c:pt idx="653">
                  <c:v>1.8314699999999957</c:v>
                </c:pt>
                <c:pt idx="654">
                  <c:v>1.7740600000000015</c:v>
                </c:pt>
                <c:pt idx="655">
                  <c:v>1.6845699999999999</c:v>
                </c:pt>
                <c:pt idx="656">
                  <c:v>1.6394</c:v>
                </c:pt>
                <c:pt idx="657">
                  <c:v>1.59307</c:v>
                </c:pt>
                <c:pt idx="658">
                  <c:v>1.5358199999999957</c:v>
                </c:pt>
                <c:pt idx="659">
                  <c:v>1.4889899999999998</c:v>
                </c:pt>
                <c:pt idx="660">
                  <c:v>1.4597499999999952</c:v>
                </c:pt>
                <c:pt idx="661">
                  <c:v>1.4388399999999952</c:v>
                </c:pt>
                <c:pt idx="662">
                  <c:v>1.44621</c:v>
                </c:pt>
                <c:pt idx="663">
                  <c:v>1.418429999999995</c:v>
                </c:pt>
                <c:pt idx="664">
                  <c:v>1.5356599999999998</c:v>
                </c:pt>
                <c:pt idx="665">
                  <c:v>1.9666299999999985</c:v>
                </c:pt>
                <c:pt idx="666">
                  <c:v>2.51132</c:v>
                </c:pt>
                <c:pt idx="667">
                  <c:v>3.3308699999999885</c:v>
                </c:pt>
                <c:pt idx="668">
                  <c:v>6.6849299999999845</c:v>
                </c:pt>
                <c:pt idx="669">
                  <c:v>13.071400000000002</c:v>
                </c:pt>
                <c:pt idx="670">
                  <c:v>14.884450000000006</c:v>
                </c:pt>
                <c:pt idx="671">
                  <c:v>9.7295800000000003</c:v>
                </c:pt>
                <c:pt idx="672">
                  <c:v>5.0290799999999996</c:v>
                </c:pt>
                <c:pt idx="673">
                  <c:v>3.67231</c:v>
                </c:pt>
                <c:pt idx="674">
                  <c:v>3.59416</c:v>
                </c:pt>
                <c:pt idx="675">
                  <c:v>3.1246299999999998</c:v>
                </c:pt>
                <c:pt idx="676">
                  <c:v>2.7788300000000001</c:v>
                </c:pt>
                <c:pt idx="677">
                  <c:v>2.7072400000000001</c:v>
                </c:pt>
                <c:pt idx="678">
                  <c:v>2.6068399999999987</c:v>
                </c:pt>
                <c:pt idx="679">
                  <c:v>2.4823200000000001</c:v>
                </c:pt>
                <c:pt idx="680">
                  <c:v>2.3920999999999903</c:v>
                </c:pt>
                <c:pt idx="681">
                  <c:v>2.3249399999999998</c:v>
                </c:pt>
                <c:pt idx="682">
                  <c:v>2.2435000000000094</c:v>
                </c:pt>
                <c:pt idx="683">
                  <c:v>2.1647200000000084</c:v>
                </c:pt>
                <c:pt idx="684">
                  <c:v>2.1006300000000002</c:v>
                </c:pt>
                <c:pt idx="685">
                  <c:v>2.0451199999999998</c:v>
                </c:pt>
                <c:pt idx="686">
                  <c:v>2.07843</c:v>
                </c:pt>
                <c:pt idx="687">
                  <c:v>2.1758799999999967</c:v>
                </c:pt>
                <c:pt idx="688">
                  <c:v>2.5064699999999918</c:v>
                </c:pt>
                <c:pt idx="689">
                  <c:v>2.6684199999999998</c:v>
                </c:pt>
                <c:pt idx="690">
                  <c:v>2.9757099999999967</c:v>
                </c:pt>
                <c:pt idx="691">
                  <c:v>3.2372700000000001</c:v>
                </c:pt>
                <c:pt idx="692">
                  <c:v>2.9396299999999917</c:v>
                </c:pt>
                <c:pt idx="693">
                  <c:v>2.5226199999999968</c:v>
                </c:pt>
                <c:pt idx="694">
                  <c:v>2.2662399999999998</c:v>
                </c:pt>
                <c:pt idx="695">
                  <c:v>2.1343100000000002</c:v>
                </c:pt>
                <c:pt idx="696">
                  <c:v>1.9917499999999984</c:v>
                </c:pt>
                <c:pt idx="697">
                  <c:v>2.1076000000000001</c:v>
                </c:pt>
                <c:pt idx="698">
                  <c:v>2.2327499999999967</c:v>
                </c:pt>
                <c:pt idx="699">
                  <c:v>2.2776399999999999</c:v>
                </c:pt>
                <c:pt idx="700">
                  <c:v>2.0608200000000001</c:v>
                </c:pt>
                <c:pt idx="701">
                  <c:v>1.9052299999999958</c:v>
                </c:pt>
                <c:pt idx="702">
                  <c:v>1.7830900000000001</c:v>
                </c:pt>
                <c:pt idx="703">
                  <c:v>1.7186399999999973</c:v>
                </c:pt>
                <c:pt idx="704">
                  <c:v>1.6745500000000046</c:v>
                </c:pt>
                <c:pt idx="705">
                  <c:v>1.6323799999999999</c:v>
                </c:pt>
                <c:pt idx="706">
                  <c:v>1.6012</c:v>
                </c:pt>
                <c:pt idx="707">
                  <c:v>1.68588</c:v>
                </c:pt>
                <c:pt idx="708">
                  <c:v>1.6703600000000001</c:v>
                </c:pt>
                <c:pt idx="709">
                  <c:v>1.6626700000000001</c:v>
                </c:pt>
                <c:pt idx="710">
                  <c:v>1.58812</c:v>
                </c:pt>
                <c:pt idx="711">
                  <c:v>1.51494</c:v>
                </c:pt>
                <c:pt idx="712">
                  <c:v>1.459099999999995</c:v>
                </c:pt>
                <c:pt idx="713">
                  <c:v>1.431479999999995</c:v>
                </c:pt>
                <c:pt idx="714">
                  <c:v>1.4254499999999954</c:v>
                </c:pt>
                <c:pt idx="715">
                  <c:v>1.7428600000000001</c:v>
                </c:pt>
                <c:pt idx="716">
                  <c:v>2.0013700000000001</c:v>
                </c:pt>
                <c:pt idx="717">
                  <c:v>1.9906999999999984</c:v>
                </c:pt>
                <c:pt idx="718">
                  <c:v>1.59941</c:v>
                </c:pt>
                <c:pt idx="719">
                  <c:v>1.3998199999999998</c:v>
                </c:pt>
                <c:pt idx="720">
                  <c:v>1.35765</c:v>
                </c:pt>
                <c:pt idx="721">
                  <c:v>1.3294999999999952</c:v>
                </c:pt>
                <c:pt idx="722">
                  <c:v>1.3074899999999998</c:v>
                </c:pt>
                <c:pt idx="723">
                  <c:v>1.2905500000000001</c:v>
                </c:pt>
                <c:pt idx="724">
                  <c:v>1.277429999999995</c:v>
                </c:pt>
                <c:pt idx="725">
                  <c:v>1.2536899999999978</c:v>
                </c:pt>
                <c:pt idx="726">
                  <c:v>1.3680099999999999</c:v>
                </c:pt>
                <c:pt idx="727">
                  <c:v>1.4256799999999943</c:v>
                </c:pt>
                <c:pt idx="728">
                  <c:v>1.8365400000000001</c:v>
                </c:pt>
                <c:pt idx="729">
                  <c:v>2.0324699999999885</c:v>
                </c:pt>
                <c:pt idx="730">
                  <c:v>1.770999999999997</c:v>
                </c:pt>
                <c:pt idx="731">
                  <c:v>1.4071499999999952</c:v>
                </c:pt>
                <c:pt idx="732">
                  <c:v>1.263639999999995</c:v>
                </c:pt>
                <c:pt idx="733">
                  <c:v>1.27233</c:v>
                </c:pt>
                <c:pt idx="734">
                  <c:v>1.23041</c:v>
                </c:pt>
                <c:pt idx="735">
                  <c:v>1.2079799999999941</c:v>
                </c:pt>
                <c:pt idx="736">
                  <c:v>1.2542</c:v>
                </c:pt>
                <c:pt idx="737">
                  <c:v>1.4154899999999953</c:v>
                </c:pt>
                <c:pt idx="738">
                  <c:v>1.5570599999999999</c:v>
                </c:pt>
                <c:pt idx="739">
                  <c:v>1.3675599999999999</c:v>
                </c:pt>
                <c:pt idx="740">
                  <c:v>1.215069999999995</c:v>
                </c:pt>
                <c:pt idx="741">
                  <c:v>1.1681100000000046</c:v>
                </c:pt>
                <c:pt idx="742">
                  <c:v>1.1556599999999999</c:v>
                </c:pt>
                <c:pt idx="743">
                  <c:v>1.1462600000000001</c:v>
                </c:pt>
                <c:pt idx="744">
                  <c:v>1.1366799999999999</c:v>
                </c:pt>
                <c:pt idx="745">
                  <c:v>1.13056</c:v>
                </c:pt>
                <c:pt idx="746">
                  <c:v>1.17089</c:v>
                </c:pt>
                <c:pt idx="747">
                  <c:v>1.2902499999999999</c:v>
                </c:pt>
                <c:pt idx="748">
                  <c:v>1.3806099999999999</c:v>
                </c:pt>
                <c:pt idx="749">
                  <c:v>1.42001</c:v>
                </c:pt>
                <c:pt idx="750">
                  <c:v>1.493399999999995</c:v>
                </c:pt>
                <c:pt idx="751">
                  <c:v>1.52458</c:v>
                </c:pt>
                <c:pt idx="752">
                  <c:v>1.37961</c:v>
                </c:pt>
                <c:pt idx="753">
                  <c:v>1.22481</c:v>
                </c:pt>
                <c:pt idx="754">
                  <c:v>1.22275</c:v>
                </c:pt>
                <c:pt idx="755">
                  <c:v>1.325799999999995</c:v>
                </c:pt>
                <c:pt idx="756">
                  <c:v>1.27881</c:v>
                </c:pt>
                <c:pt idx="757">
                  <c:v>1.495029999999995</c:v>
                </c:pt>
                <c:pt idx="758">
                  <c:v>1.6430199999999999</c:v>
                </c:pt>
                <c:pt idx="759">
                  <c:v>1.5211699999999952</c:v>
                </c:pt>
                <c:pt idx="760">
                  <c:v>1.427579999999995</c:v>
                </c:pt>
                <c:pt idx="761">
                  <c:v>1.4340599999999999</c:v>
                </c:pt>
                <c:pt idx="762">
                  <c:v>1.3407199999999999</c:v>
                </c:pt>
                <c:pt idx="763">
                  <c:v>1.2629599999999999</c:v>
                </c:pt>
                <c:pt idx="764">
                  <c:v>1.2968500000000001</c:v>
                </c:pt>
                <c:pt idx="765">
                  <c:v>1.6116699999999957</c:v>
                </c:pt>
                <c:pt idx="766">
                  <c:v>1.7826299999999973</c:v>
                </c:pt>
                <c:pt idx="767">
                  <c:v>1.89384</c:v>
                </c:pt>
                <c:pt idx="768">
                  <c:v>1.929499999999996</c:v>
                </c:pt>
                <c:pt idx="769">
                  <c:v>2.0622799999999977</c:v>
                </c:pt>
                <c:pt idx="770">
                  <c:v>1.9183999999999986</c:v>
                </c:pt>
                <c:pt idx="771">
                  <c:v>1.6295599999999999</c:v>
                </c:pt>
                <c:pt idx="772">
                  <c:v>1.50031</c:v>
                </c:pt>
                <c:pt idx="773">
                  <c:v>1.6798500000000001</c:v>
                </c:pt>
                <c:pt idx="774">
                  <c:v>1.9869699999999983</c:v>
                </c:pt>
                <c:pt idx="775">
                  <c:v>2.08907</c:v>
                </c:pt>
                <c:pt idx="776">
                  <c:v>1.9264299999999985</c:v>
                </c:pt>
                <c:pt idx="777">
                  <c:v>1.6873100000000001</c:v>
                </c:pt>
                <c:pt idx="778">
                  <c:v>1.55833</c:v>
                </c:pt>
                <c:pt idx="779">
                  <c:v>1.5378199999999957</c:v>
                </c:pt>
                <c:pt idx="780">
                  <c:v>2.0445700000000002</c:v>
                </c:pt>
                <c:pt idx="781">
                  <c:v>2.5500399999999988</c:v>
                </c:pt>
                <c:pt idx="782">
                  <c:v>3.1840299999999999</c:v>
                </c:pt>
                <c:pt idx="783">
                  <c:v>4.0226799999999985</c:v>
                </c:pt>
                <c:pt idx="784">
                  <c:v>2.9393099999999968</c:v>
                </c:pt>
                <c:pt idx="785">
                  <c:v>2.1217000000000001</c:v>
                </c:pt>
                <c:pt idx="786">
                  <c:v>1.7993800000000015</c:v>
                </c:pt>
                <c:pt idx="787">
                  <c:v>1.7064500000000022</c:v>
                </c:pt>
                <c:pt idx="788">
                  <c:v>1.6613599999999999</c:v>
                </c:pt>
                <c:pt idx="789">
                  <c:v>1.61924</c:v>
                </c:pt>
                <c:pt idx="790">
                  <c:v>1.6375299999999957</c:v>
                </c:pt>
                <c:pt idx="791">
                  <c:v>1.82585</c:v>
                </c:pt>
                <c:pt idx="792">
                  <c:v>1.82429</c:v>
                </c:pt>
                <c:pt idx="793">
                  <c:v>1.8141099999999999</c:v>
                </c:pt>
                <c:pt idx="794">
                  <c:v>1.7301500000000025</c:v>
                </c:pt>
                <c:pt idx="795">
                  <c:v>1.66917</c:v>
                </c:pt>
                <c:pt idx="796">
                  <c:v>1.57684</c:v>
                </c:pt>
                <c:pt idx="797">
                  <c:v>1.5706899999999999</c:v>
                </c:pt>
                <c:pt idx="798">
                  <c:v>1.6595599999999999</c:v>
                </c:pt>
                <c:pt idx="799">
                  <c:v>1.733379999999997</c:v>
                </c:pt>
                <c:pt idx="800">
                  <c:v>1.9633299999999976</c:v>
                </c:pt>
                <c:pt idx="801">
                  <c:v>2.2933300000000094</c:v>
                </c:pt>
                <c:pt idx="802">
                  <c:v>2.9716999999999967</c:v>
                </c:pt>
                <c:pt idx="803">
                  <c:v>3.7320799999999967</c:v>
                </c:pt>
                <c:pt idx="804">
                  <c:v>4.1437200000000001</c:v>
                </c:pt>
                <c:pt idx="805">
                  <c:v>3.8365999999999967</c:v>
                </c:pt>
                <c:pt idx="806">
                  <c:v>3.2965100000000001</c:v>
                </c:pt>
                <c:pt idx="807">
                  <c:v>3.0235599999999998</c:v>
                </c:pt>
                <c:pt idx="808">
                  <c:v>3.0707499999999968</c:v>
                </c:pt>
                <c:pt idx="809">
                  <c:v>3.3816399999999978</c:v>
                </c:pt>
                <c:pt idx="810">
                  <c:v>3.6711999999999998</c:v>
                </c:pt>
                <c:pt idx="811">
                  <c:v>4.7319000000000004</c:v>
                </c:pt>
                <c:pt idx="812">
                  <c:v>7.3045999999999855</c:v>
                </c:pt>
                <c:pt idx="813">
                  <c:v>8.8314500000000002</c:v>
                </c:pt>
                <c:pt idx="814">
                  <c:v>6.8967700000000001</c:v>
                </c:pt>
                <c:pt idx="815">
                  <c:v>5.4600299999999997</c:v>
                </c:pt>
                <c:pt idx="816">
                  <c:v>4.6038999999999985</c:v>
                </c:pt>
                <c:pt idx="817">
                  <c:v>3.7267600000000001</c:v>
                </c:pt>
                <c:pt idx="818">
                  <c:v>3.3756999999999917</c:v>
                </c:pt>
                <c:pt idx="819">
                  <c:v>3.30139</c:v>
                </c:pt>
                <c:pt idx="820">
                  <c:v>3.3704999999999967</c:v>
                </c:pt>
                <c:pt idx="821">
                  <c:v>3.4906299999999977</c:v>
                </c:pt>
                <c:pt idx="822">
                  <c:v>3.5134099999999977</c:v>
                </c:pt>
                <c:pt idx="823">
                  <c:v>3.5006599999999977</c:v>
                </c:pt>
                <c:pt idx="824">
                  <c:v>3.5531600000000001</c:v>
                </c:pt>
                <c:pt idx="825">
                  <c:v>3.65029</c:v>
                </c:pt>
                <c:pt idx="826">
                  <c:v>3.7072600000000002</c:v>
                </c:pt>
                <c:pt idx="827">
                  <c:v>3.4793699999999967</c:v>
                </c:pt>
                <c:pt idx="828">
                  <c:v>3.4013599999999977</c:v>
                </c:pt>
                <c:pt idx="829">
                  <c:v>3.3785699999999967</c:v>
                </c:pt>
                <c:pt idx="830">
                  <c:v>3.7060300000000002</c:v>
                </c:pt>
                <c:pt idx="831">
                  <c:v>3.9775100000000001</c:v>
                </c:pt>
                <c:pt idx="832">
                  <c:v>3.5564699999999889</c:v>
                </c:pt>
                <c:pt idx="833">
                  <c:v>3.0921699999999968</c:v>
                </c:pt>
                <c:pt idx="834">
                  <c:v>2.8855999999999997</c:v>
                </c:pt>
                <c:pt idx="835">
                  <c:v>3.0532900000000001</c:v>
                </c:pt>
                <c:pt idx="836">
                  <c:v>3.4662599999999903</c:v>
                </c:pt>
                <c:pt idx="837">
                  <c:v>3.98556</c:v>
                </c:pt>
                <c:pt idx="838">
                  <c:v>4.3335299999999997</c:v>
                </c:pt>
                <c:pt idx="839">
                  <c:v>4.76004</c:v>
                </c:pt>
                <c:pt idx="840">
                  <c:v>5.0808499999999999</c:v>
                </c:pt>
                <c:pt idx="841">
                  <c:v>5.6651499999999855</c:v>
                </c:pt>
                <c:pt idx="842">
                  <c:v>6.9530099999999999</c:v>
                </c:pt>
                <c:pt idx="843">
                  <c:v>8.6332999999999984</c:v>
                </c:pt>
                <c:pt idx="844">
                  <c:v>9.2341299999999986</c:v>
                </c:pt>
                <c:pt idx="845">
                  <c:v>8.3576700000000006</c:v>
                </c:pt>
                <c:pt idx="846">
                  <c:v>6.51274</c:v>
                </c:pt>
                <c:pt idx="847">
                  <c:v>6.40299</c:v>
                </c:pt>
                <c:pt idx="848">
                  <c:v>7.7356300000000013</c:v>
                </c:pt>
                <c:pt idx="849">
                  <c:v>9.9202300000000001</c:v>
                </c:pt>
                <c:pt idx="850">
                  <c:v>12.17942</c:v>
                </c:pt>
                <c:pt idx="851">
                  <c:v>13.713859999999999</c:v>
                </c:pt>
                <c:pt idx="852">
                  <c:v>14.887880000000004</c:v>
                </c:pt>
                <c:pt idx="853">
                  <c:v>14.84183</c:v>
                </c:pt>
                <c:pt idx="854">
                  <c:v>13.842400000000024</c:v>
                </c:pt>
                <c:pt idx="855">
                  <c:v>13.180350000000001</c:v>
                </c:pt>
                <c:pt idx="856">
                  <c:v>13.476900000000002</c:v>
                </c:pt>
                <c:pt idx="857">
                  <c:v>13.92388</c:v>
                </c:pt>
                <c:pt idx="858">
                  <c:v>14.15718</c:v>
                </c:pt>
                <c:pt idx="859">
                  <c:v>13.255050000000002</c:v>
                </c:pt>
                <c:pt idx="860">
                  <c:v>12.181940000000001</c:v>
                </c:pt>
                <c:pt idx="861">
                  <c:v>10.58961</c:v>
                </c:pt>
                <c:pt idx="862">
                  <c:v>10.730690000000001</c:v>
                </c:pt>
                <c:pt idx="863">
                  <c:v>10.588169999999998</c:v>
                </c:pt>
                <c:pt idx="864">
                  <c:v>10.221209999999999</c:v>
                </c:pt>
                <c:pt idx="865">
                  <c:v>8.6431499999999986</c:v>
                </c:pt>
                <c:pt idx="866">
                  <c:v>7.1468600000000002</c:v>
                </c:pt>
                <c:pt idx="867">
                  <c:v>6.5370799999999996</c:v>
                </c:pt>
                <c:pt idx="868">
                  <c:v>6.2820200000000002</c:v>
                </c:pt>
                <c:pt idx="869">
                  <c:v>6.2939499999999997</c:v>
                </c:pt>
                <c:pt idx="870">
                  <c:v>6.46469</c:v>
                </c:pt>
                <c:pt idx="871">
                  <c:v>6.9945099999999965</c:v>
                </c:pt>
                <c:pt idx="872">
                  <c:v>7.7183200000000003</c:v>
                </c:pt>
                <c:pt idx="873">
                  <c:v>8.0913499999999985</c:v>
                </c:pt>
                <c:pt idx="874">
                  <c:v>7.8881799999999975</c:v>
                </c:pt>
                <c:pt idx="875">
                  <c:v>7.96427</c:v>
                </c:pt>
                <c:pt idx="876">
                  <c:v>9.1788199999999982</c:v>
                </c:pt>
                <c:pt idx="877">
                  <c:v>8.729750000000001</c:v>
                </c:pt>
                <c:pt idx="878">
                  <c:v>7.6988999999999965</c:v>
                </c:pt>
                <c:pt idx="879">
                  <c:v>6.6513900000000001</c:v>
                </c:pt>
                <c:pt idx="880">
                  <c:v>6.2452700000000014</c:v>
                </c:pt>
                <c:pt idx="881">
                  <c:v>6.3755600000000001</c:v>
                </c:pt>
                <c:pt idx="882">
                  <c:v>6.8200499999999975</c:v>
                </c:pt>
                <c:pt idx="883">
                  <c:v>7.8839499999999996</c:v>
                </c:pt>
                <c:pt idx="884">
                  <c:v>7.8508399999999945</c:v>
                </c:pt>
                <c:pt idx="885">
                  <c:v>7.6497700000000002</c:v>
                </c:pt>
                <c:pt idx="886">
                  <c:v>7.3408199999999955</c:v>
                </c:pt>
                <c:pt idx="887">
                  <c:v>6.9241399999999826</c:v>
                </c:pt>
                <c:pt idx="888">
                  <c:v>6.7424299999999997</c:v>
                </c:pt>
                <c:pt idx="889">
                  <c:v>6.9443000000000001</c:v>
                </c:pt>
                <c:pt idx="890">
                  <c:v>7.1467900000000002</c:v>
                </c:pt>
                <c:pt idx="891">
                  <c:v>6.9585499999999998</c:v>
                </c:pt>
                <c:pt idx="892">
                  <c:v>6.7090100000000001</c:v>
                </c:pt>
                <c:pt idx="893">
                  <c:v>6.3997000000000002</c:v>
                </c:pt>
                <c:pt idx="894">
                  <c:v>6.5349899999999845</c:v>
                </c:pt>
                <c:pt idx="895">
                  <c:v>6.9979299999999975</c:v>
                </c:pt>
                <c:pt idx="896">
                  <c:v>6.9453600000000124</c:v>
                </c:pt>
                <c:pt idx="897">
                  <c:v>6.5280399999999945</c:v>
                </c:pt>
                <c:pt idx="898">
                  <c:v>6.0277499999999975</c:v>
                </c:pt>
                <c:pt idx="899">
                  <c:v>5.4832600000000236</c:v>
                </c:pt>
                <c:pt idx="900">
                  <c:v>5.2297700000000003</c:v>
                </c:pt>
                <c:pt idx="901">
                  <c:v>5.2004599999999996</c:v>
                </c:pt>
                <c:pt idx="902">
                  <c:v>5.13225</c:v>
                </c:pt>
                <c:pt idx="903">
                  <c:v>5.54697</c:v>
                </c:pt>
                <c:pt idx="904">
                  <c:v>6.1195299999999975</c:v>
                </c:pt>
                <c:pt idx="905">
                  <c:v>5.7031000000000001</c:v>
                </c:pt>
                <c:pt idx="906">
                  <c:v>5.0917500000000002</c:v>
                </c:pt>
                <c:pt idx="907">
                  <c:v>4.6779599999999855</c:v>
                </c:pt>
                <c:pt idx="908">
                  <c:v>4.08786</c:v>
                </c:pt>
                <c:pt idx="909">
                  <c:v>3.7470800000000084</c:v>
                </c:pt>
                <c:pt idx="910">
                  <c:v>3.7763100000000001</c:v>
                </c:pt>
                <c:pt idx="911">
                  <c:v>4.0568600000000004</c:v>
                </c:pt>
                <c:pt idx="912">
                  <c:v>4.5692599999999999</c:v>
                </c:pt>
                <c:pt idx="913">
                  <c:v>4.9122000000000003</c:v>
                </c:pt>
                <c:pt idx="914">
                  <c:v>5.1027499999999995</c:v>
                </c:pt>
                <c:pt idx="915">
                  <c:v>5.5207099999999985</c:v>
                </c:pt>
                <c:pt idx="916">
                  <c:v>5.0363300000000004</c:v>
                </c:pt>
                <c:pt idx="917">
                  <c:v>3.7413200000000084</c:v>
                </c:pt>
                <c:pt idx="918">
                  <c:v>2.6724699999999904</c:v>
                </c:pt>
                <c:pt idx="919">
                  <c:v>2.4187099999999977</c:v>
                </c:pt>
                <c:pt idx="920">
                  <c:v>2.3801700000000001</c:v>
                </c:pt>
                <c:pt idx="921">
                  <c:v>2.358849999999983</c:v>
                </c:pt>
                <c:pt idx="922">
                  <c:v>2.34558</c:v>
                </c:pt>
                <c:pt idx="923">
                  <c:v>2.3165999999999967</c:v>
                </c:pt>
                <c:pt idx="924">
                  <c:v>2.2318699999999967</c:v>
                </c:pt>
                <c:pt idx="925">
                  <c:v>2.14201</c:v>
                </c:pt>
                <c:pt idx="926">
                  <c:v>1.9732999999999976</c:v>
                </c:pt>
                <c:pt idx="927">
                  <c:v>1.84965</c:v>
                </c:pt>
                <c:pt idx="928">
                  <c:v>1.7905400000000022</c:v>
                </c:pt>
                <c:pt idx="929">
                  <c:v>1.8046</c:v>
                </c:pt>
                <c:pt idx="930">
                  <c:v>1.84439</c:v>
                </c:pt>
                <c:pt idx="931">
                  <c:v>1.8297599999999998</c:v>
                </c:pt>
                <c:pt idx="932">
                  <c:v>1.7824900000000001</c:v>
                </c:pt>
                <c:pt idx="933">
                  <c:v>1.7001200000000001</c:v>
                </c:pt>
                <c:pt idx="934">
                  <c:v>1.623929999999995</c:v>
                </c:pt>
                <c:pt idx="935">
                  <c:v>1.61937</c:v>
                </c:pt>
                <c:pt idx="936">
                  <c:v>1.6107499999999999</c:v>
                </c:pt>
                <c:pt idx="937">
                  <c:v>1.6114899999999999</c:v>
                </c:pt>
                <c:pt idx="938">
                  <c:v>1.56487</c:v>
                </c:pt>
                <c:pt idx="939">
                  <c:v>1.50424</c:v>
                </c:pt>
                <c:pt idx="940">
                  <c:v>1.53451</c:v>
                </c:pt>
                <c:pt idx="941">
                  <c:v>1.5647500000000001</c:v>
                </c:pt>
                <c:pt idx="942">
                  <c:v>1.53037</c:v>
                </c:pt>
                <c:pt idx="943">
                  <c:v>1.4555499999999952</c:v>
                </c:pt>
                <c:pt idx="944">
                  <c:v>1.3644700000000001</c:v>
                </c:pt>
                <c:pt idx="945">
                  <c:v>1.3351299999999957</c:v>
                </c:pt>
                <c:pt idx="946">
                  <c:v>1.30071</c:v>
                </c:pt>
                <c:pt idx="947">
                  <c:v>1.3107500000000001</c:v>
                </c:pt>
                <c:pt idx="948">
                  <c:v>1.3943099999999999</c:v>
                </c:pt>
                <c:pt idx="949">
                  <c:v>1.38052</c:v>
                </c:pt>
                <c:pt idx="950">
                  <c:v>1.3331599999999999</c:v>
                </c:pt>
                <c:pt idx="951">
                  <c:v>1.3041700000000001</c:v>
                </c:pt>
                <c:pt idx="952">
                  <c:v>1.2406699999999957</c:v>
                </c:pt>
                <c:pt idx="953">
                  <c:v>1.2099699999999929</c:v>
                </c:pt>
                <c:pt idx="954">
                  <c:v>1.25448</c:v>
                </c:pt>
                <c:pt idx="955">
                  <c:v>1.28918</c:v>
                </c:pt>
                <c:pt idx="956">
                  <c:v>1.2801499999999999</c:v>
                </c:pt>
                <c:pt idx="957">
                  <c:v>1.2319899999999953</c:v>
                </c:pt>
                <c:pt idx="958">
                  <c:v>1.2502599999999999</c:v>
                </c:pt>
                <c:pt idx="959">
                  <c:v>1.29531</c:v>
                </c:pt>
                <c:pt idx="960">
                  <c:v>1.23637</c:v>
                </c:pt>
                <c:pt idx="961">
                  <c:v>0.97093000000000051</c:v>
                </c:pt>
                <c:pt idx="962">
                  <c:v>0.7578500000000028</c:v>
                </c:pt>
                <c:pt idx="963">
                  <c:v>0.78695000000000004</c:v>
                </c:pt>
                <c:pt idx="964">
                  <c:v>0.91683999999999999</c:v>
                </c:pt>
                <c:pt idx="965">
                  <c:v>1.0563800000000001</c:v>
                </c:pt>
                <c:pt idx="966">
                  <c:v>1.0265599999999999</c:v>
                </c:pt>
                <c:pt idx="967">
                  <c:v>0.91690000000000005</c:v>
                </c:pt>
                <c:pt idx="968">
                  <c:v>0.86294000000000282</c:v>
                </c:pt>
                <c:pt idx="969">
                  <c:v>0.82325999999999999</c:v>
                </c:pt>
                <c:pt idx="970">
                  <c:v>0.85079000000000282</c:v>
                </c:pt>
                <c:pt idx="971">
                  <c:v>0.84965000000000235</c:v>
                </c:pt>
                <c:pt idx="972">
                  <c:v>0.8782700000000021</c:v>
                </c:pt>
                <c:pt idx="973">
                  <c:v>0.93054000000000003</c:v>
                </c:pt>
                <c:pt idx="974">
                  <c:v>0.95547000000000004</c:v>
                </c:pt>
                <c:pt idx="975">
                  <c:v>0.96316999999999997</c:v>
                </c:pt>
                <c:pt idx="976">
                  <c:v>0.88542999999999961</c:v>
                </c:pt>
                <c:pt idx="977">
                  <c:v>0.8376700000000028</c:v>
                </c:pt>
                <c:pt idx="978">
                  <c:v>0.83023999999999998</c:v>
                </c:pt>
                <c:pt idx="979">
                  <c:v>0.81562000000000234</c:v>
                </c:pt>
                <c:pt idx="980">
                  <c:v>0.81747999999999998</c:v>
                </c:pt>
                <c:pt idx="981">
                  <c:v>0.80462000000000233</c:v>
                </c:pt>
                <c:pt idx="982">
                  <c:v>0.79174000000000211</c:v>
                </c:pt>
                <c:pt idx="983">
                  <c:v>0.79010000000000002</c:v>
                </c:pt>
                <c:pt idx="984">
                  <c:v>0.76206000000000063</c:v>
                </c:pt>
                <c:pt idx="985">
                  <c:v>0.70437000000000005</c:v>
                </c:pt>
                <c:pt idx="986">
                  <c:v>0.72595000000000065</c:v>
                </c:pt>
                <c:pt idx="987">
                  <c:v>0.74407000000000234</c:v>
                </c:pt>
                <c:pt idx="988">
                  <c:v>0.67430000000000234</c:v>
                </c:pt>
                <c:pt idx="989">
                  <c:v>0.59946999999999784</c:v>
                </c:pt>
                <c:pt idx="990">
                  <c:v>0.58211999999999831</c:v>
                </c:pt>
                <c:pt idx="991">
                  <c:v>0.58419999999999961</c:v>
                </c:pt>
                <c:pt idx="992">
                  <c:v>0.60546</c:v>
                </c:pt>
                <c:pt idx="993">
                  <c:v>0.6706200000000041</c:v>
                </c:pt>
                <c:pt idx="994">
                  <c:v>0.63408000000000064</c:v>
                </c:pt>
                <c:pt idx="995">
                  <c:v>0.57921</c:v>
                </c:pt>
                <c:pt idx="996">
                  <c:v>0.52005999999999997</c:v>
                </c:pt>
                <c:pt idx="997">
                  <c:v>0.49819000000000002</c:v>
                </c:pt>
                <c:pt idx="998">
                  <c:v>0.49604000000000031</c:v>
                </c:pt>
                <c:pt idx="999">
                  <c:v>0.55213000000000001</c:v>
                </c:pt>
                <c:pt idx="1000">
                  <c:v>0.58075000000000065</c:v>
                </c:pt>
                <c:pt idx="1001">
                  <c:v>0.54354000000000002</c:v>
                </c:pt>
                <c:pt idx="1002">
                  <c:v>0.49891000000000141</c:v>
                </c:pt>
                <c:pt idx="1003">
                  <c:v>0.47680000000000106</c:v>
                </c:pt>
                <c:pt idx="1004">
                  <c:v>0.4668800000000014</c:v>
                </c:pt>
                <c:pt idx="1005">
                  <c:v>0.46471000000000001</c:v>
                </c:pt>
                <c:pt idx="1006">
                  <c:v>0.61398000000000064</c:v>
                </c:pt>
                <c:pt idx="1007">
                  <c:v>0.99197999999999997</c:v>
                </c:pt>
                <c:pt idx="1008">
                  <c:v>1.0916999999999952</c:v>
                </c:pt>
                <c:pt idx="1009">
                  <c:v>1.018</c:v>
                </c:pt>
                <c:pt idx="1010">
                  <c:v>0.71000000000000063</c:v>
                </c:pt>
                <c:pt idx="1011">
                  <c:v>0.69033999999999962</c:v>
                </c:pt>
                <c:pt idx="1012">
                  <c:v>0.85363000000000222</c:v>
                </c:pt>
                <c:pt idx="1013">
                  <c:v>0.96875999999999995</c:v>
                </c:pt>
                <c:pt idx="1014">
                  <c:v>0.95718000000000003</c:v>
                </c:pt>
                <c:pt idx="1015">
                  <c:v>0.97154999999999958</c:v>
                </c:pt>
                <c:pt idx="1016">
                  <c:v>1.09928</c:v>
                </c:pt>
                <c:pt idx="1017">
                  <c:v>1.36398</c:v>
                </c:pt>
                <c:pt idx="1018">
                  <c:v>1.443679999999995</c:v>
                </c:pt>
                <c:pt idx="1019">
                  <c:v>1.62459</c:v>
                </c:pt>
                <c:pt idx="1020">
                  <c:v>1.3305499999999999</c:v>
                </c:pt>
                <c:pt idx="1021">
                  <c:v>0.91996999999999951</c:v>
                </c:pt>
                <c:pt idx="1022">
                  <c:v>0.82855999999999996</c:v>
                </c:pt>
                <c:pt idx="1023">
                  <c:v>0.61493000000000064</c:v>
                </c:pt>
                <c:pt idx="1024">
                  <c:v>0.48293000000000008</c:v>
                </c:pt>
                <c:pt idx="1025">
                  <c:v>0.46778000000000008</c:v>
                </c:pt>
                <c:pt idx="1026">
                  <c:v>0.47758000000000117</c:v>
                </c:pt>
                <c:pt idx="1027">
                  <c:v>0.46808000000000038</c:v>
                </c:pt>
                <c:pt idx="1028">
                  <c:v>0.46618000000000032</c:v>
                </c:pt>
                <c:pt idx="1029">
                  <c:v>0.46712000000000031</c:v>
                </c:pt>
                <c:pt idx="1030">
                  <c:v>0.47584000000000032</c:v>
                </c:pt>
                <c:pt idx="1031">
                  <c:v>0.54359000000000002</c:v>
                </c:pt>
                <c:pt idx="1032">
                  <c:v>0.73646</c:v>
                </c:pt>
                <c:pt idx="1033">
                  <c:v>0.75591000000000064</c:v>
                </c:pt>
                <c:pt idx="1034">
                  <c:v>0.59714000000000089</c:v>
                </c:pt>
                <c:pt idx="1035">
                  <c:v>0.52961999999999998</c:v>
                </c:pt>
                <c:pt idx="1036">
                  <c:v>0.55047999999999997</c:v>
                </c:pt>
                <c:pt idx="1037">
                  <c:v>0.5045499999999995</c:v>
                </c:pt>
                <c:pt idx="1038">
                  <c:v>0.67561000000000282</c:v>
                </c:pt>
                <c:pt idx="1039">
                  <c:v>1.0214199999999998</c:v>
                </c:pt>
                <c:pt idx="1040">
                  <c:v>1.1822999999999999</c:v>
                </c:pt>
                <c:pt idx="1041">
                  <c:v>1.12077</c:v>
                </c:pt>
                <c:pt idx="1042">
                  <c:v>0.97462000000000182</c:v>
                </c:pt>
                <c:pt idx="1043">
                  <c:v>0.83335999999999999</c:v>
                </c:pt>
                <c:pt idx="1044">
                  <c:v>0.71264000000000283</c:v>
                </c:pt>
                <c:pt idx="1045">
                  <c:v>0.63986000000000065</c:v>
                </c:pt>
                <c:pt idx="1046">
                  <c:v>0.57778000000000063</c:v>
                </c:pt>
                <c:pt idx="1047">
                  <c:v>2.27536</c:v>
                </c:pt>
                <c:pt idx="1048">
                  <c:v>5.9535200000000001</c:v>
                </c:pt>
                <c:pt idx="1049">
                  <c:v>9.8553100000000047</c:v>
                </c:pt>
                <c:pt idx="1050">
                  <c:v>9.106110000000001</c:v>
                </c:pt>
                <c:pt idx="1051">
                  <c:v>5.9626700000000001</c:v>
                </c:pt>
                <c:pt idx="1052">
                  <c:v>3.0544899999999977</c:v>
                </c:pt>
                <c:pt idx="1053">
                  <c:v>1.2341800000000001</c:v>
                </c:pt>
                <c:pt idx="1054">
                  <c:v>1.041769999999995</c:v>
                </c:pt>
                <c:pt idx="1055">
                  <c:v>2.3193699999999917</c:v>
                </c:pt>
                <c:pt idx="1056">
                  <c:v>3.5992399999999987</c:v>
                </c:pt>
                <c:pt idx="1057">
                  <c:v>3.7951100000000002</c:v>
                </c:pt>
                <c:pt idx="1058">
                  <c:v>3.5525399999999987</c:v>
                </c:pt>
                <c:pt idx="1059">
                  <c:v>4.4179699999999995</c:v>
                </c:pt>
                <c:pt idx="1060">
                  <c:v>5.64086</c:v>
                </c:pt>
                <c:pt idx="1061">
                  <c:v>4.2665499999999996</c:v>
                </c:pt>
                <c:pt idx="1062">
                  <c:v>2.3028599999999835</c:v>
                </c:pt>
                <c:pt idx="1063">
                  <c:v>1.2044999999999952</c:v>
                </c:pt>
                <c:pt idx="1064">
                  <c:v>0.90722999999999998</c:v>
                </c:pt>
                <c:pt idx="1065">
                  <c:v>1.20661</c:v>
                </c:pt>
                <c:pt idx="1066">
                  <c:v>1.85171</c:v>
                </c:pt>
                <c:pt idx="1067">
                  <c:v>2.1187100000000001</c:v>
                </c:pt>
                <c:pt idx="1068">
                  <c:v>1.3397399999999957</c:v>
                </c:pt>
                <c:pt idx="1069">
                  <c:v>0.88971000000000089</c:v>
                </c:pt>
                <c:pt idx="1070">
                  <c:v>0.80195000000000005</c:v>
                </c:pt>
                <c:pt idx="1071">
                  <c:v>0.7910199999999995</c:v>
                </c:pt>
                <c:pt idx="1072">
                  <c:v>0.81670000000000065</c:v>
                </c:pt>
                <c:pt idx="1073">
                  <c:v>0.8236500000000021</c:v>
                </c:pt>
                <c:pt idx="1074">
                  <c:v>0.82376000000000005</c:v>
                </c:pt>
                <c:pt idx="1075">
                  <c:v>0.83596000000000004</c:v>
                </c:pt>
                <c:pt idx="1076">
                  <c:v>0.91710000000000003</c:v>
                </c:pt>
                <c:pt idx="1077">
                  <c:v>1.1201700000000001</c:v>
                </c:pt>
                <c:pt idx="1078">
                  <c:v>1.2398999999999929</c:v>
                </c:pt>
                <c:pt idx="1079">
                  <c:v>1.2199899999999952</c:v>
                </c:pt>
                <c:pt idx="1080">
                  <c:v>0.94828000000000001</c:v>
                </c:pt>
                <c:pt idx="1081">
                  <c:v>0.83806000000000003</c:v>
                </c:pt>
                <c:pt idx="1082">
                  <c:v>0.85043000000000002</c:v>
                </c:pt>
                <c:pt idx="1083">
                  <c:v>0.82721</c:v>
                </c:pt>
                <c:pt idx="1084">
                  <c:v>0.77332000000000145</c:v>
                </c:pt>
                <c:pt idx="1085">
                  <c:v>0.74700999999999995</c:v>
                </c:pt>
                <c:pt idx="1086">
                  <c:v>0.74222999999999995</c:v>
                </c:pt>
                <c:pt idx="1087">
                  <c:v>0.74066000000000065</c:v>
                </c:pt>
                <c:pt idx="1088">
                  <c:v>0.73903000000000063</c:v>
                </c:pt>
                <c:pt idx="1089">
                  <c:v>0.73720000000000063</c:v>
                </c:pt>
                <c:pt idx="1090">
                  <c:v>0.87009000000000281</c:v>
                </c:pt>
                <c:pt idx="1091">
                  <c:v>1.3010599999999999</c:v>
                </c:pt>
                <c:pt idx="1092">
                  <c:v>2.08277</c:v>
                </c:pt>
                <c:pt idx="1093">
                  <c:v>3.77067</c:v>
                </c:pt>
                <c:pt idx="1094">
                  <c:v>5.6915199999999855</c:v>
                </c:pt>
                <c:pt idx="1095">
                  <c:v>6.6742799999999995</c:v>
                </c:pt>
                <c:pt idx="1096">
                  <c:v>3.7057799999999999</c:v>
                </c:pt>
                <c:pt idx="1097">
                  <c:v>1.83657</c:v>
                </c:pt>
                <c:pt idx="1098">
                  <c:v>1.1787099999999999</c:v>
                </c:pt>
                <c:pt idx="1099">
                  <c:v>1.045429999999995</c:v>
                </c:pt>
                <c:pt idx="1100">
                  <c:v>1.0374899999999998</c:v>
                </c:pt>
                <c:pt idx="1101">
                  <c:v>1.03901</c:v>
                </c:pt>
                <c:pt idx="1102">
                  <c:v>1.0832599999999999</c:v>
                </c:pt>
                <c:pt idx="1103">
                  <c:v>1.14991</c:v>
                </c:pt>
                <c:pt idx="1104">
                  <c:v>1.3766799999999999</c:v>
                </c:pt>
                <c:pt idx="1105">
                  <c:v>1.53017</c:v>
                </c:pt>
                <c:pt idx="1106">
                  <c:v>1.66137</c:v>
                </c:pt>
                <c:pt idx="1107">
                  <c:v>1.7249299999999965</c:v>
                </c:pt>
                <c:pt idx="1108">
                  <c:v>1.439539999999994</c:v>
                </c:pt>
                <c:pt idx="1109">
                  <c:v>1.5529999999999957</c:v>
                </c:pt>
                <c:pt idx="1110">
                  <c:v>1.8071999999999953</c:v>
                </c:pt>
                <c:pt idx="1111">
                  <c:v>2.75427</c:v>
                </c:pt>
                <c:pt idx="1112">
                  <c:v>2.4124199999999885</c:v>
                </c:pt>
                <c:pt idx="1113">
                  <c:v>1.736529999999997</c:v>
                </c:pt>
                <c:pt idx="1114">
                  <c:v>1.741269999999997</c:v>
                </c:pt>
                <c:pt idx="1115">
                  <c:v>2.0146899999999968</c:v>
                </c:pt>
                <c:pt idx="1116">
                  <c:v>1.8400500000000042</c:v>
                </c:pt>
                <c:pt idx="1117">
                  <c:v>1.4981599999999999</c:v>
                </c:pt>
                <c:pt idx="1118">
                  <c:v>1.3429</c:v>
                </c:pt>
                <c:pt idx="1119">
                  <c:v>1.2919499999999957</c:v>
                </c:pt>
                <c:pt idx="1120">
                  <c:v>1.247539999999995</c:v>
                </c:pt>
                <c:pt idx="1121">
                  <c:v>1.22617</c:v>
                </c:pt>
                <c:pt idx="1122">
                  <c:v>1.2075599999999957</c:v>
                </c:pt>
                <c:pt idx="1123">
                  <c:v>1.2232599999999998</c:v>
                </c:pt>
                <c:pt idx="1124">
                  <c:v>1.5072599999999998</c:v>
                </c:pt>
                <c:pt idx="1125">
                  <c:v>2.1721699999999977</c:v>
                </c:pt>
                <c:pt idx="1126">
                  <c:v>2.6589900000000002</c:v>
                </c:pt>
                <c:pt idx="1127">
                  <c:v>2.6066099999999977</c:v>
                </c:pt>
                <c:pt idx="1128">
                  <c:v>2.8770799999999968</c:v>
                </c:pt>
                <c:pt idx="1129">
                  <c:v>2.9726399999999913</c:v>
                </c:pt>
                <c:pt idx="1130">
                  <c:v>2.8224899999999917</c:v>
                </c:pt>
                <c:pt idx="1131">
                  <c:v>2.3059999999999987</c:v>
                </c:pt>
                <c:pt idx="1132">
                  <c:v>1.9330099999999983</c:v>
                </c:pt>
                <c:pt idx="1133">
                  <c:v>2.2208000000000001</c:v>
                </c:pt>
                <c:pt idx="1134">
                  <c:v>2.4878999999999998</c:v>
                </c:pt>
                <c:pt idx="1135">
                  <c:v>1.9016399999999973</c:v>
                </c:pt>
                <c:pt idx="1136">
                  <c:v>1.6144499999999999</c:v>
                </c:pt>
                <c:pt idx="1137">
                  <c:v>1.5279499999999953</c:v>
                </c:pt>
                <c:pt idx="1138">
                  <c:v>1.5121899999999999</c:v>
                </c:pt>
                <c:pt idx="1139">
                  <c:v>1.5136599999999998</c:v>
                </c:pt>
                <c:pt idx="1140">
                  <c:v>1.501909999999995</c:v>
                </c:pt>
                <c:pt idx="1141">
                  <c:v>1.4710099999999957</c:v>
                </c:pt>
                <c:pt idx="1142">
                  <c:v>1.45428</c:v>
                </c:pt>
                <c:pt idx="1143">
                  <c:v>1.61426</c:v>
                </c:pt>
                <c:pt idx="1144">
                  <c:v>1.7683200000000001</c:v>
                </c:pt>
                <c:pt idx="1145">
                  <c:v>1.763339999999997</c:v>
                </c:pt>
                <c:pt idx="1146">
                  <c:v>1.723069999999997</c:v>
                </c:pt>
                <c:pt idx="1147">
                  <c:v>1.5979399999999953</c:v>
                </c:pt>
                <c:pt idx="1148">
                  <c:v>1.6662100000000042</c:v>
                </c:pt>
                <c:pt idx="1149">
                  <c:v>1.89934</c:v>
                </c:pt>
                <c:pt idx="1150">
                  <c:v>2.5662799999999977</c:v>
                </c:pt>
                <c:pt idx="1151">
                  <c:v>3.0215800000000002</c:v>
                </c:pt>
                <c:pt idx="1152">
                  <c:v>2.6981899999999999</c:v>
                </c:pt>
                <c:pt idx="1153">
                  <c:v>2.20269</c:v>
                </c:pt>
                <c:pt idx="1154">
                  <c:v>2.12541</c:v>
                </c:pt>
                <c:pt idx="1155">
                  <c:v>2.1646399999999999</c:v>
                </c:pt>
                <c:pt idx="1156">
                  <c:v>2.0781700000000001</c:v>
                </c:pt>
                <c:pt idx="1157">
                  <c:v>1.8829800000000001</c:v>
                </c:pt>
                <c:pt idx="1158">
                  <c:v>1.7185699999999973</c:v>
                </c:pt>
                <c:pt idx="1159">
                  <c:v>1.64177</c:v>
                </c:pt>
                <c:pt idx="1160">
                  <c:v>1.5793599999999999</c:v>
                </c:pt>
                <c:pt idx="1161">
                  <c:v>1.5433599999999998</c:v>
                </c:pt>
                <c:pt idx="1162">
                  <c:v>1.50806</c:v>
                </c:pt>
                <c:pt idx="1163">
                  <c:v>1.5356299999999941</c:v>
                </c:pt>
                <c:pt idx="1164">
                  <c:v>1.529599999999995</c:v>
                </c:pt>
                <c:pt idx="1165">
                  <c:v>1.4925999999999957</c:v>
                </c:pt>
                <c:pt idx="1166">
                  <c:v>1.439209999999995</c:v>
                </c:pt>
                <c:pt idx="1167">
                  <c:v>1.4346699999999952</c:v>
                </c:pt>
                <c:pt idx="1168">
                  <c:v>1.6923900000000001</c:v>
                </c:pt>
                <c:pt idx="1169">
                  <c:v>1.8762000000000001</c:v>
                </c:pt>
                <c:pt idx="1170">
                  <c:v>1.69296</c:v>
                </c:pt>
                <c:pt idx="1171">
                  <c:v>1.6049899999999999</c:v>
                </c:pt>
                <c:pt idx="1172">
                  <c:v>1.573799999999995</c:v>
                </c:pt>
                <c:pt idx="1173">
                  <c:v>1.758999999999997</c:v>
                </c:pt>
                <c:pt idx="1174">
                  <c:v>2.1837400000000002</c:v>
                </c:pt>
                <c:pt idx="1175">
                  <c:v>2.5937800000000002</c:v>
                </c:pt>
                <c:pt idx="1176">
                  <c:v>2.6963399999999997</c:v>
                </c:pt>
                <c:pt idx="1177">
                  <c:v>2.7213699999999998</c:v>
                </c:pt>
                <c:pt idx="1178">
                  <c:v>2.98428</c:v>
                </c:pt>
                <c:pt idx="1179">
                  <c:v>3.5419200000000002</c:v>
                </c:pt>
                <c:pt idx="1180">
                  <c:v>3.1923399999999997</c:v>
                </c:pt>
                <c:pt idx="1181">
                  <c:v>2.57918</c:v>
                </c:pt>
                <c:pt idx="1182">
                  <c:v>2.0785100000000001</c:v>
                </c:pt>
                <c:pt idx="1183">
                  <c:v>1.9685599999999999</c:v>
                </c:pt>
                <c:pt idx="1184">
                  <c:v>2.0873900000000094</c:v>
                </c:pt>
                <c:pt idx="1185">
                  <c:v>2.0317499999999917</c:v>
                </c:pt>
                <c:pt idx="1186">
                  <c:v>1.9455399999999976</c:v>
                </c:pt>
                <c:pt idx="1187">
                  <c:v>2.1191200000000001</c:v>
                </c:pt>
                <c:pt idx="1188">
                  <c:v>2.5398299999999967</c:v>
                </c:pt>
                <c:pt idx="1189">
                  <c:v>2.7278099999999998</c:v>
                </c:pt>
                <c:pt idx="1190">
                  <c:v>2.6699000000000002</c:v>
                </c:pt>
                <c:pt idx="1191">
                  <c:v>2.7680300000000093</c:v>
                </c:pt>
                <c:pt idx="1192">
                  <c:v>2.9898799999999977</c:v>
                </c:pt>
                <c:pt idx="1193">
                  <c:v>3.0919399999999997</c:v>
                </c:pt>
                <c:pt idx="1194">
                  <c:v>2.6640199999999998</c:v>
                </c:pt>
                <c:pt idx="1195">
                  <c:v>2.2055899999999999</c:v>
                </c:pt>
                <c:pt idx="1196">
                  <c:v>2.1806700000000001</c:v>
                </c:pt>
                <c:pt idx="1197">
                  <c:v>2.6543600000000001</c:v>
                </c:pt>
                <c:pt idx="1198">
                  <c:v>3.1610399999999998</c:v>
                </c:pt>
                <c:pt idx="1199">
                  <c:v>3.1154499999999903</c:v>
                </c:pt>
                <c:pt idx="1200">
                  <c:v>3.0794199999999967</c:v>
                </c:pt>
                <c:pt idx="1201">
                  <c:v>3.5933600000000001</c:v>
                </c:pt>
                <c:pt idx="1202">
                  <c:v>4.3943399999999855</c:v>
                </c:pt>
                <c:pt idx="1203">
                  <c:v>5.2814399999999999</c:v>
                </c:pt>
                <c:pt idx="1204">
                  <c:v>5.7178799999999965</c:v>
                </c:pt>
                <c:pt idx="1205">
                  <c:v>5.3479399999999826</c:v>
                </c:pt>
                <c:pt idx="1206">
                  <c:v>4.8330000000000002</c:v>
                </c:pt>
                <c:pt idx="1207">
                  <c:v>4.5944899999999826</c:v>
                </c:pt>
                <c:pt idx="1208">
                  <c:v>5.2349600000000001</c:v>
                </c:pt>
                <c:pt idx="1209">
                  <c:v>6.9572200000000004</c:v>
                </c:pt>
                <c:pt idx="1210">
                  <c:v>9.1214199999999988</c:v>
                </c:pt>
                <c:pt idx="1211">
                  <c:v>9.4755200000000048</c:v>
                </c:pt>
                <c:pt idx="1212">
                  <c:v>7.5704799999999999</c:v>
                </c:pt>
                <c:pt idx="1213">
                  <c:v>5.9388500000000004</c:v>
                </c:pt>
                <c:pt idx="1214">
                  <c:v>5.4568899999999996</c:v>
                </c:pt>
                <c:pt idx="1215">
                  <c:v>6.4654699999999998</c:v>
                </c:pt>
                <c:pt idx="1216">
                  <c:v>7.7283799999999996</c:v>
                </c:pt>
                <c:pt idx="1217">
                  <c:v>7.0172799999999995</c:v>
                </c:pt>
                <c:pt idx="1218">
                  <c:v>5.1905999999999946</c:v>
                </c:pt>
                <c:pt idx="1219">
                  <c:v>4.3704700000000001</c:v>
                </c:pt>
                <c:pt idx="1220">
                  <c:v>4.01274</c:v>
                </c:pt>
                <c:pt idx="1221">
                  <c:v>3.7941900000000084</c:v>
                </c:pt>
                <c:pt idx="1222">
                  <c:v>4.162139999999976</c:v>
                </c:pt>
                <c:pt idx="1223">
                  <c:v>4.5504799999999985</c:v>
                </c:pt>
                <c:pt idx="1224">
                  <c:v>4.1798700000000002</c:v>
                </c:pt>
                <c:pt idx="1225">
                  <c:v>3.55558</c:v>
                </c:pt>
                <c:pt idx="1226">
                  <c:v>3.5519599999999967</c:v>
                </c:pt>
                <c:pt idx="1227">
                  <c:v>3.9735800000000001</c:v>
                </c:pt>
                <c:pt idx="1228">
                  <c:v>4.1138499999999985</c:v>
                </c:pt>
                <c:pt idx="1229">
                  <c:v>4.0219099999999965</c:v>
                </c:pt>
                <c:pt idx="1230">
                  <c:v>4.1454099999999965</c:v>
                </c:pt>
                <c:pt idx="1231">
                  <c:v>4.2555399999999945</c:v>
                </c:pt>
                <c:pt idx="1232">
                  <c:v>4.2942299999999998</c:v>
                </c:pt>
                <c:pt idx="1233">
                  <c:v>4.3909099999999945</c:v>
                </c:pt>
                <c:pt idx="1234">
                  <c:v>5.1286699999999996</c:v>
                </c:pt>
                <c:pt idx="1235">
                  <c:v>5.3581799999999955</c:v>
                </c:pt>
                <c:pt idx="1236">
                  <c:v>5.7703700000000024</c:v>
                </c:pt>
                <c:pt idx="1237">
                  <c:v>6.6226399999999845</c:v>
                </c:pt>
                <c:pt idx="1238">
                  <c:v>7.8010000000000002</c:v>
                </c:pt>
                <c:pt idx="1239">
                  <c:v>10.01347</c:v>
                </c:pt>
                <c:pt idx="1240">
                  <c:v>12.68234</c:v>
                </c:pt>
                <c:pt idx="1241">
                  <c:v>14.56874</c:v>
                </c:pt>
                <c:pt idx="1242">
                  <c:v>12.57696</c:v>
                </c:pt>
                <c:pt idx="1243">
                  <c:v>12.19234</c:v>
                </c:pt>
                <c:pt idx="1244">
                  <c:v>13.352850000000037</c:v>
                </c:pt>
                <c:pt idx="1245">
                  <c:v>13.85431</c:v>
                </c:pt>
                <c:pt idx="1246">
                  <c:v>14.253430000000026</c:v>
                </c:pt>
                <c:pt idx="1247">
                  <c:v>13.99221</c:v>
                </c:pt>
                <c:pt idx="1248">
                  <c:v>11.671580000000002</c:v>
                </c:pt>
                <c:pt idx="1249">
                  <c:v>8.6953600000000009</c:v>
                </c:pt>
                <c:pt idx="1250">
                  <c:v>8.4296400000000027</c:v>
                </c:pt>
                <c:pt idx="1251">
                  <c:v>10.598209999999998</c:v>
                </c:pt>
                <c:pt idx="1252">
                  <c:v>11.359600000000045</c:v>
                </c:pt>
                <c:pt idx="1253">
                  <c:v>9.7912799999999987</c:v>
                </c:pt>
                <c:pt idx="1254">
                  <c:v>7.9960500000000003</c:v>
                </c:pt>
                <c:pt idx="1255">
                  <c:v>6.8423099999999986</c:v>
                </c:pt>
                <c:pt idx="1256">
                  <c:v>6.6642799999999855</c:v>
                </c:pt>
                <c:pt idx="1257">
                  <c:v>7.0481099999999985</c:v>
                </c:pt>
                <c:pt idx="1258">
                  <c:v>7.41052</c:v>
                </c:pt>
                <c:pt idx="1259">
                  <c:v>9.1830000000000016</c:v>
                </c:pt>
                <c:pt idx="1260">
                  <c:v>12.254069999999999</c:v>
                </c:pt>
                <c:pt idx="1261">
                  <c:v>13.689640000000002</c:v>
                </c:pt>
                <c:pt idx="1262">
                  <c:v>15.18938</c:v>
                </c:pt>
                <c:pt idx="1263">
                  <c:v>16.936019999999989</c:v>
                </c:pt>
                <c:pt idx="1264">
                  <c:v>15.755490000000037</c:v>
                </c:pt>
                <c:pt idx="1265">
                  <c:v>14.63288</c:v>
                </c:pt>
                <c:pt idx="1266">
                  <c:v>12.845090000000004</c:v>
                </c:pt>
                <c:pt idx="1267">
                  <c:v>11.53913</c:v>
                </c:pt>
                <c:pt idx="1268">
                  <c:v>10.44509</c:v>
                </c:pt>
                <c:pt idx="1269">
                  <c:v>10.588800000000001</c:v>
                </c:pt>
                <c:pt idx="1270">
                  <c:v>11.60976</c:v>
                </c:pt>
                <c:pt idx="1271">
                  <c:v>16.134380000000071</c:v>
                </c:pt>
                <c:pt idx="1272">
                  <c:v>16.063110000000002</c:v>
                </c:pt>
                <c:pt idx="1273">
                  <c:v>11.571200000000001</c:v>
                </c:pt>
                <c:pt idx="1274">
                  <c:v>9.0534200000000027</c:v>
                </c:pt>
                <c:pt idx="1275">
                  <c:v>8.7091500000000011</c:v>
                </c:pt>
                <c:pt idx="1276">
                  <c:v>8.90808</c:v>
                </c:pt>
                <c:pt idx="1277">
                  <c:v>9.4672400000000003</c:v>
                </c:pt>
                <c:pt idx="1278">
                  <c:v>9.9912199999999984</c:v>
                </c:pt>
                <c:pt idx="1279">
                  <c:v>9.1965000000000003</c:v>
                </c:pt>
                <c:pt idx="1280">
                  <c:v>8.3361200000000011</c:v>
                </c:pt>
                <c:pt idx="1281">
                  <c:v>7.9616400000000134</c:v>
                </c:pt>
                <c:pt idx="1282">
                  <c:v>8.0263199999999983</c:v>
                </c:pt>
                <c:pt idx="1283">
                  <c:v>8.9694400000000414</c:v>
                </c:pt>
                <c:pt idx="1284">
                  <c:v>11.091769999999999</c:v>
                </c:pt>
                <c:pt idx="1285">
                  <c:v>10.257240000000001</c:v>
                </c:pt>
                <c:pt idx="1286">
                  <c:v>9.6014800000000005</c:v>
                </c:pt>
                <c:pt idx="1287">
                  <c:v>10.04345</c:v>
                </c:pt>
                <c:pt idx="1288">
                  <c:v>10.84854</c:v>
                </c:pt>
                <c:pt idx="1289">
                  <c:v>11.248699999999999</c:v>
                </c:pt>
                <c:pt idx="1290">
                  <c:v>11.380680000000037</c:v>
                </c:pt>
                <c:pt idx="1291">
                  <c:v>10.29308</c:v>
                </c:pt>
                <c:pt idx="1292">
                  <c:v>8.4812699999999985</c:v>
                </c:pt>
                <c:pt idx="1293">
                  <c:v>7.5900999999999996</c:v>
                </c:pt>
                <c:pt idx="1294">
                  <c:v>7.9154799999999996</c:v>
                </c:pt>
                <c:pt idx="1295">
                  <c:v>8.00671</c:v>
                </c:pt>
                <c:pt idx="1296">
                  <c:v>8.4677400000000027</c:v>
                </c:pt>
                <c:pt idx="1297">
                  <c:v>9.4209699999999987</c:v>
                </c:pt>
                <c:pt idx="1298">
                  <c:v>10.217849999999999</c:v>
                </c:pt>
                <c:pt idx="1299">
                  <c:v>9.8846300000000067</c:v>
                </c:pt>
                <c:pt idx="1300">
                  <c:v>8.9366900000000005</c:v>
                </c:pt>
                <c:pt idx="1301">
                  <c:v>8.7689199999999996</c:v>
                </c:pt>
                <c:pt idx="1302">
                  <c:v>8.3780900000000003</c:v>
                </c:pt>
                <c:pt idx="1303">
                  <c:v>7.9322700000000124</c:v>
                </c:pt>
                <c:pt idx="1304">
                  <c:v>8.1589099999999988</c:v>
                </c:pt>
                <c:pt idx="1305">
                  <c:v>8.5442799999999988</c:v>
                </c:pt>
                <c:pt idx="1306">
                  <c:v>8.9921700000000016</c:v>
                </c:pt>
                <c:pt idx="1307">
                  <c:v>8.9630800000000068</c:v>
                </c:pt>
                <c:pt idx="1308">
                  <c:v>8.0960600000000014</c:v>
                </c:pt>
                <c:pt idx="1309">
                  <c:v>7.2120299999999995</c:v>
                </c:pt>
                <c:pt idx="1310">
                  <c:v>6.8899699999999999</c:v>
                </c:pt>
                <c:pt idx="1311">
                  <c:v>6.7494199999999998</c:v>
                </c:pt>
                <c:pt idx="1312">
                  <c:v>6.3841599999999845</c:v>
                </c:pt>
                <c:pt idx="1313">
                  <c:v>6.0516199999999998</c:v>
                </c:pt>
                <c:pt idx="1314">
                  <c:v>5.9003600000000134</c:v>
                </c:pt>
                <c:pt idx="1315">
                  <c:v>5.5489899999999945</c:v>
                </c:pt>
                <c:pt idx="1316">
                  <c:v>5.1793399999999998</c:v>
                </c:pt>
                <c:pt idx="1317">
                  <c:v>4.4653700000000001</c:v>
                </c:pt>
                <c:pt idx="1318">
                  <c:v>3.8562199999999884</c:v>
                </c:pt>
                <c:pt idx="1319">
                  <c:v>3.7632000000000012</c:v>
                </c:pt>
                <c:pt idx="1320">
                  <c:v>3.6052900000000001</c:v>
                </c:pt>
                <c:pt idx="1321">
                  <c:v>3.2839800000000103</c:v>
                </c:pt>
                <c:pt idx="1322">
                  <c:v>3.0335299999999998</c:v>
                </c:pt>
                <c:pt idx="1323">
                  <c:v>2.8513599999999903</c:v>
                </c:pt>
                <c:pt idx="1324">
                  <c:v>2.818449999999983</c:v>
                </c:pt>
                <c:pt idx="1325">
                  <c:v>2.8284599999999918</c:v>
                </c:pt>
                <c:pt idx="1326">
                  <c:v>3.0611700000000002</c:v>
                </c:pt>
                <c:pt idx="1327">
                  <c:v>2.8891499999999977</c:v>
                </c:pt>
                <c:pt idx="1328">
                  <c:v>2.6501000000000001</c:v>
                </c:pt>
                <c:pt idx="1329">
                  <c:v>2.5872700000000002</c:v>
                </c:pt>
                <c:pt idx="1330">
                  <c:v>2.5508799999999967</c:v>
                </c:pt>
                <c:pt idx="1331">
                  <c:v>2.4379200000000001</c:v>
                </c:pt>
                <c:pt idx="1332">
                  <c:v>2.3210899999999977</c:v>
                </c:pt>
                <c:pt idx="1333">
                  <c:v>2.3566999999999885</c:v>
                </c:pt>
                <c:pt idx="1334">
                  <c:v>2.3009599999999977</c:v>
                </c:pt>
                <c:pt idx="1335">
                  <c:v>2.20201</c:v>
                </c:pt>
                <c:pt idx="1336">
                  <c:v>2.2216300000000002</c:v>
                </c:pt>
                <c:pt idx="1337">
                  <c:v>2.3349899999999977</c:v>
                </c:pt>
                <c:pt idx="1338">
                  <c:v>2.2185899999999998</c:v>
                </c:pt>
                <c:pt idx="1339">
                  <c:v>2.1745800000000002</c:v>
                </c:pt>
                <c:pt idx="1340">
                  <c:v>1.9001599999999998</c:v>
                </c:pt>
                <c:pt idx="1341">
                  <c:v>1.425649999999995</c:v>
                </c:pt>
                <c:pt idx="1342">
                  <c:v>1.2311299999999943</c:v>
                </c:pt>
                <c:pt idx="1343">
                  <c:v>1.209709999999995</c:v>
                </c:pt>
                <c:pt idx="1344">
                  <c:v>1.21454</c:v>
                </c:pt>
                <c:pt idx="1345">
                  <c:v>1.273909999999995</c:v>
                </c:pt>
                <c:pt idx="1346">
                  <c:v>1.3060499999999999</c:v>
                </c:pt>
                <c:pt idx="1347">
                  <c:v>1.2124299999999952</c:v>
                </c:pt>
                <c:pt idx="1348">
                  <c:v>1.10693</c:v>
                </c:pt>
                <c:pt idx="1349">
                  <c:v>1.09154</c:v>
                </c:pt>
                <c:pt idx="1350">
                  <c:v>1.08213</c:v>
                </c:pt>
                <c:pt idx="1351">
                  <c:v>1.0857899999999998</c:v>
                </c:pt>
                <c:pt idx="1352">
                  <c:v>1.0903</c:v>
                </c:pt>
                <c:pt idx="1353">
                  <c:v>1.1086199999999999</c:v>
                </c:pt>
                <c:pt idx="1354">
                  <c:v>1.12303</c:v>
                </c:pt>
                <c:pt idx="1355">
                  <c:v>1.10968</c:v>
                </c:pt>
                <c:pt idx="1356">
                  <c:v>1.081829999999995</c:v>
                </c:pt>
                <c:pt idx="1357">
                  <c:v>1.0841700000000001</c:v>
                </c:pt>
                <c:pt idx="1358">
                  <c:v>1.11493</c:v>
                </c:pt>
                <c:pt idx="1359">
                  <c:v>1.1515199999999999</c:v>
                </c:pt>
                <c:pt idx="1360">
                  <c:v>1.1308400000000001</c:v>
                </c:pt>
                <c:pt idx="1361">
                  <c:v>1.0684800000000001</c:v>
                </c:pt>
                <c:pt idx="1362">
                  <c:v>1.0151699999999952</c:v>
                </c:pt>
                <c:pt idx="1363">
                  <c:v>1.1112599999999999</c:v>
                </c:pt>
                <c:pt idx="1364">
                  <c:v>1.6135199999999998</c:v>
                </c:pt>
                <c:pt idx="1365">
                  <c:v>1.69049</c:v>
                </c:pt>
                <c:pt idx="1366">
                  <c:v>1.2003199999999998</c:v>
                </c:pt>
                <c:pt idx="1367">
                  <c:v>0.84121999999999997</c:v>
                </c:pt>
                <c:pt idx="1368">
                  <c:v>0.78165000000000062</c:v>
                </c:pt>
                <c:pt idx="1369">
                  <c:v>0.77746999999999922</c:v>
                </c:pt>
                <c:pt idx="1370">
                  <c:v>0.78056999999999765</c:v>
                </c:pt>
                <c:pt idx="1371">
                  <c:v>0.77845000000000053</c:v>
                </c:pt>
                <c:pt idx="1372">
                  <c:v>0.77306000000000052</c:v>
                </c:pt>
                <c:pt idx="1373">
                  <c:v>0.76676000000000211</c:v>
                </c:pt>
                <c:pt idx="1374">
                  <c:v>0.76310000000000222</c:v>
                </c:pt>
                <c:pt idx="1375">
                  <c:v>0.75510999999999995</c:v>
                </c:pt>
                <c:pt idx="1376">
                  <c:v>1.2437299999999929</c:v>
                </c:pt>
                <c:pt idx="1377">
                  <c:v>3.1351800000000001</c:v>
                </c:pt>
                <c:pt idx="1378">
                  <c:v>3.7124299999999977</c:v>
                </c:pt>
                <c:pt idx="1379">
                  <c:v>2.2357200000000002</c:v>
                </c:pt>
                <c:pt idx="1380">
                  <c:v>1.2922100000000001</c:v>
                </c:pt>
                <c:pt idx="1381">
                  <c:v>1.63933</c:v>
                </c:pt>
                <c:pt idx="1382">
                  <c:v>1.66577</c:v>
                </c:pt>
                <c:pt idx="1383">
                  <c:v>1.2341899999999999</c:v>
                </c:pt>
                <c:pt idx="1384">
                  <c:v>0.97068000000000054</c:v>
                </c:pt>
                <c:pt idx="1385">
                  <c:v>0.87020000000000064</c:v>
                </c:pt>
                <c:pt idx="1386">
                  <c:v>0.84933999999999998</c:v>
                </c:pt>
                <c:pt idx="1387">
                  <c:v>0.85758999999999996</c:v>
                </c:pt>
                <c:pt idx="1388">
                  <c:v>0.84606999999999999</c:v>
                </c:pt>
                <c:pt idx="1389">
                  <c:v>0.83819999999999995</c:v>
                </c:pt>
                <c:pt idx="1390">
                  <c:v>0.83609999999999995</c:v>
                </c:pt>
                <c:pt idx="1391">
                  <c:v>0.81410000000000005</c:v>
                </c:pt>
                <c:pt idx="1392">
                  <c:v>0.81069000000000235</c:v>
                </c:pt>
                <c:pt idx="1393">
                  <c:v>0.81076999999999999</c:v>
                </c:pt>
                <c:pt idx="1394">
                  <c:v>0.94863000000000064</c:v>
                </c:pt>
                <c:pt idx="1395">
                  <c:v>1.35514</c:v>
                </c:pt>
                <c:pt idx="1396">
                  <c:v>1.7602300000000015</c:v>
                </c:pt>
                <c:pt idx="1397">
                  <c:v>2.6427299999999998</c:v>
                </c:pt>
                <c:pt idx="1398">
                  <c:v>3.3786499999999857</c:v>
                </c:pt>
                <c:pt idx="1399">
                  <c:v>3.5076999999999998</c:v>
                </c:pt>
                <c:pt idx="1400">
                  <c:v>3.1026599999999918</c:v>
                </c:pt>
                <c:pt idx="1401">
                  <c:v>2.1415099999999998</c:v>
                </c:pt>
                <c:pt idx="1402">
                  <c:v>1.36626</c:v>
                </c:pt>
                <c:pt idx="1403">
                  <c:v>1.25484</c:v>
                </c:pt>
                <c:pt idx="1404">
                  <c:v>1.4414499999999952</c:v>
                </c:pt>
                <c:pt idx="1405">
                  <c:v>1.36113</c:v>
                </c:pt>
                <c:pt idx="1406">
                  <c:v>1.3508800000000001</c:v>
                </c:pt>
                <c:pt idx="1407">
                  <c:v>2.0254599999999967</c:v>
                </c:pt>
                <c:pt idx="1408">
                  <c:v>3.2539099999999999</c:v>
                </c:pt>
                <c:pt idx="1409">
                  <c:v>3.4778799999999968</c:v>
                </c:pt>
                <c:pt idx="1410">
                  <c:v>4.1484399999999955</c:v>
                </c:pt>
                <c:pt idx="1411">
                  <c:v>7.3605699999999965</c:v>
                </c:pt>
                <c:pt idx="1412">
                  <c:v>14.820870000000001</c:v>
                </c:pt>
                <c:pt idx="1413">
                  <c:v>16.293279999999989</c:v>
                </c:pt>
                <c:pt idx="1414">
                  <c:v>11.887680000000024</c:v>
                </c:pt>
                <c:pt idx="1415">
                  <c:v>7.4704000000000024</c:v>
                </c:pt>
                <c:pt idx="1416">
                  <c:v>5.1716300000000004</c:v>
                </c:pt>
                <c:pt idx="1417">
                  <c:v>4.4139400000000002</c:v>
                </c:pt>
                <c:pt idx="1418">
                  <c:v>3.7501099999999998</c:v>
                </c:pt>
                <c:pt idx="1419">
                  <c:v>3.5902699999999967</c:v>
                </c:pt>
                <c:pt idx="1420">
                  <c:v>4.0625899999999788</c:v>
                </c:pt>
                <c:pt idx="1421">
                  <c:v>3.9320199999999903</c:v>
                </c:pt>
                <c:pt idx="1422">
                  <c:v>3.4521199999999967</c:v>
                </c:pt>
                <c:pt idx="1423">
                  <c:v>3.2869600000000001</c:v>
                </c:pt>
                <c:pt idx="1424">
                  <c:v>4.0511900000000001</c:v>
                </c:pt>
                <c:pt idx="1425">
                  <c:v>4.8546199999999855</c:v>
                </c:pt>
                <c:pt idx="1426">
                  <c:v>4.7960900000000004</c:v>
                </c:pt>
                <c:pt idx="1427">
                  <c:v>3.8043100000000001</c:v>
                </c:pt>
                <c:pt idx="1428">
                  <c:v>3.375459999999983</c:v>
                </c:pt>
                <c:pt idx="1429">
                  <c:v>3.5443699999999998</c:v>
                </c:pt>
                <c:pt idx="1430">
                  <c:v>3.5378799999999977</c:v>
                </c:pt>
                <c:pt idx="1431">
                  <c:v>4.5569099999999985</c:v>
                </c:pt>
                <c:pt idx="1432">
                  <c:v>7.5935899999999945</c:v>
                </c:pt>
                <c:pt idx="1433">
                  <c:v>4.78254</c:v>
                </c:pt>
                <c:pt idx="1434">
                  <c:v>3.2965900000000001</c:v>
                </c:pt>
                <c:pt idx="1435">
                  <c:v>3.1971300000000094</c:v>
                </c:pt>
                <c:pt idx="1436">
                  <c:v>3.3210599999999904</c:v>
                </c:pt>
                <c:pt idx="1437">
                  <c:v>3.0693700000000002</c:v>
                </c:pt>
                <c:pt idx="1438">
                  <c:v>2.7079100000000094</c:v>
                </c:pt>
                <c:pt idx="1439">
                  <c:v>2.6283300000000094</c:v>
                </c:pt>
                <c:pt idx="1440">
                  <c:v>2.8332099999999967</c:v>
                </c:pt>
                <c:pt idx="1441">
                  <c:v>3.1129599999999917</c:v>
                </c:pt>
                <c:pt idx="1442">
                  <c:v>3.2119399999999998</c:v>
                </c:pt>
                <c:pt idx="1443">
                  <c:v>3.4150599999999884</c:v>
                </c:pt>
                <c:pt idx="1444">
                  <c:v>4.5771199999999945</c:v>
                </c:pt>
                <c:pt idx="1445">
                  <c:v>5.5648299999999855</c:v>
                </c:pt>
                <c:pt idx="1446">
                  <c:v>5.67394</c:v>
                </c:pt>
                <c:pt idx="1447">
                  <c:v>5.6534499999999985</c:v>
                </c:pt>
                <c:pt idx="1448">
                  <c:v>6.3236600000000003</c:v>
                </c:pt>
                <c:pt idx="1449">
                  <c:v>5.0793300000000023</c:v>
                </c:pt>
                <c:pt idx="1450">
                  <c:v>3.7323499999999967</c:v>
                </c:pt>
                <c:pt idx="1451">
                  <c:v>3.06087</c:v>
                </c:pt>
                <c:pt idx="1452">
                  <c:v>2.88348</c:v>
                </c:pt>
                <c:pt idx="1453">
                  <c:v>2.75583</c:v>
                </c:pt>
                <c:pt idx="1454">
                  <c:v>2.6716899999999977</c:v>
                </c:pt>
                <c:pt idx="1455">
                  <c:v>2.6029800000000001</c:v>
                </c:pt>
                <c:pt idx="1456">
                  <c:v>2.5309699999999977</c:v>
                </c:pt>
                <c:pt idx="1457">
                  <c:v>2.4578799999999967</c:v>
                </c:pt>
                <c:pt idx="1458">
                  <c:v>2.3860799999999927</c:v>
                </c:pt>
                <c:pt idx="1459">
                  <c:v>2.3167199999999903</c:v>
                </c:pt>
                <c:pt idx="1460">
                  <c:v>2.2505000000000002</c:v>
                </c:pt>
                <c:pt idx="1461">
                  <c:v>2.2049900000000093</c:v>
                </c:pt>
                <c:pt idx="1462">
                  <c:v>2.2733500000000002</c:v>
                </c:pt>
                <c:pt idx="1463">
                  <c:v>2.2523999999999997</c:v>
                </c:pt>
                <c:pt idx="1464">
                  <c:v>2.2799700000000001</c:v>
                </c:pt>
                <c:pt idx="1465">
                  <c:v>2.2983500000000001</c:v>
                </c:pt>
                <c:pt idx="1466">
                  <c:v>2.23766</c:v>
                </c:pt>
                <c:pt idx="1467">
                  <c:v>2.11693</c:v>
                </c:pt>
                <c:pt idx="1468">
                  <c:v>2.2055400000000001</c:v>
                </c:pt>
                <c:pt idx="1469">
                  <c:v>2.3160999999999903</c:v>
                </c:pt>
                <c:pt idx="1470">
                  <c:v>2.5059499999999977</c:v>
                </c:pt>
                <c:pt idx="1471">
                  <c:v>2.2134800000000001</c:v>
                </c:pt>
                <c:pt idx="1472">
                  <c:v>1.9829800000000026</c:v>
                </c:pt>
                <c:pt idx="1473">
                  <c:v>1.849</c:v>
                </c:pt>
                <c:pt idx="1474">
                  <c:v>1.8240799999999999</c:v>
                </c:pt>
                <c:pt idx="1475">
                  <c:v>1.8456399999999957</c:v>
                </c:pt>
                <c:pt idx="1476">
                  <c:v>1.8201700000000001</c:v>
                </c:pt>
                <c:pt idx="1477">
                  <c:v>1.7764900000000001</c:v>
                </c:pt>
                <c:pt idx="1478">
                  <c:v>1.749169999999997</c:v>
                </c:pt>
                <c:pt idx="1479">
                  <c:v>1.6956</c:v>
                </c:pt>
                <c:pt idx="1480">
                  <c:v>1.6437999999999957</c:v>
                </c:pt>
                <c:pt idx="1481">
                  <c:v>1.6074599999999999</c:v>
                </c:pt>
                <c:pt idx="1482">
                  <c:v>1.58317</c:v>
                </c:pt>
                <c:pt idx="1483">
                  <c:v>1.56009</c:v>
                </c:pt>
                <c:pt idx="1484">
                  <c:v>1.5328299999999953</c:v>
                </c:pt>
                <c:pt idx="1485">
                  <c:v>1.50685</c:v>
                </c:pt>
                <c:pt idx="1486">
                  <c:v>1.4903899999999999</c:v>
                </c:pt>
                <c:pt idx="1487">
                  <c:v>1.4765299999999952</c:v>
                </c:pt>
                <c:pt idx="1488">
                  <c:v>1.4450099999999952</c:v>
                </c:pt>
                <c:pt idx="1489">
                  <c:v>1.4127099999999952</c:v>
                </c:pt>
                <c:pt idx="1490">
                  <c:v>1.3889100000000001</c:v>
                </c:pt>
                <c:pt idx="1491">
                  <c:v>1.36809</c:v>
                </c:pt>
                <c:pt idx="1492">
                  <c:v>1.4257099999999938</c:v>
                </c:pt>
                <c:pt idx="1493">
                  <c:v>1.7373299999999958</c:v>
                </c:pt>
                <c:pt idx="1494">
                  <c:v>2.00589</c:v>
                </c:pt>
                <c:pt idx="1495">
                  <c:v>1.8133599999999999</c:v>
                </c:pt>
                <c:pt idx="1496">
                  <c:v>1.5656899999999998</c:v>
                </c:pt>
                <c:pt idx="1497">
                  <c:v>1.4052999999999929</c:v>
                </c:pt>
                <c:pt idx="1498">
                  <c:v>1.3911199999999999</c:v>
                </c:pt>
                <c:pt idx="1499">
                  <c:v>1.475539999999995</c:v>
                </c:pt>
                <c:pt idx="1500">
                  <c:v>1.5501799999999999</c:v>
                </c:pt>
                <c:pt idx="1501">
                  <c:v>1.4686999999999952</c:v>
                </c:pt>
                <c:pt idx="1502">
                  <c:v>1.35276</c:v>
                </c:pt>
                <c:pt idx="1503">
                  <c:v>1.3126599999999999</c:v>
                </c:pt>
                <c:pt idx="1504">
                  <c:v>1.2948299999999955</c:v>
                </c:pt>
                <c:pt idx="1505">
                  <c:v>1.2947</c:v>
                </c:pt>
                <c:pt idx="1506">
                  <c:v>1.3209500000000001</c:v>
                </c:pt>
                <c:pt idx="1507">
                  <c:v>1.29735</c:v>
                </c:pt>
                <c:pt idx="1508">
                  <c:v>1.255399999999995</c:v>
                </c:pt>
                <c:pt idx="1509">
                  <c:v>1.23028</c:v>
                </c:pt>
                <c:pt idx="1510">
                  <c:v>1.21698</c:v>
                </c:pt>
                <c:pt idx="1511">
                  <c:v>1.205679999999995</c:v>
                </c:pt>
                <c:pt idx="1512">
                  <c:v>1.2017099999999941</c:v>
                </c:pt>
                <c:pt idx="1513">
                  <c:v>1.283699999999995</c:v>
                </c:pt>
                <c:pt idx="1514">
                  <c:v>1.3249</c:v>
                </c:pt>
                <c:pt idx="1515">
                  <c:v>1.26023</c:v>
                </c:pt>
                <c:pt idx="1516">
                  <c:v>1.1974499999999999</c:v>
                </c:pt>
                <c:pt idx="1517">
                  <c:v>1.1608099999999999</c:v>
                </c:pt>
                <c:pt idx="1518">
                  <c:v>1.2376799999999952</c:v>
                </c:pt>
                <c:pt idx="1519">
                  <c:v>1.4106399999999952</c:v>
                </c:pt>
                <c:pt idx="1520">
                  <c:v>1.7000900000000001</c:v>
                </c:pt>
                <c:pt idx="1521">
                  <c:v>1.7516499999999973</c:v>
                </c:pt>
                <c:pt idx="1522">
                  <c:v>1.5027999999999953</c:v>
                </c:pt>
                <c:pt idx="1523">
                  <c:v>1.3426499999999999</c:v>
                </c:pt>
                <c:pt idx="1524">
                  <c:v>1.6181399999999999</c:v>
                </c:pt>
                <c:pt idx="1525">
                  <c:v>1.9148399999999985</c:v>
                </c:pt>
                <c:pt idx="1526">
                  <c:v>1.7796500000000015</c:v>
                </c:pt>
                <c:pt idx="1527">
                  <c:v>1.58484</c:v>
                </c:pt>
                <c:pt idx="1528">
                  <c:v>1.4734299999999938</c:v>
                </c:pt>
                <c:pt idx="1529">
                  <c:v>1.5865400000000001</c:v>
                </c:pt>
                <c:pt idx="1530">
                  <c:v>1.6441500000000047</c:v>
                </c:pt>
                <c:pt idx="1531">
                  <c:v>1.7154999999999958</c:v>
                </c:pt>
                <c:pt idx="1532">
                  <c:v>1.717549999999997</c:v>
                </c:pt>
                <c:pt idx="1533">
                  <c:v>1.763469999999997</c:v>
                </c:pt>
                <c:pt idx="1534">
                  <c:v>1.9540599999999999</c:v>
                </c:pt>
                <c:pt idx="1535">
                  <c:v>2.11761</c:v>
                </c:pt>
                <c:pt idx="1536">
                  <c:v>2.3085599999999977</c:v>
                </c:pt>
                <c:pt idx="1537">
                  <c:v>2.5057299999999998</c:v>
                </c:pt>
                <c:pt idx="1538">
                  <c:v>2.4255200000000001</c:v>
                </c:pt>
                <c:pt idx="1539">
                  <c:v>2.1727999999999987</c:v>
                </c:pt>
                <c:pt idx="1540">
                  <c:v>2.1037200000000094</c:v>
                </c:pt>
                <c:pt idx="1541">
                  <c:v>2.1390099999999967</c:v>
                </c:pt>
                <c:pt idx="1542">
                  <c:v>2.2377899999999999</c:v>
                </c:pt>
                <c:pt idx="1543">
                  <c:v>2.5339200000000002</c:v>
                </c:pt>
                <c:pt idx="1544">
                  <c:v>2.4839300000000084</c:v>
                </c:pt>
                <c:pt idx="1545">
                  <c:v>2.3433600000000001</c:v>
                </c:pt>
                <c:pt idx="1546">
                  <c:v>2.6234500000000001</c:v>
                </c:pt>
                <c:pt idx="1547">
                  <c:v>3.1010499999999968</c:v>
                </c:pt>
                <c:pt idx="1548">
                  <c:v>3.5506699999999967</c:v>
                </c:pt>
                <c:pt idx="1549">
                  <c:v>3.6007099999999999</c:v>
                </c:pt>
                <c:pt idx="1550">
                  <c:v>3.7979400000000001</c:v>
                </c:pt>
                <c:pt idx="1551">
                  <c:v>4.2600299999999995</c:v>
                </c:pt>
                <c:pt idx="1552">
                  <c:v>5.3448699999999985</c:v>
                </c:pt>
                <c:pt idx="1553">
                  <c:v>6.3120999999999965</c:v>
                </c:pt>
                <c:pt idx="1554">
                  <c:v>7.14574</c:v>
                </c:pt>
                <c:pt idx="1555">
                  <c:v>7.8760399999999997</c:v>
                </c:pt>
                <c:pt idx="1556">
                  <c:v>7.1187899999999855</c:v>
                </c:pt>
                <c:pt idx="1557">
                  <c:v>5.1342299999999996</c:v>
                </c:pt>
                <c:pt idx="1558">
                  <c:v>3.7902800000000001</c:v>
                </c:pt>
                <c:pt idx="1559">
                  <c:v>3.5643600000000002</c:v>
                </c:pt>
                <c:pt idx="1560">
                  <c:v>4.17767</c:v>
                </c:pt>
                <c:pt idx="1561">
                  <c:v>5.3857499999999998</c:v>
                </c:pt>
                <c:pt idx="1562">
                  <c:v>6.7613500000000002</c:v>
                </c:pt>
                <c:pt idx="1563">
                  <c:v>8.3318599999999989</c:v>
                </c:pt>
                <c:pt idx="1564">
                  <c:v>9.6608000000000001</c:v>
                </c:pt>
                <c:pt idx="1565">
                  <c:v>9.9054600000000068</c:v>
                </c:pt>
                <c:pt idx="1566">
                  <c:v>9.138399999999999</c:v>
                </c:pt>
                <c:pt idx="1567">
                  <c:v>8.5142400000000009</c:v>
                </c:pt>
                <c:pt idx="1568">
                  <c:v>7.4741999999999997</c:v>
                </c:pt>
                <c:pt idx="1569">
                  <c:v>6.8808199999999955</c:v>
                </c:pt>
                <c:pt idx="1570">
                  <c:v>7.3434499999999998</c:v>
                </c:pt>
                <c:pt idx="1571">
                  <c:v>8.3120500000000028</c:v>
                </c:pt>
                <c:pt idx="1572">
                  <c:v>9.3157200000000007</c:v>
                </c:pt>
                <c:pt idx="1573">
                  <c:v>10.411820000000001</c:v>
                </c:pt>
                <c:pt idx="1574">
                  <c:v>10.149380000000001</c:v>
                </c:pt>
                <c:pt idx="1575">
                  <c:v>7.8121899999999798</c:v>
                </c:pt>
                <c:pt idx="1576">
                  <c:v>6.5548899999999808</c:v>
                </c:pt>
                <c:pt idx="1577">
                  <c:v>6.1063200000000002</c:v>
                </c:pt>
                <c:pt idx="1578">
                  <c:v>6.1668699999999985</c:v>
                </c:pt>
                <c:pt idx="1579">
                  <c:v>7.9119400000000004</c:v>
                </c:pt>
                <c:pt idx="1580">
                  <c:v>8.7425300000000004</c:v>
                </c:pt>
                <c:pt idx="1581">
                  <c:v>8.7203399999999984</c:v>
                </c:pt>
                <c:pt idx="1582">
                  <c:v>8.2992199999999983</c:v>
                </c:pt>
                <c:pt idx="1583">
                  <c:v>8.3608900000000048</c:v>
                </c:pt>
                <c:pt idx="1584">
                  <c:v>8.1863799999999998</c:v>
                </c:pt>
                <c:pt idx="1585">
                  <c:v>8.2425900000000034</c:v>
                </c:pt>
                <c:pt idx="1586">
                  <c:v>7.44794</c:v>
                </c:pt>
                <c:pt idx="1587">
                  <c:v>6.3670999999999855</c:v>
                </c:pt>
                <c:pt idx="1588">
                  <c:v>5.8104399999999945</c:v>
                </c:pt>
                <c:pt idx="1589">
                  <c:v>5.7814899999999998</c:v>
                </c:pt>
                <c:pt idx="1590">
                  <c:v>5.867419999999977</c:v>
                </c:pt>
                <c:pt idx="1591">
                  <c:v>5.8643899999999798</c:v>
                </c:pt>
                <c:pt idx="1592">
                  <c:v>5.7658099999999965</c:v>
                </c:pt>
                <c:pt idx="1593">
                  <c:v>5.4677799999999985</c:v>
                </c:pt>
                <c:pt idx="1594">
                  <c:v>5.3350900000000001</c:v>
                </c:pt>
                <c:pt idx="1595">
                  <c:v>5.4649699999999966</c:v>
                </c:pt>
                <c:pt idx="1596">
                  <c:v>6.1611399999999845</c:v>
                </c:pt>
                <c:pt idx="1597">
                  <c:v>7.0278299999999945</c:v>
                </c:pt>
                <c:pt idx="1598">
                  <c:v>7.8656099999999975</c:v>
                </c:pt>
                <c:pt idx="1599">
                  <c:v>8.4341499999999989</c:v>
                </c:pt>
                <c:pt idx="1600">
                  <c:v>8.1440399999999986</c:v>
                </c:pt>
                <c:pt idx="1601">
                  <c:v>7.95221</c:v>
                </c:pt>
                <c:pt idx="1602">
                  <c:v>7.9732700000000198</c:v>
                </c:pt>
                <c:pt idx="1603">
                  <c:v>8.7151900000000015</c:v>
                </c:pt>
                <c:pt idx="1604">
                  <c:v>8.9539900000000028</c:v>
                </c:pt>
                <c:pt idx="1605">
                  <c:v>9.0283399999999983</c:v>
                </c:pt>
                <c:pt idx="1606">
                  <c:v>8.243879999999999</c:v>
                </c:pt>
                <c:pt idx="1607">
                  <c:v>7.7532399999999999</c:v>
                </c:pt>
                <c:pt idx="1608">
                  <c:v>7.5552900000000003</c:v>
                </c:pt>
                <c:pt idx="1609">
                  <c:v>7.2430700000000003</c:v>
                </c:pt>
                <c:pt idx="1610">
                  <c:v>6.9795100000000003</c:v>
                </c:pt>
                <c:pt idx="1611">
                  <c:v>6.7170699999999997</c:v>
                </c:pt>
                <c:pt idx="1612">
                  <c:v>6.9792400000000301</c:v>
                </c:pt>
                <c:pt idx="1613">
                  <c:v>7.1139499999999956</c:v>
                </c:pt>
                <c:pt idx="1614">
                  <c:v>6.5367700000000024</c:v>
                </c:pt>
                <c:pt idx="1615">
                  <c:v>6.2168599999999996</c:v>
                </c:pt>
                <c:pt idx="1616">
                  <c:v>6.4565200000000003</c:v>
                </c:pt>
                <c:pt idx="1617">
                  <c:v>7.5616599999999998</c:v>
                </c:pt>
                <c:pt idx="1618">
                  <c:v>8.8050100000000047</c:v>
                </c:pt>
                <c:pt idx="1619">
                  <c:v>8.0499400000000012</c:v>
                </c:pt>
                <c:pt idx="1620">
                  <c:v>7.5289699999999975</c:v>
                </c:pt>
                <c:pt idx="1621">
                  <c:v>7.4005700000000001</c:v>
                </c:pt>
                <c:pt idx="1622">
                  <c:v>6.8638799999999955</c:v>
                </c:pt>
                <c:pt idx="1623">
                  <c:v>6.5405099999999985</c:v>
                </c:pt>
                <c:pt idx="1624">
                  <c:v>6.9842199999999997</c:v>
                </c:pt>
                <c:pt idx="1625">
                  <c:v>8.9340500000000009</c:v>
                </c:pt>
                <c:pt idx="1626">
                  <c:v>9.3830100000000005</c:v>
                </c:pt>
                <c:pt idx="1627">
                  <c:v>8.3913400000000014</c:v>
                </c:pt>
                <c:pt idx="1628">
                  <c:v>8.40916</c:v>
                </c:pt>
                <c:pt idx="1629">
                  <c:v>7.9271599999999856</c:v>
                </c:pt>
                <c:pt idx="1630">
                  <c:v>7.7690700000000001</c:v>
                </c:pt>
                <c:pt idx="1631">
                  <c:v>8.4683500000000009</c:v>
                </c:pt>
                <c:pt idx="1632">
                  <c:v>8.5853600000000014</c:v>
                </c:pt>
                <c:pt idx="1633">
                  <c:v>7.7586300000000001</c:v>
                </c:pt>
                <c:pt idx="1634">
                  <c:v>8.0012199999999982</c:v>
                </c:pt>
                <c:pt idx="1635">
                  <c:v>8.2616199999999989</c:v>
                </c:pt>
                <c:pt idx="1636">
                  <c:v>8.0110500000000009</c:v>
                </c:pt>
                <c:pt idx="1637">
                  <c:v>7.7763100000000014</c:v>
                </c:pt>
                <c:pt idx="1638">
                  <c:v>7.7838099999999999</c:v>
                </c:pt>
                <c:pt idx="1639">
                  <c:v>8.0364600000000035</c:v>
                </c:pt>
                <c:pt idx="1640">
                  <c:v>8.6107500000000012</c:v>
                </c:pt>
                <c:pt idx="1641">
                  <c:v>9.1942799999999991</c:v>
                </c:pt>
                <c:pt idx="1642">
                  <c:v>8.7144100000000009</c:v>
                </c:pt>
                <c:pt idx="1643">
                  <c:v>8.3614200000000007</c:v>
                </c:pt>
                <c:pt idx="1644">
                  <c:v>7.9473599999999998</c:v>
                </c:pt>
                <c:pt idx="1645">
                  <c:v>6.9067800000000004</c:v>
                </c:pt>
                <c:pt idx="1646">
                  <c:v>6.336260000000018</c:v>
                </c:pt>
                <c:pt idx="1647">
                  <c:v>6.2143799999999985</c:v>
                </c:pt>
                <c:pt idx="1648">
                  <c:v>5.1669899999999798</c:v>
                </c:pt>
                <c:pt idx="1649">
                  <c:v>4.5720099999999997</c:v>
                </c:pt>
                <c:pt idx="1650">
                  <c:v>4.6177799999999865</c:v>
                </c:pt>
                <c:pt idx="1651">
                  <c:v>4.82524</c:v>
                </c:pt>
                <c:pt idx="1652">
                  <c:v>5.1866899999999996</c:v>
                </c:pt>
                <c:pt idx="1653">
                  <c:v>5.1530699999999996</c:v>
                </c:pt>
                <c:pt idx="1654">
                  <c:v>5.0342399999999996</c:v>
                </c:pt>
                <c:pt idx="1655">
                  <c:v>4.9371</c:v>
                </c:pt>
                <c:pt idx="1656">
                  <c:v>5.2876799999999999</c:v>
                </c:pt>
                <c:pt idx="1657">
                  <c:v>5.4840799999999996</c:v>
                </c:pt>
                <c:pt idx="1658">
                  <c:v>4.9769600000000134</c:v>
                </c:pt>
                <c:pt idx="1659">
                  <c:v>4.7104799999999996</c:v>
                </c:pt>
                <c:pt idx="1660">
                  <c:v>4.9044999999999996</c:v>
                </c:pt>
                <c:pt idx="1661">
                  <c:v>5.1383200000000002</c:v>
                </c:pt>
                <c:pt idx="1662">
                  <c:v>4.2350500000000002</c:v>
                </c:pt>
                <c:pt idx="1663">
                  <c:v>3.2568199999999967</c:v>
                </c:pt>
                <c:pt idx="1664">
                  <c:v>3.11321</c:v>
                </c:pt>
                <c:pt idx="1665">
                  <c:v>3.1784499999999967</c:v>
                </c:pt>
                <c:pt idx="1666">
                  <c:v>2.831659999999983</c:v>
                </c:pt>
                <c:pt idx="1667">
                  <c:v>2.4542299999999977</c:v>
                </c:pt>
                <c:pt idx="1668">
                  <c:v>2.24275</c:v>
                </c:pt>
                <c:pt idx="1669">
                  <c:v>2.1277300000000103</c:v>
                </c:pt>
                <c:pt idx="1670">
                  <c:v>2.0432399999999999</c:v>
                </c:pt>
                <c:pt idx="1671">
                  <c:v>1.9941500000000045</c:v>
                </c:pt>
                <c:pt idx="1672">
                  <c:v>1.9691899999999998</c:v>
                </c:pt>
                <c:pt idx="1673">
                  <c:v>1.9700100000000031</c:v>
                </c:pt>
                <c:pt idx="1674">
                  <c:v>2.0003600000000001</c:v>
                </c:pt>
                <c:pt idx="1675">
                  <c:v>2.0904499999999917</c:v>
                </c:pt>
                <c:pt idx="1676">
                  <c:v>2.1322999999999968</c:v>
                </c:pt>
                <c:pt idx="1677">
                  <c:v>1.9236399999999976</c:v>
                </c:pt>
                <c:pt idx="1678">
                  <c:v>1.6921100000000047</c:v>
                </c:pt>
                <c:pt idx="1679">
                  <c:v>1.62564</c:v>
                </c:pt>
                <c:pt idx="1680">
                  <c:v>1.62351</c:v>
                </c:pt>
                <c:pt idx="1681">
                  <c:v>1.58148</c:v>
                </c:pt>
                <c:pt idx="1682">
                  <c:v>1.5214199999999998</c:v>
                </c:pt>
                <c:pt idx="1683">
                  <c:v>1.45841</c:v>
                </c:pt>
                <c:pt idx="1684">
                  <c:v>1.4395199999999952</c:v>
                </c:pt>
                <c:pt idx="1685">
                  <c:v>1.4311099999999952</c:v>
                </c:pt>
                <c:pt idx="1686">
                  <c:v>1.3704799999999999</c:v>
                </c:pt>
                <c:pt idx="1687">
                  <c:v>1.2666999999999957</c:v>
                </c:pt>
                <c:pt idx="1688">
                  <c:v>1.2009299999999941</c:v>
                </c:pt>
                <c:pt idx="1689">
                  <c:v>1.1841600000000001</c:v>
                </c:pt>
                <c:pt idx="1690">
                  <c:v>1.18669</c:v>
                </c:pt>
                <c:pt idx="1691">
                  <c:v>1.2539199999999953</c:v>
                </c:pt>
                <c:pt idx="1692">
                  <c:v>1.34338</c:v>
                </c:pt>
                <c:pt idx="1693">
                  <c:v>1.4102899999999998</c:v>
                </c:pt>
                <c:pt idx="1694">
                  <c:v>1.2955899999999998</c:v>
                </c:pt>
                <c:pt idx="1695">
                  <c:v>1.0615599999999998</c:v>
                </c:pt>
                <c:pt idx="1696">
                  <c:v>0.89485000000000126</c:v>
                </c:pt>
                <c:pt idx="1697">
                  <c:v>0.88774000000000175</c:v>
                </c:pt>
                <c:pt idx="1698">
                  <c:v>0.92612000000000005</c:v>
                </c:pt>
                <c:pt idx="1699">
                  <c:v>0.98205999999999949</c:v>
                </c:pt>
                <c:pt idx="1700">
                  <c:v>0.9889</c:v>
                </c:pt>
                <c:pt idx="1701">
                  <c:v>0.99512</c:v>
                </c:pt>
                <c:pt idx="1702">
                  <c:v>0.96296999999999999</c:v>
                </c:pt>
                <c:pt idx="1703">
                  <c:v>0.83490000000000064</c:v>
                </c:pt>
                <c:pt idx="1704">
                  <c:v>0.79998999999999998</c:v>
                </c:pt>
                <c:pt idx="1705">
                  <c:v>0.80218999999999996</c:v>
                </c:pt>
                <c:pt idx="1706">
                  <c:v>0.79339000000000004</c:v>
                </c:pt>
                <c:pt idx="1707">
                  <c:v>0.75754999999999995</c:v>
                </c:pt>
                <c:pt idx="1708">
                  <c:v>0.73707000000000233</c:v>
                </c:pt>
                <c:pt idx="1709">
                  <c:v>0.72498000000000062</c:v>
                </c:pt>
                <c:pt idx="1710">
                  <c:v>0.70383000000000062</c:v>
                </c:pt>
                <c:pt idx="1711">
                  <c:v>0.69734000000000174</c:v>
                </c:pt>
                <c:pt idx="1712">
                  <c:v>0.87329000000000234</c:v>
                </c:pt>
                <c:pt idx="1713">
                  <c:v>1.2897399999999954</c:v>
                </c:pt>
                <c:pt idx="1714">
                  <c:v>1.6602399999999999</c:v>
                </c:pt>
                <c:pt idx="1715">
                  <c:v>1.50108</c:v>
                </c:pt>
                <c:pt idx="1716">
                  <c:v>1.09531</c:v>
                </c:pt>
                <c:pt idx="1717">
                  <c:v>0.88670000000000115</c:v>
                </c:pt>
                <c:pt idx="1718">
                  <c:v>0.71657999999999999</c:v>
                </c:pt>
                <c:pt idx="1719">
                  <c:v>0.71433000000000002</c:v>
                </c:pt>
                <c:pt idx="1720">
                  <c:v>0.75700000000000234</c:v>
                </c:pt>
                <c:pt idx="1721">
                  <c:v>0.90342</c:v>
                </c:pt>
                <c:pt idx="1722">
                  <c:v>1.0087199999999998</c:v>
                </c:pt>
                <c:pt idx="1723">
                  <c:v>0.94311999999999996</c:v>
                </c:pt>
                <c:pt idx="1724">
                  <c:v>1.07074</c:v>
                </c:pt>
                <c:pt idx="1725">
                  <c:v>1.2102199999999999</c:v>
                </c:pt>
                <c:pt idx="1726">
                  <c:v>1.5479199999999957</c:v>
                </c:pt>
                <c:pt idx="1727">
                  <c:v>1.4246799999999957</c:v>
                </c:pt>
                <c:pt idx="1728">
                  <c:v>0.93035999999999996</c:v>
                </c:pt>
                <c:pt idx="1729">
                  <c:v>0.66483000000000281</c:v>
                </c:pt>
                <c:pt idx="1730">
                  <c:v>0.62564000000000375</c:v>
                </c:pt>
                <c:pt idx="1731">
                  <c:v>0.63308000000000064</c:v>
                </c:pt>
                <c:pt idx="1732">
                  <c:v>0.63741999999999999</c:v>
                </c:pt>
                <c:pt idx="1733">
                  <c:v>0.6626600000000028</c:v>
                </c:pt>
                <c:pt idx="1734">
                  <c:v>1.05253</c:v>
                </c:pt>
                <c:pt idx="1735">
                  <c:v>2.3184299999999967</c:v>
                </c:pt>
                <c:pt idx="1736">
                  <c:v>2.8515299999999977</c:v>
                </c:pt>
                <c:pt idx="1737">
                  <c:v>2.0740399999999997</c:v>
                </c:pt>
                <c:pt idx="1738">
                  <c:v>0.99004000000000003</c:v>
                </c:pt>
                <c:pt idx="1739">
                  <c:v>0.67741000000000062</c:v>
                </c:pt>
                <c:pt idx="1740">
                  <c:v>0.62196000000000062</c:v>
                </c:pt>
                <c:pt idx="1741">
                  <c:v>0.61729000000000234</c:v>
                </c:pt>
                <c:pt idx="1742">
                  <c:v>0.61738000000000004</c:v>
                </c:pt>
                <c:pt idx="1743">
                  <c:v>0.62590000000000234</c:v>
                </c:pt>
                <c:pt idx="1744">
                  <c:v>0.63240000000000063</c:v>
                </c:pt>
                <c:pt idx="1745">
                  <c:v>0.66220000000000234</c:v>
                </c:pt>
                <c:pt idx="1746">
                  <c:v>0.69731000000000065</c:v>
                </c:pt>
                <c:pt idx="1747">
                  <c:v>0.66566000000000281</c:v>
                </c:pt>
                <c:pt idx="1748">
                  <c:v>0.62888999999999995</c:v>
                </c:pt>
                <c:pt idx="1749">
                  <c:v>0.62722999999999995</c:v>
                </c:pt>
                <c:pt idx="1750">
                  <c:v>0.79079999999999995</c:v>
                </c:pt>
                <c:pt idx="1751">
                  <c:v>1.729729999999994</c:v>
                </c:pt>
                <c:pt idx="1752">
                  <c:v>3.6749700000000001</c:v>
                </c:pt>
                <c:pt idx="1753">
                  <c:v>3.3990799999999903</c:v>
                </c:pt>
                <c:pt idx="1754">
                  <c:v>2.8960299999999903</c:v>
                </c:pt>
                <c:pt idx="1755">
                  <c:v>4.2806300000000004</c:v>
                </c:pt>
                <c:pt idx="1756">
                  <c:v>4.46828</c:v>
                </c:pt>
                <c:pt idx="1757">
                  <c:v>2.3878200000000001</c:v>
                </c:pt>
                <c:pt idx="1758">
                  <c:v>1.1199199999999998</c:v>
                </c:pt>
                <c:pt idx="1759">
                  <c:v>0.83189000000000235</c:v>
                </c:pt>
                <c:pt idx="1760">
                  <c:v>0.7740899999999995</c:v>
                </c:pt>
                <c:pt idx="1761">
                  <c:v>0.74913000000000063</c:v>
                </c:pt>
                <c:pt idx="1762">
                  <c:v>1.15341</c:v>
                </c:pt>
                <c:pt idx="1763">
                  <c:v>1.58413</c:v>
                </c:pt>
                <c:pt idx="1764">
                  <c:v>1.4254599999999957</c:v>
                </c:pt>
                <c:pt idx="1765">
                  <c:v>1.05637</c:v>
                </c:pt>
                <c:pt idx="1766">
                  <c:v>0.88149999999999962</c:v>
                </c:pt>
                <c:pt idx="1767">
                  <c:v>0.84023000000000003</c:v>
                </c:pt>
                <c:pt idx="1768">
                  <c:v>0.7669000000000028</c:v>
                </c:pt>
                <c:pt idx="1769">
                  <c:v>0.98687999999999998</c:v>
                </c:pt>
                <c:pt idx="1770">
                  <c:v>1.5040800000000001</c:v>
                </c:pt>
                <c:pt idx="1771">
                  <c:v>1.9986599999999999</c:v>
                </c:pt>
                <c:pt idx="1772">
                  <c:v>1.9106199999999998</c:v>
                </c:pt>
                <c:pt idx="1773">
                  <c:v>1.9262999999999983</c:v>
                </c:pt>
                <c:pt idx="1774">
                  <c:v>1.6547700000000001</c:v>
                </c:pt>
                <c:pt idx="1775">
                  <c:v>1.3634999999999957</c:v>
                </c:pt>
                <c:pt idx="1776">
                  <c:v>1.02606</c:v>
                </c:pt>
                <c:pt idx="1777">
                  <c:v>0.80996999999999997</c:v>
                </c:pt>
                <c:pt idx="1778">
                  <c:v>0.76775000000000282</c:v>
                </c:pt>
                <c:pt idx="1779">
                  <c:v>0.77986999999999951</c:v>
                </c:pt>
                <c:pt idx="1780">
                  <c:v>0.77122000000000157</c:v>
                </c:pt>
                <c:pt idx="1781">
                  <c:v>0.78059000000000001</c:v>
                </c:pt>
                <c:pt idx="1782">
                  <c:v>0.77850000000000052</c:v>
                </c:pt>
                <c:pt idx="1783">
                  <c:v>0.75224000000000235</c:v>
                </c:pt>
                <c:pt idx="1784">
                  <c:v>0.73807000000000234</c:v>
                </c:pt>
                <c:pt idx="1785">
                  <c:v>0.75518000000000063</c:v>
                </c:pt>
                <c:pt idx="1786">
                  <c:v>0.75092000000000281</c:v>
                </c:pt>
                <c:pt idx="1787">
                  <c:v>0.76267000000000318</c:v>
                </c:pt>
                <c:pt idx="1788">
                  <c:v>0.7733400000000018</c:v>
                </c:pt>
                <c:pt idx="1789">
                  <c:v>0.75233000000000005</c:v>
                </c:pt>
                <c:pt idx="1790">
                  <c:v>0.72431000000000001</c:v>
                </c:pt>
                <c:pt idx="1791">
                  <c:v>0.72101999999999999</c:v>
                </c:pt>
                <c:pt idx="1792">
                  <c:v>0.81030999999999997</c:v>
                </c:pt>
                <c:pt idx="1793">
                  <c:v>0.81106</c:v>
                </c:pt>
                <c:pt idx="1794">
                  <c:v>0.78276999999999997</c:v>
                </c:pt>
                <c:pt idx="1795">
                  <c:v>0.72941</c:v>
                </c:pt>
                <c:pt idx="1796">
                  <c:v>0.74016999999999999</c:v>
                </c:pt>
                <c:pt idx="1797">
                  <c:v>0.80559999999999998</c:v>
                </c:pt>
                <c:pt idx="1798">
                  <c:v>0.75462000000000318</c:v>
                </c:pt>
                <c:pt idx="1799">
                  <c:v>0.74317999999999995</c:v>
                </c:pt>
                <c:pt idx="1800">
                  <c:v>0.70733999999999997</c:v>
                </c:pt>
                <c:pt idx="1801">
                  <c:v>0.6940600000000009</c:v>
                </c:pt>
                <c:pt idx="1802">
                  <c:v>0.68502000000000174</c:v>
                </c:pt>
                <c:pt idx="1803">
                  <c:v>0.68233999999999961</c:v>
                </c:pt>
                <c:pt idx="1804">
                  <c:v>0.68226000000000064</c:v>
                </c:pt>
                <c:pt idx="1805">
                  <c:v>0.68240000000000089</c:v>
                </c:pt>
                <c:pt idx="1806">
                  <c:v>0.67718000000000234</c:v>
                </c:pt>
                <c:pt idx="1807">
                  <c:v>0.67051000000000005</c:v>
                </c:pt>
                <c:pt idx="1808">
                  <c:v>0.66555000000000064</c:v>
                </c:pt>
                <c:pt idx="1809">
                  <c:v>0.66315000000000235</c:v>
                </c:pt>
                <c:pt idx="1810">
                  <c:v>0.66185000000000282</c:v>
                </c:pt>
                <c:pt idx="1811">
                  <c:v>0.66596000000000211</c:v>
                </c:pt>
                <c:pt idx="1812">
                  <c:v>0.68670000000000175</c:v>
                </c:pt>
                <c:pt idx="1813">
                  <c:v>0.71386000000000005</c:v>
                </c:pt>
                <c:pt idx="1814">
                  <c:v>0.69507000000000174</c:v>
                </c:pt>
                <c:pt idx="1815">
                  <c:v>0.66435999999999995</c:v>
                </c:pt>
                <c:pt idx="1816">
                  <c:v>0.65415000000000234</c:v>
                </c:pt>
                <c:pt idx="1817">
                  <c:v>0.65016000000000063</c:v>
                </c:pt>
                <c:pt idx="1818">
                  <c:v>0.6487300000000028</c:v>
                </c:pt>
                <c:pt idx="1819">
                  <c:v>0.64988000000000234</c:v>
                </c:pt>
                <c:pt idx="1820">
                  <c:v>0.65129000000000281</c:v>
                </c:pt>
                <c:pt idx="1821">
                  <c:v>0.6657100000000028</c:v>
                </c:pt>
                <c:pt idx="1822">
                  <c:v>0.72153</c:v>
                </c:pt>
                <c:pt idx="1823">
                  <c:v>0.77546999999999922</c:v>
                </c:pt>
                <c:pt idx="1824">
                  <c:v>0.69773000000000174</c:v>
                </c:pt>
                <c:pt idx="1825">
                  <c:v>0.66953000000000062</c:v>
                </c:pt>
                <c:pt idx="1826">
                  <c:v>0.69418000000000102</c:v>
                </c:pt>
                <c:pt idx="1827">
                  <c:v>0.75063000000000235</c:v>
                </c:pt>
                <c:pt idx="1828">
                  <c:v>0.73146999999999951</c:v>
                </c:pt>
                <c:pt idx="1829">
                  <c:v>0.68433999999999962</c:v>
                </c:pt>
                <c:pt idx="1830">
                  <c:v>0.67690000000000305</c:v>
                </c:pt>
                <c:pt idx="1831">
                  <c:v>0.86520000000000064</c:v>
                </c:pt>
                <c:pt idx="1832">
                  <c:v>0.99053999999999764</c:v>
                </c:pt>
                <c:pt idx="1833">
                  <c:v>0.97810999999999959</c:v>
                </c:pt>
                <c:pt idx="1834">
                  <c:v>0.7490500000000021</c:v>
                </c:pt>
                <c:pt idx="1835">
                  <c:v>0.64237999999999995</c:v>
                </c:pt>
                <c:pt idx="1836">
                  <c:v>0.63246000000000002</c:v>
                </c:pt>
                <c:pt idx="1837">
                  <c:v>0.63423000000000063</c:v>
                </c:pt>
                <c:pt idx="1838">
                  <c:v>0.64545000000000063</c:v>
                </c:pt>
                <c:pt idx="1839">
                  <c:v>0.64597000000000282</c:v>
                </c:pt>
                <c:pt idx="1840">
                  <c:v>0.65815000000000234</c:v>
                </c:pt>
                <c:pt idx="1841">
                  <c:v>0.64816000000000062</c:v>
                </c:pt>
                <c:pt idx="1842">
                  <c:v>0.63520000000000065</c:v>
                </c:pt>
                <c:pt idx="1843">
                  <c:v>0.63234000000000234</c:v>
                </c:pt>
                <c:pt idx="1844">
                  <c:v>0.63151000000000002</c:v>
                </c:pt>
                <c:pt idx="1845">
                  <c:v>0.62541999999999998</c:v>
                </c:pt>
                <c:pt idx="1846">
                  <c:v>0.63131999999999999</c:v>
                </c:pt>
                <c:pt idx="1847">
                  <c:v>0.63145000000000062</c:v>
                </c:pt>
                <c:pt idx="1848">
                  <c:v>0.68572000000000288</c:v>
                </c:pt>
                <c:pt idx="1849">
                  <c:v>0.79225000000000001</c:v>
                </c:pt>
                <c:pt idx="1850">
                  <c:v>0.77580000000000204</c:v>
                </c:pt>
                <c:pt idx="1851">
                  <c:v>0.68080000000000174</c:v>
                </c:pt>
                <c:pt idx="1852">
                  <c:v>0.63305000000000233</c:v>
                </c:pt>
                <c:pt idx="1853">
                  <c:v>0.62122999999999995</c:v>
                </c:pt>
                <c:pt idx="1854">
                  <c:v>0.61939999999999995</c:v>
                </c:pt>
                <c:pt idx="1855">
                  <c:v>0.61903000000000064</c:v>
                </c:pt>
                <c:pt idx="1856">
                  <c:v>0.65763000000000282</c:v>
                </c:pt>
                <c:pt idx="1857">
                  <c:v>0.72224999999999995</c:v>
                </c:pt>
                <c:pt idx="1858">
                  <c:v>0.69925000000000126</c:v>
                </c:pt>
                <c:pt idx="1859">
                  <c:v>0.66373000000000282</c:v>
                </c:pt>
                <c:pt idx="1860">
                  <c:v>0.72099000000000235</c:v>
                </c:pt>
                <c:pt idx="1861">
                  <c:v>0.71838000000000002</c:v>
                </c:pt>
                <c:pt idx="1862">
                  <c:v>0.91798999999999997</c:v>
                </c:pt>
                <c:pt idx="1863">
                  <c:v>0.96528999999999998</c:v>
                </c:pt>
                <c:pt idx="1864">
                  <c:v>0.81559000000000004</c:v>
                </c:pt>
                <c:pt idx="1865">
                  <c:v>0.66273000000000282</c:v>
                </c:pt>
                <c:pt idx="1866">
                  <c:v>0.61600999999999995</c:v>
                </c:pt>
                <c:pt idx="1867">
                  <c:v>0.6117800000000021</c:v>
                </c:pt>
                <c:pt idx="1868">
                  <c:v>0.61251999999999951</c:v>
                </c:pt>
                <c:pt idx="1869">
                  <c:v>0.61143000000000003</c:v>
                </c:pt>
                <c:pt idx="1870">
                  <c:v>0.61082000000000281</c:v>
                </c:pt>
                <c:pt idx="1871">
                  <c:v>0.61665000000000281</c:v>
                </c:pt>
                <c:pt idx="1872">
                  <c:v>0.63117000000000234</c:v>
                </c:pt>
                <c:pt idx="1873">
                  <c:v>0.66735999999999995</c:v>
                </c:pt>
                <c:pt idx="1874">
                  <c:v>0.64584000000000374</c:v>
                </c:pt>
                <c:pt idx="1875">
                  <c:v>0.62516000000000005</c:v>
                </c:pt>
                <c:pt idx="1876">
                  <c:v>0.64051999999999998</c:v>
                </c:pt>
                <c:pt idx="1877">
                  <c:v>0.65046999999999999</c:v>
                </c:pt>
                <c:pt idx="1878">
                  <c:v>0.63939000000000235</c:v>
                </c:pt>
                <c:pt idx="1879">
                  <c:v>0.62792000000000281</c:v>
                </c:pt>
                <c:pt idx="1880">
                  <c:v>0.63515999999999995</c:v>
                </c:pt>
                <c:pt idx="1881">
                  <c:v>0.67681000000000247</c:v>
                </c:pt>
                <c:pt idx="1882">
                  <c:v>0.69595000000000173</c:v>
                </c:pt>
                <c:pt idx="1883">
                  <c:v>0.69304000000000265</c:v>
                </c:pt>
                <c:pt idx="1884">
                  <c:v>0.70138999999999996</c:v>
                </c:pt>
                <c:pt idx="1885">
                  <c:v>0.71684000000000281</c:v>
                </c:pt>
                <c:pt idx="1886">
                  <c:v>0.73301000000000005</c:v>
                </c:pt>
                <c:pt idx="1887">
                  <c:v>0.69576000000000116</c:v>
                </c:pt>
                <c:pt idx="1888">
                  <c:v>0.66190000000000282</c:v>
                </c:pt>
                <c:pt idx="1889">
                  <c:v>0.63468000000000235</c:v>
                </c:pt>
                <c:pt idx="1890">
                  <c:v>0.70586000000000004</c:v>
                </c:pt>
                <c:pt idx="1891">
                  <c:v>0.85785000000000233</c:v>
                </c:pt>
                <c:pt idx="1892">
                  <c:v>1.1403000000000001</c:v>
                </c:pt>
                <c:pt idx="1893">
                  <c:v>1.4861599999999999</c:v>
                </c:pt>
                <c:pt idx="1894">
                  <c:v>1.8161</c:v>
                </c:pt>
                <c:pt idx="1895">
                  <c:v>1.54844</c:v>
                </c:pt>
                <c:pt idx="1896">
                  <c:v>1.34402</c:v>
                </c:pt>
                <c:pt idx="1897">
                  <c:v>1.4117099999999938</c:v>
                </c:pt>
                <c:pt idx="1898">
                  <c:v>1.65585</c:v>
                </c:pt>
                <c:pt idx="1899">
                  <c:v>1.759369999999997</c:v>
                </c:pt>
                <c:pt idx="1900">
                  <c:v>1.4616499999999952</c:v>
                </c:pt>
                <c:pt idx="1901">
                  <c:v>1.00857</c:v>
                </c:pt>
                <c:pt idx="1902">
                  <c:v>0.91283999999999998</c:v>
                </c:pt>
                <c:pt idx="1903">
                  <c:v>1.67184</c:v>
                </c:pt>
                <c:pt idx="1904">
                  <c:v>2.6032899999999999</c:v>
                </c:pt>
                <c:pt idx="1905">
                  <c:v>2.5958999999999977</c:v>
                </c:pt>
                <c:pt idx="1906">
                  <c:v>2.0002300000000002</c:v>
                </c:pt>
                <c:pt idx="1907">
                  <c:v>2.0887799999999999</c:v>
                </c:pt>
                <c:pt idx="1908">
                  <c:v>2.71279</c:v>
                </c:pt>
                <c:pt idx="1909">
                  <c:v>3.3890199999999977</c:v>
                </c:pt>
                <c:pt idx="1910">
                  <c:v>4.1199799999999955</c:v>
                </c:pt>
                <c:pt idx="1911">
                  <c:v>3.8603100000000001</c:v>
                </c:pt>
                <c:pt idx="1912">
                  <c:v>2.8579599999999967</c:v>
                </c:pt>
                <c:pt idx="1913">
                  <c:v>2.1853699999999998</c:v>
                </c:pt>
                <c:pt idx="1914">
                  <c:v>1.81931</c:v>
                </c:pt>
                <c:pt idx="1915">
                  <c:v>1.7653500000000015</c:v>
                </c:pt>
                <c:pt idx="1916">
                  <c:v>1.7723300000000015</c:v>
                </c:pt>
                <c:pt idx="1917">
                  <c:v>1.8606199999999999</c:v>
                </c:pt>
                <c:pt idx="1918">
                  <c:v>1.6360100000000042</c:v>
                </c:pt>
                <c:pt idx="1919">
                  <c:v>1.29704</c:v>
                </c:pt>
                <c:pt idx="1920">
                  <c:v>1.1816</c:v>
                </c:pt>
                <c:pt idx="1921">
                  <c:v>1.2362299999999957</c:v>
                </c:pt>
                <c:pt idx="1922">
                  <c:v>1.3078299999999941</c:v>
                </c:pt>
                <c:pt idx="1923">
                  <c:v>1.2889699999999957</c:v>
                </c:pt>
                <c:pt idx="1924">
                  <c:v>1.33256</c:v>
                </c:pt>
                <c:pt idx="1925">
                  <c:v>1.48064</c:v>
                </c:pt>
                <c:pt idx="1926">
                  <c:v>1.418799999999995</c:v>
                </c:pt>
                <c:pt idx="1927">
                  <c:v>1.4107899999999998</c:v>
                </c:pt>
                <c:pt idx="1928">
                  <c:v>1.3102799999999999</c:v>
                </c:pt>
                <c:pt idx="1929">
                  <c:v>1.2658699999999941</c:v>
                </c:pt>
                <c:pt idx="1930">
                  <c:v>1.2337199999999957</c:v>
                </c:pt>
                <c:pt idx="1931">
                  <c:v>1.3549899999999999</c:v>
                </c:pt>
                <c:pt idx="1932">
                  <c:v>2.0580599999999967</c:v>
                </c:pt>
                <c:pt idx="1933">
                  <c:v>3.2091099999999999</c:v>
                </c:pt>
                <c:pt idx="1934">
                  <c:v>4.0873699999999999</c:v>
                </c:pt>
                <c:pt idx="1935">
                  <c:v>3.5609299999999999</c:v>
                </c:pt>
                <c:pt idx="1936">
                  <c:v>3.0946899999999977</c:v>
                </c:pt>
                <c:pt idx="1937">
                  <c:v>3.2155100000000001</c:v>
                </c:pt>
                <c:pt idx="1938">
                  <c:v>3.60669</c:v>
                </c:pt>
                <c:pt idx="1939">
                  <c:v>3.6766599999999903</c:v>
                </c:pt>
                <c:pt idx="1940">
                  <c:v>3.2086899999999998</c:v>
                </c:pt>
                <c:pt idx="1941">
                  <c:v>4.0581099999999966</c:v>
                </c:pt>
                <c:pt idx="1942">
                  <c:v>6.1046099999999965</c:v>
                </c:pt>
                <c:pt idx="1943">
                  <c:v>7.6725899999999845</c:v>
                </c:pt>
                <c:pt idx="1944">
                  <c:v>6.9112500000000034</c:v>
                </c:pt>
                <c:pt idx="1945">
                  <c:v>5.1550799999999946</c:v>
                </c:pt>
                <c:pt idx="1946">
                  <c:v>5.2873599999999996</c:v>
                </c:pt>
                <c:pt idx="1947">
                  <c:v>6.2541299999999955</c:v>
                </c:pt>
                <c:pt idx="1948">
                  <c:v>5.6713899999999997</c:v>
                </c:pt>
                <c:pt idx="1949">
                  <c:v>3.7351100000000002</c:v>
                </c:pt>
                <c:pt idx="1950">
                  <c:v>3.14575</c:v>
                </c:pt>
                <c:pt idx="1951">
                  <c:v>3.6761200000000001</c:v>
                </c:pt>
                <c:pt idx="1952">
                  <c:v>4.0528899999999846</c:v>
                </c:pt>
                <c:pt idx="1953">
                  <c:v>3.6446399999999999</c:v>
                </c:pt>
                <c:pt idx="1954">
                  <c:v>3.7960399999999987</c:v>
                </c:pt>
                <c:pt idx="1955">
                  <c:v>4.5180799999999985</c:v>
                </c:pt>
                <c:pt idx="1956">
                  <c:v>4.60229</c:v>
                </c:pt>
                <c:pt idx="1957">
                  <c:v>4.5257199999999855</c:v>
                </c:pt>
                <c:pt idx="1958">
                  <c:v>4.94285</c:v>
                </c:pt>
                <c:pt idx="1959">
                  <c:v>5.8907699999999998</c:v>
                </c:pt>
                <c:pt idx="1960">
                  <c:v>6.7671899999999798</c:v>
                </c:pt>
                <c:pt idx="1961">
                  <c:v>6.3605599999999827</c:v>
                </c:pt>
                <c:pt idx="1962">
                  <c:v>5.90855</c:v>
                </c:pt>
                <c:pt idx="1963">
                  <c:v>6.1721299999999975</c:v>
                </c:pt>
                <c:pt idx="1964">
                  <c:v>5.2701200000000004</c:v>
                </c:pt>
                <c:pt idx="1965">
                  <c:v>4.3031600000000001</c:v>
                </c:pt>
                <c:pt idx="1966">
                  <c:v>4.2053200000000004</c:v>
                </c:pt>
                <c:pt idx="1967">
                  <c:v>4.3581599999999945</c:v>
                </c:pt>
                <c:pt idx="1968">
                  <c:v>4.9288600000000002</c:v>
                </c:pt>
                <c:pt idx="1969">
                  <c:v>6.4653099999999997</c:v>
                </c:pt>
                <c:pt idx="1970">
                  <c:v>8.0543400000000016</c:v>
                </c:pt>
                <c:pt idx="1971">
                  <c:v>9.4594100000000267</c:v>
                </c:pt>
                <c:pt idx="1972">
                  <c:v>9.2427900000000012</c:v>
                </c:pt>
                <c:pt idx="1973">
                  <c:v>8.8319799999999997</c:v>
                </c:pt>
                <c:pt idx="1974">
                  <c:v>9.137690000000001</c:v>
                </c:pt>
                <c:pt idx="1975">
                  <c:v>8.7901599999999984</c:v>
                </c:pt>
                <c:pt idx="1976">
                  <c:v>6.7711399999999999</c:v>
                </c:pt>
                <c:pt idx="1977">
                  <c:v>4.9846599999999999</c:v>
                </c:pt>
                <c:pt idx="1978">
                  <c:v>4.6761999999999997</c:v>
                </c:pt>
                <c:pt idx="1979">
                  <c:v>5.0240099999999845</c:v>
                </c:pt>
                <c:pt idx="1980">
                  <c:v>4.8162200000000004</c:v>
                </c:pt>
                <c:pt idx="1981">
                  <c:v>4.3876600000000003</c:v>
                </c:pt>
                <c:pt idx="1982">
                  <c:v>4.1598600000000001</c:v>
                </c:pt>
                <c:pt idx="1983">
                  <c:v>3.9337499999999967</c:v>
                </c:pt>
                <c:pt idx="1984">
                  <c:v>3.9122399999999913</c:v>
                </c:pt>
                <c:pt idx="1985">
                  <c:v>3.8172399999999977</c:v>
                </c:pt>
                <c:pt idx="1986">
                  <c:v>3.9549699999999977</c:v>
                </c:pt>
                <c:pt idx="1987">
                  <c:v>4.0638299999999985</c:v>
                </c:pt>
                <c:pt idx="1988">
                  <c:v>4.1408399999999945</c:v>
                </c:pt>
                <c:pt idx="1989">
                  <c:v>4.0170499999999985</c:v>
                </c:pt>
                <c:pt idx="1990">
                  <c:v>4.1847299999999965</c:v>
                </c:pt>
                <c:pt idx="1991">
                  <c:v>3.9070499999999977</c:v>
                </c:pt>
                <c:pt idx="1992">
                  <c:v>3.5518999999999967</c:v>
                </c:pt>
                <c:pt idx="1993">
                  <c:v>3.42259</c:v>
                </c:pt>
                <c:pt idx="1994">
                  <c:v>3.3435299999999999</c:v>
                </c:pt>
                <c:pt idx="1995">
                  <c:v>3.2489300000000094</c:v>
                </c:pt>
                <c:pt idx="1996">
                  <c:v>3.32958</c:v>
                </c:pt>
                <c:pt idx="1997">
                  <c:v>3.6793300000000002</c:v>
                </c:pt>
                <c:pt idx="1998">
                  <c:v>4.1200699999999975</c:v>
                </c:pt>
                <c:pt idx="1999">
                  <c:v>4.4488200000000004</c:v>
                </c:pt>
                <c:pt idx="2000">
                  <c:v>4.5478899999999856</c:v>
                </c:pt>
                <c:pt idx="2001">
                  <c:v>4.4159699999999997</c:v>
                </c:pt>
                <c:pt idx="2002">
                  <c:v>4.0858299999999996</c:v>
                </c:pt>
                <c:pt idx="2003">
                  <c:v>3.3424899999999917</c:v>
                </c:pt>
                <c:pt idx="2004">
                  <c:v>3.2116099999999967</c:v>
                </c:pt>
                <c:pt idx="2005">
                  <c:v>4.0243299999999955</c:v>
                </c:pt>
                <c:pt idx="2006">
                  <c:v>4.97471</c:v>
                </c:pt>
                <c:pt idx="2007">
                  <c:v>4.1954399999999845</c:v>
                </c:pt>
                <c:pt idx="2008">
                  <c:v>3.2187999999999999</c:v>
                </c:pt>
                <c:pt idx="2009">
                  <c:v>3.2581199999999999</c:v>
                </c:pt>
                <c:pt idx="2010">
                  <c:v>2.8949999999999987</c:v>
                </c:pt>
                <c:pt idx="2011">
                  <c:v>2.6745199999999998</c:v>
                </c:pt>
                <c:pt idx="2012">
                  <c:v>2.2628399999999997</c:v>
                </c:pt>
                <c:pt idx="2013">
                  <c:v>2.2503799999999998</c:v>
                </c:pt>
                <c:pt idx="2014">
                  <c:v>2.2921900000000002</c:v>
                </c:pt>
                <c:pt idx="2015">
                  <c:v>2.1800899999999999</c:v>
                </c:pt>
                <c:pt idx="2016">
                  <c:v>2.0150299999999977</c:v>
                </c:pt>
                <c:pt idx="2017">
                  <c:v>2.0081600000000002</c:v>
                </c:pt>
                <c:pt idx="2018">
                  <c:v>1.9822400000000029</c:v>
                </c:pt>
                <c:pt idx="2019">
                  <c:v>1.9982700000000029</c:v>
                </c:pt>
                <c:pt idx="2020">
                  <c:v>2.0825399999999998</c:v>
                </c:pt>
                <c:pt idx="2021">
                  <c:v>1.9155799999999976</c:v>
                </c:pt>
                <c:pt idx="2022">
                  <c:v>1.6888700000000001</c:v>
                </c:pt>
                <c:pt idx="2023">
                  <c:v>1.6084099999999999</c:v>
                </c:pt>
                <c:pt idx="2024">
                  <c:v>1.5067699999999957</c:v>
                </c:pt>
                <c:pt idx="2025">
                  <c:v>1.3398099999999957</c:v>
                </c:pt>
                <c:pt idx="2026">
                  <c:v>1.2097299999999922</c:v>
                </c:pt>
                <c:pt idx="2027">
                  <c:v>1.12219</c:v>
                </c:pt>
                <c:pt idx="2028">
                  <c:v>1.2973899999999998</c:v>
                </c:pt>
                <c:pt idx="2029">
                  <c:v>1.6116899999999998</c:v>
                </c:pt>
                <c:pt idx="2030">
                  <c:v>1.64344</c:v>
                </c:pt>
                <c:pt idx="2031">
                  <c:v>1.36534</c:v>
                </c:pt>
                <c:pt idx="2032">
                  <c:v>1.2086899999999998</c:v>
                </c:pt>
                <c:pt idx="2033">
                  <c:v>1.2666299999999953</c:v>
                </c:pt>
                <c:pt idx="2034">
                  <c:v>1.2698899999999957</c:v>
                </c:pt>
                <c:pt idx="2035">
                  <c:v>1.2143299999999952</c:v>
                </c:pt>
                <c:pt idx="2036">
                  <c:v>1.2385699999999957</c:v>
                </c:pt>
                <c:pt idx="2037">
                  <c:v>1.3941800000000044</c:v>
                </c:pt>
                <c:pt idx="2038">
                  <c:v>1.2135199999999957</c:v>
                </c:pt>
                <c:pt idx="2039">
                  <c:v>0.97197000000000144</c:v>
                </c:pt>
                <c:pt idx="2040">
                  <c:v>0.94778000000000062</c:v>
                </c:pt>
                <c:pt idx="2041">
                  <c:v>0.95433000000000001</c:v>
                </c:pt>
                <c:pt idx="2042">
                  <c:v>0.98550999999999789</c:v>
                </c:pt>
                <c:pt idx="2043">
                  <c:v>1.0783799999999999</c:v>
                </c:pt>
                <c:pt idx="2044">
                  <c:v>1.067799999999995</c:v>
                </c:pt>
                <c:pt idx="2045">
                  <c:v>1.0238499999999957</c:v>
                </c:pt>
                <c:pt idx="2046">
                  <c:v>1.0088299999999952</c:v>
                </c:pt>
                <c:pt idx="2047">
                  <c:v>1.0797899999999998</c:v>
                </c:pt>
                <c:pt idx="2048">
                  <c:v>1.11551</c:v>
                </c:pt>
                <c:pt idx="2049">
                  <c:v>1.1103400000000001</c:v>
                </c:pt>
                <c:pt idx="2050">
                  <c:v>1.11487</c:v>
                </c:pt>
                <c:pt idx="2051">
                  <c:v>1.1282099999999999</c:v>
                </c:pt>
                <c:pt idx="2052">
                  <c:v>1.1260399999999999</c:v>
                </c:pt>
                <c:pt idx="2053">
                  <c:v>1.1466499999999999</c:v>
                </c:pt>
                <c:pt idx="2054">
                  <c:v>1.1838299999999957</c:v>
                </c:pt>
                <c:pt idx="2055">
                  <c:v>1.18712</c:v>
                </c:pt>
                <c:pt idx="2056">
                  <c:v>1.1253</c:v>
                </c:pt>
                <c:pt idx="2057">
                  <c:v>1.0341899999999999</c:v>
                </c:pt>
                <c:pt idx="2058">
                  <c:v>0.97538999999999909</c:v>
                </c:pt>
                <c:pt idx="2059">
                  <c:v>0.89986999999999961</c:v>
                </c:pt>
                <c:pt idx="2060">
                  <c:v>1.2288699999999952</c:v>
                </c:pt>
                <c:pt idx="2061">
                  <c:v>2.0500499999999917</c:v>
                </c:pt>
                <c:pt idx="2062">
                  <c:v>3.0150099999999918</c:v>
                </c:pt>
                <c:pt idx="2063">
                  <c:v>2.4572099999999977</c:v>
                </c:pt>
                <c:pt idx="2064">
                  <c:v>1.3197699999999954</c:v>
                </c:pt>
                <c:pt idx="2065">
                  <c:v>0.76635000000000064</c:v>
                </c:pt>
                <c:pt idx="2066">
                  <c:v>0.73023000000000005</c:v>
                </c:pt>
                <c:pt idx="2067">
                  <c:v>0.79471000000000003</c:v>
                </c:pt>
                <c:pt idx="2068">
                  <c:v>0.85126999999999997</c:v>
                </c:pt>
                <c:pt idx="2069">
                  <c:v>0.87488999999999995</c:v>
                </c:pt>
                <c:pt idx="2070">
                  <c:v>0.82004999999999995</c:v>
                </c:pt>
                <c:pt idx="2071">
                  <c:v>0.75843000000000005</c:v>
                </c:pt>
                <c:pt idx="2072">
                  <c:v>0.75846999999999998</c:v>
                </c:pt>
                <c:pt idx="2073">
                  <c:v>0.72372000000000281</c:v>
                </c:pt>
                <c:pt idx="2074">
                  <c:v>0.67601000000000211</c:v>
                </c:pt>
                <c:pt idx="2075">
                  <c:v>0.67122000000000281</c:v>
                </c:pt>
                <c:pt idx="2076">
                  <c:v>0.67206999999999995</c:v>
                </c:pt>
                <c:pt idx="2077">
                  <c:v>0.66498000000000235</c:v>
                </c:pt>
                <c:pt idx="2078">
                  <c:v>0.65301000000000065</c:v>
                </c:pt>
                <c:pt idx="2079">
                  <c:v>0.64359999999999995</c:v>
                </c:pt>
                <c:pt idx="2080">
                  <c:v>0.63819000000000281</c:v>
                </c:pt>
                <c:pt idx="2081">
                  <c:v>0.64244000000000234</c:v>
                </c:pt>
                <c:pt idx="2082">
                  <c:v>0.64616000000000062</c:v>
                </c:pt>
                <c:pt idx="2083">
                  <c:v>0.64154999999999995</c:v>
                </c:pt>
                <c:pt idx="2084">
                  <c:v>0.64407000000000281</c:v>
                </c:pt>
                <c:pt idx="2085">
                  <c:v>0.64954000000000234</c:v>
                </c:pt>
                <c:pt idx="2086">
                  <c:v>0.63505000000000233</c:v>
                </c:pt>
                <c:pt idx="2087">
                  <c:v>0.64018000000000064</c:v>
                </c:pt>
                <c:pt idx="2088">
                  <c:v>0.64450000000000063</c:v>
                </c:pt>
                <c:pt idx="2089">
                  <c:v>0.62244999999999995</c:v>
                </c:pt>
                <c:pt idx="2090">
                  <c:v>0.59354999999999969</c:v>
                </c:pt>
                <c:pt idx="2091">
                  <c:v>0.5601699999999995</c:v>
                </c:pt>
                <c:pt idx="2092">
                  <c:v>0.54335999999999951</c:v>
                </c:pt>
                <c:pt idx="2093">
                  <c:v>0.55628</c:v>
                </c:pt>
                <c:pt idx="2094">
                  <c:v>0.5593399999999995</c:v>
                </c:pt>
                <c:pt idx="2095">
                  <c:v>0.62599000000000282</c:v>
                </c:pt>
                <c:pt idx="2096">
                  <c:v>1.01623</c:v>
                </c:pt>
                <c:pt idx="2097">
                  <c:v>1.6929399999999999</c:v>
                </c:pt>
                <c:pt idx="2098">
                  <c:v>1.59687</c:v>
                </c:pt>
                <c:pt idx="2099">
                  <c:v>0.88724000000000103</c:v>
                </c:pt>
                <c:pt idx="2100">
                  <c:v>0.57895000000000063</c:v>
                </c:pt>
                <c:pt idx="2101">
                  <c:v>0.52515000000000001</c:v>
                </c:pt>
                <c:pt idx="2102">
                  <c:v>0.50387999999999999</c:v>
                </c:pt>
                <c:pt idx="2103">
                  <c:v>0.5003299999999995</c:v>
                </c:pt>
                <c:pt idx="2104">
                  <c:v>0.49860000000000032</c:v>
                </c:pt>
                <c:pt idx="2105">
                  <c:v>0.49623</c:v>
                </c:pt>
                <c:pt idx="2106">
                  <c:v>0.49496000000000118</c:v>
                </c:pt>
                <c:pt idx="2107">
                  <c:v>0.49639000000000105</c:v>
                </c:pt>
                <c:pt idx="2108">
                  <c:v>0.52039000000000002</c:v>
                </c:pt>
                <c:pt idx="2109">
                  <c:v>0.81659999999999999</c:v>
                </c:pt>
                <c:pt idx="2110">
                  <c:v>1.4327299999999947</c:v>
                </c:pt>
                <c:pt idx="2111">
                  <c:v>2.0175000000000001</c:v>
                </c:pt>
                <c:pt idx="2112">
                  <c:v>1.7772600000000001</c:v>
                </c:pt>
                <c:pt idx="2113">
                  <c:v>1.7074699999999958</c:v>
                </c:pt>
                <c:pt idx="2114">
                  <c:v>1.4974199999999998</c:v>
                </c:pt>
                <c:pt idx="2115">
                  <c:v>1.05057</c:v>
                </c:pt>
                <c:pt idx="2116">
                  <c:v>0.85001000000000004</c:v>
                </c:pt>
                <c:pt idx="2117">
                  <c:v>1.17639</c:v>
                </c:pt>
                <c:pt idx="2118">
                  <c:v>1.1553800000000001</c:v>
                </c:pt>
                <c:pt idx="2119">
                  <c:v>0.95277000000000234</c:v>
                </c:pt>
                <c:pt idx="2120">
                  <c:v>0.85215000000000063</c:v>
                </c:pt>
                <c:pt idx="2121">
                  <c:v>1.26816</c:v>
                </c:pt>
                <c:pt idx="2122">
                  <c:v>3.1063700000000001</c:v>
                </c:pt>
                <c:pt idx="2123">
                  <c:v>4.8989599999999855</c:v>
                </c:pt>
                <c:pt idx="2124">
                  <c:v>5.0746500000000001</c:v>
                </c:pt>
                <c:pt idx="2125">
                  <c:v>4.1543599999999845</c:v>
                </c:pt>
                <c:pt idx="2126">
                  <c:v>2.3990099999999903</c:v>
                </c:pt>
                <c:pt idx="2127">
                  <c:v>1.2764800000000001</c:v>
                </c:pt>
                <c:pt idx="2128">
                  <c:v>0.82694000000000234</c:v>
                </c:pt>
                <c:pt idx="2129">
                  <c:v>0.73626000000000003</c:v>
                </c:pt>
                <c:pt idx="2130">
                  <c:v>1.474899999999995</c:v>
                </c:pt>
                <c:pt idx="2131">
                  <c:v>2.4499499999999967</c:v>
                </c:pt>
                <c:pt idx="2132">
                  <c:v>2.4535499999999977</c:v>
                </c:pt>
                <c:pt idx="2133">
                  <c:v>1.512</c:v>
                </c:pt>
                <c:pt idx="2134">
                  <c:v>1.06975</c:v>
                </c:pt>
                <c:pt idx="2135">
                  <c:v>0.95714999999999995</c:v>
                </c:pt>
                <c:pt idx="2136">
                  <c:v>0.92432999999999998</c:v>
                </c:pt>
                <c:pt idx="2137">
                  <c:v>0.82262000000000235</c:v>
                </c:pt>
                <c:pt idx="2138">
                  <c:v>0.73872000000000282</c:v>
                </c:pt>
                <c:pt idx="2139">
                  <c:v>0.70430000000000004</c:v>
                </c:pt>
                <c:pt idx="2140">
                  <c:v>0.70794000000000235</c:v>
                </c:pt>
                <c:pt idx="2141">
                  <c:v>0.70965000000000233</c:v>
                </c:pt>
                <c:pt idx="2142">
                  <c:v>0.70387000000000211</c:v>
                </c:pt>
                <c:pt idx="2143">
                  <c:v>2.0648</c:v>
                </c:pt>
                <c:pt idx="2144">
                  <c:v>5.9304600000000134</c:v>
                </c:pt>
                <c:pt idx="2145">
                  <c:v>10.070070000000001</c:v>
                </c:pt>
                <c:pt idx="2146">
                  <c:v>9.6459199999999985</c:v>
                </c:pt>
                <c:pt idx="2147">
                  <c:v>4.9541599999999955</c:v>
                </c:pt>
                <c:pt idx="2148">
                  <c:v>1.9095299999999942</c:v>
                </c:pt>
                <c:pt idx="2149">
                  <c:v>1.4964500000000001</c:v>
                </c:pt>
                <c:pt idx="2150">
                  <c:v>2.2144300000000001</c:v>
                </c:pt>
                <c:pt idx="2151">
                  <c:v>3.08222</c:v>
                </c:pt>
                <c:pt idx="2152">
                  <c:v>3.7741199999999999</c:v>
                </c:pt>
                <c:pt idx="2153">
                  <c:v>3.36307</c:v>
                </c:pt>
                <c:pt idx="2154">
                  <c:v>2.8453200000000001</c:v>
                </c:pt>
                <c:pt idx="2155">
                  <c:v>2.3998399999999913</c:v>
                </c:pt>
                <c:pt idx="2156">
                  <c:v>2.1984399999999997</c:v>
                </c:pt>
                <c:pt idx="2157">
                  <c:v>1.8766</c:v>
                </c:pt>
                <c:pt idx="2158">
                  <c:v>1.4919299999999927</c:v>
                </c:pt>
                <c:pt idx="2159">
                  <c:v>1.5235299999999941</c:v>
                </c:pt>
                <c:pt idx="2160">
                  <c:v>1.5129299999999954</c:v>
                </c:pt>
                <c:pt idx="2161">
                  <c:v>1.5638399999999952</c:v>
                </c:pt>
                <c:pt idx="2162">
                  <c:v>1.5652199999999998</c:v>
                </c:pt>
                <c:pt idx="2163">
                  <c:v>1.7991800000000016</c:v>
                </c:pt>
                <c:pt idx="2164">
                  <c:v>1.559599999999995</c:v>
                </c:pt>
                <c:pt idx="2165">
                  <c:v>1.3163499999999999</c:v>
                </c:pt>
                <c:pt idx="2166">
                  <c:v>1.2419599999999957</c:v>
                </c:pt>
                <c:pt idx="2167">
                  <c:v>1.30213</c:v>
                </c:pt>
                <c:pt idx="2168">
                  <c:v>1.22871</c:v>
                </c:pt>
                <c:pt idx="2169">
                  <c:v>1.1895</c:v>
                </c:pt>
                <c:pt idx="2170">
                  <c:v>1.11154</c:v>
                </c:pt>
                <c:pt idx="2171">
                  <c:v>1.0697699999999954</c:v>
                </c:pt>
                <c:pt idx="2172">
                  <c:v>1.0438599999999998</c:v>
                </c:pt>
                <c:pt idx="2173">
                  <c:v>1.1660500000000051</c:v>
                </c:pt>
                <c:pt idx="2174">
                  <c:v>1.3627499999999999</c:v>
                </c:pt>
                <c:pt idx="2175">
                  <c:v>1.44268</c:v>
                </c:pt>
                <c:pt idx="2176">
                  <c:v>1.225639999999995</c:v>
                </c:pt>
                <c:pt idx="2177">
                  <c:v>1.7276199999999973</c:v>
                </c:pt>
                <c:pt idx="2178">
                  <c:v>2.6074899999999999</c:v>
                </c:pt>
                <c:pt idx="2179">
                  <c:v>1.9181199999999998</c:v>
                </c:pt>
                <c:pt idx="2180">
                  <c:v>1.25928</c:v>
                </c:pt>
                <c:pt idx="2181">
                  <c:v>1.07151</c:v>
                </c:pt>
                <c:pt idx="2182">
                  <c:v>1.04047</c:v>
                </c:pt>
                <c:pt idx="2183">
                  <c:v>1.04935</c:v>
                </c:pt>
                <c:pt idx="2184">
                  <c:v>1.0431899999999998</c:v>
                </c:pt>
                <c:pt idx="2185">
                  <c:v>1.0200400000000001</c:v>
                </c:pt>
                <c:pt idx="2186">
                  <c:v>1.0099699999999938</c:v>
                </c:pt>
                <c:pt idx="2187">
                  <c:v>0.99219000000000002</c:v>
                </c:pt>
                <c:pt idx="2188">
                  <c:v>0.97739999999999949</c:v>
                </c:pt>
                <c:pt idx="2189">
                  <c:v>0.97168000000000054</c:v>
                </c:pt>
                <c:pt idx="2190">
                  <c:v>0.9625899999999995</c:v>
                </c:pt>
                <c:pt idx="2191">
                  <c:v>0.97276000000000051</c:v>
                </c:pt>
                <c:pt idx="2192">
                  <c:v>1.0271599999999999</c:v>
                </c:pt>
                <c:pt idx="2193">
                  <c:v>1.07121</c:v>
                </c:pt>
                <c:pt idx="2194">
                  <c:v>1.16083</c:v>
                </c:pt>
                <c:pt idx="2195">
                  <c:v>1.0243500000000001</c:v>
                </c:pt>
                <c:pt idx="2196">
                  <c:v>0.94854000000000005</c:v>
                </c:pt>
                <c:pt idx="2197">
                  <c:v>0.92767999999999995</c:v>
                </c:pt>
                <c:pt idx="2198">
                  <c:v>1.3140700000000001</c:v>
                </c:pt>
                <c:pt idx="2199">
                  <c:v>3.834849999999983</c:v>
                </c:pt>
                <c:pt idx="2200">
                  <c:v>5.21915</c:v>
                </c:pt>
                <c:pt idx="2201">
                  <c:v>3.9952299999999967</c:v>
                </c:pt>
                <c:pt idx="2202">
                  <c:v>2.0309399999999997</c:v>
                </c:pt>
                <c:pt idx="2203">
                  <c:v>1.33447</c:v>
                </c:pt>
                <c:pt idx="2204">
                  <c:v>1.39954</c:v>
                </c:pt>
                <c:pt idx="2205">
                  <c:v>1.3339099999999957</c:v>
                </c:pt>
                <c:pt idx="2206">
                  <c:v>1.1923500000000051</c:v>
                </c:pt>
                <c:pt idx="2207">
                  <c:v>1.13778</c:v>
                </c:pt>
                <c:pt idx="2208">
                  <c:v>1.1233599999999999</c:v>
                </c:pt>
                <c:pt idx="2209">
                  <c:v>1.1114999999999957</c:v>
                </c:pt>
                <c:pt idx="2210">
                  <c:v>1.0987800000000001</c:v>
                </c:pt>
                <c:pt idx="2211">
                  <c:v>1.10304</c:v>
                </c:pt>
                <c:pt idx="2212">
                  <c:v>1.1281399999999999</c:v>
                </c:pt>
                <c:pt idx="2213">
                  <c:v>1.13785</c:v>
                </c:pt>
                <c:pt idx="2214">
                  <c:v>1.15916</c:v>
                </c:pt>
                <c:pt idx="2215">
                  <c:v>1.17777</c:v>
                </c:pt>
                <c:pt idx="2216">
                  <c:v>1.3501000000000001</c:v>
                </c:pt>
                <c:pt idx="2217">
                  <c:v>1.5898099999999957</c:v>
                </c:pt>
                <c:pt idx="2218">
                  <c:v>1.2777999999999941</c:v>
                </c:pt>
                <c:pt idx="2219">
                  <c:v>1.10165</c:v>
                </c:pt>
                <c:pt idx="2220">
                  <c:v>1.067529999999995</c:v>
                </c:pt>
                <c:pt idx="2221">
                  <c:v>1.0684199999999999</c:v>
                </c:pt>
                <c:pt idx="2222">
                  <c:v>1.0700400000000001</c:v>
                </c:pt>
                <c:pt idx="2223">
                  <c:v>1.0906199999999999</c:v>
                </c:pt>
                <c:pt idx="2224">
                  <c:v>1.0707599999999999</c:v>
                </c:pt>
                <c:pt idx="2225">
                  <c:v>1.03227</c:v>
                </c:pt>
                <c:pt idx="2226">
                  <c:v>1.0273899999999998</c:v>
                </c:pt>
                <c:pt idx="2227">
                  <c:v>1.0153699999999954</c:v>
                </c:pt>
                <c:pt idx="2228">
                  <c:v>0.99158999999999753</c:v>
                </c:pt>
                <c:pt idx="2229">
                  <c:v>1.0002899999999999</c:v>
                </c:pt>
                <c:pt idx="2230">
                  <c:v>1.0903</c:v>
                </c:pt>
                <c:pt idx="2231">
                  <c:v>1.10724</c:v>
                </c:pt>
                <c:pt idx="2232">
                  <c:v>1.035429999999995</c:v>
                </c:pt>
                <c:pt idx="2233">
                  <c:v>0.98587000000000002</c:v>
                </c:pt>
                <c:pt idx="2234">
                  <c:v>0.96663000000000165</c:v>
                </c:pt>
                <c:pt idx="2235">
                  <c:v>0.95979000000000281</c:v>
                </c:pt>
                <c:pt idx="2236">
                  <c:v>0.96523999999999999</c:v>
                </c:pt>
                <c:pt idx="2237">
                  <c:v>0.95583000000000062</c:v>
                </c:pt>
                <c:pt idx="2238">
                  <c:v>0.95300000000000062</c:v>
                </c:pt>
                <c:pt idx="2239">
                  <c:v>0.95557000000000003</c:v>
                </c:pt>
                <c:pt idx="2240">
                  <c:v>1.0305299999999957</c:v>
                </c:pt>
                <c:pt idx="2241">
                  <c:v>1.11361</c:v>
                </c:pt>
                <c:pt idx="2242">
                  <c:v>1.2569599999999999</c:v>
                </c:pt>
                <c:pt idx="2243">
                  <c:v>1.5007999999999952</c:v>
                </c:pt>
                <c:pt idx="2244">
                  <c:v>4.0457900000000002</c:v>
                </c:pt>
                <c:pt idx="2245">
                  <c:v>7.2322700000000024</c:v>
                </c:pt>
                <c:pt idx="2246">
                  <c:v>6.3846600000000002</c:v>
                </c:pt>
                <c:pt idx="2247">
                  <c:v>3.1865899999999998</c:v>
                </c:pt>
                <c:pt idx="2248">
                  <c:v>1.51118</c:v>
                </c:pt>
                <c:pt idx="2249">
                  <c:v>1.2398999999999929</c:v>
                </c:pt>
                <c:pt idx="2250">
                  <c:v>1.2312099999999953</c:v>
                </c:pt>
                <c:pt idx="2251">
                  <c:v>1.2519499999999952</c:v>
                </c:pt>
                <c:pt idx="2252">
                  <c:v>1.31531</c:v>
                </c:pt>
                <c:pt idx="2253">
                  <c:v>1.429039999999995</c:v>
                </c:pt>
                <c:pt idx="2254">
                  <c:v>1.705819999999997</c:v>
                </c:pt>
                <c:pt idx="2255">
                  <c:v>2.0707399999999998</c:v>
                </c:pt>
                <c:pt idx="2256">
                  <c:v>1.8905099999999999</c:v>
                </c:pt>
                <c:pt idx="2257">
                  <c:v>1.5091899999999998</c:v>
                </c:pt>
                <c:pt idx="2258">
                  <c:v>1.2482</c:v>
                </c:pt>
                <c:pt idx="2259">
                  <c:v>1.18282</c:v>
                </c:pt>
                <c:pt idx="2260">
                  <c:v>1.17652</c:v>
                </c:pt>
                <c:pt idx="2261">
                  <c:v>1.7581500000000028</c:v>
                </c:pt>
                <c:pt idx="2262">
                  <c:v>2.0261499999999977</c:v>
                </c:pt>
                <c:pt idx="2263">
                  <c:v>2.1932800000000001</c:v>
                </c:pt>
                <c:pt idx="2264">
                  <c:v>1.7605700000000015</c:v>
                </c:pt>
                <c:pt idx="2265">
                  <c:v>1.4534199999999957</c:v>
                </c:pt>
                <c:pt idx="2266">
                  <c:v>1.3582399999999999</c:v>
                </c:pt>
                <c:pt idx="2267">
                  <c:v>1.32439</c:v>
                </c:pt>
                <c:pt idx="2268">
                  <c:v>1.26105</c:v>
                </c:pt>
                <c:pt idx="2269">
                  <c:v>1.2280800000000001</c:v>
                </c:pt>
                <c:pt idx="2270">
                  <c:v>1.2200299999999957</c:v>
                </c:pt>
                <c:pt idx="2271">
                  <c:v>1.235709999999995</c:v>
                </c:pt>
                <c:pt idx="2272">
                  <c:v>1.2247899999999998</c:v>
                </c:pt>
                <c:pt idx="2273">
                  <c:v>1.3694599999999999</c:v>
                </c:pt>
                <c:pt idx="2274">
                  <c:v>1.7105399999999973</c:v>
                </c:pt>
                <c:pt idx="2275">
                  <c:v>2.14846</c:v>
                </c:pt>
                <c:pt idx="2276">
                  <c:v>2.2993800000000002</c:v>
                </c:pt>
                <c:pt idx="2277">
                  <c:v>2.0699200000000002</c:v>
                </c:pt>
                <c:pt idx="2278">
                  <c:v>2.0225399999999998</c:v>
                </c:pt>
                <c:pt idx="2279">
                  <c:v>1.9883000000000026</c:v>
                </c:pt>
                <c:pt idx="2280">
                  <c:v>2.5234999999999999</c:v>
                </c:pt>
                <c:pt idx="2281">
                  <c:v>3.0644800000000001</c:v>
                </c:pt>
                <c:pt idx="2282">
                  <c:v>3.69441</c:v>
                </c:pt>
                <c:pt idx="2283">
                  <c:v>3.49763</c:v>
                </c:pt>
                <c:pt idx="2284">
                  <c:v>3.2755399999999999</c:v>
                </c:pt>
                <c:pt idx="2285">
                  <c:v>3.7003900000000094</c:v>
                </c:pt>
                <c:pt idx="2286">
                  <c:v>4.2897900000000124</c:v>
                </c:pt>
                <c:pt idx="2287">
                  <c:v>4.6099199999999945</c:v>
                </c:pt>
                <c:pt idx="2288">
                  <c:v>4.5137299999999998</c:v>
                </c:pt>
                <c:pt idx="2289">
                  <c:v>4.3777699999999999</c:v>
                </c:pt>
                <c:pt idx="2290">
                  <c:v>4.2937700000000003</c:v>
                </c:pt>
                <c:pt idx="2291">
                  <c:v>4.5795500000000002</c:v>
                </c:pt>
                <c:pt idx="2292">
                  <c:v>4.6067</c:v>
                </c:pt>
                <c:pt idx="2293">
                  <c:v>5.1627199999999798</c:v>
                </c:pt>
                <c:pt idx="2294">
                  <c:v>5.8816100000000002</c:v>
                </c:pt>
                <c:pt idx="2295">
                  <c:v>9.4434300000000047</c:v>
                </c:pt>
                <c:pt idx="2296">
                  <c:v>13.075690000000026</c:v>
                </c:pt>
                <c:pt idx="2297">
                  <c:v>9.7038900000000012</c:v>
                </c:pt>
                <c:pt idx="2298">
                  <c:v>5.4477700000000002</c:v>
                </c:pt>
                <c:pt idx="2299">
                  <c:v>3.8635700000000002</c:v>
                </c:pt>
                <c:pt idx="2300">
                  <c:v>3.8317599999999903</c:v>
                </c:pt>
                <c:pt idx="2301">
                  <c:v>4.3074399999999855</c:v>
                </c:pt>
                <c:pt idx="2302">
                  <c:v>5.3011299999999997</c:v>
                </c:pt>
                <c:pt idx="2303">
                  <c:v>6.0050400000000002</c:v>
                </c:pt>
                <c:pt idx="2304">
                  <c:v>5.1608699999999965</c:v>
                </c:pt>
                <c:pt idx="2305">
                  <c:v>4.1137499999999996</c:v>
                </c:pt>
                <c:pt idx="2306">
                  <c:v>4.13856</c:v>
                </c:pt>
                <c:pt idx="2307">
                  <c:v>5.0790899999999999</c:v>
                </c:pt>
                <c:pt idx="2308">
                  <c:v>5.8937099999999996</c:v>
                </c:pt>
                <c:pt idx="2309">
                  <c:v>5.7582199999999997</c:v>
                </c:pt>
                <c:pt idx="2310">
                  <c:v>6.0059699999999996</c:v>
                </c:pt>
                <c:pt idx="2311">
                  <c:v>7.46631</c:v>
                </c:pt>
                <c:pt idx="2312">
                  <c:v>9.45824</c:v>
                </c:pt>
                <c:pt idx="2313">
                  <c:v>10.3491</c:v>
                </c:pt>
                <c:pt idx="2314">
                  <c:v>9.6770900000000015</c:v>
                </c:pt>
                <c:pt idx="2315">
                  <c:v>7.0181099999999965</c:v>
                </c:pt>
                <c:pt idx="2316">
                  <c:v>5.1739299999999995</c:v>
                </c:pt>
                <c:pt idx="2317">
                  <c:v>4.3847399999999945</c:v>
                </c:pt>
                <c:pt idx="2318">
                  <c:v>4.1026699999999998</c:v>
                </c:pt>
                <c:pt idx="2319">
                  <c:v>3.9150999999999967</c:v>
                </c:pt>
                <c:pt idx="2320">
                  <c:v>3.90611</c:v>
                </c:pt>
                <c:pt idx="2321">
                  <c:v>4.0872099999999998</c:v>
                </c:pt>
                <c:pt idx="2322">
                  <c:v>4.5094599999999998</c:v>
                </c:pt>
                <c:pt idx="2323">
                  <c:v>5.48712</c:v>
                </c:pt>
                <c:pt idx="2324">
                  <c:v>6.7896600000000236</c:v>
                </c:pt>
                <c:pt idx="2325">
                  <c:v>7.8923199999999945</c:v>
                </c:pt>
                <c:pt idx="2326">
                  <c:v>7.4821</c:v>
                </c:pt>
                <c:pt idx="2327">
                  <c:v>7.0089799999999975</c:v>
                </c:pt>
                <c:pt idx="2328">
                  <c:v>7.4165799999999997</c:v>
                </c:pt>
                <c:pt idx="2329">
                  <c:v>8.3648000000000007</c:v>
                </c:pt>
                <c:pt idx="2330">
                  <c:v>8.764660000000001</c:v>
                </c:pt>
                <c:pt idx="2331">
                  <c:v>10.052660000000024</c:v>
                </c:pt>
                <c:pt idx="2332">
                  <c:v>12.803230000000006</c:v>
                </c:pt>
                <c:pt idx="2333">
                  <c:v>12.249420000000001</c:v>
                </c:pt>
                <c:pt idx="2334">
                  <c:v>9.4589600000000011</c:v>
                </c:pt>
                <c:pt idx="2335">
                  <c:v>8.2018899999999988</c:v>
                </c:pt>
                <c:pt idx="2336">
                  <c:v>8.2882699999999971</c:v>
                </c:pt>
                <c:pt idx="2337">
                  <c:v>9.1336699999999986</c:v>
                </c:pt>
                <c:pt idx="2338">
                  <c:v>9.5428300000000004</c:v>
                </c:pt>
                <c:pt idx="2339">
                  <c:v>9.4523300000000248</c:v>
                </c:pt>
                <c:pt idx="2340">
                  <c:v>10.533440000000002</c:v>
                </c:pt>
                <c:pt idx="2341">
                  <c:v>12.27538</c:v>
                </c:pt>
                <c:pt idx="2342">
                  <c:v>11.578110000000001</c:v>
                </c:pt>
                <c:pt idx="2343">
                  <c:v>10.755490000000037</c:v>
                </c:pt>
                <c:pt idx="2344">
                  <c:v>10.49859</c:v>
                </c:pt>
                <c:pt idx="2345">
                  <c:v>10.5906</c:v>
                </c:pt>
                <c:pt idx="2346">
                  <c:v>10.731199999999999</c:v>
                </c:pt>
                <c:pt idx="2347">
                  <c:v>11.635730000000002</c:v>
                </c:pt>
                <c:pt idx="2348">
                  <c:v>12.240379999999998</c:v>
                </c:pt>
                <c:pt idx="2349">
                  <c:v>10.666530000000026</c:v>
                </c:pt>
                <c:pt idx="2350">
                  <c:v>7.7494800000000001</c:v>
                </c:pt>
                <c:pt idx="2351">
                  <c:v>6.1344099999999955</c:v>
                </c:pt>
                <c:pt idx="2352">
                  <c:v>6.9950400000000004</c:v>
                </c:pt>
                <c:pt idx="2353">
                  <c:v>9.8186700000000009</c:v>
                </c:pt>
                <c:pt idx="2354">
                  <c:v>10.149700000000001</c:v>
                </c:pt>
                <c:pt idx="2355">
                  <c:v>10.244969999999997</c:v>
                </c:pt>
                <c:pt idx="2356">
                  <c:v>12.115260000000001</c:v>
                </c:pt>
                <c:pt idx="2357">
                  <c:v>13.73208</c:v>
                </c:pt>
                <c:pt idx="2358">
                  <c:v>14.150040000000002</c:v>
                </c:pt>
                <c:pt idx="2359">
                  <c:v>14.143829999999999</c:v>
                </c:pt>
                <c:pt idx="2360">
                  <c:v>12.30617</c:v>
                </c:pt>
                <c:pt idx="2361">
                  <c:v>10.274750000000001</c:v>
                </c:pt>
                <c:pt idx="2362">
                  <c:v>8.9547300000000067</c:v>
                </c:pt>
                <c:pt idx="2363">
                  <c:v>8.4241799999999998</c:v>
                </c:pt>
                <c:pt idx="2364">
                  <c:v>9.3420100000000001</c:v>
                </c:pt>
                <c:pt idx="2365">
                  <c:v>10.93338</c:v>
                </c:pt>
                <c:pt idx="2366">
                  <c:v>11.94539</c:v>
                </c:pt>
                <c:pt idx="2367">
                  <c:v>11.61205</c:v>
                </c:pt>
                <c:pt idx="2368">
                  <c:v>11.662240000000002</c:v>
                </c:pt>
                <c:pt idx="2369">
                  <c:v>11.956550000000037</c:v>
                </c:pt>
                <c:pt idx="2370">
                  <c:v>12.575080000000026</c:v>
                </c:pt>
                <c:pt idx="2371">
                  <c:v>11.446400000000002</c:v>
                </c:pt>
                <c:pt idx="2372">
                  <c:v>10.585490000000037</c:v>
                </c:pt>
                <c:pt idx="2373">
                  <c:v>9.3716600000000003</c:v>
                </c:pt>
                <c:pt idx="2374">
                  <c:v>7.7328799999999998</c:v>
                </c:pt>
                <c:pt idx="2375">
                  <c:v>6.7219299999999995</c:v>
                </c:pt>
                <c:pt idx="2376">
                  <c:v>6.9324899999999996</c:v>
                </c:pt>
                <c:pt idx="2377">
                  <c:v>7.3464200000000002</c:v>
                </c:pt>
                <c:pt idx="2378">
                  <c:v>7.1690699999999996</c:v>
                </c:pt>
                <c:pt idx="2379">
                  <c:v>7.3188599999999955</c:v>
                </c:pt>
                <c:pt idx="2380">
                  <c:v>8.3908200000000015</c:v>
                </c:pt>
                <c:pt idx="2381">
                  <c:v>9.4039000000000001</c:v>
                </c:pt>
                <c:pt idx="2382">
                  <c:v>9.0149499999999989</c:v>
                </c:pt>
                <c:pt idx="2383">
                  <c:v>8.0569000000000006</c:v>
                </c:pt>
                <c:pt idx="2384">
                  <c:v>7.9347700000000003</c:v>
                </c:pt>
                <c:pt idx="2385">
                  <c:v>8.5110400000000013</c:v>
                </c:pt>
                <c:pt idx="2386">
                  <c:v>8.9297200000000014</c:v>
                </c:pt>
                <c:pt idx="2387">
                  <c:v>8.6403899999999982</c:v>
                </c:pt>
                <c:pt idx="2388">
                  <c:v>7.5767800000000003</c:v>
                </c:pt>
                <c:pt idx="2389">
                  <c:v>6.7518599999999998</c:v>
                </c:pt>
                <c:pt idx="2390">
                  <c:v>6.2897500000000024</c:v>
                </c:pt>
                <c:pt idx="2391">
                  <c:v>5.6328199999999855</c:v>
                </c:pt>
                <c:pt idx="2392">
                  <c:v>4.8020099999999966</c:v>
                </c:pt>
                <c:pt idx="2393">
                  <c:v>4.1901499999999965</c:v>
                </c:pt>
                <c:pt idx="2394">
                  <c:v>4.0127899999999945</c:v>
                </c:pt>
                <c:pt idx="2395">
                  <c:v>3.76267</c:v>
                </c:pt>
                <c:pt idx="2396">
                  <c:v>3.7406799999999998</c:v>
                </c:pt>
                <c:pt idx="2397">
                  <c:v>3.4788899999999967</c:v>
                </c:pt>
                <c:pt idx="2398">
                  <c:v>3.3609999999999998</c:v>
                </c:pt>
                <c:pt idx="2399">
                  <c:v>2.9741499999999967</c:v>
                </c:pt>
                <c:pt idx="2400">
                  <c:v>2.6289600000000002</c:v>
                </c:pt>
                <c:pt idx="2401">
                  <c:v>2.4552499999999857</c:v>
                </c:pt>
                <c:pt idx="2402">
                  <c:v>2.28925</c:v>
                </c:pt>
                <c:pt idx="2403">
                  <c:v>2.13639</c:v>
                </c:pt>
                <c:pt idx="2404">
                  <c:v>2.0067900000000001</c:v>
                </c:pt>
                <c:pt idx="2405">
                  <c:v>1.9178299999999937</c:v>
                </c:pt>
                <c:pt idx="2406">
                  <c:v>1.8323400000000001</c:v>
                </c:pt>
                <c:pt idx="2407">
                  <c:v>1.7487500000000022</c:v>
                </c:pt>
                <c:pt idx="2408">
                  <c:v>1.6950499999999999</c:v>
                </c:pt>
                <c:pt idx="2409">
                  <c:v>1.5789599999999999</c:v>
                </c:pt>
                <c:pt idx="2410">
                  <c:v>1.52105</c:v>
                </c:pt>
                <c:pt idx="2411">
                  <c:v>1.4660599999999999</c:v>
                </c:pt>
                <c:pt idx="2412">
                  <c:v>1.30725</c:v>
                </c:pt>
                <c:pt idx="2413">
                  <c:v>1.2556799999999952</c:v>
                </c:pt>
                <c:pt idx="2414">
                  <c:v>1.3131599999999999</c:v>
                </c:pt>
                <c:pt idx="2415">
                  <c:v>1.3603700000000001</c:v>
                </c:pt>
                <c:pt idx="2416">
                  <c:v>1.34429</c:v>
                </c:pt>
                <c:pt idx="2417">
                  <c:v>1.30433</c:v>
                </c:pt>
                <c:pt idx="2418">
                  <c:v>1.31612</c:v>
                </c:pt>
                <c:pt idx="2419">
                  <c:v>1.4074099999999941</c:v>
                </c:pt>
                <c:pt idx="2420">
                  <c:v>1.4147099999999952</c:v>
                </c:pt>
                <c:pt idx="2421">
                  <c:v>1.30477</c:v>
                </c:pt>
                <c:pt idx="2422">
                  <c:v>1.2267599999999999</c:v>
                </c:pt>
                <c:pt idx="2423">
                  <c:v>1.1388100000000001</c:v>
                </c:pt>
                <c:pt idx="2424">
                  <c:v>1.1146400000000001</c:v>
                </c:pt>
                <c:pt idx="2425">
                  <c:v>1.1104700000000001</c:v>
                </c:pt>
                <c:pt idx="2426">
                  <c:v>1.0197199999999957</c:v>
                </c:pt>
                <c:pt idx="2427">
                  <c:v>0.91376000000000002</c:v>
                </c:pt>
                <c:pt idx="2428">
                  <c:v>0.89793000000000089</c:v>
                </c:pt>
                <c:pt idx="2429">
                  <c:v>0.95818000000000003</c:v>
                </c:pt>
                <c:pt idx="2430">
                  <c:v>1.0759599999999998</c:v>
                </c:pt>
                <c:pt idx="2431">
                  <c:v>1.1595800000000001</c:v>
                </c:pt>
                <c:pt idx="2432">
                  <c:v>1.1415899999999999</c:v>
                </c:pt>
                <c:pt idx="2433">
                  <c:v>1.0622199999999999</c:v>
                </c:pt>
                <c:pt idx="2434">
                  <c:v>1.04643</c:v>
                </c:pt>
                <c:pt idx="2435">
                  <c:v>1.0000800000000001</c:v>
                </c:pt>
                <c:pt idx="2436">
                  <c:v>1.0068699999999957</c:v>
                </c:pt>
                <c:pt idx="2437">
                  <c:v>1.08694</c:v>
                </c:pt>
                <c:pt idx="2438">
                  <c:v>1.1352100000000001</c:v>
                </c:pt>
                <c:pt idx="2439">
                  <c:v>1.0830199999999999</c:v>
                </c:pt>
                <c:pt idx="2440">
                  <c:v>0.92220000000000002</c:v>
                </c:pt>
                <c:pt idx="2441">
                  <c:v>0.84604000000000235</c:v>
                </c:pt>
                <c:pt idx="2442">
                  <c:v>0.97460000000000158</c:v>
                </c:pt>
                <c:pt idx="2443">
                  <c:v>0.8787100000000021</c:v>
                </c:pt>
                <c:pt idx="2444">
                  <c:v>0.78432000000000002</c:v>
                </c:pt>
                <c:pt idx="2445">
                  <c:v>0.71330000000000005</c:v>
                </c:pt>
                <c:pt idx="2446">
                  <c:v>0.72657000000000005</c:v>
                </c:pt>
                <c:pt idx="2447">
                  <c:v>0.75499000000000283</c:v>
                </c:pt>
                <c:pt idx="2448">
                  <c:v>0.78268000000000004</c:v>
                </c:pt>
                <c:pt idx="2449">
                  <c:v>0.84619000000000211</c:v>
                </c:pt>
                <c:pt idx="2450">
                  <c:v>0.91288999999999998</c:v>
                </c:pt>
                <c:pt idx="2451">
                  <c:v>0.9</c:v>
                </c:pt>
                <c:pt idx="2452">
                  <c:v>0.93879000000000234</c:v>
                </c:pt>
                <c:pt idx="2453">
                  <c:v>0.84713000000000005</c:v>
                </c:pt>
                <c:pt idx="2454">
                  <c:v>0.72071000000000063</c:v>
                </c:pt>
                <c:pt idx="2455">
                  <c:v>0.68703000000000103</c:v>
                </c:pt>
                <c:pt idx="2456">
                  <c:v>0.67495000000000283</c:v>
                </c:pt>
                <c:pt idx="2457">
                  <c:v>0.65047999999999995</c:v>
                </c:pt>
                <c:pt idx="2458">
                  <c:v>0.64405000000000234</c:v>
                </c:pt>
                <c:pt idx="2459">
                  <c:v>0.65762000000000376</c:v>
                </c:pt>
                <c:pt idx="2460">
                  <c:v>0.69321999999999961</c:v>
                </c:pt>
                <c:pt idx="2461">
                  <c:v>0.68236000000000063</c:v>
                </c:pt>
                <c:pt idx="2462">
                  <c:v>0.64802000000000282</c:v>
                </c:pt>
                <c:pt idx="2463">
                  <c:v>0.66270000000000306</c:v>
                </c:pt>
                <c:pt idx="2464">
                  <c:v>0.73651</c:v>
                </c:pt>
                <c:pt idx="2465">
                  <c:v>0.79554000000000002</c:v>
                </c:pt>
                <c:pt idx="2466">
                  <c:v>0.78003999999999996</c:v>
                </c:pt>
                <c:pt idx="2467">
                  <c:v>0.81189000000000222</c:v>
                </c:pt>
                <c:pt idx="2468">
                  <c:v>0.96101000000000003</c:v>
                </c:pt>
                <c:pt idx="2469">
                  <c:v>1.3045800000000001</c:v>
                </c:pt>
                <c:pt idx="2470">
                  <c:v>1.0065199999999999</c:v>
                </c:pt>
                <c:pt idx="2471">
                  <c:v>0.72248999999999997</c:v>
                </c:pt>
                <c:pt idx="2472">
                  <c:v>0.6019900000000028</c:v>
                </c:pt>
                <c:pt idx="2473">
                  <c:v>0.58094000000000101</c:v>
                </c:pt>
                <c:pt idx="2474">
                  <c:v>0.57828000000000002</c:v>
                </c:pt>
                <c:pt idx="2475">
                  <c:v>0.58787000000000089</c:v>
                </c:pt>
                <c:pt idx="2476">
                  <c:v>0.59956999999999794</c:v>
                </c:pt>
                <c:pt idx="2477">
                  <c:v>0.57885000000000064</c:v>
                </c:pt>
                <c:pt idx="2478">
                  <c:v>0.55852000000000002</c:v>
                </c:pt>
                <c:pt idx="2479">
                  <c:v>0.55389999999999995</c:v>
                </c:pt>
                <c:pt idx="2480">
                  <c:v>0.54966999999999999</c:v>
                </c:pt>
                <c:pt idx="2481">
                  <c:v>0.54361999999999999</c:v>
                </c:pt>
                <c:pt idx="2482">
                  <c:v>0.54032000000000002</c:v>
                </c:pt>
                <c:pt idx="2483">
                  <c:v>0.53871999999999998</c:v>
                </c:pt>
                <c:pt idx="2484">
                  <c:v>0.54837999999999998</c:v>
                </c:pt>
                <c:pt idx="2485">
                  <c:v>0.54679999999999995</c:v>
                </c:pt>
                <c:pt idx="2486">
                  <c:v>0.53874000000000211</c:v>
                </c:pt>
                <c:pt idx="2487">
                  <c:v>0.5309199999999995</c:v>
                </c:pt>
                <c:pt idx="2488">
                  <c:v>0.52285999999999999</c:v>
                </c:pt>
                <c:pt idx="2489">
                  <c:v>0.51841999999999788</c:v>
                </c:pt>
                <c:pt idx="2490">
                  <c:v>0.51600999999999997</c:v>
                </c:pt>
                <c:pt idx="2491">
                  <c:v>0.51397999999999999</c:v>
                </c:pt>
                <c:pt idx="2492">
                  <c:v>0.51924000000000003</c:v>
                </c:pt>
                <c:pt idx="2493">
                  <c:v>0.55720000000000003</c:v>
                </c:pt>
                <c:pt idx="2494">
                  <c:v>0.62479000000000307</c:v>
                </c:pt>
                <c:pt idx="2495">
                  <c:v>0.61582000000000281</c:v>
                </c:pt>
                <c:pt idx="2496">
                  <c:v>0.57294000000000234</c:v>
                </c:pt>
                <c:pt idx="2497">
                  <c:v>0.54540999999999951</c:v>
                </c:pt>
                <c:pt idx="2498">
                  <c:v>0.56230000000000002</c:v>
                </c:pt>
                <c:pt idx="2499">
                  <c:v>0.57755999999999996</c:v>
                </c:pt>
                <c:pt idx="2500">
                  <c:v>0.5990599999999997</c:v>
                </c:pt>
                <c:pt idx="2501">
                  <c:v>0.58248999999999784</c:v>
                </c:pt>
                <c:pt idx="2502">
                  <c:v>0.61307000000000234</c:v>
                </c:pt>
                <c:pt idx="2503">
                  <c:v>0.9811299999999995</c:v>
                </c:pt>
                <c:pt idx="2504">
                  <c:v>1.49875</c:v>
                </c:pt>
                <c:pt idx="2505">
                  <c:v>1.5169199999999998</c:v>
                </c:pt>
                <c:pt idx="2506">
                  <c:v>1.26545</c:v>
                </c:pt>
                <c:pt idx="2507">
                  <c:v>1.253029999999995</c:v>
                </c:pt>
                <c:pt idx="2508">
                  <c:v>2.2821199999999999</c:v>
                </c:pt>
                <c:pt idx="2509">
                  <c:v>3.5518099999999908</c:v>
                </c:pt>
                <c:pt idx="2510">
                  <c:v>2.9258899999999977</c:v>
                </c:pt>
                <c:pt idx="2511">
                  <c:v>1.5422800000000001</c:v>
                </c:pt>
                <c:pt idx="2512">
                  <c:v>1.239739999999995</c:v>
                </c:pt>
                <c:pt idx="2513">
                  <c:v>1.9392399999999976</c:v>
                </c:pt>
                <c:pt idx="2514">
                  <c:v>2.6328599999999884</c:v>
                </c:pt>
                <c:pt idx="2515">
                  <c:v>3.4824499999999903</c:v>
                </c:pt>
                <c:pt idx="2516">
                  <c:v>3.26586</c:v>
                </c:pt>
                <c:pt idx="2517">
                  <c:v>1.80098</c:v>
                </c:pt>
                <c:pt idx="2518">
                  <c:v>1.0069599999999999</c:v>
                </c:pt>
                <c:pt idx="2519">
                  <c:v>0.81355</c:v>
                </c:pt>
                <c:pt idx="2520">
                  <c:v>0.69718000000000102</c:v>
                </c:pt>
                <c:pt idx="2521">
                  <c:v>0.6319300000000021</c:v>
                </c:pt>
                <c:pt idx="2522">
                  <c:v>0.60535000000000005</c:v>
                </c:pt>
                <c:pt idx="2523">
                  <c:v>0.59895000000000065</c:v>
                </c:pt>
                <c:pt idx="2524">
                  <c:v>0.60272000000000281</c:v>
                </c:pt>
                <c:pt idx="2525">
                  <c:v>0.60221999999999998</c:v>
                </c:pt>
                <c:pt idx="2526">
                  <c:v>0.60420000000000063</c:v>
                </c:pt>
                <c:pt idx="2527">
                  <c:v>0.60397000000000234</c:v>
                </c:pt>
                <c:pt idx="2528">
                  <c:v>0.60136999999999996</c:v>
                </c:pt>
                <c:pt idx="2529">
                  <c:v>0.62931999999999999</c:v>
                </c:pt>
                <c:pt idx="2530">
                  <c:v>0.66134000000000281</c:v>
                </c:pt>
                <c:pt idx="2531">
                  <c:v>0.68516999999999961</c:v>
                </c:pt>
                <c:pt idx="2532">
                  <c:v>0.67236000000000062</c:v>
                </c:pt>
                <c:pt idx="2533">
                  <c:v>0.63882000000000283</c:v>
                </c:pt>
                <c:pt idx="2534">
                  <c:v>0.61158999999999997</c:v>
                </c:pt>
                <c:pt idx="2535">
                  <c:v>0.64346999999999999</c:v>
                </c:pt>
                <c:pt idx="2536">
                  <c:v>0.96516999999999997</c:v>
                </c:pt>
                <c:pt idx="2537">
                  <c:v>1.3006199999999999</c:v>
                </c:pt>
                <c:pt idx="2538">
                  <c:v>1.5575599999999998</c:v>
                </c:pt>
                <c:pt idx="2539">
                  <c:v>1.59226</c:v>
                </c:pt>
                <c:pt idx="2540">
                  <c:v>2.0036</c:v>
                </c:pt>
                <c:pt idx="2541">
                  <c:v>4.0156299999999998</c:v>
                </c:pt>
                <c:pt idx="2542">
                  <c:v>5.1913600000000004</c:v>
                </c:pt>
                <c:pt idx="2543">
                  <c:v>3.5066399999999978</c:v>
                </c:pt>
                <c:pt idx="2544">
                  <c:v>1.59318</c:v>
                </c:pt>
                <c:pt idx="2545">
                  <c:v>0.85471000000000064</c:v>
                </c:pt>
                <c:pt idx="2546">
                  <c:v>0.78547999999999996</c:v>
                </c:pt>
                <c:pt idx="2547">
                  <c:v>0.72996000000000005</c:v>
                </c:pt>
                <c:pt idx="2548">
                  <c:v>0.68626000000000065</c:v>
                </c:pt>
                <c:pt idx="2549">
                  <c:v>0.67508000000000234</c:v>
                </c:pt>
                <c:pt idx="2550">
                  <c:v>0.67147000000000234</c:v>
                </c:pt>
                <c:pt idx="2551">
                  <c:v>0.71433000000000002</c:v>
                </c:pt>
                <c:pt idx="2552">
                  <c:v>0.95085000000000064</c:v>
                </c:pt>
                <c:pt idx="2553">
                  <c:v>0.97331999999999896</c:v>
                </c:pt>
                <c:pt idx="2554">
                  <c:v>0.90155999999999958</c:v>
                </c:pt>
                <c:pt idx="2555">
                  <c:v>0.81728000000000001</c:v>
                </c:pt>
                <c:pt idx="2556">
                  <c:v>1.08951</c:v>
                </c:pt>
                <c:pt idx="2557">
                  <c:v>1.0290299999999952</c:v>
                </c:pt>
                <c:pt idx="2558">
                  <c:v>1.10127</c:v>
                </c:pt>
                <c:pt idx="2559">
                  <c:v>1.6649799999999999</c:v>
                </c:pt>
                <c:pt idx="2560">
                  <c:v>1.88266</c:v>
                </c:pt>
                <c:pt idx="2561">
                  <c:v>1.55454</c:v>
                </c:pt>
                <c:pt idx="2562">
                  <c:v>1.00806</c:v>
                </c:pt>
                <c:pt idx="2563">
                  <c:v>0.78366999999999998</c:v>
                </c:pt>
                <c:pt idx="2564">
                  <c:v>0.72502000000000211</c:v>
                </c:pt>
                <c:pt idx="2565">
                  <c:v>0.71226999999999996</c:v>
                </c:pt>
                <c:pt idx="2566">
                  <c:v>0.70209999999999995</c:v>
                </c:pt>
                <c:pt idx="2567">
                  <c:v>0.69771000000000116</c:v>
                </c:pt>
                <c:pt idx="2568">
                  <c:v>0.72241</c:v>
                </c:pt>
                <c:pt idx="2569">
                  <c:v>0.75427999999999995</c:v>
                </c:pt>
                <c:pt idx="2570">
                  <c:v>0.79961000000000004</c:v>
                </c:pt>
                <c:pt idx="2571">
                  <c:v>0.78817000000000004</c:v>
                </c:pt>
                <c:pt idx="2572">
                  <c:v>0.75277000000000283</c:v>
                </c:pt>
                <c:pt idx="2573">
                  <c:v>0.71230000000000004</c:v>
                </c:pt>
                <c:pt idx="2574">
                  <c:v>0.69547000000000103</c:v>
                </c:pt>
                <c:pt idx="2575">
                  <c:v>0.69289000000000311</c:v>
                </c:pt>
                <c:pt idx="2576">
                  <c:v>0.69572000000000311</c:v>
                </c:pt>
                <c:pt idx="2577">
                  <c:v>0.71118000000000003</c:v>
                </c:pt>
                <c:pt idx="2578">
                  <c:v>0.76665000000000283</c:v>
                </c:pt>
                <c:pt idx="2579">
                  <c:v>1.1188100000000001</c:v>
                </c:pt>
                <c:pt idx="2580">
                  <c:v>1.32944</c:v>
                </c:pt>
                <c:pt idx="2581">
                  <c:v>1.0605199999999999</c:v>
                </c:pt>
                <c:pt idx="2582">
                  <c:v>1.3812500000000001</c:v>
                </c:pt>
                <c:pt idx="2583">
                  <c:v>2.2999700000000001</c:v>
                </c:pt>
                <c:pt idx="2584">
                  <c:v>2.8378399999999977</c:v>
                </c:pt>
                <c:pt idx="2585">
                  <c:v>2.27841</c:v>
                </c:pt>
                <c:pt idx="2586">
                  <c:v>1.49891</c:v>
                </c:pt>
                <c:pt idx="2587">
                  <c:v>2.5281199999999999</c:v>
                </c:pt>
                <c:pt idx="2588">
                  <c:v>4.3528199999999826</c:v>
                </c:pt>
                <c:pt idx="2589">
                  <c:v>4.1998999999999995</c:v>
                </c:pt>
                <c:pt idx="2590">
                  <c:v>2.23475</c:v>
                </c:pt>
                <c:pt idx="2591">
                  <c:v>1.2436299999999934</c:v>
                </c:pt>
                <c:pt idx="2592">
                  <c:v>1.05325</c:v>
                </c:pt>
                <c:pt idx="2593">
                  <c:v>0.96179000000000281</c:v>
                </c:pt>
                <c:pt idx="2594">
                  <c:v>0.9412199999999995</c:v>
                </c:pt>
                <c:pt idx="2595">
                  <c:v>0.93359999999999999</c:v>
                </c:pt>
                <c:pt idx="2596">
                  <c:v>0.94482999999999995</c:v>
                </c:pt>
                <c:pt idx="2597">
                  <c:v>0.96855999999999998</c:v>
                </c:pt>
                <c:pt idx="2598">
                  <c:v>0.97421999999999898</c:v>
                </c:pt>
                <c:pt idx="2599">
                  <c:v>0.97219000000000133</c:v>
                </c:pt>
                <c:pt idx="2600">
                  <c:v>0.95780000000000065</c:v>
                </c:pt>
                <c:pt idx="2601">
                  <c:v>1.0436799999999957</c:v>
                </c:pt>
                <c:pt idx="2602">
                  <c:v>1.1546700000000001</c:v>
                </c:pt>
                <c:pt idx="2603">
                  <c:v>1.3706400000000001</c:v>
                </c:pt>
                <c:pt idx="2604">
                  <c:v>1.50217</c:v>
                </c:pt>
                <c:pt idx="2605">
                  <c:v>1.419409999999995</c:v>
                </c:pt>
                <c:pt idx="2606">
                  <c:v>1.2962199999999999</c:v>
                </c:pt>
                <c:pt idx="2607">
                  <c:v>1.17672</c:v>
                </c:pt>
                <c:pt idx="2608">
                  <c:v>2.5119699999999967</c:v>
                </c:pt>
                <c:pt idx="2609">
                  <c:v>3.2123300000000001</c:v>
                </c:pt>
                <c:pt idx="2610">
                  <c:v>2.5245899999999999</c:v>
                </c:pt>
                <c:pt idx="2611">
                  <c:v>1.50817</c:v>
                </c:pt>
                <c:pt idx="2612">
                  <c:v>1.0599899999999998</c:v>
                </c:pt>
                <c:pt idx="2613">
                  <c:v>0.99024999999999996</c:v>
                </c:pt>
                <c:pt idx="2614">
                  <c:v>1.0548999999999957</c:v>
                </c:pt>
                <c:pt idx="2615">
                  <c:v>1.1893</c:v>
                </c:pt>
                <c:pt idx="2616">
                  <c:v>1.4155199999999952</c:v>
                </c:pt>
                <c:pt idx="2617">
                  <c:v>1.513739999999995</c:v>
                </c:pt>
                <c:pt idx="2618">
                  <c:v>1.5577099999999957</c:v>
                </c:pt>
                <c:pt idx="2619">
                  <c:v>1.64584</c:v>
                </c:pt>
                <c:pt idx="2620">
                  <c:v>1.68929</c:v>
                </c:pt>
                <c:pt idx="2621">
                  <c:v>1.9239299999999935</c:v>
                </c:pt>
                <c:pt idx="2622">
                  <c:v>2.2206299999999999</c:v>
                </c:pt>
                <c:pt idx="2623">
                  <c:v>1.8292299999999952</c:v>
                </c:pt>
                <c:pt idx="2624">
                  <c:v>1.3774199999999999</c:v>
                </c:pt>
                <c:pt idx="2625">
                  <c:v>1.437409999999995</c:v>
                </c:pt>
                <c:pt idx="2626">
                  <c:v>1.548</c:v>
                </c:pt>
                <c:pt idx="2627">
                  <c:v>2.2316599999999918</c:v>
                </c:pt>
                <c:pt idx="2628">
                  <c:v>3.5037199999999999</c:v>
                </c:pt>
                <c:pt idx="2629">
                  <c:v>4.7342399999999998</c:v>
                </c:pt>
                <c:pt idx="2630">
                  <c:v>5.1241399999999704</c:v>
                </c:pt>
                <c:pt idx="2631">
                  <c:v>4.3061299999999996</c:v>
                </c:pt>
                <c:pt idx="2632">
                  <c:v>3.2869199999999998</c:v>
                </c:pt>
                <c:pt idx="2633">
                  <c:v>2.7029899999999998</c:v>
                </c:pt>
                <c:pt idx="2634">
                  <c:v>2.5436700000000001</c:v>
                </c:pt>
                <c:pt idx="2635">
                  <c:v>2.4158899999999903</c:v>
                </c:pt>
                <c:pt idx="2636">
                  <c:v>2.4345599999999967</c:v>
                </c:pt>
                <c:pt idx="2637">
                  <c:v>2.7686799999999998</c:v>
                </c:pt>
                <c:pt idx="2638">
                  <c:v>2.8956199999999903</c:v>
                </c:pt>
                <c:pt idx="2639">
                  <c:v>2.5781499999999977</c:v>
                </c:pt>
                <c:pt idx="2640">
                  <c:v>2.3285900000000002</c:v>
                </c:pt>
                <c:pt idx="2641">
                  <c:v>2.2138399999999998</c:v>
                </c:pt>
                <c:pt idx="2642">
                  <c:v>2.16344</c:v>
                </c:pt>
                <c:pt idx="2643">
                  <c:v>2.2139300000000084</c:v>
                </c:pt>
                <c:pt idx="2644">
                  <c:v>2.8846799999999977</c:v>
                </c:pt>
                <c:pt idx="2645">
                  <c:v>4.1031599999999955</c:v>
                </c:pt>
                <c:pt idx="2646">
                  <c:v>5.1928399999999826</c:v>
                </c:pt>
                <c:pt idx="2647">
                  <c:v>5.4071099999999985</c:v>
                </c:pt>
                <c:pt idx="2648">
                  <c:v>4.65327</c:v>
                </c:pt>
                <c:pt idx="2649">
                  <c:v>3.28525</c:v>
                </c:pt>
                <c:pt idx="2650">
                  <c:v>2.41099</c:v>
                </c:pt>
                <c:pt idx="2651">
                  <c:v>2.2485200000000094</c:v>
                </c:pt>
                <c:pt idx="2652">
                  <c:v>2.3586799999999903</c:v>
                </c:pt>
                <c:pt idx="2653">
                  <c:v>2.7001100000000093</c:v>
                </c:pt>
                <c:pt idx="2654">
                  <c:v>2.6625899999999998</c:v>
                </c:pt>
                <c:pt idx="2655">
                  <c:v>3.0999099999999977</c:v>
                </c:pt>
                <c:pt idx="2656">
                  <c:v>3.71855</c:v>
                </c:pt>
                <c:pt idx="2657">
                  <c:v>4.1884699999999997</c:v>
                </c:pt>
                <c:pt idx="2658">
                  <c:v>4.5783700000000014</c:v>
                </c:pt>
                <c:pt idx="2659">
                  <c:v>4.8390700000000004</c:v>
                </c:pt>
                <c:pt idx="2660">
                  <c:v>4.5774099999999995</c:v>
                </c:pt>
                <c:pt idx="2661">
                  <c:v>4.0986099999999999</c:v>
                </c:pt>
                <c:pt idx="2662">
                  <c:v>3.5928799999999903</c:v>
                </c:pt>
                <c:pt idx="2663">
                  <c:v>3.5063800000000001</c:v>
                </c:pt>
                <c:pt idx="2664">
                  <c:v>3.44292</c:v>
                </c:pt>
                <c:pt idx="2665">
                  <c:v>3.4317299999999977</c:v>
                </c:pt>
                <c:pt idx="2666">
                  <c:v>3.79149</c:v>
                </c:pt>
                <c:pt idx="2667">
                  <c:v>4.7924600000000002</c:v>
                </c:pt>
                <c:pt idx="2668">
                  <c:v>6.0455399999999955</c:v>
                </c:pt>
                <c:pt idx="2669">
                  <c:v>6.5045699999999975</c:v>
                </c:pt>
                <c:pt idx="2670">
                  <c:v>7.4633799999999999</c:v>
                </c:pt>
                <c:pt idx="2671">
                  <c:v>9.0074000000000005</c:v>
                </c:pt>
                <c:pt idx="2672">
                  <c:v>9.7474299999999996</c:v>
                </c:pt>
                <c:pt idx="2673">
                  <c:v>7.0585699999999996</c:v>
                </c:pt>
                <c:pt idx="2674">
                  <c:v>5.3753000000000002</c:v>
                </c:pt>
                <c:pt idx="2675">
                  <c:v>5.397519999999977</c:v>
                </c:pt>
                <c:pt idx="2676">
                  <c:v>5.80959</c:v>
                </c:pt>
                <c:pt idx="2677">
                  <c:v>6.0206999999999997</c:v>
                </c:pt>
                <c:pt idx="2678">
                  <c:v>5.6463599999999996</c:v>
                </c:pt>
                <c:pt idx="2679">
                  <c:v>5.4552899999999998</c:v>
                </c:pt>
                <c:pt idx="2680">
                  <c:v>5.58805</c:v>
                </c:pt>
                <c:pt idx="2681">
                  <c:v>5.2782800000000014</c:v>
                </c:pt>
                <c:pt idx="2682">
                  <c:v>4.7833700000000023</c:v>
                </c:pt>
                <c:pt idx="2683">
                  <c:v>4.4720800000000001</c:v>
                </c:pt>
                <c:pt idx="2684">
                  <c:v>4.1537799999999985</c:v>
                </c:pt>
                <c:pt idx="2685">
                  <c:v>4.3507400000000001</c:v>
                </c:pt>
                <c:pt idx="2686">
                  <c:v>4.8351499999999996</c:v>
                </c:pt>
                <c:pt idx="2687">
                  <c:v>5.0785299999999998</c:v>
                </c:pt>
                <c:pt idx="2688">
                  <c:v>5.2227499999999996</c:v>
                </c:pt>
                <c:pt idx="2689">
                  <c:v>5.1513799999999996</c:v>
                </c:pt>
                <c:pt idx="2690">
                  <c:v>5.3879699999999975</c:v>
                </c:pt>
                <c:pt idx="2691">
                  <c:v>5.8074899999999845</c:v>
                </c:pt>
                <c:pt idx="2692">
                  <c:v>4.9859400000000003</c:v>
                </c:pt>
                <c:pt idx="2693">
                  <c:v>4.1956499999999997</c:v>
                </c:pt>
                <c:pt idx="2694">
                  <c:v>3.7966699999999967</c:v>
                </c:pt>
                <c:pt idx="2695">
                  <c:v>3.6756399999999987</c:v>
                </c:pt>
                <c:pt idx="2696">
                  <c:v>3.8488399999999987</c:v>
                </c:pt>
                <c:pt idx="2697">
                  <c:v>4.2421600000000002</c:v>
                </c:pt>
                <c:pt idx="2698">
                  <c:v>4.7377799999999999</c:v>
                </c:pt>
                <c:pt idx="2699">
                  <c:v>5.4194700000000013</c:v>
                </c:pt>
                <c:pt idx="2700">
                  <c:v>6.2193700000000014</c:v>
                </c:pt>
                <c:pt idx="2701">
                  <c:v>7.687989999999977</c:v>
                </c:pt>
                <c:pt idx="2702">
                  <c:v>8.7270199999999996</c:v>
                </c:pt>
                <c:pt idx="2703">
                  <c:v>8.1704300000000067</c:v>
                </c:pt>
                <c:pt idx="2704">
                  <c:v>8.1002599999999987</c:v>
                </c:pt>
                <c:pt idx="2705">
                  <c:v>8.7163499999999985</c:v>
                </c:pt>
                <c:pt idx="2706">
                  <c:v>9.8224000000000267</c:v>
                </c:pt>
                <c:pt idx="2707">
                  <c:v>10.3218</c:v>
                </c:pt>
                <c:pt idx="2708">
                  <c:v>10.622450000000002</c:v>
                </c:pt>
                <c:pt idx="2709">
                  <c:v>10.231579999999999</c:v>
                </c:pt>
                <c:pt idx="2710">
                  <c:v>9.7764600000000002</c:v>
                </c:pt>
                <c:pt idx="2711">
                  <c:v>9.3576300000000412</c:v>
                </c:pt>
                <c:pt idx="2712">
                  <c:v>9.9088699999999985</c:v>
                </c:pt>
                <c:pt idx="2713">
                  <c:v>10.07765</c:v>
                </c:pt>
                <c:pt idx="2714">
                  <c:v>11.406930000000004</c:v>
                </c:pt>
                <c:pt idx="2715">
                  <c:v>11.836970000000001</c:v>
                </c:pt>
                <c:pt idx="2716">
                  <c:v>11.739710000000001</c:v>
                </c:pt>
                <c:pt idx="2717">
                  <c:v>10.625480000000024</c:v>
                </c:pt>
                <c:pt idx="2718">
                  <c:v>9.3428600000000035</c:v>
                </c:pt>
                <c:pt idx="2719">
                  <c:v>7.9169</c:v>
                </c:pt>
                <c:pt idx="2720">
                  <c:v>6.9089099999999997</c:v>
                </c:pt>
                <c:pt idx="2721">
                  <c:v>6.7387300000000003</c:v>
                </c:pt>
                <c:pt idx="2722">
                  <c:v>6.4361400000000124</c:v>
                </c:pt>
                <c:pt idx="2723">
                  <c:v>5.7173099999999986</c:v>
                </c:pt>
                <c:pt idx="2724">
                  <c:v>5.5262900000000004</c:v>
                </c:pt>
                <c:pt idx="2725">
                  <c:v>6.4271499999999975</c:v>
                </c:pt>
                <c:pt idx="2726">
                  <c:v>7.0302700000000033</c:v>
                </c:pt>
                <c:pt idx="2727">
                  <c:v>6.7409499999999998</c:v>
                </c:pt>
                <c:pt idx="2728">
                  <c:v>5.9104999999999999</c:v>
                </c:pt>
                <c:pt idx="2729">
                  <c:v>4.9690300000000001</c:v>
                </c:pt>
                <c:pt idx="2730">
                  <c:v>4.3016800000000002</c:v>
                </c:pt>
                <c:pt idx="2731">
                  <c:v>3.7640500000000001</c:v>
                </c:pt>
                <c:pt idx="2732">
                  <c:v>3.8205200000000001</c:v>
                </c:pt>
                <c:pt idx="2733">
                  <c:v>4.24437</c:v>
                </c:pt>
                <c:pt idx="2734">
                  <c:v>4.7265799999999976</c:v>
                </c:pt>
                <c:pt idx="2735">
                  <c:v>5.1139399999999826</c:v>
                </c:pt>
                <c:pt idx="2736">
                  <c:v>4.9846300000000001</c:v>
                </c:pt>
                <c:pt idx="2737">
                  <c:v>4.5629999999999855</c:v>
                </c:pt>
                <c:pt idx="2738">
                  <c:v>4.1357799999999996</c:v>
                </c:pt>
                <c:pt idx="2739">
                  <c:v>3.6305399999999999</c:v>
                </c:pt>
                <c:pt idx="2740">
                  <c:v>3.1912699999999967</c:v>
                </c:pt>
                <c:pt idx="2741">
                  <c:v>2.9521999999999977</c:v>
                </c:pt>
                <c:pt idx="2742">
                  <c:v>2.8912899999999913</c:v>
                </c:pt>
                <c:pt idx="2743">
                  <c:v>2.88869</c:v>
                </c:pt>
                <c:pt idx="2744">
                  <c:v>2.6238100000000002</c:v>
                </c:pt>
                <c:pt idx="2745">
                  <c:v>2.3432499999999967</c:v>
                </c:pt>
                <c:pt idx="2746">
                  <c:v>2.2560099999999967</c:v>
                </c:pt>
                <c:pt idx="2747">
                  <c:v>2.2284700000000002</c:v>
                </c:pt>
                <c:pt idx="2748">
                  <c:v>2.1447300000000094</c:v>
                </c:pt>
                <c:pt idx="2749">
                  <c:v>2.1118699999999913</c:v>
                </c:pt>
                <c:pt idx="2750">
                  <c:v>2.1728599999999885</c:v>
                </c:pt>
                <c:pt idx="2751">
                  <c:v>2.1784499999999967</c:v>
                </c:pt>
                <c:pt idx="2752">
                  <c:v>2.11456</c:v>
                </c:pt>
                <c:pt idx="2753">
                  <c:v>1.8828400000000001</c:v>
                </c:pt>
                <c:pt idx="2754">
                  <c:v>1.7396999999999958</c:v>
                </c:pt>
                <c:pt idx="2755">
                  <c:v>1.711039999999997</c:v>
                </c:pt>
                <c:pt idx="2756">
                  <c:v>1.6742699999999999</c:v>
                </c:pt>
                <c:pt idx="2757">
                  <c:v>1.62713</c:v>
                </c:pt>
                <c:pt idx="2758">
                  <c:v>1.6411500000000001</c:v>
                </c:pt>
                <c:pt idx="2759">
                  <c:v>1.6976100000000001</c:v>
                </c:pt>
                <c:pt idx="2760">
                  <c:v>1.59622</c:v>
                </c:pt>
                <c:pt idx="2761">
                  <c:v>1.4988899999999998</c:v>
                </c:pt>
                <c:pt idx="2762">
                  <c:v>1.5160199999999999</c:v>
                </c:pt>
                <c:pt idx="2763">
                  <c:v>1.4832199999999998</c:v>
                </c:pt>
                <c:pt idx="2764">
                  <c:v>1.3917299999999952</c:v>
                </c:pt>
                <c:pt idx="2765">
                  <c:v>1.34476</c:v>
                </c:pt>
                <c:pt idx="2766">
                  <c:v>1.3345800000000001</c:v>
                </c:pt>
                <c:pt idx="2767">
                  <c:v>1.3372299999999953</c:v>
                </c:pt>
                <c:pt idx="2768">
                  <c:v>1.3464499999999999</c:v>
                </c:pt>
                <c:pt idx="2769">
                  <c:v>1.2811699999999953</c:v>
                </c:pt>
                <c:pt idx="2770">
                  <c:v>1.11433</c:v>
                </c:pt>
                <c:pt idx="2771">
                  <c:v>0.96535000000000004</c:v>
                </c:pt>
                <c:pt idx="2772">
                  <c:v>0.91691</c:v>
                </c:pt>
                <c:pt idx="2773">
                  <c:v>0.8981000000000009</c:v>
                </c:pt>
                <c:pt idx="2774">
                  <c:v>0.91344000000000003</c:v>
                </c:pt>
                <c:pt idx="2775">
                  <c:v>0.91308</c:v>
                </c:pt>
                <c:pt idx="2776">
                  <c:v>0.82177999999999995</c:v>
                </c:pt>
                <c:pt idx="2777">
                  <c:v>0.72448000000000001</c:v>
                </c:pt>
                <c:pt idx="2778">
                  <c:v>0.66480000000000306</c:v>
                </c:pt>
                <c:pt idx="2779">
                  <c:v>0.64781999999999995</c:v>
                </c:pt>
                <c:pt idx="2780">
                  <c:v>0.63665000000000282</c:v>
                </c:pt>
                <c:pt idx="2781">
                  <c:v>0.62613000000000063</c:v>
                </c:pt>
                <c:pt idx="2782">
                  <c:v>0.61584000000000283</c:v>
                </c:pt>
                <c:pt idx="2783">
                  <c:v>0.60548000000000002</c:v>
                </c:pt>
                <c:pt idx="2784">
                  <c:v>0.59468000000000065</c:v>
                </c:pt>
                <c:pt idx="2785">
                  <c:v>0.58370000000000077</c:v>
                </c:pt>
                <c:pt idx="2786">
                  <c:v>0.57382999999999995</c:v>
                </c:pt>
                <c:pt idx="2787">
                  <c:v>0.56427000000000005</c:v>
                </c:pt>
                <c:pt idx="2788">
                  <c:v>0.55442000000000002</c:v>
                </c:pt>
                <c:pt idx="2789">
                  <c:v>0.54520000000000002</c:v>
                </c:pt>
                <c:pt idx="2790">
                  <c:v>0.53647</c:v>
                </c:pt>
                <c:pt idx="2791">
                  <c:v>0.52822999999999998</c:v>
                </c:pt>
                <c:pt idx="2792">
                  <c:v>0.52054999999999996</c:v>
                </c:pt>
                <c:pt idx="2793">
                  <c:v>0.5135999999999995</c:v>
                </c:pt>
                <c:pt idx="2794">
                  <c:v>0.50709000000000004</c:v>
                </c:pt>
                <c:pt idx="2795">
                  <c:v>0.50045999999999957</c:v>
                </c:pt>
                <c:pt idx="2796">
                  <c:v>0.49377000000000032</c:v>
                </c:pt>
                <c:pt idx="2797">
                  <c:v>0.48743000000000031</c:v>
                </c:pt>
                <c:pt idx="2798">
                  <c:v>0.48127000000000031</c:v>
                </c:pt>
                <c:pt idx="2799">
                  <c:v>0.47490000000000032</c:v>
                </c:pt>
                <c:pt idx="2800">
                  <c:v>0.46843000000000001</c:v>
                </c:pt>
                <c:pt idx="2801">
                  <c:v>0.46209</c:v>
                </c:pt>
                <c:pt idx="2802">
                  <c:v>0.45598000000000088</c:v>
                </c:pt>
                <c:pt idx="2803">
                  <c:v>0.45005000000000001</c:v>
                </c:pt>
                <c:pt idx="2804">
                  <c:v>0.44418000000000057</c:v>
                </c:pt>
                <c:pt idx="2805">
                  <c:v>0.4384600000000014</c:v>
                </c:pt>
                <c:pt idx="2806">
                  <c:v>0.43307000000000118</c:v>
                </c:pt>
                <c:pt idx="2807">
                  <c:v>0.42810000000000031</c:v>
                </c:pt>
                <c:pt idx="2808">
                  <c:v>0.42719000000000001</c:v>
                </c:pt>
                <c:pt idx="2809">
                  <c:v>0.45921000000000001</c:v>
                </c:pt>
                <c:pt idx="2810">
                  <c:v>0.45840000000000031</c:v>
                </c:pt>
                <c:pt idx="2811">
                  <c:v>0.62866999999999995</c:v>
                </c:pt>
                <c:pt idx="2812">
                  <c:v>1.242</c:v>
                </c:pt>
                <c:pt idx="2813">
                  <c:v>1.08704</c:v>
                </c:pt>
                <c:pt idx="2814">
                  <c:v>0.6419000000000028</c:v>
                </c:pt>
                <c:pt idx="2815">
                  <c:v>0.69211000000000089</c:v>
                </c:pt>
                <c:pt idx="2816">
                  <c:v>1.11246</c:v>
                </c:pt>
                <c:pt idx="2817">
                  <c:v>1.2581199999999999</c:v>
                </c:pt>
                <c:pt idx="2818">
                  <c:v>0.91085000000000005</c:v>
                </c:pt>
                <c:pt idx="2819">
                  <c:v>1.0565899999999999</c:v>
                </c:pt>
                <c:pt idx="2820">
                  <c:v>1.1041399999999999</c:v>
                </c:pt>
                <c:pt idx="2821">
                  <c:v>0.68527000000000116</c:v>
                </c:pt>
                <c:pt idx="2822">
                  <c:v>0.45158000000000031</c:v>
                </c:pt>
                <c:pt idx="2823">
                  <c:v>0.42507000000000117</c:v>
                </c:pt>
                <c:pt idx="2824">
                  <c:v>0.42213000000000001</c:v>
                </c:pt>
                <c:pt idx="2825">
                  <c:v>0.41945000000000032</c:v>
                </c:pt>
                <c:pt idx="2826">
                  <c:v>0.41637000000000141</c:v>
                </c:pt>
                <c:pt idx="2827">
                  <c:v>0.41304000000000002</c:v>
                </c:pt>
                <c:pt idx="2828">
                  <c:v>0.40959000000000001</c:v>
                </c:pt>
                <c:pt idx="2829">
                  <c:v>0.40611000000000008</c:v>
                </c:pt>
                <c:pt idx="2830">
                  <c:v>0.4027</c:v>
                </c:pt>
                <c:pt idx="2831">
                  <c:v>0.39954000000000117</c:v>
                </c:pt>
                <c:pt idx="2832">
                  <c:v>0.39675000000000032</c:v>
                </c:pt>
                <c:pt idx="2833">
                  <c:v>0.3942200000000014</c:v>
                </c:pt>
                <c:pt idx="2834">
                  <c:v>0.39183000000000118</c:v>
                </c:pt>
                <c:pt idx="2835">
                  <c:v>0.38954000000000105</c:v>
                </c:pt>
                <c:pt idx="2836">
                  <c:v>0.41194000000000008</c:v>
                </c:pt>
                <c:pt idx="2837">
                  <c:v>0.49874000000000002</c:v>
                </c:pt>
                <c:pt idx="2838">
                  <c:v>0.67065000000000363</c:v>
                </c:pt>
                <c:pt idx="2839">
                  <c:v>1.0003199999999999</c:v>
                </c:pt>
                <c:pt idx="2840">
                  <c:v>1.0240899999999999</c:v>
                </c:pt>
                <c:pt idx="2841">
                  <c:v>0.78259999999999996</c:v>
                </c:pt>
                <c:pt idx="2842">
                  <c:v>1.1056999999999952</c:v>
                </c:pt>
                <c:pt idx="2843">
                  <c:v>2.2387299999999999</c:v>
                </c:pt>
                <c:pt idx="2844">
                  <c:v>2.7215900000000084</c:v>
                </c:pt>
                <c:pt idx="2845">
                  <c:v>3.2709600000000001</c:v>
                </c:pt>
                <c:pt idx="2846">
                  <c:v>6.4595099999999999</c:v>
                </c:pt>
                <c:pt idx="2847">
                  <c:v>9.5621400000000047</c:v>
                </c:pt>
                <c:pt idx="2848">
                  <c:v>6.4389500000000002</c:v>
                </c:pt>
                <c:pt idx="2849">
                  <c:v>4.7368399999999999</c:v>
                </c:pt>
                <c:pt idx="2850">
                  <c:v>9.4447500000000009</c:v>
                </c:pt>
                <c:pt idx="2851">
                  <c:v>20.722359999999913</c:v>
                </c:pt>
                <c:pt idx="2852">
                  <c:v>14.303330000000004</c:v>
                </c:pt>
                <c:pt idx="2853">
                  <c:v>6.6474899999999826</c:v>
                </c:pt>
                <c:pt idx="2854">
                  <c:v>2.0917999999999997</c:v>
                </c:pt>
                <c:pt idx="2855">
                  <c:v>1.0549199999999999</c:v>
                </c:pt>
                <c:pt idx="2856">
                  <c:v>0.78315000000000001</c:v>
                </c:pt>
                <c:pt idx="2857">
                  <c:v>1.0348599999999999</c:v>
                </c:pt>
                <c:pt idx="2858">
                  <c:v>1.7761000000000016</c:v>
                </c:pt>
                <c:pt idx="2859">
                  <c:v>2.4335</c:v>
                </c:pt>
                <c:pt idx="2860">
                  <c:v>2.0116399999999977</c:v>
                </c:pt>
                <c:pt idx="2861">
                  <c:v>1.1600200000000001</c:v>
                </c:pt>
                <c:pt idx="2862">
                  <c:v>0.82874000000000281</c:v>
                </c:pt>
                <c:pt idx="2863">
                  <c:v>0.78902000000000005</c:v>
                </c:pt>
                <c:pt idx="2864">
                  <c:v>0.7785699999999991</c:v>
                </c:pt>
                <c:pt idx="2865">
                  <c:v>0.77368000000000203</c:v>
                </c:pt>
                <c:pt idx="2866">
                  <c:v>0.76296000000000064</c:v>
                </c:pt>
                <c:pt idx="2867">
                  <c:v>0.75153999999999999</c:v>
                </c:pt>
                <c:pt idx="2868">
                  <c:v>0.74455000000000005</c:v>
                </c:pt>
                <c:pt idx="2869">
                  <c:v>0.74517999999999995</c:v>
                </c:pt>
                <c:pt idx="2870">
                  <c:v>0.84696000000000005</c:v>
                </c:pt>
                <c:pt idx="2871">
                  <c:v>1.2624599999999999</c:v>
                </c:pt>
                <c:pt idx="2872">
                  <c:v>1.9414599999999984</c:v>
                </c:pt>
                <c:pt idx="2873">
                  <c:v>2.1163599999999967</c:v>
                </c:pt>
                <c:pt idx="2874">
                  <c:v>1.593829999999995</c:v>
                </c:pt>
                <c:pt idx="2875">
                  <c:v>1.0268699999999957</c:v>
                </c:pt>
                <c:pt idx="2876">
                  <c:v>0.89924000000000126</c:v>
                </c:pt>
                <c:pt idx="2877">
                  <c:v>1.6003000000000001</c:v>
                </c:pt>
                <c:pt idx="2878">
                  <c:v>5.7140399999999945</c:v>
                </c:pt>
                <c:pt idx="2879">
                  <c:v>9.5050000000000008</c:v>
                </c:pt>
                <c:pt idx="2880">
                  <c:v>9.8626700000000067</c:v>
                </c:pt>
                <c:pt idx="2881">
                  <c:v>5.3139999999999965</c:v>
                </c:pt>
                <c:pt idx="2882">
                  <c:v>1.8963800000000042</c:v>
                </c:pt>
                <c:pt idx="2883">
                  <c:v>0.98377999999999999</c:v>
                </c:pt>
                <c:pt idx="2884">
                  <c:v>0.93890000000000062</c:v>
                </c:pt>
                <c:pt idx="2885">
                  <c:v>1.027599999999995</c:v>
                </c:pt>
                <c:pt idx="2886">
                  <c:v>1.1017699999999953</c:v>
                </c:pt>
                <c:pt idx="2887">
                  <c:v>1.035839999999995</c:v>
                </c:pt>
                <c:pt idx="2888">
                  <c:v>0.97697000000000145</c:v>
                </c:pt>
                <c:pt idx="2889">
                  <c:v>1.2929599999999999</c:v>
                </c:pt>
                <c:pt idx="2890">
                  <c:v>1.503469999999995</c:v>
                </c:pt>
                <c:pt idx="2891">
                  <c:v>1.447579999999995</c:v>
                </c:pt>
                <c:pt idx="2892">
                  <c:v>1.0867</c:v>
                </c:pt>
                <c:pt idx="2893">
                  <c:v>1.0231699999999952</c:v>
                </c:pt>
                <c:pt idx="2894">
                  <c:v>1.011329999999995</c:v>
                </c:pt>
                <c:pt idx="2895">
                  <c:v>0.95170999999999994</c:v>
                </c:pt>
                <c:pt idx="2896">
                  <c:v>1.009569999999995</c:v>
                </c:pt>
                <c:pt idx="2897">
                  <c:v>1.10978</c:v>
                </c:pt>
                <c:pt idx="2898">
                  <c:v>0.93203000000000003</c:v>
                </c:pt>
                <c:pt idx="2899">
                  <c:v>0.87579000000000318</c:v>
                </c:pt>
                <c:pt idx="2900">
                  <c:v>0.86866000000000065</c:v>
                </c:pt>
                <c:pt idx="2901">
                  <c:v>0.88550999999999969</c:v>
                </c:pt>
                <c:pt idx="2902">
                  <c:v>0.90829000000000004</c:v>
                </c:pt>
                <c:pt idx="2903">
                  <c:v>0.94367000000000234</c:v>
                </c:pt>
                <c:pt idx="2904">
                  <c:v>0.96840000000000004</c:v>
                </c:pt>
                <c:pt idx="2905">
                  <c:v>1.0059899999999957</c:v>
                </c:pt>
                <c:pt idx="2906">
                  <c:v>1.04535</c:v>
                </c:pt>
                <c:pt idx="2907">
                  <c:v>1.0196799999999953</c:v>
                </c:pt>
                <c:pt idx="2908">
                  <c:v>0.96970000000000234</c:v>
                </c:pt>
                <c:pt idx="2909">
                  <c:v>0.89174000000000175</c:v>
                </c:pt>
                <c:pt idx="2910">
                  <c:v>0.84200000000000064</c:v>
                </c:pt>
                <c:pt idx="2911">
                  <c:v>0.83186000000000004</c:v>
                </c:pt>
                <c:pt idx="2912">
                  <c:v>0.82660000000000233</c:v>
                </c:pt>
                <c:pt idx="2913">
                  <c:v>0.84521000000000002</c:v>
                </c:pt>
                <c:pt idx="2914">
                  <c:v>1.0232599999999998</c:v>
                </c:pt>
                <c:pt idx="2915">
                  <c:v>1.1580299999999999</c:v>
                </c:pt>
                <c:pt idx="2916">
                  <c:v>1.0137499999999957</c:v>
                </c:pt>
                <c:pt idx="2917">
                  <c:v>0.85919000000000234</c:v>
                </c:pt>
                <c:pt idx="2918">
                  <c:v>0.81463000000000063</c:v>
                </c:pt>
                <c:pt idx="2919">
                  <c:v>0.8054</c:v>
                </c:pt>
                <c:pt idx="2920">
                  <c:v>0.80179000000000233</c:v>
                </c:pt>
                <c:pt idx="2921">
                  <c:v>0.79859999999999998</c:v>
                </c:pt>
                <c:pt idx="2922">
                  <c:v>0.79542000000000002</c:v>
                </c:pt>
                <c:pt idx="2923">
                  <c:v>0.79252</c:v>
                </c:pt>
                <c:pt idx="2924">
                  <c:v>0.78969000000000233</c:v>
                </c:pt>
                <c:pt idx="2925">
                  <c:v>0.78702000000000005</c:v>
                </c:pt>
                <c:pt idx="2926">
                  <c:v>0.78408</c:v>
                </c:pt>
                <c:pt idx="2927">
                  <c:v>0.78127999999999997</c:v>
                </c:pt>
                <c:pt idx="2928">
                  <c:v>0.77855000000000052</c:v>
                </c:pt>
                <c:pt idx="2929">
                  <c:v>0.77586000000000133</c:v>
                </c:pt>
                <c:pt idx="2930">
                  <c:v>0.77323000000000053</c:v>
                </c:pt>
                <c:pt idx="2931">
                  <c:v>0.77220999999999951</c:v>
                </c:pt>
                <c:pt idx="2932">
                  <c:v>0.78329000000000004</c:v>
                </c:pt>
                <c:pt idx="2933">
                  <c:v>0.81057999999999997</c:v>
                </c:pt>
                <c:pt idx="2934">
                  <c:v>0.83048</c:v>
                </c:pt>
                <c:pt idx="2935">
                  <c:v>0.87656999999999996</c:v>
                </c:pt>
                <c:pt idx="2936">
                  <c:v>1.0783199999999999</c:v>
                </c:pt>
                <c:pt idx="2937">
                  <c:v>1.2878199999999957</c:v>
                </c:pt>
                <c:pt idx="2938">
                  <c:v>1.1205799999999999</c:v>
                </c:pt>
                <c:pt idx="2939">
                  <c:v>0.93486999999999998</c:v>
                </c:pt>
                <c:pt idx="2940">
                  <c:v>0.88483000000000089</c:v>
                </c:pt>
                <c:pt idx="2941">
                  <c:v>0.88645999999999969</c:v>
                </c:pt>
                <c:pt idx="2942">
                  <c:v>0.8479400000000028</c:v>
                </c:pt>
                <c:pt idx="2943">
                  <c:v>0.81830999999999998</c:v>
                </c:pt>
                <c:pt idx="2944">
                  <c:v>0.81652999999999998</c:v>
                </c:pt>
                <c:pt idx="2945">
                  <c:v>0.91776999999999997</c:v>
                </c:pt>
                <c:pt idx="2946">
                  <c:v>0.91474000000000211</c:v>
                </c:pt>
                <c:pt idx="2947">
                  <c:v>0.86628000000000005</c:v>
                </c:pt>
                <c:pt idx="2948">
                  <c:v>0.87289000000000283</c:v>
                </c:pt>
                <c:pt idx="2949">
                  <c:v>0.86319000000000234</c:v>
                </c:pt>
                <c:pt idx="2950">
                  <c:v>1.033869999999995</c:v>
                </c:pt>
                <c:pt idx="2951">
                  <c:v>1.6183399999999999</c:v>
                </c:pt>
                <c:pt idx="2952">
                  <c:v>2.3209900000000001</c:v>
                </c:pt>
                <c:pt idx="2953">
                  <c:v>1.7290999999999968</c:v>
                </c:pt>
                <c:pt idx="2954">
                  <c:v>1.2553299999999941</c:v>
                </c:pt>
                <c:pt idx="2955">
                  <c:v>0.98809000000000002</c:v>
                </c:pt>
                <c:pt idx="2956">
                  <c:v>0.95116999999999996</c:v>
                </c:pt>
                <c:pt idx="2957">
                  <c:v>0.89674000000000242</c:v>
                </c:pt>
                <c:pt idx="2958">
                  <c:v>0.86192000000000235</c:v>
                </c:pt>
                <c:pt idx="2959">
                  <c:v>0.84941999999999951</c:v>
                </c:pt>
                <c:pt idx="2960">
                  <c:v>0.84840000000000004</c:v>
                </c:pt>
                <c:pt idx="2961">
                  <c:v>0.84090000000000065</c:v>
                </c:pt>
                <c:pt idx="2962">
                  <c:v>0.83977000000000235</c:v>
                </c:pt>
                <c:pt idx="2963">
                  <c:v>0.83916999999999997</c:v>
                </c:pt>
                <c:pt idx="2964">
                  <c:v>0.8315399999999995</c:v>
                </c:pt>
                <c:pt idx="2965">
                  <c:v>0.82406999999999997</c:v>
                </c:pt>
                <c:pt idx="2966">
                  <c:v>0.81654000000000004</c:v>
                </c:pt>
                <c:pt idx="2967">
                  <c:v>0.81415000000000004</c:v>
                </c:pt>
                <c:pt idx="2968">
                  <c:v>0.85993000000000064</c:v>
                </c:pt>
                <c:pt idx="2969">
                  <c:v>0.83957999999999999</c:v>
                </c:pt>
                <c:pt idx="2970">
                  <c:v>0.88927000000000089</c:v>
                </c:pt>
                <c:pt idx="2971">
                  <c:v>0.93267999999999995</c:v>
                </c:pt>
                <c:pt idx="2972">
                  <c:v>0.92293999999999998</c:v>
                </c:pt>
                <c:pt idx="2973">
                  <c:v>0.88827000000000089</c:v>
                </c:pt>
                <c:pt idx="2974">
                  <c:v>0.8699200000000028</c:v>
                </c:pt>
                <c:pt idx="2975">
                  <c:v>0.86526000000000003</c:v>
                </c:pt>
                <c:pt idx="2976">
                  <c:v>1.015969999999994</c:v>
                </c:pt>
                <c:pt idx="2977">
                  <c:v>1.1267100000000001</c:v>
                </c:pt>
                <c:pt idx="2978">
                  <c:v>1.07857</c:v>
                </c:pt>
                <c:pt idx="2979">
                  <c:v>1.1219399999999957</c:v>
                </c:pt>
                <c:pt idx="2980">
                  <c:v>1.1214599999999999</c:v>
                </c:pt>
                <c:pt idx="2981">
                  <c:v>1.18882</c:v>
                </c:pt>
                <c:pt idx="2982">
                  <c:v>1.36066</c:v>
                </c:pt>
                <c:pt idx="2983">
                  <c:v>1.4251199999999957</c:v>
                </c:pt>
                <c:pt idx="2984">
                  <c:v>1.3250199999999999</c:v>
                </c:pt>
                <c:pt idx="2985">
                  <c:v>1.24105</c:v>
                </c:pt>
                <c:pt idx="2986">
                  <c:v>1.2427599999999999</c:v>
                </c:pt>
                <c:pt idx="2987">
                  <c:v>1.2507299999999952</c:v>
                </c:pt>
                <c:pt idx="2988">
                  <c:v>1.5095599999999998</c:v>
                </c:pt>
                <c:pt idx="2989">
                  <c:v>1.8386199999999999</c:v>
                </c:pt>
                <c:pt idx="2990">
                  <c:v>2.5300499999999908</c:v>
                </c:pt>
                <c:pt idx="2991">
                  <c:v>3.0244900000000001</c:v>
                </c:pt>
                <c:pt idx="2992">
                  <c:v>2.9951699999999977</c:v>
                </c:pt>
                <c:pt idx="2993">
                  <c:v>3.0212499999999967</c:v>
                </c:pt>
                <c:pt idx="2994">
                  <c:v>3.04915</c:v>
                </c:pt>
                <c:pt idx="2995">
                  <c:v>3.4445000000000001</c:v>
                </c:pt>
                <c:pt idx="2996">
                  <c:v>3.7886299999999999</c:v>
                </c:pt>
                <c:pt idx="2997">
                  <c:v>4.2912900000000134</c:v>
                </c:pt>
                <c:pt idx="2998">
                  <c:v>4.4777300000000002</c:v>
                </c:pt>
                <c:pt idx="2999">
                  <c:v>4.1918499999999996</c:v>
                </c:pt>
                <c:pt idx="3000">
                  <c:v>3.1699299999999999</c:v>
                </c:pt>
                <c:pt idx="3001">
                  <c:v>2.4574199999999977</c:v>
                </c:pt>
                <c:pt idx="3002">
                  <c:v>2.2454499999999977</c:v>
                </c:pt>
                <c:pt idx="3003">
                  <c:v>3.0354999999999968</c:v>
                </c:pt>
                <c:pt idx="3004">
                  <c:v>4.3781299999999996</c:v>
                </c:pt>
                <c:pt idx="3005">
                  <c:v>4.9529699999999997</c:v>
                </c:pt>
                <c:pt idx="3006">
                  <c:v>4.1409199999999826</c:v>
                </c:pt>
                <c:pt idx="3007">
                  <c:v>3.6473400000000002</c:v>
                </c:pt>
                <c:pt idx="3008">
                  <c:v>3.2773800000000084</c:v>
                </c:pt>
                <c:pt idx="3009">
                  <c:v>2.8945699999999968</c:v>
                </c:pt>
                <c:pt idx="3010">
                  <c:v>3.1027300000000002</c:v>
                </c:pt>
                <c:pt idx="3011">
                  <c:v>3.8843000000000001</c:v>
                </c:pt>
                <c:pt idx="3012">
                  <c:v>4.5100799999999985</c:v>
                </c:pt>
                <c:pt idx="3013">
                  <c:v>4.0082300000000002</c:v>
                </c:pt>
                <c:pt idx="3014">
                  <c:v>3.4751300000000001</c:v>
                </c:pt>
                <c:pt idx="3015">
                  <c:v>4.0757700000000003</c:v>
                </c:pt>
                <c:pt idx="3016">
                  <c:v>5.3995899999999946</c:v>
                </c:pt>
                <c:pt idx="3017">
                  <c:v>6.6013799999999998</c:v>
                </c:pt>
                <c:pt idx="3018">
                  <c:v>7.1501399999999826</c:v>
                </c:pt>
                <c:pt idx="3019">
                  <c:v>7.77752</c:v>
                </c:pt>
                <c:pt idx="3020">
                  <c:v>8.3710000000000004</c:v>
                </c:pt>
                <c:pt idx="3021">
                  <c:v>8.3284900000000004</c:v>
                </c:pt>
                <c:pt idx="3022">
                  <c:v>8.5717100000000013</c:v>
                </c:pt>
                <c:pt idx="3023">
                  <c:v>9.3626700000000067</c:v>
                </c:pt>
                <c:pt idx="3024">
                  <c:v>10.753630000000006</c:v>
                </c:pt>
                <c:pt idx="3025">
                  <c:v>11.97936</c:v>
                </c:pt>
                <c:pt idx="3026">
                  <c:v>10.84502</c:v>
                </c:pt>
                <c:pt idx="3027">
                  <c:v>8.0702800000000003</c:v>
                </c:pt>
                <c:pt idx="3028">
                  <c:v>5.8038799999999995</c:v>
                </c:pt>
                <c:pt idx="3029">
                  <c:v>4.9392100000000134</c:v>
                </c:pt>
                <c:pt idx="3030">
                  <c:v>4.78918</c:v>
                </c:pt>
                <c:pt idx="3031">
                  <c:v>4.7795500000000004</c:v>
                </c:pt>
                <c:pt idx="3032">
                  <c:v>4.7472399999999997</c:v>
                </c:pt>
                <c:pt idx="3033">
                  <c:v>5.0120999999999976</c:v>
                </c:pt>
                <c:pt idx="3034">
                  <c:v>5.3376200000000003</c:v>
                </c:pt>
                <c:pt idx="3035">
                  <c:v>5.50549</c:v>
                </c:pt>
                <c:pt idx="3036">
                  <c:v>5.3985699999999985</c:v>
                </c:pt>
                <c:pt idx="3037">
                  <c:v>5.2849499999999985</c:v>
                </c:pt>
                <c:pt idx="3038">
                  <c:v>5.53003</c:v>
                </c:pt>
                <c:pt idx="3039">
                  <c:v>6.9875499999999997</c:v>
                </c:pt>
                <c:pt idx="3040">
                  <c:v>8.3002400000000005</c:v>
                </c:pt>
                <c:pt idx="3041">
                  <c:v>8.3531300000000268</c:v>
                </c:pt>
                <c:pt idx="3042">
                  <c:v>7.9434600000000124</c:v>
                </c:pt>
                <c:pt idx="3043">
                  <c:v>7.6358899999999945</c:v>
                </c:pt>
                <c:pt idx="3044">
                  <c:v>7.8789799999999985</c:v>
                </c:pt>
                <c:pt idx="3045">
                  <c:v>7.95594</c:v>
                </c:pt>
                <c:pt idx="3046">
                  <c:v>7.739320000000018</c:v>
                </c:pt>
                <c:pt idx="3047">
                  <c:v>7.4807300000000003</c:v>
                </c:pt>
                <c:pt idx="3048">
                  <c:v>6.6407699999999998</c:v>
                </c:pt>
                <c:pt idx="3049">
                  <c:v>6.0917500000000002</c:v>
                </c:pt>
                <c:pt idx="3050">
                  <c:v>6.2410700000000014</c:v>
                </c:pt>
                <c:pt idx="3051">
                  <c:v>6.4056199999999999</c:v>
                </c:pt>
                <c:pt idx="3052">
                  <c:v>5.9925699999999997</c:v>
                </c:pt>
                <c:pt idx="3053">
                  <c:v>5.4448499999999997</c:v>
                </c:pt>
                <c:pt idx="3054">
                  <c:v>5.2046400000000004</c:v>
                </c:pt>
                <c:pt idx="3055">
                  <c:v>4.9777199999999997</c:v>
                </c:pt>
                <c:pt idx="3056">
                  <c:v>4.9298700000000002</c:v>
                </c:pt>
                <c:pt idx="3057">
                  <c:v>4.9818500000000014</c:v>
                </c:pt>
                <c:pt idx="3058">
                  <c:v>5.1129799999999799</c:v>
                </c:pt>
                <c:pt idx="3059">
                  <c:v>5.824939999999974</c:v>
                </c:pt>
                <c:pt idx="3060">
                  <c:v>6.4338199999999999</c:v>
                </c:pt>
                <c:pt idx="3061">
                  <c:v>6.4215799999999996</c:v>
                </c:pt>
                <c:pt idx="3062">
                  <c:v>6.3045799999999845</c:v>
                </c:pt>
                <c:pt idx="3063">
                  <c:v>6.5297999999999998</c:v>
                </c:pt>
                <c:pt idx="3064">
                  <c:v>6.9751599999999998</c:v>
                </c:pt>
                <c:pt idx="3065">
                  <c:v>7.3769799999999996</c:v>
                </c:pt>
                <c:pt idx="3066">
                  <c:v>7.2806600000000179</c:v>
                </c:pt>
                <c:pt idx="3067">
                  <c:v>7.2602799999999998</c:v>
                </c:pt>
                <c:pt idx="3068">
                  <c:v>6.5955399999999855</c:v>
                </c:pt>
                <c:pt idx="3069">
                  <c:v>6.5841699999999985</c:v>
                </c:pt>
                <c:pt idx="3070">
                  <c:v>7.2365599999999999</c:v>
                </c:pt>
                <c:pt idx="3071">
                  <c:v>6.4490400000000134</c:v>
                </c:pt>
                <c:pt idx="3072">
                  <c:v>5.6747499999999995</c:v>
                </c:pt>
                <c:pt idx="3073">
                  <c:v>5.5354799999999997</c:v>
                </c:pt>
                <c:pt idx="3074">
                  <c:v>5.6901299999999955</c:v>
                </c:pt>
                <c:pt idx="3075">
                  <c:v>5.1764599999999996</c:v>
                </c:pt>
                <c:pt idx="3076">
                  <c:v>4.83575</c:v>
                </c:pt>
                <c:pt idx="3077">
                  <c:v>5.3869499999999997</c:v>
                </c:pt>
                <c:pt idx="3078">
                  <c:v>6.1049799999999799</c:v>
                </c:pt>
                <c:pt idx="3079">
                  <c:v>6.6735799999999985</c:v>
                </c:pt>
                <c:pt idx="3080">
                  <c:v>6.2864599999999999</c:v>
                </c:pt>
                <c:pt idx="3081">
                  <c:v>5.5127799999999985</c:v>
                </c:pt>
                <c:pt idx="3082">
                  <c:v>4.6330499999999999</c:v>
                </c:pt>
                <c:pt idx="3083">
                  <c:v>4.5148499999999965</c:v>
                </c:pt>
                <c:pt idx="3084">
                  <c:v>5.0454799999999995</c:v>
                </c:pt>
                <c:pt idx="3085">
                  <c:v>4.9343000000000004</c:v>
                </c:pt>
                <c:pt idx="3086">
                  <c:v>4.4676</c:v>
                </c:pt>
                <c:pt idx="3087">
                  <c:v>3.9200200000000001</c:v>
                </c:pt>
                <c:pt idx="3088">
                  <c:v>3.8417599999999967</c:v>
                </c:pt>
                <c:pt idx="3089">
                  <c:v>3.7604799999999998</c:v>
                </c:pt>
                <c:pt idx="3090">
                  <c:v>3.76281</c:v>
                </c:pt>
                <c:pt idx="3091">
                  <c:v>4.0728299999999997</c:v>
                </c:pt>
                <c:pt idx="3092">
                  <c:v>4.4464800000000002</c:v>
                </c:pt>
                <c:pt idx="3093">
                  <c:v>5.0316000000000134</c:v>
                </c:pt>
                <c:pt idx="3094">
                  <c:v>5.0811700000000002</c:v>
                </c:pt>
                <c:pt idx="3095">
                  <c:v>4.9085000000000001</c:v>
                </c:pt>
                <c:pt idx="3096">
                  <c:v>4.7632099999999999</c:v>
                </c:pt>
                <c:pt idx="3097">
                  <c:v>4.9431900000000004</c:v>
                </c:pt>
                <c:pt idx="3098">
                  <c:v>5.3374899999999945</c:v>
                </c:pt>
                <c:pt idx="3099">
                  <c:v>5.0603299999999996</c:v>
                </c:pt>
                <c:pt idx="3100">
                  <c:v>5.1773999999999996</c:v>
                </c:pt>
                <c:pt idx="3101">
                  <c:v>4.8402200000000004</c:v>
                </c:pt>
                <c:pt idx="3102">
                  <c:v>4.2063500000000014</c:v>
                </c:pt>
                <c:pt idx="3103">
                  <c:v>3.7120099999999967</c:v>
                </c:pt>
                <c:pt idx="3104">
                  <c:v>3.3666399999999967</c:v>
                </c:pt>
                <c:pt idx="3105">
                  <c:v>3.2402199999999999</c:v>
                </c:pt>
                <c:pt idx="3106">
                  <c:v>2.83039</c:v>
                </c:pt>
                <c:pt idx="3107">
                  <c:v>2.6453600000000002</c:v>
                </c:pt>
                <c:pt idx="3108">
                  <c:v>2.5897199999999998</c:v>
                </c:pt>
                <c:pt idx="3109">
                  <c:v>2.5237099999999999</c:v>
                </c:pt>
                <c:pt idx="3110">
                  <c:v>2.2381300000000084</c:v>
                </c:pt>
                <c:pt idx="3111">
                  <c:v>2.0884999999999998</c:v>
                </c:pt>
                <c:pt idx="3112">
                  <c:v>1.9037699999999946</c:v>
                </c:pt>
                <c:pt idx="3113">
                  <c:v>1.6968700000000001</c:v>
                </c:pt>
                <c:pt idx="3114">
                  <c:v>1.59968</c:v>
                </c:pt>
                <c:pt idx="3115">
                  <c:v>1.563869999999995</c:v>
                </c:pt>
                <c:pt idx="3116">
                  <c:v>1.5487</c:v>
                </c:pt>
                <c:pt idx="3117">
                  <c:v>1.5916399999999957</c:v>
                </c:pt>
                <c:pt idx="3118">
                  <c:v>1.7389800000000015</c:v>
                </c:pt>
                <c:pt idx="3119">
                  <c:v>1.71069</c:v>
                </c:pt>
                <c:pt idx="3120">
                  <c:v>1.68357</c:v>
                </c:pt>
                <c:pt idx="3121">
                  <c:v>1.6466499999999999</c:v>
                </c:pt>
                <c:pt idx="3122">
                  <c:v>1.5909599999999999</c:v>
                </c:pt>
                <c:pt idx="3123">
                  <c:v>1.6964800000000047</c:v>
                </c:pt>
                <c:pt idx="3124">
                  <c:v>1.6335500000000001</c:v>
                </c:pt>
                <c:pt idx="3125">
                  <c:v>1.44855</c:v>
                </c:pt>
                <c:pt idx="3126">
                  <c:v>1.34137</c:v>
                </c:pt>
                <c:pt idx="3127">
                  <c:v>1.3654299999999953</c:v>
                </c:pt>
                <c:pt idx="3128">
                  <c:v>1.4526899999999998</c:v>
                </c:pt>
                <c:pt idx="3129">
                  <c:v>1.4372999999999938</c:v>
                </c:pt>
                <c:pt idx="3130">
                  <c:v>1.3951899999999999</c:v>
                </c:pt>
                <c:pt idx="3131">
                  <c:v>1.3688100000000001</c:v>
                </c:pt>
                <c:pt idx="3132">
                  <c:v>1.30464</c:v>
                </c:pt>
                <c:pt idx="3133">
                  <c:v>1.2751399999999957</c:v>
                </c:pt>
                <c:pt idx="3134">
                  <c:v>1.3031999999999953</c:v>
                </c:pt>
                <c:pt idx="3135">
                  <c:v>1.32856</c:v>
                </c:pt>
                <c:pt idx="3136">
                  <c:v>1.2825899999999999</c:v>
                </c:pt>
                <c:pt idx="3137">
                  <c:v>1.25441</c:v>
                </c:pt>
                <c:pt idx="3138">
                  <c:v>1.2935399999999952</c:v>
                </c:pt>
                <c:pt idx="3139">
                  <c:v>1.2946299999999957</c:v>
                </c:pt>
                <c:pt idx="3140">
                  <c:v>1.2840800000000001</c:v>
                </c:pt>
                <c:pt idx="3141">
                  <c:v>1.1329800000000001</c:v>
                </c:pt>
                <c:pt idx="3142">
                  <c:v>1.05897</c:v>
                </c:pt>
                <c:pt idx="3143">
                  <c:v>1.11084</c:v>
                </c:pt>
                <c:pt idx="3144">
                  <c:v>1.2545199999999999</c:v>
                </c:pt>
                <c:pt idx="3145">
                  <c:v>1.1378699999999957</c:v>
                </c:pt>
                <c:pt idx="3146">
                  <c:v>0.83509999999999995</c:v>
                </c:pt>
                <c:pt idx="3147">
                  <c:v>0.70043999999999951</c:v>
                </c:pt>
                <c:pt idx="3148">
                  <c:v>0.67644000000000282</c:v>
                </c:pt>
                <c:pt idx="3149">
                  <c:v>0.66379000000000399</c:v>
                </c:pt>
                <c:pt idx="3150">
                  <c:v>0.65124000000000282</c:v>
                </c:pt>
                <c:pt idx="3151">
                  <c:v>0.66843000000000063</c:v>
                </c:pt>
                <c:pt idx="3152">
                  <c:v>0.87043000000000004</c:v>
                </c:pt>
                <c:pt idx="3153">
                  <c:v>0.77877000000000252</c:v>
                </c:pt>
                <c:pt idx="3154">
                  <c:v>0.68726000000000065</c:v>
                </c:pt>
                <c:pt idx="3155">
                  <c:v>0.60538999999999998</c:v>
                </c:pt>
                <c:pt idx="3156">
                  <c:v>0.62076000000000064</c:v>
                </c:pt>
                <c:pt idx="3157">
                  <c:v>0.72866000000000064</c:v>
                </c:pt>
                <c:pt idx="3158">
                  <c:v>1.3760399999999999</c:v>
                </c:pt>
                <c:pt idx="3159">
                  <c:v>2.2610600000000001</c:v>
                </c:pt>
                <c:pt idx="3160">
                  <c:v>3.98014</c:v>
                </c:pt>
                <c:pt idx="3161">
                  <c:v>3.9077999999999999</c:v>
                </c:pt>
                <c:pt idx="3162">
                  <c:v>2.0541999999999998</c:v>
                </c:pt>
                <c:pt idx="3163">
                  <c:v>0.92005999999999999</c:v>
                </c:pt>
                <c:pt idx="3164">
                  <c:v>0.66126000000000063</c:v>
                </c:pt>
                <c:pt idx="3165">
                  <c:v>0.63310000000000211</c:v>
                </c:pt>
                <c:pt idx="3166">
                  <c:v>0.6448100000000021</c:v>
                </c:pt>
                <c:pt idx="3167">
                  <c:v>0.67604000000000375</c:v>
                </c:pt>
                <c:pt idx="3168">
                  <c:v>0.9547000000000021</c:v>
                </c:pt>
                <c:pt idx="3169">
                  <c:v>1.05704</c:v>
                </c:pt>
                <c:pt idx="3170">
                  <c:v>0.76656000000000002</c:v>
                </c:pt>
                <c:pt idx="3171">
                  <c:v>0.62320000000000064</c:v>
                </c:pt>
                <c:pt idx="3172">
                  <c:v>0.60015000000000063</c:v>
                </c:pt>
                <c:pt idx="3173">
                  <c:v>0.59014000000000078</c:v>
                </c:pt>
                <c:pt idx="3174">
                  <c:v>0.58383000000000063</c:v>
                </c:pt>
                <c:pt idx="3175">
                  <c:v>0.60876000000000063</c:v>
                </c:pt>
                <c:pt idx="3176">
                  <c:v>0.85546</c:v>
                </c:pt>
                <c:pt idx="3177">
                  <c:v>1.7850699999999973</c:v>
                </c:pt>
                <c:pt idx="3178">
                  <c:v>1.9234799999999976</c:v>
                </c:pt>
                <c:pt idx="3179">
                  <c:v>2.3996099999999889</c:v>
                </c:pt>
                <c:pt idx="3180">
                  <c:v>3.3609999999999998</c:v>
                </c:pt>
                <c:pt idx="3181">
                  <c:v>4.2849499999999985</c:v>
                </c:pt>
                <c:pt idx="3182">
                  <c:v>3.6322599999999903</c:v>
                </c:pt>
                <c:pt idx="3183">
                  <c:v>2.5857399999999999</c:v>
                </c:pt>
                <c:pt idx="3184">
                  <c:v>1.7357899999999973</c:v>
                </c:pt>
                <c:pt idx="3185">
                  <c:v>1.1647099999999999</c:v>
                </c:pt>
                <c:pt idx="3186">
                  <c:v>0.91561000000000003</c:v>
                </c:pt>
                <c:pt idx="3187">
                  <c:v>0.82786999999999999</c:v>
                </c:pt>
                <c:pt idx="3188">
                  <c:v>0.78473000000000004</c:v>
                </c:pt>
                <c:pt idx="3189">
                  <c:v>0.80359000000000003</c:v>
                </c:pt>
                <c:pt idx="3190">
                  <c:v>0.76463000000000281</c:v>
                </c:pt>
                <c:pt idx="3191">
                  <c:v>0.74317999999999995</c:v>
                </c:pt>
                <c:pt idx="3192">
                  <c:v>0.72328999999999999</c:v>
                </c:pt>
                <c:pt idx="3193">
                  <c:v>0.71099000000000234</c:v>
                </c:pt>
                <c:pt idx="3194">
                  <c:v>0.69930000000000103</c:v>
                </c:pt>
                <c:pt idx="3195">
                  <c:v>0.68781000000000103</c:v>
                </c:pt>
                <c:pt idx="3196">
                  <c:v>0.67695000000000283</c:v>
                </c:pt>
                <c:pt idx="3197">
                  <c:v>0.66711000000000065</c:v>
                </c:pt>
                <c:pt idx="3198">
                  <c:v>0.65833000000000064</c:v>
                </c:pt>
                <c:pt idx="3199">
                  <c:v>0.65030000000000165</c:v>
                </c:pt>
                <c:pt idx="3200">
                  <c:v>0.64265000000000283</c:v>
                </c:pt>
                <c:pt idx="3201">
                  <c:v>0.65678000000000281</c:v>
                </c:pt>
                <c:pt idx="3202">
                  <c:v>0.75024000000000235</c:v>
                </c:pt>
                <c:pt idx="3203">
                  <c:v>0.86889000000000283</c:v>
                </c:pt>
                <c:pt idx="3204">
                  <c:v>0.87810999999999995</c:v>
                </c:pt>
                <c:pt idx="3205">
                  <c:v>1.2684</c:v>
                </c:pt>
                <c:pt idx="3206">
                  <c:v>1.2911699999999957</c:v>
                </c:pt>
                <c:pt idx="3207">
                  <c:v>1.1988399999999999</c:v>
                </c:pt>
                <c:pt idx="3208">
                  <c:v>0.94318000000000002</c:v>
                </c:pt>
                <c:pt idx="3209">
                  <c:v>0.72190000000000065</c:v>
                </c:pt>
                <c:pt idx="3210">
                  <c:v>0.64204000000000294</c:v>
                </c:pt>
                <c:pt idx="3211">
                  <c:v>0.62326000000000004</c:v>
                </c:pt>
                <c:pt idx="3212">
                  <c:v>0.95243</c:v>
                </c:pt>
                <c:pt idx="3213">
                  <c:v>2.2006299999999999</c:v>
                </c:pt>
                <c:pt idx="3214">
                  <c:v>3.4573800000000001</c:v>
                </c:pt>
                <c:pt idx="3215">
                  <c:v>2.9889299999999999</c:v>
                </c:pt>
                <c:pt idx="3216">
                  <c:v>1.823729999999995</c:v>
                </c:pt>
                <c:pt idx="3217">
                  <c:v>1.39168</c:v>
                </c:pt>
                <c:pt idx="3218">
                  <c:v>1.36324</c:v>
                </c:pt>
                <c:pt idx="3219">
                  <c:v>1.3050299999999952</c:v>
                </c:pt>
                <c:pt idx="3220">
                  <c:v>1.1959899999999999</c:v>
                </c:pt>
                <c:pt idx="3221">
                  <c:v>1.1527799999999999</c:v>
                </c:pt>
                <c:pt idx="3222">
                  <c:v>1.0075899999999998</c:v>
                </c:pt>
                <c:pt idx="3223">
                  <c:v>0.85916000000000003</c:v>
                </c:pt>
                <c:pt idx="3224">
                  <c:v>0.78920999999999997</c:v>
                </c:pt>
                <c:pt idx="3225">
                  <c:v>1.4779199999999952</c:v>
                </c:pt>
                <c:pt idx="3226">
                  <c:v>2.3425499999999908</c:v>
                </c:pt>
                <c:pt idx="3227">
                  <c:v>2.9659399999999998</c:v>
                </c:pt>
                <c:pt idx="3228">
                  <c:v>4.5306100000000002</c:v>
                </c:pt>
                <c:pt idx="3229">
                  <c:v>5.3822400000000004</c:v>
                </c:pt>
                <c:pt idx="3230">
                  <c:v>3.7603700000000093</c:v>
                </c:pt>
                <c:pt idx="3231">
                  <c:v>1.8320799999999999</c:v>
                </c:pt>
                <c:pt idx="3232">
                  <c:v>1.2003699999999957</c:v>
                </c:pt>
                <c:pt idx="3233">
                  <c:v>1.4413199999999957</c:v>
                </c:pt>
                <c:pt idx="3234">
                  <c:v>2.1205799999999999</c:v>
                </c:pt>
                <c:pt idx="3235">
                  <c:v>1.8988100000000001</c:v>
                </c:pt>
                <c:pt idx="3236">
                  <c:v>1.7217899999999973</c:v>
                </c:pt>
                <c:pt idx="3237">
                  <c:v>1.5464599999999999</c:v>
                </c:pt>
                <c:pt idx="3238">
                  <c:v>1.335799999999995</c:v>
                </c:pt>
                <c:pt idx="3239">
                  <c:v>1.2247699999999953</c:v>
                </c:pt>
                <c:pt idx="3240">
                  <c:v>1.1290100000000001</c:v>
                </c:pt>
                <c:pt idx="3241">
                  <c:v>1.1902200000000001</c:v>
                </c:pt>
                <c:pt idx="3242">
                  <c:v>1.2968</c:v>
                </c:pt>
                <c:pt idx="3243">
                  <c:v>1.2118699999999929</c:v>
                </c:pt>
                <c:pt idx="3244">
                  <c:v>1.09612</c:v>
                </c:pt>
                <c:pt idx="3245">
                  <c:v>1.14137</c:v>
                </c:pt>
                <c:pt idx="3246">
                  <c:v>1.1981999999999999</c:v>
                </c:pt>
                <c:pt idx="3247">
                  <c:v>1.1092199999999999</c:v>
                </c:pt>
                <c:pt idx="3248">
                  <c:v>0.96566000000000063</c:v>
                </c:pt>
                <c:pt idx="3249">
                  <c:v>0.90098999999999996</c:v>
                </c:pt>
                <c:pt idx="3250">
                  <c:v>0.94882999999999995</c:v>
                </c:pt>
                <c:pt idx="3251">
                  <c:v>1.7442800000000023</c:v>
                </c:pt>
                <c:pt idx="3252">
                  <c:v>2.7618</c:v>
                </c:pt>
                <c:pt idx="3253">
                  <c:v>2.7394099999999977</c:v>
                </c:pt>
                <c:pt idx="3254">
                  <c:v>1.742969999999997</c:v>
                </c:pt>
                <c:pt idx="3255">
                  <c:v>1.1601900000000001</c:v>
                </c:pt>
                <c:pt idx="3256">
                  <c:v>1.05457</c:v>
                </c:pt>
                <c:pt idx="3257">
                  <c:v>1.05481</c:v>
                </c:pt>
                <c:pt idx="3258">
                  <c:v>1.0065</c:v>
                </c:pt>
                <c:pt idx="3259">
                  <c:v>0.96871000000000063</c:v>
                </c:pt>
                <c:pt idx="3260">
                  <c:v>0.95564000000000282</c:v>
                </c:pt>
                <c:pt idx="3261">
                  <c:v>0.95491999999999999</c:v>
                </c:pt>
                <c:pt idx="3262">
                  <c:v>0.98505999999999949</c:v>
                </c:pt>
                <c:pt idx="3263">
                  <c:v>1.0175299999999941</c:v>
                </c:pt>
                <c:pt idx="3264">
                  <c:v>1.4508599999999998</c:v>
                </c:pt>
                <c:pt idx="3265">
                  <c:v>1.71689</c:v>
                </c:pt>
                <c:pt idx="3266">
                  <c:v>2.3727899999999917</c:v>
                </c:pt>
                <c:pt idx="3267">
                  <c:v>3.2445200000000094</c:v>
                </c:pt>
                <c:pt idx="3268">
                  <c:v>2.79495</c:v>
                </c:pt>
                <c:pt idx="3269">
                  <c:v>1.8860100000000042</c:v>
                </c:pt>
                <c:pt idx="3270">
                  <c:v>1.37042</c:v>
                </c:pt>
                <c:pt idx="3271">
                  <c:v>1.2568699999999957</c:v>
                </c:pt>
                <c:pt idx="3272">
                  <c:v>1.2068699999999954</c:v>
                </c:pt>
                <c:pt idx="3273">
                  <c:v>1.0590599999999999</c:v>
                </c:pt>
                <c:pt idx="3274">
                  <c:v>1.0069299999999952</c:v>
                </c:pt>
                <c:pt idx="3275">
                  <c:v>1.1169899999999999</c:v>
                </c:pt>
                <c:pt idx="3276">
                  <c:v>1.2107399999999957</c:v>
                </c:pt>
                <c:pt idx="3277">
                  <c:v>1.3365199999999999</c:v>
                </c:pt>
                <c:pt idx="3278">
                  <c:v>1.1254999999999957</c:v>
                </c:pt>
                <c:pt idx="3279">
                  <c:v>0.99195999999999951</c:v>
                </c:pt>
                <c:pt idx="3280">
                  <c:v>0.93711</c:v>
                </c:pt>
                <c:pt idx="3281">
                  <c:v>0.92605999999999999</c:v>
                </c:pt>
                <c:pt idx="3282">
                  <c:v>0.92447000000000001</c:v>
                </c:pt>
                <c:pt idx="3283">
                  <c:v>0.93801999999999996</c:v>
                </c:pt>
                <c:pt idx="3284">
                  <c:v>0.93003000000000002</c:v>
                </c:pt>
                <c:pt idx="3285">
                  <c:v>0.95673000000000064</c:v>
                </c:pt>
                <c:pt idx="3286">
                  <c:v>1.0034599999999998</c:v>
                </c:pt>
                <c:pt idx="3287">
                  <c:v>1.03704</c:v>
                </c:pt>
                <c:pt idx="3288">
                  <c:v>0.95750000000000002</c:v>
                </c:pt>
                <c:pt idx="3289">
                  <c:v>0.92298000000000002</c:v>
                </c:pt>
                <c:pt idx="3290">
                  <c:v>0.88131999999999866</c:v>
                </c:pt>
                <c:pt idx="3291">
                  <c:v>0.86385000000000234</c:v>
                </c:pt>
                <c:pt idx="3292">
                  <c:v>0.85629999999999995</c:v>
                </c:pt>
                <c:pt idx="3293">
                  <c:v>0.85095000000000065</c:v>
                </c:pt>
                <c:pt idx="3294">
                  <c:v>0.84580000000000211</c:v>
                </c:pt>
                <c:pt idx="3295">
                  <c:v>0.84075000000000211</c:v>
                </c:pt>
                <c:pt idx="3296">
                  <c:v>0.83585000000000065</c:v>
                </c:pt>
                <c:pt idx="3297">
                  <c:v>0.83159000000000005</c:v>
                </c:pt>
                <c:pt idx="3298">
                  <c:v>0.8274899999999995</c:v>
                </c:pt>
                <c:pt idx="3299">
                  <c:v>0.83540999999999999</c:v>
                </c:pt>
                <c:pt idx="3300">
                  <c:v>0.82813999999999999</c:v>
                </c:pt>
                <c:pt idx="3301">
                  <c:v>0.82638999999999996</c:v>
                </c:pt>
                <c:pt idx="3302">
                  <c:v>0.81893000000000005</c:v>
                </c:pt>
                <c:pt idx="3303">
                  <c:v>0.80672999999999995</c:v>
                </c:pt>
                <c:pt idx="3304">
                  <c:v>0.80089999999999995</c:v>
                </c:pt>
                <c:pt idx="3305">
                  <c:v>0.87515000000000065</c:v>
                </c:pt>
                <c:pt idx="3306">
                  <c:v>1.6617500000000001</c:v>
                </c:pt>
                <c:pt idx="3307">
                  <c:v>3.0745900000000002</c:v>
                </c:pt>
                <c:pt idx="3308">
                  <c:v>2.9950099999999917</c:v>
                </c:pt>
                <c:pt idx="3309">
                  <c:v>2.3288599999999917</c:v>
                </c:pt>
                <c:pt idx="3310">
                  <c:v>1.8325199999999999</c:v>
                </c:pt>
                <c:pt idx="3311">
                  <c:v>1.7122200000000001</c:v>
                </c:pt>
                <c:pt idx="3312">
                  <c:v>1.6938299999999957</c:v>
                </c:pt>
                <c:pt idx="3313">
                  <c:v>1.52491</c:v>
                </c:pt>
                <c:pt idx="3314">
                  <c:v>1.33083</c:v>
                </c:pt>
                <c:pt idx="3315">
                  <c:v>1.2897199999999998</c:v>
                </c:pt>
                <c:pt idx="3316">
                  <c:v>1.35859</c:v>
                </c:pt>
                <c:pt idx="3317">
                  <c:v>1.4445599999999998</c:v>
                </c:pt>
                <c:pt idx="3318">
                  <c:v>1.5972500000000001</c:v>
                </c:pt>
                <c:pt idx="3319">
                  <c:v>1.66212</c:v>
                </c:pt>
                <c:pt idx="3320">
                  <c:v>1.9087399999999985</c:v>
                </c:pt>
                <c:pt idx="3321">
                  <c:v>1.9649899999999998</c:v>
                </c:pt>
                <c:pt idx="3322">
                  <c:v>2.1457899999999999</c:v>
                </c:pt>
                <c:pt idx="3323">
                  <c:v>1.9431399999999985</c:v>
                </c:pt>
                <c:pt idx="3324">
                  <c:v>1.5853599999999999</c:v>
                </c:pt>
                <c:pt idx="3325">
                  <c:v>1.2485999999999957</c:v>
                </c:pt>
                <c:pt idx="3326">
                  <c:v>1.14802</c:v>
                </c:pt>
                <c:pt idx="3327">
                  <c:v>1.1232800000000001</c:v>
                </c:pt>
                <c:pt idx="3328">
                  <c:v>1.0902799999999999</c:v>
                </c:pt>
                <c:pt idx="3329">
                  <c:v>1.07775</c:v>
                </c:pt>
                <c:pt idx="3330">
                  <c:v>1.08403</c:v>
                </c:pt>
                <c:pt idx="3331">
                  <c:v>1.1029100000000001</c:v>
                </c:pt>
                <c:pt idx="3332">
                  <c:v>1.0991199999999999</c:v>
                </c:pt>
                <c:pt idx="3333">
                  <c:v>1.07453</c:v>
                </c:pt>
                <c:pt idx="3334">
                  <c:v>1.0425199999999999</c:v>
                </c:pt>
                <c:pt idx="3335">
                  <c:v>1.01868</c:v>
                </c:pt>
                <c:pt idx="3336">
                  <c:v>1.009229999999995</c:v>
                </c:pt>
                <c:pt idx="3337">
                  <c:v>1.0088199999999998</c:v>
                </c:pt>
                <c:pt idx="3338">
                  <c:v>1.018</c:v>
                </c:pt>
                <c:pt idx="3339">
                  <c:v>1.03653</c:v>
                </c:pt>
                <c:pt idx="3340">
                  <c:v>1.08944</c:v>
                </c:pt>
                <c:pt idx="3341">
                  <c:v>1.1920900000000001</c:v>
                </c:pt>
                <c:pt idx="3342">
                  <c:v>1.3514899999999999</c:v>
                </c:pt>
                <c:pt idx="3343">
                  <c:v>1.58633</c:v>
                </c:pt>
                <c:pt idx="3344">
                  <c:v>1.9323199999999998</c:v>
                </c:pt>
                <c:pt idx="3345">
                  <c:v>2.4506099999999917</c:v>
                </c:pt>
                <c:pt idx="3346">
                  <c:v>2.4203600000000001</c:v>
                </c:pt>
                <c:pt idx="3347">
                  <c:v>2.1953</c:v>
                </c:pt>
                <c:pt idx="3348">
                  <c:v>1.7720800000000028</c:v>
                </c:pt>
                <c:pt idx="3349">
                  <c:v>1.6712</c:v>
                </c:pt>
                <c:pt idx="3350">
                  <c:v>1.9391199999999984</c:v>
                </c:pt>
                <c:pt idx="3351">
                  <c:v>2.4114399999999967</c:v>
                </c:pt>
                <c:pt idx="3352">
                  <c:v>3.0830899999999999</c:v>
                </c:pt>
                <c:pt idx="3353">
                  <c:v>3.6511300000000002</c:v>
                </c:pt>
                <c:pt idx="3354">
                  <c:v>4.0067500000000003</c:v>
                </c:pt>
                <c:pt idx="3355">
                  <c:v>4.3787000000000003</c:v>
                </c:pt>
                <c:pt idx="3356">
                  <c:v>4.3544499999999955</c:v>
                </c:pt>
                <c:pt idx="3357">
                  <c:v>4.4786400000000208</c:v>
                </c:pt>
                <c:pt idx="3358">
                  <c:v>4.8496300000000003</c:v>
                </c:pt>
                <c:pt idx="3359">
                  <c:v>4.9510399999999999</c:v>
                </c:pt>
                <c:pt idx="3360">
                  <c:v>4.6932099999999997</c:v>
                </c:pt>
                <c:pt idx="3361">
                  <c:v>4.3186600000000004</c:v>
                </c:pt>
                <c:pt idx="3362">
                  <c:v>4.2971399999999855</c:v>
                </c:pt>
                <c:pt idx="3363">
                  <c:v>4.1511699999999996</c:v>
                </c:pt>
                <c:pt idx="3364">
                  <c:v>3.5223399999999998</c:v>
                </c:pt>
                <c:pt idx="3365">
                  <c:v>2.9750899999999967</c:v>
                </c:pt>
                <c:pt idx="3366">
                  <c:v>2.5276900000000002</c:v>
                </c:pt>
                <c:pt idx="3367">
                  <c:v>2.79549</c:v>
                </c:pt>
                <c:pt idx="3368">
                  <c:v>3.3019799999999977</c:v>
                </c:pt>
                <c:pt idx="3369">
                  <c:v>3.2021999999999999</c:v>
                </c:pt>
                <c:pt idx="3370">
                  <c:v>2.8010099999999967</c:v>
                </c:pt>
                <c:pt idx="3371">
                  <c:v>2.6037200000000094</c:v>
                </c:pt>
                <c:pt idx="3372">
                  <c:v>2.8616299999999977</c:v>
                </c:pt>
                <c:pt idx="3373">
                  <c:v>3.0608</c:v>
                </c:pt>
                <c:pt idx="3374">
                  <c:v>3.2562199999999977</c:v>
                </c:pt>
                <c:pt idx="3375">
                  <c:v>3.8584699999999903</c:v>
                </c:pt>
                <c:pt idx="3376">
                  <c:v>4.6954299999999956</c:v>
                </c:pt>
                <c:pt idx="3377">
                  <c:v>4.6740999999999975</c:v>
                </c:pt>
                <c:pt idx="3378">
                  <c:v>4.0617599999999996</c:v>
                </c:pt>
                <c:pt idx="3379">
                  <c:v>3.9549599999999967</c:v>
                </c:pt>
                <c:pt idx="3380">
                  <c:v>3.5744199999999977</c:v>
                </c:pt>
                <c:pt idx="3381">
                  <c:v>3.1713300000000002</c:v>
                </c:pt>
                <c:pt idx="3382">
                  <c:v>3.0142799999999967</c:v>
                </c:pt>
                <c:pt idx="3383">
                  <c:v>3.0226199999999968</c:v>
                </c:pt>
                <c:pt idx="3384">
                  <c:v>3.14188</c:v>
                </c:pt>
                <c:pt idx="3385">
                  <c:v>3.2463199999999999</c:v>
                </c:pt>
                <c:pt idx="3386">
                  <c:v>3.0488900000000001</c:v>
                </c:pt>
                <c:pt idx="3387">
                  <c:v>2.8998099999999885</c:v>
                </c:pt>
                <c:pt idx="3388">
                  <c:v>3.09354</c:v>
                </c:pt>
                <c:pt idx="3389">
                  <c:v>3.27163</c:v>
                </c:pt>
                <c:pt idx="3390">
                  <c:v>3.0783200000000002</c:v>
                </c:pt>
                <c:pt idx="3391">
                  <c:v>2.6406200000000002</c:v>
                </c:pt>
                <c:pt idx="3392">
                  <c:v>2.5817100000000002</c:v>
                </c:pt>
                <c:pt idx="3393">
                  <c:v>2.6687900000000093</c:v>
                </c:pt>
                <c:pt idx="3394">
                  <c:v>2.80748</c:v>
                </c:pt>
                <c:pt idx="3395">
                  <c:v>2.94103</c:v>
                </c:pt>
                <c:pt idx="3396">
                  <c:v>3.0596499999999884</c:v>
                </c:pt>
                <c:pt idx="3397">
                  <c:v>3.4841700000000002</c:v>
                </c:pt>
                <c:pt idx="3398">
                  <c:v>4.1452499999999999</c:v>
                </c:pt>
                <c:pt idx="3399">
                  <c:v>5.3096199999999998</c:v>
                </c:pt>
                <c:pt idx="3400">
                  <c:v>6.7092800000000024</c:v>
                </c:pt>
                <c:pt idx="3401">
                  <c:v>6.9807399999999999</c:v>
                </c:pt>
                <c:pt idx="3402">
                  <c:v>6.9919900000000004</c:v>
                </c:pt>
                <c:pt idx="3403">
                  <c:v>7.1932099999999997</c:v>
                </c:pt>
                <c:pt idx="3404">
                  <c:v>7.7162199999999999</c:v>
                </c:pt>
                <c:pt idx="3405">
                  <c:v>7.8210899999999945</c:v>
                </c:pt>
                <c:pt idx="3406">
                  <c:v>7.3775799999999965</c:v>
                </c:pt>
                <c:pt idx="3407">
                  <c:v>6.5889799999999985</c:v>
                </c:pt>
                <c:pt idx="3408">
                  <c:v>5.99282</c:v>
                </c:pt>
                <c:pt idx="3409">
                  <c:v>5.7043699999999999</c:v>
                </c:pt>
                <c:pt idx="3410">
                  <c:v>5.7644199999999799</c:v>
                </c:pt>
                <c:pt idx="3411">
                  <c:v>5.9816600000000282</c:v>
                </c:pt>
                <c:pt idx="3412">
                  <c:v>6.2433800000000002</c:v>
                </c:pt>
                <c:pt idx="3413">
                  <c:v>6.1075699999999955</c:v>
                </c:pt>
                <c:pt idx="3414">
                  <c:v>6.2320099999999998</c:v>
                </c:pt>
                <c:pt idx="3415">
                  <c:v>6.5543499999999995</c:v>
                </c:pt>
                <c:pt idx="3416">
                  <c:v>6.5557699999999999</c:v>
                </c:pt>
                <c:pt idx="3417">
                  <c:v>8.177249999999999</c:v>
                </c:pt>
                <c:pt idx="3418">
                  <c:v>11.11974</c:v>
                </c:pt>
                <c:pt idx="3419">
                  <c:v>11.298699999999998</c:v>
                </c:pt>
                <c:pt idx="3420">
                  <c:v>8.6950700000000012</c:v>
                </c:pt>
                <c:pt idx="3421">
                  <c:v>7.8160999999999996</c:v>
                </c:pt>
                <c:pt idx="3422">
                  <c:v>7.9074400000000002</c:v>
                </c:pt>
                <c:pt idx="3423">
                  <c:v>7.74057</c:v>
                </c:pt>
                <c:pt idx="3424">
                  <c:v>7.2991400000000004</c:v>
                </c:pt>
                <c:pt idx="3425">
                  <c:v>6.70845</c:v>
                </c:pt>
                <c:pt idx="3426">
                  <c:v>6.07416</c:v>
                </c:pt>
                <c:pt idx="3427">
                  <c:v>6.2732500000000124</c:v>
                </c:pt>
                <c:pt idx="3428">
                  <c:v>5.8886700000000003</c:v>
                </c:pt>
                <c:pt idx="3429">
                  <c:v>5.1174699999999955</c:v>
                </c:pt>
                <c:pt idx="3430">
                  <c:v>4.6714599999999997</c:v>
                </c:pt>
                <c:pt idx="3431">
                  <c:v>4.4537899999999997</c:v>
                </c:pt>
                <c:pt idx="3432">
                  <c:v>4.5540899999999827</c:v>
                </c:pt>
                <c:pt idx="3433">
                  <c:v>4.9576900000000004</c:v>
                </c:pt>
                <c:pt idx="3434">
                  <c:v>5.83779</c:v>
                </c:pt>
                <c:pt idx="3435">
                  <c:v>6.9342100000000002</c:v>
                </c:pt>
                <c:pt idx="3436">
                  <c:v>8.3948900000000002</c:v>
                </c:pt>
                <c:pt idx="3437">
                  <c:v>9.4002200000000009</c:v>
                </c:pt>
                <c:pt idx="3438">
                  <c:v>8.8941200000000009</c:v>
                </c:pt>
                <c:pt idx="3439">
                  <c:v>8.8283699999999996</c:v>
                </c:pt>
                <c:pt idx="3440">
                  <c:v>7.5740600000000002</c:v>
                </c:pt>
                <c:pt idx="3441">
                  <c:v>6.4784700000000024</c:v>
                </c:pt>
                <c:pt idx="3442">
                  <c:v>5.63917</c:v>
                </c:pt>
                <c:pt idx="3443">
                  <c:v>5.5187999999999997</c:v>
                </c:pt>
                <c:pt idx="3444">
                  <c:v>5.6503399999999955</c:v>
                </c:pt>
                <c:pt idx="3445">
                  <c:v>5.8303599999999998</c:v>
                </c:pt>
                <c:pt idx="3446">
                  <c:v>5.2512800000000004</c:v>
                </c:pt>
                <c:pt idx="3447">
                  <c:v>4.3213400000000002</c:v>
                </c:pt>
                <c:pt idx="3448">
                  <c:v>4.0331299999999999</c:v>
                </c:pt>
                <c:pt idx="3449">
                  <c:v>4.2686400000000004</c:v>
                </c:pt>
                <c:pt idx="3450">
                  <c:v>4.2027299999999999</c:v>
                </c:pt>
                <c:pt idx="3451">
                  <c:v>4.085</c:v>
                </c:pt>
                <c:pt idx="3452">
                  <c:v>4.0522299999999998</c:v>
                </c:pt>
                <c:pt idx="3453">
                  <c:v>3.8777499999999967</c:v>
                </c:pt>
                <c:pt idx="3454">
                  <c:v>3.5739700000000001</c:v>
                </c:pt>
                <c:pt idx="3455">
                  <c:v>3.67591</c:v>
                </c:pt>
                <c:pt idx="3456">
                  <c:v>4.1393700000000004</c:v>
                </c:pt>
                <c:pt idx="3457">
                  <c:v>4.2076599999999997</c:v>
                </c:pt>
                <c:pt idx="3458">
                  <c:v>3.8292399999999978</c:v>
                </c:pt>
                <c:pt idx="3459">
                  <c:v>3.6055799999999998</c:v>
                </c:pt>
                <c:pt idx="3460">
                  <c:v>3.9308299999999967</c:v>
                </c:pt>
                <c:pt idx="3461">
                  <c:v>4.6979199999999741</c:v>
                </c:pt>
                <c:pt idx="3462">
                  <c:v>4.5427600000000004</c:v>
                </c:pt>
                <c:pt idx="3463">
                  <c:v>4.1581399999999826</c:v>
                </c:pt>
                <c:pt idx="3464">
                  <c:v>3.99891</c:v>
                </c:pt>
                <c:pt idx="3465">
                  <c:v>4.1835299999999975</c:v>
                </c:pt>
                <c:pt idx="3466">
                  <c:v>4.0948599999999855</c:v>
                </c:pt>
                <c:pt idx="3467">
                  <c:v>3.8290399999999987</c:v>
                </c:pt>
                <c:pt idx="3468">
                  <c:v>3.7878300000000094</c:v>
                </c:pt>
                <c:pt idx="3469">
                  <c:v>3.8130599999999903</c:v>
                </c:pt>
                <c:pt idx="3470">
                  <c:v>3.69516</c:v>
                </c:pt>
                <c:pt idx="3471">
                  <c:v>3.2393800000000001</c:v>
                </c:pt>
                <c:pt idx="3472">
                  <c:v>2.8715899999999968</c:v>
                </c:pt>
                <c:pt idx="3473">
                  <c:v>2.4171299999999998</c:v>
                </c:pt>
                <c:pt idx="3474">
                  <c:v>2.2541899999999999</c:v>
                </c:pt>
                <c:pt idx="3475">
                  <c:v>2.2468399999999997</c:v>
                </c:pt>
                <c:pt idx="3476">
                  <c:v>2.4019699999999977</c:v>
                </c:pt>
                <c:pt idx="3477">
                  <c:v>2.34511</c:v>
                </c:pt>
                <c:pt idx="3478">
                  <c:v>2.7743300000000084</c:v>
                </c:pt>
                <c:pt idx="3479">
                  <c:v>2.7197900000000002</c:v>
                </c:pt>
                <c:pt idx="3480">
                  <c:v>2.02921</c:v>
                </c:pt>
                <c:pt idx="3481">
                  <c:v>1.6234899999999999</c:v>
                </c:pt>
                <c:pt idx="3482">
                  <c:v>1.6404099999999999</c:v>
                </c:pt>
                <c:pt idx="3483">
                  <c:v>1.7391799999999973</c:v>
                </c:pt>
                <c:pt idx="3484">
                  <c:v>1.68882</c:v>
                </c:pt>
                <c:pt idx="3485">
                  <c:v>1.6074899999999999</c:v>
                </c:pt>
                <c:pt idx="3486">
                  <c:v>1.58395</c:v>
                </c:pt>
                <c:pt idx="3487">
                  <c:v>1.5367599999999999</c:v>
                </c:pt>
                <c:pt idx="3488">
                  <c:v>1.44411</c:v>
                </c:pt>
                <c:pt idx="3489">
                  <c:v>1.4835299999999936</c:v>
                </c:pt>
                <c:pt idx="3490">
                  <c:v>1.5599599999999998</c:v>
                </c:pt>
                <c:pt idx="3491">
                  <c:v>1.5553399999999957</c:v>
                </c:pt>
                <c:pt idx="3492">
                  <c:v>1.8931800000000001</c:v>
                </c:pt>
                <c:pt idx="3493">
                  <c:v>1.7826900000000001</c:v>
                </c:pt>
                <c:pt idx="3494">
                  <c:v>1.4765299999999952</c:v>
                </c:pt>
                <c:pt idx="3495">
                  <c:v>1.367829999999995</c:v>
                </c:pt>
                <c:pt idx="3496">
                  <c:v>1.34843</c:v>
                </c:pt>
                <c:pt idx="3497">
                  <c:v>1.2940499999999999</c:v>
                </c:pt>
                <c:pt idx="3498">
                  <c:v>1.3089199999999999</c:v>
                </c:pt>
                <c:pt idx="3499">
                  <c:v>1.3640000000000001</c:v>
                </c:pt>
                <c:pt idx="3500">
                  <c:v>1.35256</c:v>
                </c:pt>
                <c:pt idx="3501">
                  <c:v>1.331969999999995</c:v>
                </c:pt>
                <c:pt idx="3502">
                  <c:v>1.3567199999999999</c:v>
                </c:pt>
                <c:pt idx="3503">
                  <c:v>1.3006800000000001</c:v>
                </c:pt>
                <c:pt idx="3504">
                  <c:v>1.2294599999999998</c:v>
                </c:pt>
                <c:pt idx="3505">
                  <c:v>1.23434</c:v>
                </c:pt>
                <c:pt idx="3506">
                  <c:v>1.2688299999999952</c:v>
                </c:pt>
                <c:pt idx="3507">
                  <c:v>1.3366400000000001</c:v>
                </c:pt>
                <c:pt idx="3508">
                  <c:v>1.29078</c:v>
                </c:pt>
                <c:pt idx="3509">
                  <c:v>1.1556</c:v>
                </c:pt>
                <c:pt idx="3510">
                  <c:v>1.0385899999999999</c:v>
                </c:pt>
                <c:pt idx="3511">
                  <c:v>0.97962000000000204</c:v>
                </c:pt>
                <c:pt idx="3512">
                  <c:v>1.0351299999999954</c:v>
                </c:pt>
                <c:pt idx="3513">
                  <c:v>0.90995999999999999</c:v>
                </c:pt>
                <c:pt idx="3514">
                  <c:v>0.78073000000000004</c:v>
                </c:pt>
                <c:pt idx="3515">
                  <c:v>0.70659000000000005</c:v>
                </c:pt>
                <c:pt idx="3516">
                  <c:v>0.76775000000000282</c:v>
                </c:pt>
                <c:pt idx="3517">
                  <c:v>0.9720800000000005</c:v>
                </c:pt>
                <c:pt idx="3518">
                  <c:v>0.99263000000000001</c:v>
                </c:pt>
                <c:pt idx="3519">
                  <c:v>0.77522000000000157</c:v>
                </c:pt>
                <c:pt idx="3520">
                  <c:v>0.66225000000000234</c:v>
                </c:pt>
                <c:pt idx="3521">
                  <c:v>0.64034000000000235</c:v>
                </c:pt>
                <c:pt idx="3522">
                  <c:v>0.62955000000000005</c:v>
                </c:pt>
                <c:pt idx="3523">
                  <c:v>0.61993000000000065</c:v>
                </c:pt>
                <c:pt idx="3524">
                  <c:v>0.61148999999999998</c:v>
                </c:pt>
                <c:pt idx="3525">
                  <c:v>0.60370000000000235</c:v>
                </c:pt>
                <c:pt idx="3526">
                  <c:v>0.59584000000000126</c:v>
                </c:pt>
                <c:pt idx="3527">
                  <c:v>0.58778000000000064</c:v>
                </c:pt>
                <c:pt idx="3528">
                  <c:v>0.57981000000000005</c:v>
                </c:pt>
                <c:pt idx="3529">
                  <c:v>0.59092000000000089</c:v>
                </c:pt>
                <c:pt idx="3530">
                  <c:v>0.67195000000000282</c:v>
                </c:pt>
                <c:pt idx="3531">
                  <c:v>0.62799000000000282</c:v>
                </c:pt>
                <c:pt idx="3532">
                  <c:v>0.56332000000000004</c:v>
                </c:pt>
                <c:pt idx="3533">
                  <c:v>0.55047000000000001</c:v>
                </c:pt>
                <c:pt idx="3534">
                  <c:v>0.54475000000000062</c:v>
                </c:pt>
                <c:pt idx="3535">
                  <c:v>0.53985000000000005</c:v>
                </c:pt>
                <c:pt idx="3536">
                  <c:v>0.53800000000000003</c:v>
                </c:pt>
                <c:pt idx="3537">
                  <c:v>0.53412999999999999</c:v>
                </c:pt>
                <c:pt idx="3538">
                  <c:v>0.52681999999999951</c:v>
                </c:pt>
                <c:pt idx="3539">
                  <c:v>0.5232</c:v>
                </c:pt>
                <c:pt idx="3540">
                  <c:v>0.54442999999999997</c:v>
                </c:pt>
                <c:pt idx="3541">
                  <c:v>0.64151999999999998</c:v>
                </c:pt>
                <c:pt idx="3542">
                  <c:v>0.67340999999999995</c:v>
                </c:pt>
                <c:pt idx="3543">
                  <c:v>0.5815599999999983</c:v>
                </c:pt>
                <c:pt idx="3544">
                  <c:v>0.52737000000000001</c:v>
                </c:pt>
                <c:pt idx="3545">
                  <c:v>0.50741999999999765</c:v>
                </c:pt>
                <c:pt idx="3546">
                  <c:v>0.50475000000000003</c:v>
                </c:pt>
                <c:pt idx="3547">
                  <c:v>0.50482000000000005</c:v>
                </c:pt>
                <c:pt idx="3548">
                  <c:v>0.5883899999999983</c:v>
                </c:pt>
                <c:pt idx="3549">
                  <c:v>0.55196000000000001</c:v>
                </c:pt>
                <c:pt idx="3550">
                  <c:v>0.51597000000000004</c:v>
                </c:pt>
                <c:pt idx="3551">
                  <c:v>0.48552000000000117</c:v>
                </c:pt>
                <c:pt idx="3552">
                  <c:v>0.47897000000000117</c:v>
                </c:pt>
                <c:pt idx="3553">
                  <c:v>0.47584000000000032</c:v>
                </c:pt>
                <c:pt idx="3554">
                  <c:v>0.47297000000000106</c:v>
                </c:pt>
                <c:pt idx="3555">
                  <c:v>0.4701300000000001</c:v>
                </c:pt>
                <c:pt idx="3556">
                  <c:v>0.46716000000000002</c:v>
                </c:pt>
                <c:pt idx="3557">
                  <c:v>0.46392000000000105</c:v>
                </c:pt>
                <c:pt idx="3558">
                  <c:v>0.46049000000000001</c:v>
                </c:pt>
                <c:pt idx="3559">
                  <c:v>0.48117000000000032</c:v>
                </c:pt>
                <c:pt idx="3560">
                  <c:v>0.99334</c:v>
                </c:pt>
                <c:pt idx="3561">
                  <c:v>3.6388599999999967</c:v>
                </c:pt>
                <c:pt idx="3562">
                  <c:v>4.5033700000000003</c:v>
                </c:pt>
                <c:pt idx="3563">
                  <c:v>2.8188399999999967</c:v>
                </c:pt>
                <c:pt idx="3564">
                  <c:v>1.7333999999999958</c:v>
                </c:pt>
                <c:pt idx="3565">
                  <c:v>1.2287999999999952</c:v>
                </c:pt>
                <c:pt idx="3566">
                  <c:v>0.80049000000000003</c:v>
                </c:pt>
                <c:pt idx="3567">
                  <c:v>0.88223000000000062</c:v>
                </c:pt>
                <c:pt idx="3568">
                  <c:v>1.7586700000000015</c:v>
                </c:pt>
                <c:pt idx="3569">
                  <c:v>1.60358</c:v>
                </c:pt>
                <c:pt idx="3570">
                  <c:v>0.99758999999999765</c:v>
                </c:pt>
                <c:pt idx="3571">
                  <c:v>0.65475000000000283</c:v>
                </c:pt>
                <c:pt idx="3572">
                  <c:v>0.69796000000000102</c:v>
                </c:pt>
                <c:pt idx="3573">
                  <c:v>0.68869000000000336</c:v>
                </c:pt>
                <c:pt idx="3574">
                  <c:v>0.73721000000000003</c:v>
                </c:pt>
                <c:pt idx="3575">
                  <c:v>0.74811000000000005</c:v>
                </c:pt>
                <c:pt idx="3576">
                  <c:v>0.62096000000000062</c:v>
                </c:pt>
                <c:pt idx="3577">
                  <c:v>0.56689000000000234</c:v>
                </c:pt>
                <c:pt idx="3578">
                  <c:v>0.62190000000000234</c:v>
                </c:pt>
                <c:pt idx="3579">
                  <c:v>1.0100199999999999</c:v>
                </c:pt>
                <c:pt idx="3580">
                  <c:v>1.4591499999999957</c:v>
                </c:pt>
                <c:pt idx="3581">
                  <c:v>1.5236999999999941</c:v>
                </c:pt>
                <c:pt idx="3582">
                  <c:v>1.0599799999999953</c:v>
                </c:pt>
                <c:pt idx="3583">
                  <c:v>0.66857000000000211</c:v>
                </c:pt>
                <c:pt idx="3584">
                  <c:v>0.57096000000000002</c:v>
                </c:pt>
                <c:pt idx="3585">
                  <c:v>0.56244000000000005</c:v>
                </c:pt>
                <c:pt idx="3586">
                  <c:v>0.59965000000000102</c:v>
                </c:pt>
                <c:pt idx="3587">
                  <c:v>0.74134000000000211</c:v>
                </c:pt>
                <c:pt idx="3588">
                  <c:v>0.80301999999999996</c:v>
                </c:pt>
                <c:pt idx="3589">
                  <c:v>0.81415000000000004</c:v>
                </c:pt>
                <c:pt idx="3590">
                  <c:v>0.76849000000000234</c:v>
                </c:pt>
                <c:pt idx="3591">
                  <c:v>2.5136099999999977</c:v>
                </c:pt>
                <c:pt idx="3592">
                  <c:v>7.6999099999999965</c:v>
                </c:pt>
                <c:pt idx="3593">
                  <c:v>10.134399999999999</c:v>
                </c:pt>
                <c:pt idx="3594">
                  <c:v>7.0891500000000001</c:v>
                </c:pt>
                <c:pt idx="3595">
                  <c:v>3.1126999999999967</c:v>
                </c:pt>
                <c:pt idx="3596">
                  <c:v>2.7585099999999998</c:v>
                </c:pt>
                <c:pt idx="3597">
                  <c:v>2.9690599999999967</c:v>
                </c:pt>
                <c:pt idx="3598">
                  <c:v>2.6340699999999977</c:v>
                </c:pt>
                <c:pt idx="3599">
                  <c:v>1.7862000000000016</c:v>
                </c:pt>
                <c:pt idx="3600">
                  <c:v>1.2257899999999957</c:v>
                </c:pt>
                <c:pt idx="3601">
                  <c:v>0.90135999999999949</c:v>
                </c:pt>
                <c:pt idx="3602">
                  <c:v>0.83235000000000003</c:v>
                </c:pt>
                <c:pt idx="3603">
                  <c:v>1.58826</c:v>
                </c:pt>
                <c:pt idx="3604">
                  <c:v>2.5025499999999967</c:v>
                </c:pt>
                <c:pt idx="3605">
                  <c:v>2.29867</c:v>
                </c:pt>
                <c:pt idx="3606">
                  <c:v>1.5807800000000001</c:v>
                </c:pt>
                <c:pt idx="3607">
                  <c:v>1.11639</c:v>
                </c:pt>
                <c:pt idx="3608">
                  <c:v>0.85310000000000064</c:v>
                </c:pt>
                <c:pt idx="3609">
                  <c:v>0.78652999999999951</c:v>
                </c:pt>
                <c:pt idx="3610">
                  <c:v>0.78355999999999959</c:v>
                </c:pt>
                <c:pt idx="3611">
                  <c:v>0.79279999999999995</c:v>
                </c:pt>
                <c:pt idx="3612">
                  <c:v>0.77561000000000158</c:v>
                </c:pt>
                <c:pt idx="3613">
                  <c:v>0.74783999999999995</c:v>
                </c:pt>
                <c:pt idx="3614">
                  <c:v>0.7289900000000028</c:v>
                </c:pt>
                <c:pt idx="3615">
                  <c:v>0.72115000000000062</c:v>
                </c:pt>
                <c:pt idx="3616">
                  <c:v>0.74065000000000281</c:v>
                </c:pt>
                <c:pt idx="3617">
                  <c:v>0.88728000000000062</c:v>
                </c:pt>
                <c:pt idx="3618">
                  <c:v>0.91750999999999949</c:v>
                </c:pt>
                <c:pt idx="3619">
                  <c:v>0.81832000000000005</c:v>
                </c:pt>
                <c:pt idx="3620">
                  <c:v>0.74055000000000004</c:v>
                </c:pt>
                <c:pt idx="3621">
                  <c:v>0.71784000000000281</c:v>
                </c:pt>
                <c:pt idx="3622">
                  <c:v>0.72133999999999998</c:v>
                </c:pt>
                <c:pt idx="3623">
                  <c:v>0.73898000000000064</c:v>
                </c:pt>
                <c:pt idx="3624">
                  <c:v>0.73006000000000004</c:v>
                </c:pt>
                <c:pt idx="3625">
                  <c:v>0.71313000000000004</c:v>
                </c:pt>
                <c:pt idx="3626">
                  <c:v>0.72428999999999999</c:v>
                </c:pt>
                <c:pt idx="3627">
                  <c:v>0.7309900000000028</c:v>
                </c:pt>
                <c:pt idx="3628">
                  <c:v>0.73021999999999998</c:v>
                </c:pt>
                <c:pt idx="3629">
                  <c:v>0.70923000000000003</c:v>
                </c:pt>
                <c:pt idx="3630">
                  <c:v>0.69554000000000116</c:v>
                </c:pt>
                <c:pt idx="3631">
                  <c:v>0.69037000000000126</c:v>
                </c:pt>
                <c:pt idx="3632">
                  <c:v>0.69043000000000065</c:v>
                </c:pt>
                <c:pt idx="3633">
                  <c:v>0.69036000000000064</c:v>
                </c:pt>
                <c:pt idx="3634">
                  <c:v>0.69837000000000116</c:v>
                </c:pt>
                <c:pt idx="3635">
                  <c:v>0.68702000000000174</c:v>
                </c:pt>
                <c:pt idx="3636">
                  <c:v>0.68350999999999962</c:v>
                </c:pt>
                <c:pt idx="3637">
                  <c:v>0.67856000000000005</c:v>
                </c:pt>
                <c:pt idx="3638">
                  <c:v>0.67612000000000283</c:v>
                </c:pt>
                <c:pt idx="3639">
                  <c:v>0.67433000000000065</c:v>
                </c:pt>
                <c:pt idx="3640">
                  <c:v>0.67261000000000282</c:v>
                </c:pt>
                <c:pt idx="3641">
                  <c:v>0.67107000000000294</c:v>
                </c:pt>
                <c:pt idx="3642">
                  <c:v>0.68520000000000103</c:v>
                </c:pt>
                <c:pt idx="3643">
                  <c:v>0.80780000000000063</c:v>
                </c:pt>
                <c:pt idx="3644">
                  <c:v>1.2878799999999953</c:v>
                </c:pt>
                <c:pt idx="3645">
                  <c:v>2.2815099999999999</c:v>
                </c:pt>
                <c:pt idx="3646">
                  <c:v>4.0489899999999945</c:v>
                </c:pt>
                <c:pt idx="3647">
                  <c:v>4.9042300000000001</c:v>
                </c:pt>
                <c:pt idx="3648">
                  <c:v>3.6024599999999967</c:v>
                </c:pt>
                <c:pt idx="3649">
                  <c:v>3.0898300000000001</c:v>
                </c:pt>
                <c:pt idx="3650">
                  <c:v>2.4563499999999903</c:v>
                </c:pt>
                <c:pt idx="3651">
                  <c:v>1.87791</c:v>
                </c:pt>
                <c:pt idx="3652">
                  <c:v>1.7082600000000001</c:v>
                </c:pt>
              </c:numCache>
            </c:numRef>
          </c:val>
        </c:ser>
        <c:marker val="1"/>
        <c:axId val="89436928"/>
        <c:axId val="89438464"/>
      </c:lineChart>
      <c:dateAx>
        <c:axId val="89436928"/>
        <c:scaling>
          <c:orientation val="minMax"/>
        </c:scaling>
        <c:axPos val="b"/>
        <c:numFmt formatCode="m/d/yyyy" sourceLinked="0"/>
        <c:majorTickMark val="none"/>
        <c:tickLblPos val="nextTo"/>
        <c:crossAx val="89438464"/>
        <c:crosses val="autoZero"/>
        <c:auto val="1"/>
        <c:lblOffset val="100"/>
      </c:dateAx>
      <c:valAx>
        <c:axId val="89438464"/>
        <c:scaling>
          <c:orientation val="minMax"/>
        </c:scaling>
        <c:axPos val="l"/>
        <c:title>
          <c:tx>
            <c:rich>
              <a:bodyPr/>
              <a:lstStyle/>
              <a:p>
                <a:pPr>
                  <a:defRPr/>
                </a:pPr>
                <a:r>
                  <a:rPr lang="en-US"/>
                  <a:t>Stream</a:t>
                </a:r>
                <a:r>
                  <a:rPr lang="en-US" baseline="0"/>
                  <a:t> flow ( mm )</a:t>
                </a:r>
                <a:endParaRPr lang="en-US"/>
              </a:p>
            </c:rich>
          </c:tx>
          <c:layout/>
        </c:title>
        <c:numFmt formatCode="General" sourceLinked="1"/>
        <c:majorTickMark val="none"/>
        <c:tickLblPos val="nextTo"/>
        <c:crossAx val="89436928"/>
        <c:crosses val="autoZero"/>
        <c:crossBetween val="between"/>
      </c:valAx>
    </c:plotArea>
    <c:legend>
      <c:legendPos val="b"/>
      <c:layout>
        <c:manualLayout>
          <c:xMode val="edge"/>
          <c:yMode val="edge"/>
          <c:x val="0.22010058723710735"/>
          <c:y val="0.89467180060234852"/>
          <c:w val="0.39498806821511623"/>
          <c:h val="0.10532819939765208"/>
        </c:manualLayout>
      </c:layout>
    </c:legend>
    <c:plotVisOnly val="1"/>
    <c:dispBlanksAs val="gap"/>
  </c:chart>
  <c:externalData r:id="rId1"/>
  <c:userShapes r:id="rId2"/>
</c:chartSpace>
</file>

<file path=ppt/charts/chart10.xml><?xml version="1.0" encoding="utf-8"?>
<c:chartSpace xmlns:c="http://schemas.openxmlformats.org/drawingml/2006/chart" xmlns:a="http://schemas.openxmlformats.org/drawingml/2006/main" xmlns:r="http://schemas.openxmlformats.org/officeDocument/2006/relationships">
  <c:lang val="en-US"/>
  <c:chart>
    <c:title>
      <c:tx>
        <c:rich>
          <a:bodyPr/>
          <a:lstStyle/>
          <a:p>
            <a:pPr>
              <a:defRPr sz="1400" baseline="0"/>
            </a:pPr>
            <a:r>
              <a:rPr lang="en-US" sz="1400" b="1" i="0" u="none" strike="noStrike" baseline="0" smtClean="0"/>
              <a:t>USGS 13302500 SALMON RIVER AT SALMON, ID</a:t>
            </a:r>
            <a:endParaRPr lang="en-US" sz="1400" b="1" i="0" baseline="0"/>
          </a:p>
        </c:rich>
      </c:tx>
      <c:layout>
        <c:manualLayout>
          <c:xMode val="edge"/>
          <c:yMode val="edge"/>
          <c:x val="0.20138010021474587"/>
          <c:y val="2.9197199204815269E-2"/>
        </c:manualLayout>
      </c:layout>
    </c:title>
    <c:plotArea>
      <c:layout>
        <c:manualLayout>
          <c:layoutTarget val="inner"/>
          <c:xMode val="edge"/>
          <c:yMode val="edge"/>
          <c:x val="6.803728759257209E-2"/>
          <c:y val="7.917849684847815E-2"/>
          <c:w val="0.9225730410459233"/>
          <c:h val="0.68673009623797188"/>
        </c:manualLayout>
      </c:layout>
      <c:lineChart>
        <c:grouping val="standard"/>
        <c:ser>
          <c:idx val="0"/>
          <c:order val="0"/>
          <c:tx>
            <c:v>Observed</c:v>
          </c:tx>
          <c:spPr>
            <a:ln>
              <a:solidFill>
                <a:srgbClr val="1408FC"/>
              </a:solidFill>
            </a:ln>
          </c:spPr>
          <c:marker>
            <c:symbol val="none"/>
          </c:marker>
          <c:cat>
            <c:numRef>
              <c:f>'13302500'!$C$3420:$C$3561</c:f>
              <c:numCache>
                <c:formatCode>m/d/yyyy</c:formatCode>
                <c:ptCount val="142"/>
                <c:pt idx="0">
                  <c:v>38484</c:v>
                </c:pt>
                <c:pt idx="1">
                  <c:v>38485</c:v>
                </c:pt>
                <c:pt idx="2">
                  <c:v>38486</c:v>
                </c:pt>
                <c:pt idx="3">
                  <c:v>38487</c:v>
                </c:pt>
                <c:pt idx="4">
                  <c:v>38488</c:v>
                </c:pt>
                <c:pt idx="5">
                  <c:v>38489</c:v>
                </c:pt>
                <c:pt idx="6">
                  <c:v>38490</c:v>
                </c:pt>
                <c:pt idx="7">
                  <c:v>38491</c:v>
                </c:pt>
                <c:pt idx="8">
                  <c:v>38492</c:v>
                </c:pt>
                <c:pt idx="9">
                  <c:v>38493</c:v>
                </c:pt>
                <c:pt idx="10">
                  <c:v>38494</c:v>
                </c:pt>
                <c:pt idx="11">
                  <c:v>38495</c:v>
                </c:pt>
                <c:pt idx="12">
                  <c:v>38496</c:v>
                </c:pt>
                <c:pt idx="13">
                  <c:v>38497</c:v>
                </c:pt>
                <c:pt idx="14">
                  <c:v>38498</c:v>
                </c:pt>
                <c:pt idx="15">
                  <c:v>38499</c:v>
                </c:pt>
                <c:pt idx="16">
                  <c:v>38500</c:v>
                </c:pt>
                <c:pt idx="17">
                  <c:v>38501</c:v>
                </c:pt>
                <c:pt idx="18">
                  <c:v>38502</c:v>
                </c:pt>
                <c:pt idx="19">
                  <c:v>38503</c:v>
                </c:pt>
                <c:pt idx="20">
                  <c:v>38504</c:v>
                </c:pt>
                <c:pt idx="21">
                  <c:v>38505</c:v>
                </c:pt>
                <c:pt idx="22">
                  <c:v>38506</c:v>
                </c:pt>
                <c:pt idx="23">
                  <c:v>38507</c:v>
                </c:pt>
                <c:pt idx="24">
                  <c:v>38508</c:v>
                </c:pt>
                <c:pt idx="25">
                  <c:v>38509</c:v>
                </c:pt>
                <c:pt idx="26">
                  <c:v>38510</c:v>
                </c:pt>
                <c:pt idx="27">
                  <c:v>38511</c:v>
                </c:pt>
                <c:pt idx="28">
                  <c:v>38512</c:v>
                </c:pt>
                <c:pt idx="29">
                  <c:v>38513</c:v>
                </c:pt>
                <c:pt idx="30">
                  <c:v>38514</c:v>
                </c:pt>
                <c:pt idx="31">
                  <c:v>38515</c:v>
                </c:pt>
                <c:pt idx="32">
                  <c:v>38516</c:v>
                </c:pt>
                <c:pt idx="33">
                  <c:v>38517</c:v>
                </c:pt>
                <c:pt idx="34">
                  <c:v>38518</c:v>
                </c:pt>
                <c:pt idx="35">
                  <c:v>38519</c:v>
                </c:pt>
                <c:pt idx="36">
                  <c:v>38520</c:v>
                </c:pt>
                <c:pt idx="37">
                  <c:v>38521</c:v>
                </c:pt>
                <c:pt idx="38">
                  <c:v>38522</c:v>
                </c:pt>
                <c:pt idx="39">
                  <c:v>38523</c:v>
                </c:pt>
                <c:pt idx="40">
                  <c:v>38524</c:v>
                </c:pt>
                <c:pt idx="41">
                  <c:v>38525</c:v>
                </c:pt>
                <c:pt idx="42">
                  <c:v>38526</c:v>
                </c:pt>
                <c:pt idx="43">
                  <c:v>38527</c:v>
                </c:pt>
                <c:pt idx="44">
                  <c:v>38528</c:v>
                </c:pt>
                <c:pt idx="45">
                  <c:v>38529</c:v>
                </c:pt>
                <c:pt idx="46">
                  <c:v>38530</c:v>
                </c:pt>
                <c:pt idx="47">
                  <c:v>38531</c:v>
                </c:pt>
                <c:pt idx="48">
                  <c:v>38532</c:v>
                </c:pt>
                <c:pt idx="49">
                  <c:v>38533</c:v>
                </c:pt>
                <c:pt idx="50">
                  <c:v>38534</c:v>
                </c:pt>
                <c:pt idx="51">
                  <c:v>38535</c:v>
                </c:pt>
                <c:pt idx="52">
                  <c:v>38536</c:v>
                </c:pt>
                <c:pt idx="53">
                  <c:v>38537</c:v>
                </c:pt>
                <c:pt idx="54">
                  <c:v>38538</c:v>
                </c:pt>
                <c:pt idx="55">
                  <c:v>38539</c:v>
                </c:pt>
                <c:pt idx="56">
                  <c:v>38540</c:v>
                </c:pt>
                <c:pt idx="57">
                  <c:v>38541</c:v>
                </c:pt>
                <c:pt idx="58">
                  <c:v>38542</c:v>
                </c:pt>
                <c:pt idx="59">
                  <c:v>38543</c:v>
                </c:pt>
                <c:pt idx="60">
                  <c:v>38544</c:v>
                </c:pt>
                <c:pt idx="61">
                  <c:v>38545</c:v>
                </c:pt>
                <c:pt idx="62">
                  <c:v>38546</c:v>
                </c:pt>
                <c:pt idx="63">
                  <c:v>38547</c:v>
                </c:pt>
                <c:pt idx="64">
                  <c:v>38548</c:v>
                </c:pt>
                <c:pt idx="65">
                  <c:v>38549</c:v>
                </c:pt>
                <c:pt idx="66">
                  <c:v>38550</c:v>
                </c:pt>
                <c:pt idx="67">
                  <c:v>38551</c:v>
                </c:pt>
                <c:pt idx="68">
                  <c:v>38552</c:v>
                </c:pt>
                <c:pt idx="69">
                  <c:v>38553</c:v>
                </c:pt>
                <c:pt idx="70">
                  <c:v>38554</c:v>
                </c:pt>
                <c:pt idx="71">
                  <c:v>38555</c:v>
                </c:pt>
                <c:pt idx="72">
                  <c:v>38556</c:v>
                </c:pt>
                <c:pt idx="73">
                  <c:v>38557</c:v>
                </c:pt>
                <c:pt idx="74">
                  <c:v>38558</c:v>
                </c:pt>
                <c:pt idx="75">
                  <c:v>38559</c:v>
                </c:pt>
                <c:pt idx="76">
                  <c:v>38560</c:v>
                </c:pt>
                <c:pt idx="77">
                  <c:v>38561</c:v>
                </c:pt>
                <c:pt idx="78">
                  <c:v>38562</c:v>
                </c:pt>
                <c:pt idx="79">
                  <c:v>38563</c:v>
                </c:pt>
                <c:pt idx="80">
                  <c:v>38564</c:v>
                </c:pt>
                <c:pt idx="81">
                  <c:v>38565</c:v>
                </c:pt>
                <c:pt idx="82">
                  <c:v>38566</c:v>
                </c:pt>
                <c:pt idx="83">
                  <c:v>38567</c:v>
                </c:pt>
                <c:pt idx="84">
                  <c:v>38568</c:v>
                </c:pt>
                <c:pt idx="85">
                  <c:v>38569</c:v>
                </c:pt>
                <c:pt idx="86">
                  <c:v>38570</c:v>
                </c:pt>
                <c:pt idx="87">
                  <c:v>38571</c:v>
                </c:pt>
                <c:pt idx="88">
                  <c:v>38572</c:v>
                </c:pt>
                <c:pt idx="89">
                  <c:v>38573</c:v>
                </c:pt>
                <c:pt idx="90">
                  <c:v>38574</c:v>
                </c:pt>
                <c:pt idx="91">
                  <c:v>38575</c:v>
                </c:pt>
                <c:pt idx="92">
                  <c:v>38576</c:v>
                </c:pt>
                <c:pt idx="93">
                  <c:v>38577</c:v>
                </c:pt>
                <c:pt idx="94">
                  <c:v>38578</c:v>
                </c:pt>
                <c:pt idx="95">
                  <c:v>38579</c:v>
                </c:pt>
                <c:pt idx="96">
                  <c:v>38580</c:v>
                </c:pt>
                <c:pt idx="97">
                  <c:v>38581</c:v>
                </c:pt>
                <c:pt idx="98">
                  <c:v>38582</c:v>
                </c:pt>
                <c:pt idx="99">
                  <c:v>38583</c:v>
                </c:pt>
                <c:pt idx="100">
                  <c:v>38584</c:v>
                </c:pt>
                <c:pt idx="101">
                  <c:v>38585</c:v>
                </c:pt>
                <c:pt idx="102">
                  <c:v>38586</c:v>
                </c:pt>
                <c:pt idx="103">
                  <c:v>38587</c:v>
                </c:pt>
                <c:pt idx="104">
                  <c:v>38588</c:v>
                </c:pt>
                <c:pt idx="105">
                  <c:v>38589</c:v>
                </c:pt>
                <c:pt idx="106">
                  <c:v>38590</c:v>
                </c:pt>
                <c:pt idx="107">
                  <c:v>38591</c:v>
                </c:pt>
                <c:pt idx="108">
                  <c:v>38592</c:v>
                </c:pt>
                <c:pt idx="109">
                  <c:v>38593</c:v>
                </c:pt>
                <c:pt idx="110">
                  <c:v>38594</c:v>
                </c:pt>
                <c:pt idx="111">
                  <c:v>38595</c:v>
                </c:pt>
                <c:pt idx="112">
                  <c:v>38596</c:v>
                </c:pt>
                <c:pt idx="113">
                  <c:v>38597</c:v>
                </c:pt>
                <c:pt idx="114">
                  <c:v>38598</c:v>
                </c:pt>
                <c:pt idx="115">
                  <c:v>38599</c:v>
                </c:pt>
                <c:pt idx="116">
                  <c:v>38600</c:v>
                </c:pt>
                <c:pt idx="117">
                  <c:v>38601</c:v>
                </c:pt>
                <c:pt idx="118">
                  <c:v>38602</c:v>
                </c:pt>
                <c:pt idx="119">
                  <c:v>38603</c:v>
                </c:pt>
                <c:pt idx="120">
                  <c:v>38604</c:v>
                </c:pt>
                <c:pt idx="121">
                  <c:v>38605</c:v>
                </c:pt>
                <c:pt idx="122">
                  <c:v>38606</c:v>
                </c:pt>
                <c:pt idx="123">
                  <c:v>38607</c:v>
                </c:pt>
                <c:pt idx="124">
                  <c:v>38608</c:v>
                </c:pt>
                <c:pt idx="125">
                  <c:v>38609</c:v>
                </c:pt>
                <c:pt idx="126">
                  <c:v>38610</c:v>
                </c:pt>
                <c:pt idx="127">
                  <c:v>38611</c:v>
                </c:pt>
                <c:pt idx="128">
                  <c:v>38612</c:v>
                </c:pt>
                <c:pt idx="129">
                  <c:v>38613</c:v>
                </c:pt>
                <c:pt idx="130">
                  <c:v>38614</c:v>
                </c:pt>
                <c:pt idx="131">
                  <c:v>38615</c:v>
                </c:pt>
                <c:pt idx="132">
                  <c:v>38616</c:v>
                </c:pt>
                <c:pt idx="133">
                  <c:v>38617</c:v>
                </c:pt>
                <c:pt idx="134">
                  <c:v>38618</c:v>
                </c:pt>
                <c:pt idx="135">
                  <c:v>38619</c:v>
                </c:pt>
                <c:pt idx="136">
                  <c:v>38620</c:v>
                </c:pt>
                <c:pt idx="137">
                  <c:v>38621</c:v>
                </c:pt>
                <c:pt idx="138">
                  <c:v>38622</c:v>
                </c:pt>
                <c:pt idx="139">
                  <c:v>38623</c:v>
                </c:pt>
                <c:pt idx="140">
                  <c:v>38624</c:v>
                </c:pt>
                <c:pt idx="141">
                  <c:v>38625</c:v>
                </c:pt>
              </c:numCache>
            </c:numRef>
          </c:cat>
          <c:val>
            <c:numRef>
              <c:f>'13302500'!$F$3420:$F$3561</c:f>
              <c:numCache>
                <c:formatCode>General</c:formatCode>
                <c:ptCount val="142"/>
                <c:pt idx="0">
                  <c:v>9.3000000000000007</c:v>
                </c:pt>
                <c:pt idx="1">
                  <c:v>11.6</c:v>
                </c:pt>
                <c:pt idx="2">
                  <c:v>13.7</c:v>
                </c:pt>
                <c:pt idx="3">
                  <c:v>13.7</c:v>
                </c:pt>
                <c:pt idx="4">
                  <c:v>12.9</c:v>
                </c:pt>
                <c:pt idx="5">
                  <c:v>11.1</c:v>
                </c:pt>
                <c:pt idx="6">
                  <c:v>10.8</c:v>
                </c:pt>
                <c:pt idx="7">
                  <c:v>11.3</c:v>
                </c:pt>
                <c:pt idx="8">
                  <c:v>10.8</c:v>
                </c:pt>
                <c:pt idx="9">
                  <c:v>10.6</c:v>
                </c:pt>
                <c:pt idx="10">
                  <c:v>11.4</c:v>
                </c:pt>
                <c:pt idx="11">
                  <c:v>12</c:v>
                </c:pt>
                <c:pt idx="12">
                  <c:v>11.8</c:v>
                </c:pt>
                <c:pt idx="13">
                  <c:v>11.5</c:v>
                </c:pt>
                <c:pt idx="14">
                  <c:v>12.1</c:v>
                </c:pt>
                <c:pt idx="15">
                  <c:v>13.1</c:v>
                </c:pt>
                <c:pt idx="16">
                  <c:v>14.2</c:v>
                </c:pt>
                <c:pt idx="17">
                  <c:v>14.3</c:v>
                </c:pt>
                <c:pt idx="18">
                  <c:v>12.9</c:v>
                </c:pt>
                <c:pt idx="19">
                  <c:v>12.3</c:v>
                </c:pt>
                <c:pt idx="20">
                  <c:v>12</c:v>
                </c:pt>
                <c:pt idx="21">
                  <c:v>10.6</c:v>
                </c:pt>
                <c:pt idx="22">
                  <c:v>10.5</c:v>
                </c:pt>
                <c:pt idx="23">
                  <c:v>11.9</c:v>
                </c:pt>
                <c:pt idx="24">
                  <c:v>13.2</c:v>
                </c:pt>
                <c:pt idx="25">
                  <c:v>11.6</c:v>
                </c:pt>
                <c:pt idx="26">
                  <c:v>10.7</c:v>
                </c:pt>
                <c:pt idx="27">
                  <c:v>10.4</c:v>
                </c:pt>
                <c:pt idx="28">
                  <c:v>11.2</c:v>
                </c:pt>
                <c:pt idx="29">
                  <c:v>11.7</c:v>
                </c:pt>
                <c:pt idx="30">
                  <c:v>12.4</c:v>
                </c:pt>
                <c:pt idx="31">
                  <c:v>12.3</c:v>
                </c:pt>
                <c:pt idx="32">
                  <c:v>12.9</c:v>
                </c:pt>
                <c:pt idx="33">
                  <c:v>14.8</c:v>
                </c:pt>
                <c:pt idx="34">
                  <c:v>15.7</c:v>
                </c:pt>
                <c:pt idx="35">
                  <c:v>15.5</c:v>
                </c:pt>
                <c:pt idx="36">
                  <c:v>14</c:v>
                </c:pt>
                <c:pt idx="37">
                  <c:v>12.9</c:v>
                </c:pt>
                <c:pt idx="38">
                  <c:v>13.3</c:v>
                </c:pt>
                <c:pt idx="39">
                  <c:v>14.8</c:v>
                </c:pt>
                <c:pt idx="40">
                  <c:v>16.5</c:v>
                </c:pt>
                <c:pt idx="41">
                  <c:v>17.100000000000001</c:v>
                </c:pt>
                <c:pt idx="42">
                  <c:v>17.100000000000001</c:v>
                </c:pt>
                <c:pt idx="43">
                  <c:v>16.8</c:v>
                </c:pt>
                <c:pt idx="44">
                  <c:v>16.3</c:v>
                </c:pt>
                <c:pt idx="45">
                  <c:v>14.3</c:v>
                </c:pt>
                <c:pt idx="46">
                  <c:v>14.1</c:v>
                </c:pt>
                <c:pt idx="47">
                  <c:v>13.6</c:v>
                </c:pt>
                <c:pt idx="48">
                  <c:v>14.2</c:v>
                </c:pt>
                <c:pt idx="49">
                  <c:v>15.7</c:v>
                </c:pt>
                <c:pt idx="50">
                  <c:v>17.399999999999999</c:v>
                </c:pt>
                <c:pt idx="51">
                  <c:v>17.399999999999999</c:v>
                </c:pt>
                <c:pt idx="52">
                  <c:v>17.100000000000001</c:v>
                </c:pt>
                <c:pt idx="53">
                  <c:v>17.2</c:v>
                </c:pt>
                <c:pt idx="54">
                  <c:v>18.100000000000001</c:v>
                </c:pt>
                <c:pt idx="55">
                  <c:v>18.899999999999999</c:v>
                </c:pt>
                <c:pt idx="56">
                  <c:v>19.399999999999999</c:v>
                </c:pt>
                <c:pt idx="57">
                  <c:v>19.8</c:v>
                </c:pt>
                <c:pt idx="58">
                  <c:v>19.100000000000001</c:v>
                </c:pt>
                <c:pt idx="59">
                  <c:v>17</c:v>
                </c:pt>
                <c:pt idx="60">
                  <c:v>17.5</c:v>
                </c:pt>
                <c:pt idx="61">
                  <c:v>19.2</c:v>
                </c:pt>
                <c:pt idx="62">
                  <c:v>20.6</c:v>
                </c:pt>
                <c:pt idx="63">
                  <c:v>20.6</c:v>
                </c:pt>
                <c:pt idx="64">
                  <c:v>20.7</c:v>
                </c:pt>
                <c:pt idx="65">
                  <c:v>21</c:v>
                </c:pt>
                <c:pt idx="66">
                  <c:v>19.899999999999999</c:v>
                </c:pt>
                <c:pt idx="67">
                  <c:v>20.2</c:v>
                </c:pt>
                <c:pt idx="68">
                  <c:v>20.8</c:v>
                </c:pt>
                <c:pt idx="69">
                  <c:v>20.8</c:v>
                </c:pt>
                <c:pt idx="70">
                  <c:v>20.9</c:v>
                </c:pt>
                <c:pt idx="71">
                  <c:v>21.3</c:v>
                </c:pt>
                <c:pt idx="72">
                  <c:v>21.6</c:v>
                </c:pt>
                <c:pt idx="73">
                  <c:v>21.2</c:v>
                </c:pt>
                <c:pt idx="74">
                  <c:v>20.399999999999999</c:v>
                </c:pt>
                <c:pt idx="75">
                  <c:v>19.3</c:v>
                </c:pt>
                <c:pt idx="76">
                  <c:v>19.600000000000001</c:v>
                </c:pt>
                <c:pt idx="77">
                  <c:v>18.8</c:v>
                </c:pt>
                <c:pt idx="78">
                  <c:v>18</c:v>
                </c:pt>
                <c:pt idx="79">
                  <c:v>19.5</c:v>
                </c:pt>
                <c:pt idx="80">
                  <c:v>20.3</c:v>
                </c:pt>
                <c:pt idx="81">
                  <c:v>20.2</c:v>
                </c:pt>
                <c:pt idx="82">
                  <c:v>20.5</c:v>
                </c:pt>
                <c:pt idx="83">
                  <c:v>20.6</c:v>
                </c:pt>
                <c:pt idx="84">
                  <c:v>20.5</c:v>
                </c:pt>
                <c:pt idx="85">
                  <c:v>21.3</c:v>
                </c:pt>
                <c:pt idx="86">
                  <c:v>20.8</c:v>
                </c:pt>
                <c:pt idx="87">
                  <c:v>20.3</c:v>
                </c:pt>
                <c:pt idx="88">
                  <c:v>19.600000000000001</c:v>
                </c:pt>
                <c:pt idx="89">
                  <c:v>19.7</c:v>
                </c:pt>
                <c:pt idx="90">
                  <c:v>19.5</c:v>
                </c:pt>
                <c:pt idx="91">
                  <c:v>19.5</c:v>
                </c:pt>
                <c:pt idx="92">
                  <c:v>18.7</c:v>
                </c:pt>
                <c:pt idx="93">
                  <c:v>17.600000000000001</c:v>
                </c:pt>
                <c:pt idx="94">
                  <c:v>17.600000000000001</c:v>
                </c:pt>
                <c:pt idx="95">
                  <c:v>18.5</c:v>
                </c:pt>
                <c:pt idx="96">
                  <c:v>19.2</c:v>
                </c:pt>
                <c:pt idx="97">
                  <c:v>19.100000000000001</c:v>
                </c:pt>
                <c:pt idx="98">
                  <c:v>18.2</c:v>
                </c:pt>
                <c:pt idx="99">
                  <c:v>18.2</c:v>
                </c:pt>
                <c:pt idx="100">
                  <c:v>18.899999999999999</c:v>
                </c:pt>
                <c:pt idx="101">
                  <c:v>19.5</c:v>
                </c:pt>
                <c:pt idx="102">
                  <c:v>19.8</c:v>
                </c:pt>
                <c:pt idx="103">
                  <c:v>18.7</c:v>
                </c:pt>
                <c:pt idx="104">
                  <c:v>17.399999999999999</c:v>
                </c:pt>
                <c:pt idx="105">
                  <c:v>16.8</c:v>
                </c:pt>
                <c:pt idx="106">
                  <c:v>17.100000000000001</c:v>
                </c:pt>
                <c:pt idx="107">
                  <c:v>18</c:v>
                </c:pt>
                <c:pt idx="108">
                  <c:v>18.399999999999999</c:v>
                </c:pt>
                <c:pt idx="109">
                  <c:v>18.3</c:v>
                </c:pt>
                <c:pt idx="110">
                  <c:v>16.5</c:v>
                </c:pt>
                <c:pt idx="111">
                  <c:v>15.4</c:v>
                </c:pt>
                <c:pt idx="112">
                  <c:v>16.2</c:v>
                </c:pt>
                <c:pt idx="113">
                  <c:v>16.600000000000001</c:v>
                </c:pt>
                <c:pt idx="114">
                  <c:v>17.2</c:v>
                </c:pt>
                <c:pt idx="115">
                  <c:v>17.2</c:v>
                </c:pt>
                <c:pt idx="116">
                  <c:v>16.3</c:v>
                </c:pt>
                <c:pt idx="117">
                  <c:v>16.100000000000001</c:v>
                </c:pt>
                <c:pt idx="118">
                  <c:v>16.600000000000001</c:v>
                </c:pt>
                <c:pt idx="119">
                  <c:v>16.600000000000001</c:v>
                </c:pt>
                <c:pt idx="120">
                  <c:v>16.100000000000001</c:v>
                </c:pt>
                <c:pt idx="121">
                  <c:v>14.2</c:v>
                </c:pt>
                <c:pt idx="122">
                  <c:v>13.3</c:v>
                </c:pt>
                <c:pt idx="123">
                  <c:v>12.9</c:v>
                </c:pt>
                <c:pt idx="124">
                  <c:v>13</c:v>
                </c:pt>
                <c:pt idx="125">
                  <c:v>13</c:v>
                </c:pt>
                <c:pt idx="126">
                  <c:v>13.8</c:v>
                </c:pt>
                <c:pt idx="127">
                  <c:v>13.7</c:v>
                </c:pt>
                <c:pt idx="128">
                  <c:v>13.4</c:v>
                </c:pt>
                <c:pt idx="129">
                  <c:v>13.2</c:v>
                </c:pt>
                <c:pt idx="130">
                  <c:v>13.2</c:v>
                </c:pt>
                <c:pt idx="131">
                  <c:v>13.7</c:v>
                </c:pt>
                <c:pt idx="132">
                  <c:v>14.3</c:v>
                </c:pt>
                <c:pt idx="133">
                  <c:v>13.6</c:v>
                </c:pt>
                <c:pt idx="134">
                  <c:v>14</c:v>
                </c:pt>
                <c:pt idx="135">
                  <c:v>12.7</c:v>
                </c:pt>
                <c:pt idx="136">
                  <c:v>13.1</c:v>
                </c:pt>
                <c:pt idx="137">
                  <c:v>12.7</c:v>
                </c:pt>
                <c:pt idx="138">
                  <c:v>13.5</c:v>
                </c:pt>
                <c:pt idx="139">
                  <c:v>13.1</c:v>
                </c:pt>
                <c:pt idx="140">
                  <c:v>12.6</c:v>
                </c:pt>
                <c:pt idx="141">
                  <c:v>13.1</c:v>
                </c:pt>
              </c:numCache>
            </c:numRef>
          </c:val>
        </c:ser>
        <c:ser>
          <c:idx val="1"/>
          <c:order val="1"/>
          <c:tx>
            <c:v>Energy budget Contribution</c:v>
          </c:tx>
          <c:spPr>
            <a:ln>
              <a:solidFill>
                <a:srgbClr val="FFC000"/>
              </a:solidFill>
            </a:ln>
          </c:spPr>
          <c:marker>
            <c:symbol val="none"/>
          </c:marker>
          <c:cat>
            <c:numRef>
              <c:f>'13302500'!$C$3420:$C$3561</c:f>
              <c:numCache>
                <c:formatCode>m/d/yyyy</c:formatCode>
                <c:ptCount val="142"/>
                <c:pt idx="0">
                  <c:v>38484</c:v>
                </c:pt>
                <c:pt idx="1">
                  <c:v>38485</c:v>
                </c:pt>
                <c:pt idx="2">
                  <c:v>38486</c:v>
                </c:pt>
                <c:pt idx="3">
                  <c:v>38487</c:v>
                </c:pt>
                <c:pt idx="4">
                  <c:v>38488</c:v>
                </c:pt>
                <c:pt idx="5">
                  <c:v>38489</c:v>
                </c:pt>
                <c:pt idx="6">
                  <c:v>38490</c:v>
                </c:pt>
                <c:pt idx="7">
                  <c:v>38491</c:v>
                </c:pt>
                <c:pt idx="8">
                  <c:v>38492</c:v>
                </c:pt>
                <c:pt idx="9">
                  <c:v>38493</c:v>
                </c:pt>
                <c:pt idx="10">
                  <c:v>38494</c:v>
                </c:pt>
                <c:pt idx="11">
                  <c:v>38495</c:v>
                </c:pt>
                <c:pt idx="12">
                  <c:v>38496</c:v>
                </c:pt>
                <c:pt idx="13">
                  <c:v>38497</c:v>
                </c:pt>
                <c:pt idx="14">
                  <c:v>38498</c:v>
                </c:pt>
                <c:pt idx="15">
                  <c:v>38499</c:v>
                </c:pt>
                <c:pt idx="16">
                  <c:v>38500</c:v>
                </c:pt>
                <c:pt idx="17">
                  <c:v>38501</c:v>
                </c:pt>
                <c:pt idx="18">
                  <c:v>38502</c:v>
                </c:pt>
                <c:pt idx="19">
                  <c:v>38503</c:v>
                </c:pt>
                <c:pt idx="20">
                  <c:v>38504</c:v>
                </c:pt>
                <c:pt idx="21">
                  <c:v>38505</c:v>
                </c:pt>
                <c:pt idx="22">
                  <c:v>38506</c:v>
                </c:pt>
                <c:pt idx="23">
                  <c:v>38507</c:v>
                </c:pt>
                <c:pt idx="24">
                  <c:v>38508</c:v>
                </c:pt>
                <c:pt idx="25">
                  <c:v>38509</c:v>
                </c:pt>
                <c:pt idx="26">
                  <c:v>38510</c:v>
                </c:pt>
                <c:pt idx="27">
                  <c:v>38511</c:v>
                </c:pt>
                <c:pt idx="28">
                  <c:v>38512</c:v>
                </c:pt>
                <c:pt idx="29">
                  <c:v>38513</c:v>
                </c:pt>
                <c:pt idx="30">
                  <c:v>38514</c:v>
                </c:pt>
                <c:pt idx="31">
                  <c:v>38515</c:v>
                </c:pt>
                <c:pt idx="32">
                  <c:v>38516</c:v>
                </c:pt>
                <c:pt idx="33">
                  <c:v>38517</c:v>
                </c:pt>
                <c:pt idx="34">
                  <c:v>38518</c:v>
                </c:pt>
                <c:pt idx="35">
                  <c:v>38519</c:v>
                </c:pt>
                <c:pt idx="36">
                  <c:v>38520</c:v>
                </c:pt>
                <c:pt idx="37">
                  <c:v>38521</c:v>
                </c:pt>
                <c:pt idx="38">
                  <c:v>38522</c:v>
                </c:pt>
                <c:pt idx="39">
                  <c:v>38523</c:v>
                </c:pt>
                <c:pt idx="40">
                  <c:v>38524</c:v>
                </c:pt>
                <c:pt idx="41">
                  <c:v>38525</c:v>
                </c:pt>
                <c:pt idx="42">
                  <c:v>38526</c:v>
                </c:pt>
                <c:pt idx="43">
                  <c:v>38527</c:v>
                </c:pt>
                <c:pt idx="44">
                  <c:v>38528</c:v>
                </c:pt>
                <c:pt idx="45">
                  <c:v>38529</c:v>
                </c:pt>
                <c:pt idx="46">
                  <c:v>38530</c:v>
                </c:pt>
                <c:pt idx="47">
                  <c:v>38531</c:v>
                </c:pt>
                <c:pt idx="48">
                  <c:v>38532</c:v>
                </c:pt>
                <c:pt idx="49">
                  <c:v>38533</c:v>
                </c:pt>
                <c:pt idx="50">
                  <c:v>38534</c:v>
                </c:pt>
                <c:pt idx="51">
                  <c:v>38535</c:v>
                </c:pt>
                <c:pt idx="52">
                  <c:v>38536</c:v>
                </c:pt>
                <c:pt idx="53">
                  <c:v>38537</c:v>
                </c:pt>
                <c:pt idx="54">
                  <c:v>38538</c:v>
                </c:pt>
                <c:pt idx="55">
                  <c:v>38539</c:v>
                </c:pt>
                <c:pt idx="56">
                  <c:v>38540</c:v>
                </c:pt>
                <c:pt idx="57">
                  <c:v>38541</c:v>
                </c:pt>
                <c:pt idx="58">
                  <c:v>38542</c:v>
                </c:pt>
                <c:pt idx="59">
                  <c:v>38543</c:v>
                </c:pt>
                <c:pt idx="60">
                  <c:v>38544</c:v>
                </c:pt>
                <c:pt idx="61">
                  <c:v>38545</c:v>
                </c:pt>
                <c:pt idx="62">
                  <c:v>38546</c:v>
                </c:pt>
                <c:pt idx="63">
                  <c:v>38547</c:v>
                </c:pt>
                <c:pt idx="64">
                  <c:v>38548</c:v>
                </c:pt>
                <c:pt idx="65">
                  <c:v>38549</c:v>
                </c:pt>
                <c:pt idx="66">
                  <c:v>38550</c:v>
                </c:pt>
                <c:pt idx="67">
                  <c:v>38551</c:v>
                </c:pt>
                <c:pt idx="68">
                  <c:v>38552</c:v>
                </c:pt>
                <c:pt idx="69">
                  <c:v>38553</c:v>
                </c:pt>
                <c:pt idx="70">
                  <c:v>38554</c:v>
                </c:pt>
                <c:pt idx="71">
                  <c:v>38555</c:v>
                </c:pt>
                <c:pt idx="72">
                  <c:v>38556</c:v>
                </c:pt>
                <c:pt idx="73">
                  <c:v>38557</c:v>
                </c:pt>
                <c:pt idx="74">
                  <c:v>38558</c:v>
                </c:pt>
                <c:pt idx="75">
                  <c:v>38559</c:v>
                </c:pt>
                <c:pt idx="76">
                  <c:v>38560</c:v>
                </c:pt>
                <c:pt idx="77">
                  <c:v>38561</c:v>
                </c:pt>
                <c:pt idx="78">
                  <c:v>38562</c:v>
                </c:pt>
                <c:pt idx="79">
                  <c:v>38563</c:v>
                </c:pt>
                <c:pt idx="80">
                  <c:v>38564</c:v>
                </c:pt>
                <c:pt idx="81">
                  <c:v>38565</c:v>
                </c:pt>
                <c:pt idx="82">
                  <c:v>38566</c:v>
                </c:pt>
                <c:pt idx="83">
                  <c:v>38567</c:v>
                </c:pt>
                <c:pt idx="84">
                  <c:v>38568</c:v>
                </c:pt>
                <c:pt idx="85">
                  <c:v>38569</c:v>
                </c:pt>
                <c:pt idx="86">
                  <c:v>38570</c:v>
                </c:pt>
                <c:pt idx="87">
                  <c:v>38571</c:v>
                </c:pt>
                <c:pt idx="88">
                  <c:v>38572</c:v>
                </c:pt>
                <c:pt idx="89">
                  <c:v>38573</c:v>
                </c:pt>
                <c:pt idx="90">
                  <c:v>38574</c:v>
                </c:pt>
                <c:pt idx="91">
                  <c:v>38575</c:v>
                </c:pt>
                <c:pt idx="92">
                  <c:v>38576</c:v>
                </c:pt>
                <c:pt idx="93">
                  <c:v>38577</c:v>
                </c:pt>
                <c:pt idx="94">
                  <c:v>38578</c:v>
                </c:pt>
                <c:pt idx="95">
                  <c:v>38579</c:v>
                </c:pt>
                <c:pt idx="96">
                  <c:v>38580</c:v>
                </c:pt>
                <c:pt idx="97">
                  <c:v>38581</c:v>
                </c:pt>
                <c:pt idx="98">
                  <c:v>38582</c:v>
                </c:pt>
                <c:pt idx="99">
                  <c:v>38583</c:v>
                </c:pt>
                <c:pt idx="100">
                  <c:v>38584</c:v>
                </c:pt>
                <c:pt idx="101">
                  <c:v>38585</c:v>
                </c:pt>
                <c:pt idx="102">
                  <c:v>38586</c:v>
                </c:pt>
                <c:pt idx="103">
                  <c:v>38587</c:v>
                </c:pt>
                <c:pt idx="104">
                  <c:v>38588</c:v>
                </c:pt>
                <c:pt idx="105">
                  <c:v>38589</c:v>
                </c:pt>
                <c:pt idx="106">
                  <c:v>38590</c:v>
                </c:pt>
                <c:pt idx="107">
                  <c:v>38591</c:v>
                </c:pt>
                <c:pt idx="108">
                  <c:v>38592</c:v>
                </c:pt>
                <c:pt idx="109">
                  <c:v>38593</c:v>
                </c:pt>
                <c:pt idx="110">
                  <c:v>38594</c:v>
                </c:pt>
                <c:pt idx="111">
                  <c:v>38595</c:v>
                </c:pt>
                <c:pt idx="112">
                  <c:v>38596</c:v>
                </c:pt>
                <c:pt idx="113">
                  <c:v>38597</c:v>
                </c:pt>
                <c:pt idx="114">
                  <c:v>38598</c:v>
                </c:pt>
                <c:pt idx="115">
                  <c:v>38599</c:v>
                </c:pt>
                <c:pt idx="116">
                  <c:v>38600</c:v>
                </c:pt>
                <c:pt idx="117">
                  <c:v>38601</c:v>
                </c:pt>
                <c:pt idx="118">
                  <c:v>38602</c:v>
                </c:pt>
                <c:pt idx="119">
                  <c:v>38603</c:v>
                </c:pt>
                <c:pt idx="120">
                  <c:v>38604</c:v>
                </c:pt>
                <c:pt idx="121">
                  <c:v>38605</c:v>
                </c:pt>
                <c:pt idx="122">
                  <c:v>38606</c:v>
                </c:pt>
                <c:pt idx="123">
                  <c:v>38607</c:v>
                </c:pt>
                <c:pt idx="124">
                  <c:v>38608</c:v>
                </c:pt>
                <c:pt idx="125">
                  <c:v>38609</c:v>
                </c:pt>
                <c:pt idx="126">
                  <c:v>38610</c:v>
                </c:pt>
                <c:pt idx="127">
                  <c:v>38611</c:v>
                </c:pt>
                <c:pt idx="128">
                  <c:v>38612</c:v>
                </c:pt>
                <c:pt idx="129">
                  <c:v>38613</c:v>
                </c:pt>
                <c:pt idx="130">
                  <c:v>38614</c:v>
                </c:pt>
                <c:pt idx="131">
                  <c:v>38615</c:v>
                </c:pt>
                <c:pt idx="132">
                  <c:v>38616</c:v>
                </c:pt>
                <c:pt idx="133">
                  <c:v>38617</c:v>
                </c:pt>
                <c:pt idx="134">
                  <c:v>38618</c:v>
                </c:pt>
                <c:pt idx="135">
                  <c:v>38619</c:v>
                </c:pt>
                <c:pt idx="136">
                  <c:v>38620</c:v>
                </c:pt>
                <c:pt idx="137">
                  <c:v>38621</c:v>
                </c:pt>
                <c:pt idx="138">
                  <c:v>38622</c:v>
                </c:pt>
                <c:pt idx="139">
                  <c:v>38623</c:v>
                </c:pt>
                <c:pt idx="140">
                  <c:v>38624</c:v>
                </c:pt>
                <c:pt idx="141">
                  <c:v>38625</c:v>
                </c:pt>
              </c:numCache>
            </c:numRef>
          </c:cat>
          <c:val>
            <c:numRef>
              <c:f>'13302500'!$R$3420:$R$3561</c:f>
              <c:numCache>
                <c:formatCode>General</c:formatCode>
                <c:ptCount val="142"/>
                <c:pt idx="0">
                  <c:v>5.87521</c:v>
                </c:pt>
                <c:pt idx="1">
                  <c:v>7.2844799999999994</c:v>
                </c:pt>
                <c:pt idx="2">
                  <c:v>7.4527999999999999</c:v>
                </c:pt>
                <c:pt idx="3">
                  <c:v>6.0647499999999992</c:v>
                </c:pt>
                <c:pt idx="4">
                  <c:v>5.7912500000000007</c:v>
                </c:pt>
                <c:pt idx="5">
                  <c:v>5.0915699999999999</c:v>
                </c:pt>
                <c:pt idx="6">
                  <c:v>4.3443799999999992</c:v>
                </c:pt>
                <c:pt idx="7">
                  <c:v>4.5415200000000002</c:v>
                </c:pt>
                <c:pt idx="8">
                  <c:v>5.3871199999999995</c:v>
                </c:pt>
                <c:pt idx="9">
                  <c:v>5.4011700000000005</c:v>
                </c:pt>
                <c:pt idx="10">
                  <c:v>5.0666200000000003</c:v>
                </c:pt>
                <c:pt idx="11">
                  <c:v>6.1327199999999991</c:v>
                </c:pt>
                <c:pt idx="12">
                  <c:v>6.4367300000000007</c:v>
                </c:pt>
                <c:pt idx="13">
                  <c:v>6.3061299999999996</c:v>
                </c:pt>
                <c:pt idx="14">
                  <c:v>6.6799200000000001</c:v>
                </c:pt>
                <c:pt idx="15">
                  <c:v>6.4333900000000011</c:v>
                </c:pt>
                <c:pt idx="16">
                  <c:v>6.3383200000000004</c:v>
                </c:pt>
                <c:pt idx="17">
                  <c:v>5.9576700000000002</c:v>
                </c:pt>
                <c:pt idx="18">
                  <c:v>6.0967399999999996</c:v>
                </c:pt>
                <c:pt idx="19">
                  <c:v>5.9943499999999998</c:v>
                </c:pt>
                <c:pt idx="20">
                  <c:v>5.4616800000000003</c:v>
                </c:pt>
                <c:pt idx="21">
                  <c:v>5.0017300000000002</c:v>
                </c:pt>
                <c:pt idx="22">
                  <c:v>5.5920199999999989</c:v>
                </c:pt>
                <c:pt idx="23">
                  <c:v>6.5384099999999998</c:v>
                </c:pt>
                <c:pt idx="24">
                  <c:v>6.70465</c:v>
                </c:pt>
                <c:pt idx="25">
                  <c:v>6.6253599999999988</c:v>
                </c:pt>
                <c:pt idx="26">
                  <c:v>6.1628099999999986</c:v>
                </c:pt>
                <c:pt idx="27">
                  <c:v>5.4389900000000004</c:v>
                </c:pt>
                <c:pt idx="28">
                  <c:v>5.6569999999999991</c:v>
                </c:pt>
                <c:pt idx="29">
                  <c:v>7.1509399999999994</c:v>
                </c:pt>
                <c:pt idx="30">
                  <c:v>7.2672400000000001</c:v>
                </c:pt>
                <c:pt idx="31">
                  <c:v>7.3974499999999992</c:v>
                </c:pt>
                <c:pt idx="32">
                  <c:v>8.1210899999999988</c:v>
                </c:pt>
                <c:pt idx="33">
                  <c:v>8.2823400000000014</c:v>
                </c:pt>
                <c:pt idx="34">
                  <c:v>7.5707700000000004</c:v>
                </c:pt>
                <c:pt idx="35">
                  <c:v>7.7256200000000002</c:v>
                </c:pt>
                <c:pt idx="36">
                  <c:v>7.7125099999999991</c:v>
                </c:pt>
                <c:pt idx="37">
                  <c:v>7.4206399999999997</c:v>
                </c:pt>
                <c:pt idx="38">
                  <c:v>8.975830000000002</c:v>
                </c:pt>
                <c:pt idx="39">
                  <c:v>9.4514100000000028</c:v>
                </c:pt>
                <c:pt idx="40">
                  <c:v>9.7203000000000017</c:v>
                </c:pt>
                <c:pt idx="41">
                  <c:v>9.8666500000000052</c:v>
                </c:pt>
                <c:pt idx="42">
                  <c:v>11.280390000000001</c:v>
                </c:pt>
                <c:pt idx="43">
                  <c:v>11.357730000000002</c:v>
                </c:pt>
                <c:pt idx="44">
                  <c:v>10.820220000000001</c:v>
                </c:pt>
                <c:pt idx="45">
                  <c:v>9.0712300000000017</c:v>
                </c:pt>
                <c:pt idx="46">
                  <c:v>8.8213099999999987</c:v>
                </c:pt>
                <c:pt idx="47">
                  <c:v>8.0468199999999985</c:v>
                </c:pt>
                <c:pt idx="48">
                  <c:v>8.0276000000000014</c:v>
                </c:pt>
                <c:pt idx="49">
                  <c:v>9.19651</c:v>
                </c:pt>
                <c:pt idx="50">
                  <c:v>10.13246</c:v>
                </c:pt>
                <c:pt idx="51">
                  <c:v>10.78674</c:v>
                </c:pt>
                <c:pt idx="52">
                  <c:v>11.800650000000003</c:v>
                </c:pt>
                <c:pt idx="53">
                  <c:v>12.633369999999999</c:v>
                </c:pt>
                <c:pt idx="54">
                  <c:v>13.251440000000002</c:v>
                </c:pt>
                <c:pt idx="55">
                  <c:v>13.34442</c:v>
                </c:pt>
                <c:pt idx="56">
                  <c:v>13.398870000000001</c:v>
                </c:pt>
                <c:pt idx="57">
                  <c:v>13.737999999999998</c:v>
                </c:pt>
                <c:pt idx="58">
                  <c:v>13.68613</c:v>
                </c:pt>
                <c:pt idx="59">
                  <c:v>12.243069999999999</c:v>
                </c:pt>
                <c:pt idx="60">
                  <c:v>13.764950000000001</c:v>
                </c:pt>
                <c:pt idx="61">
                  <c:v>16.012280000000001</c:v>
                </c:pt>
                <c:pt idx="62">
                  <c:v>16.026429999999998</c:v>
                </c:pt>
                <c:pt idx="63">
                  <c:v>16.498119999999997</c:v>
                </c:pt>
                <c:pt idx="64">
                  <c:v>16.912619999999997</c:v>
                </c:pt>
                <c:pt idx="65">
                  <c:v>17.072489999999991</c:v>
                </c:pt>
                <c:pt idx="66">
                  <c:v>17.201460000000001</c:v>
                </c:pt>
                <c:pt idx="67">
                  <c:v>17.088149999999992</c:v>
                </c:pt>
                <c:pt idx="68">
                  <c:v>17.276309999999995</c:v>
                </c:pt>
                <c:pt idx="69">
                  <c:v>17.080769999999998</c:v>
                </c:pt>
                <c:pt idx="70">
                  <c:v>16.867880000000003</c:v>
                </c:pt>
                <c:pt idx="71">
                  <c:v>16.40793</c:v>
                </c:pt>
                <c:pt idx="72">
                  <c:v>15.638349999999999</c:v>
                </c:pt>
                <c:pt idx="73">
                  <c:v>16.234220000000001</c:v>
                </c:pt>
                <c:pt idx="74">
                  <c:v>15.39912</c:v>
                </c:pt>
                <c:pt idx="75">
                  <c:v>15.556550000000001</c:v>
                </c:pt>
                <c:pt idx="76">
                  <c:v>15.687000000000001</c:v>
                </c:pt>
                <c:pt idx="77">
                  <c:v>16.05132</c:v>
                </c:pt>
                <c:pt idx="78">
                  <c:v>14.134230000000001</c:v>
                </c:pt>
                <c:pt idx="79">
                  <c:v>13.774869999999998</c:v>
                </c:pt>
                <c:pt idx="80">
                  <c:v>13.64349</c:v>
                </c:pt>
                <c:pt idx="81">
                  <c:v>13.39981</c:v>
                </c:pt>
                <c:pt idx="82">
                  <c:v>11.54149</c:v>
                </c:pt>
                <c:pt idx="83">
                  <c:v>12.5915</c:v>
                </c:pt>
                <c:pt idx="84">
                  <c:v>13.223669999999998</c:v>
                </c:pt>
                <c:pt idx="85">
                  <c:v>13.790359999999998</c:v>
                </c:pt>
                <c:pt idx="86">
                  <c:v>13.148680000000001</c:v>
                </c:pt>
                <c:pt idx="87">
                  <c:v>13.066610000000003</c:v>
                </c:pt>
                <c:pt idx="88">
                  <c:v>12.263219999999999</c:v>
                </c:pt>
                <c:pt idx="89">
                  <c:v>12.42</c:v>
                </c:pt>
                <c:pt idx="90">
                  <c:v>11.982800000000003</c:v>
                </c:pt>
                <c:pt idx="91">
                  <c:v>13.435630000000002</c:v>
                </c:pt>
                <c:pt idx="92">
                  <c:v>13.8462</c:v>
                </c:pt>
                <c:pt idx="93">
                  <c:v>13.31399</c:v>
                </c:pt>
                <c:pt idx="94">
                  <c:v>14.738459999999998</c:v>
                </c:pt>
                <c:pt idx="95">
                  <c:v>14.88707</c:v>
                </c:pt>
                <c:pt idx="96">
                  <c:v>14.76206</c:v>
                </c:pt>
                <c:pt idx="97">
                  <c:v>13.17695</c:v>
                </c:pt>
                <c:pt idx="98">
                  <c:v>13.05733</c:v>
                </c:pt>
                <c:pt idx="99">
                  <c:v>13.749029999999999</c:v>
                </c:pt>
                <c:pt idx="100">
                  <c:v>14.71368</c:v>
                </c:pt>
                <c:pt idx="101">
                  <c:v>15.448230000000001</c:v>
                </c:pt>
                <c:pt idx="102">
                  <c:v>14.843910000000001</c:v>
                </c:pt>
                <c:pt idx="103">
                  <c:v>14.077070000000001</c:v>
                </c:pt>
                <c:pt idx="104">
                  <c:v>15.65657</c:v>
                </c:pt>
                <c:pt idx="105">
                  <c:v>14.868230000000002</c:v>
                </c:pt>
                <c:pt idx="106">
                  <c:v>14.842500000000003</c:v>
                </c:pt>
                <c:pt idx="107">
                  <c:v>15.247989999999998</c:v>
                </c:pt>
                <c:pt idx="108">
                  <c:v>15.07493</c:v>
                </c:pt>
                <c:pt idx="109">
                  <c:v>14.84233</c:v>
                </c:pt>
                <c:pt idx="110">
                  <c:v>14.170030000000002</c:v>
                </c:pt>
                <c:pt idx="111">
                  <c:v>13.952250000000003</c:v>
                </c:pt>
                <c:pt idx="112">
                  <c:v>14.940570000000001</c:v>
                </c:pt>
                <c:pt idx="113">
                  <c:v>14.677869999999999</c:v>
                </c:pt>
                <c:pt idx="114">
                  <c:v>14.534569999999999</c:v>
                </c:pt>
                <c:pt idx="115">
                  <c:v>14.244909999999999</c:v>
                </c:pt>
                <c:pt idx="116">
                  <c:v>13.94061</c:v>
                </c:pt>
                <c:pt idx="117">
                  <c:v>13.710850000000001</c:v>
                </c:pt>
                <c:pt idx="118">
                  <c:v>13.32424</c:v>
                </c:pt>
                <c:pt idx="119">
                  <c:v>12.666170000000001</c:v>
                </c:pt>
                <c:pt idx="120">
                  <c:v>11.09925</c:v>
                </c:pt>
                <c:pt idx="121">
                  <c:v>10.587760000000001</c:v>
                </c:pt>
                <c:pt idx="122">
                  <c:v>9.9489299999999989</c:v>
                </c:pt>
                <c:pt idx="123">
                  <c:v>11.744609999999998</c:v>
                </c:pt>
                <c:pt idx="124">
                  <c:v>11.54843</c:v>
                </c:pt>
                <c:pt idx="125">
                  <c:v>11.114100000000001</c:v>
                </c:pt>
                <c:pt idx="126">
                  <c:v>11.815060000000003</c:v>
                </c:pt>
                <c:pt idx="127">
                  <c:v>11.086540000000003</c:v>
                </c:pt>
                <c:pt idx="128">
                  <c:v>9.1528700000000001</c:v>
                </c:pt>
                <c:pt idx="129">
                  <c:v>8.564210000000001</c:v>
                </c:pt>
                <c:pt idx="130">
                  <c:v>10.310530000000002</c:v>
                </c:pt>
                <c:pt idx="131">
                  <c:v>10.643840000000001</c:v>
                </c:pt>
                <c:pt idx="132">
                  <c:v>9.99526</c:v>
                </c:pt>
                <c:pt idx="133">
                  <c:v>9.1354500000000005</c:v>
                </c:pt>
                <c:pt idx="134">
                  <c:v>7.9387500000000006</c:v>
                </c:pt>
                <c:pt idx="135">
                  <c:v>6.6653299999999991</c:v>
                </c:pt>
                <c:pt idx="136">
                  <c:v>6.6162900000000002</c:v>
                </c:pt>
                <c:pt idx="137">
                  <c:v>7.4585999999999997</c:v>
                </c:pt>
                <c:pt idx="138">
                  <c:v>7.4472600000000009</c:v>
                </c:pt>
                <c:pt idx="139">
                  <c:v>9.1447699999999994</c:v>
                </c:pt>
                <c:pt idx="140">
                  <c:v>9.0761100000000035</c:v>
                </c:pt>
                <c:pt idx="141">
                  <c:v>8.2927600000000012</c:v>
                </c:pt>
              </c:numCache>
            </c:numRef>
          </c:val>
        </c:ser>
        <c:ser>
          <c:idx val="4"/>
          <c:order val="2"/>
          <c:tx>
            <c:v>DRT_T</c:v>
          </c:tx>
          <c:spPr>
            <a:ln>
              <a:solidFill>
                <a:srgbClr val="C00000"/>
              </a:solidFill>
            </a:ln>
          </c:spPr>
          <c:marker>
            <c:symbol val="none"/>
          </c:marker>
          <c:cat>
            <c:numRef>
              <c:f>'13302500'!$C$3420:$C$3561</c:f>
              <c:numCache>
                <c:formatCode>m/d/yyyy</c:formatCode>
                <c:ptCount val="142"/>
                <c:pt idx="0">
                  <c:v>38484</c:v>
                </c:pt>
                <c:pt idx="1">
                  <c:v>38485</c:v>
                </c:pt>
                <c:pt idx="2">
                  <c:v>38486</c:v>
                </c:pt>
                <c:pt idx="3">
                  <c:v>38487</c:v>
                </c:pt>
                <c:pt idx="4">
                  <c:v>38488</c:v>
                </c:pt>
                <c:pt idx="5">
                  <c:v>38489</c:v>
                </c:pt>
                <c:pt idx="6">
                  <c:v>38490</c:v>
                </c:pt>
                <c:pt idx="7">
                  <c:v>38491</c:v>
                </c:pt>
                <c:pt idx="8">
                  <c:v>38492</c:v>
                </c:pt>
                <c:pt idx="9">
                  <c:v>38493</c:v>
                </c:pt>
                <c:pt idx="10">
                  <c:v>38494</c:v>
                </c:pt>
                <c:pt idx="11">
                  <c:v>38495</c:v>
                </c:pt>
                <c:pt idx="12">
                  <c:v>38496</c:v>
                </c:pt>
                <c:pt idx="13">
                  <c:v>38497</c:v>
                </c:pt>
                <c:pt idx="14">
                  <c:v>38498</c:v>
                </c:pt>
                <c:pt idx="15">
                  <c:v>38499</c:v>
                </c:pt>
                <c:pt idx="16">
                  <c:v>38500</c:v>
                </c:pt>
                <c:pt idx="17">
                  <c:v>38501</c:v>
                </c:pt>
                <c:pt idx="18">
                  <c:v>38502</c:v>
                </c:pt>
                <c:pt idx="19">
                  <c:v>38503</c:v>
                </c:pt>
                <c:pt idx="20">
                  <c:v>38504</c:v>
                </c:pt>
                <c:pt idx="21">
                  <c:v>38505</c:v>
                </c:pt>
                <c:pt idx="22">
                  <c:v>38506</c:v>
                </c:pt>
                <c:pt idx="23">
                  <c:v>38507</c:v>
                </c:pt>
                <c:pt idx="24">
                  <c:v>38508</c:v>
                </c:pt>
                <c:pt idx="25">
                  <c:v>38509</c:v>
                </c:pt>
                <c:pt idx="26">
                  <c:v>38510</c:v>
                </c:pt>
                <c:pt idx="27">
                  <c:v>38511</c:v>
                </c:pt>
                <c:pt idx="28">
                  <c:v>38512</c:v>
                </c:pt>
                <c:pt idx="29">
                  <c:v>38513</c:v>
                </c:pt>
                <c:pt idx="30">
                  <c:v>38514</c:v>
                </c:pt>
                <c:pt idx="31">
                  <c:v>38515</c:v>
                </c:pt>
                <c:pt idx="32">
                  <c:v>38516</c:v>
                </c:pt>
                <c:pt idx="33">
                  <c:v>38517</c:v>
                </c:pt>
                <c:pt idx="34">
                  <c:v>38518</c:v>
                </c:pt>
                <c:pt idx="35">
                  <c:v>38519</c:v>
                </c:pt>
                <c:pt idx="36">
                  <c:v>38520</c:v>
                </c:pt>
                <c:pt idx="37">
                  <c:v>38521</c:v>
                </c:pt>
                <c:pt idx="38">
                  <c:v>38522</c:v>
                </c:pt>
                <c:pt idx="39">
                  <c:v>38523</c:v>
                </c:pt>
                <c:pt idx="40">
                  <c:v>38524</c:v>
                </c:pt>
                <c:pt idx="41">
                  <c:v>38525</c:v>
                </c:pt>
                <c:pt idx="42">
                  <c:v>38526</c:v>
                </c:pt>
                <c:pt idx="43">
                  <c:v>38527</c:v>
                </c:pt>
                <c:pt idx="44">
                  <c:v>38528</c:v>
                </c:pt>
                <c:pt idx="45">
                  <c:v>38529</c:v>
                </c:pt>
                <c:pt idx="46">
                  <c:v>38530</c:v>
                </c:pt>
                <c:pt idx="47">
                  <c:v>38531</c:v>
                </c:pt>
                <c:pt idx="48">
                  <c:v>38532</c:v>
                </c:pt>
                <c:pt idx="49">
                  <c:v>38533</c:v>
                </c:pt>
                <c:pt idx="50">
                  <c:v>38534</c:v>
                </c:pt>
                <c:pt idx="51">
                  <c:v>38535</c:v>
                </c:pt>
                <c:pt idx="52">
                  <c:v>38536</c:v>
                </c:pt>
                <c:pt idx="53">
                  <c:v>38537</c:v>
                </c:pt>
                <c:pt idx="54">
                  <c:v>38538</c:v>
                </c:pt>
                <c:pt idx="55">
                  <c:v>38539</c:v>
                </c:pt>
                <c:pt idx="56">
                  <c:v>38540</c:v>
                </c:pt>
                <c:pt idx="57">
                  <c:v>38541</c:v>
                </c:pt>
                <c:pt idx="58">
                  <c:v>38542</c:v>
                </c:pt>
                <c:pt idx="59">
                  <c:v>38543</c:v>
                </c:pt>
                <c:pt idx="60">
                  <c:v>38544</c:v>
                </c:pt>
                <c:pt idx="61">
                  <c:v>38545</c:v>
                </c:pt>
                <c:pt idx="62">
                  <c:v>38546</c:v>
                </c:pt>
                <c:pt idx="63">
                  <c:v>38547</c:v>
                </c:pt>
                <c:pt idx="64">
                  <c:v>38548</c:v>
                </c:pt>
                <c:pt idx="65">
                  <c:v>38549</c:v>
                </c:pt>
                <c:pt idx="66">
                  <c:v>38550</c:v>
                </c:pt>
                <c:pt idx="67">
                  <c:v>38551</c:v>
                </c:pt>
                <c:pt idx="68">
                  <c:v>38552</c:v>
                </c:pt>
                <c:pt idx="69">
                  <c:v>38553</c:v>
                </c:pt>
                <c:pt idx="70">
                  <c:v>38554</c:v>
                </c:pt>
                <c:pt idx="71">
                  <c:v>38555</c:v>
                </c:pt>
                <c:pt idx="72">
                  <c:v>38556</c:v>
                </c:pt>
                <c:pt idx="73">
                  <c:v>38557</c:v>
                </c:pt>
                <c:pt idx="74">
                  <c:v>38558</c:v>
                </c:pt>
                <c:pt idx="75">
                  <c:v>38559</c:v>
                </c:pt>
                <c:pt idx="76">
                  <c:v>38560</c:v>
                </c:pt>
                <c:pt idx="77">
                  <c:v>38561</c:v>
                </c:pt>
                <c:pt idx="78">
                  <c:v>38562</c:v>
                </c:pt>
                <c:pt idx="79">
                  <c:v>38563</c:v>
                </c:pt>
                <c:pt idx="80">
                  <c:v>38564</c:v>
                </c:pt>
                <c:pt idx="81">
                  <c:v>38565</c:v>
                </c:pt>
                <c:pt idx="82">
                  <c:v>38566</c:v>
                </c:pt>
                <c:pt idx="83">
                  <c:v>38567</c:v>
                </c:pt>
                <c:pt idx="84">
                  <c:v>38568</c:v>
                </c:pt>
                <c:pt idx="85">
                  <c:v>38569</c:v>
                </c:pt>
                <c:pt idx="86">
                  <c:v>38570</c:v>
                </c:pt>
                <c:pt idx="87">
                  <c:v>38571</c:v>
                </c:pt>
                <c:pt idx="88">
                  <c:v>38572</c:v>
                </c:pt>
                <c:pt idx="89">
                  <c:v>38573</c:v>
                </c:pt>
                <c:pt idx="90">
                  <c:v>38574</c:v>
                </c:pt>
                <c:pt idx="91">
                  <c:v>38575</c:v>
                </c:pt>
                <c:pt idx="92">
                  <c:v>38576</c:v>
                </c:pt>
                <c:pt idx="93">
                  <c:v>38577</c:v>
                </c:pt>
                <c:pt idx="94">
                  <c:v>38578</c:v>
                </c:pt>
                <c:pt idx="95">
                  <c:v>38579</c:v>
                </c:pt>
                <c:pt idx="96">
                  <c:v>38580</c:v>
                </c:pt>
                <c:pt idx="97">
                  <c:v>38581</c:v>
                </c:pt>
                <c:pt idx="98">
                  <c:v>38582</c:v>
                </c:pt>
                <c:pt idx="99">
                  <c:v>38583</c:v>
                </c:pt>
                <c:pt idx="100">
                  <c:v>38584</c:v>
                </c:pt>
                <c:pt idx="101">
                  <c:v>38585</c:v>
                </c:pt>
                <c:pt idx="102">
                  <c:v>38586</c:v>
                </c:pt>
                <c:pt idx="103">
                  <c:v>38587</c:v>
                </c:pt>
                <c:pt idx="104">
                  <c:v>38588</c:v>
                </c:pt>
                <c:pt idx="105">
                  <c:v>38589</c:v>
                </c:pt>
                <c:pt idx="106">
                  <c:v>38590</c:v>
                </c:pt>
                <c:pt idx="107">
                  <c:v>38591</c:v>
                </c:pt>
                <c:pt idx="108">
                  <c:v>38592</c:v>
                </c:pt>
                <c:pt idx="109">
                  <c:v>38593</c:v>
                </c:pt>
                <c:pt idx="110">
                  <c:v>38594</c:v>
                </c:pt>
                <c:pt idx="111">
                  <c:v>38595</c:v>
                </c:pt>
                <c:pt idx="112">
                  <c:v>38596</c:v>
                </c:pt>
                <c:pt idx="113">
                  <c:v>38597</c:v>
                </c:pt>
                <c:pt idx="114">
                  <c:v>38598</c:v>
                </c:pt>
                <c:pt idx="115">
                  <c:v>38599</c:v>
                </c:pt>
                <c:pt idx="116">
                  <c:v>38600</c:v>
                </c:pt>
                <c:pt idx="117">
                  <c:v>38601</c:v>
                </c:pt>
                <c:pt idx="118">
                  <c:v>38602</c:v>
                </c:pt>
                <c:pt idx="119">
                  <c:v>38603</c:v>
                </c:pt>
                <c:pt idx="120">
                  <c:v>38604</c:v>
                </c:pt>
                <c:pt idx="121">
                  <c:v>38605</c:v>
                </c:pt>
                <c:pt idx="122">
                  <c:v>38606</c:v>
                </c:pt>
                <c:pt idx="123">
                  <c:v>38607</c:v>
                </c:pt>
                <c:pt idx="124">
                  <c:v>38608</c:v>
                </c:pt>
                <c:pt idx="125">
                  <c:v>38609</c:v>
                </c:pt>
                <c:pt idx="126">
                  <c:v>38610</c:v>
                </c:pt>
                <c:pt idx="127">
                  <c:v>38611</c:v>
                </c:pt>
                <c:pt idx="128">
                  <c:v>38612</c:v>
                </c:pt>
                <c:pt idx="129">
                  <c:v>38613</c:v>
                </c:pt>
                <c:pt idx="130">
                  <c:v>38614</c:v>
                </c:pt>
                <c:pt idx="131">
                  <c:v>38615</c:v>
                </c:pt>
                <c:pt idx="132">
                  <c:v>38616</c:v>
                </c:pt>
                <c:pt idx="133">
                  <c:v>38617</c:v>
                </c:pt>
                <c:pt idx="134">
                  <c:v>38618</c:v>
                </c:pt>
                <c:pt idx="135">
                  <c:v>38619</c:v>
                </c:pt>
                <c:pt idx="136">
                  <c:v>38620</c:v>
                </c:pt>
                <c:pt idx="137">
                  <c:v>38621</c:v>
                </c:pt>
                <c:pt idx="138">
                  <c:v>38622</c:v>
                </c:pt>
                <c:pt idx="139">
                  <c:v>38623</c:v>
                </c:pt>
                <c:pt idx="140">
                  <c:v>38624</c:v>
                </c:pt>
                <c:pt idx="141">
                  <c:v>38625</c:v>
                </c:pt>
              </c:numCache>
            </c:numRef>
          </c:cat>
          <c:val>
            <c:numRef>
              <c:f>'13302500'!$O$3420:$O$3561</c:f>
              <c:numCache>
                <c:formatCode>General</c:formatCode>
                <c:ptCount val="142"/>
                <c:pt idx="0">
                  <c:v>9.7976299999999998</c:v>
                </c:pt>
                <c:pt idx="1">
                  <c:v>11.17334</c:v>
                </c:pt>
                <c:pt idx="2">
                  <c:v>11.436310000000001</c:v>
                </c:pt>
                <c:pt idx="3">
                  <c:v>10.201989999999999</c:v>
                </c:pt>
                <c:pt idx="4">
                  <c:v>10.009500000000003</c:v>
                </c:pt>
                <c:pt idx="5">
                  <c:v>9.4356200000000001</c:v>
                </c:pt>
                <c:pt idx="6">
                  <c:v>8.7568400000000004</c:v>
                </c:pt>
                <c:pt idx="7">
                  <c:v>8.9961200000000012</c:v>
                </c:pt>
                <c:pt idx="8">
                  <c:v>9.8222700000000014</c:v>
                </c:pt>
                <c:pt idx="9">
                  <c:v>9.7409599999999994</c:v>
                </c:pt>
                <c:pt idx="10">
                  <c:v>9.3074800000000018</c:v>
                </c:pt>
                <c:pt idx="11">
                  <c:v>10.265500000000003</c:v>
                </c:pt>
                <c:pt idx="12">
                  <c:v>10.429680000000001</c:v>
                </c:pt>
                <c:pt idx="13">
                  <c:v>10.15706</c:v>
                </c:pt>
                <c:pt idx="14">
                  <c:v>10.488800000000001</c:v>
                </c:pt>
                <c:pt idx="15">
                  <c:v>10.370520000000003</c:v>
                </c:pt>
                <c:pt idx="16">
                  <c:v>10.526400000000002</c:v>
                </c:pt>
                <c:pt idx="17">
                  <c:v>10.332850000000002</c:v>
                </c:pt>
                <c:pt idx="18">
                  <c:v>10.514050000000001</c:v>
                </c:pt>
                <c:pt idx="19">
                  <c:v>10.454490000000002</c:v>
                </c:pt>
                <c:pt idx="20">
                  <c:v>10.05921</c:v>
                </c:pt>
                <c:pt idx="21">
                  <c:v>9.5171099999999988</c:v>
                </c:pt>
                <c:pt idx="22">
                  <c:v>9.9226200000000002</c:v>
                </c:pt>
                <c:pt idx="23">
                  <c:v>10.84652</c:v>
                </c:pt>
                <c:pt idx="24">
                  <c:v>11.04773</c:v>
                </c:pt>
                <c:pt idx="25">
                  <c:v>10.959770000000002</c:v>
                </c:pt>
                <c:pt idx="26">
                  <c:v>10.447979999999999</c:v>
                </c:pt>
                <c:pt idx="27">
                  <c:v>9.6666500000000006</c:v>
                </c:pt>
                <c:pt idx="28">
                  <c:v>9.7343199999999968</c:v>
                </c:pt>
                <c:pt idx="29">
                  <c:v>11.139060000000001</c:v>
                </c:pt>
                <c:pt idx="30">
                  <c:v>11.23274</c:v>
                </c:pt>
                <c:pt idx="31">
                  <c:v>11.351150000000002</c:v>
                </c:pt>
                <c:pt idx="32">
                  <c:v>12.076680000000001</c:v>
                </c:pt>
                <c:pt idx="33">
                  <c:v>12.35425</c:v>
                </c:pt>
                <c:pt idx="34">
                  <c:v>11.908940000000001</c:v>
                </c:pt>
                <c:pt idx="35">
                  <c:v>12.337169999999999</c:v>
                </c:pt>
                <c:pt idx="36">
                  <c:v>12.508269999999998</c:v>
                </c:pt>
                <c:pt idx="37">
                  <c:v>12.08034</c:v>
                </c:pt>
                <c:pt idx="38">
                  <c:v>13.532269999999999</c:v>
                </c:pt>
                <c:pt idx="39">
                  <c:v>14.13566</c:v>
                </c:pt>
                <c:pt idx="40">
                  <c:v>14.641219999999999</c:v>
                </c:pt>
                <c:pt idx="41">
                  <c:v>15.01567</c:v>
                </c:pt>
                <c:pt idx="42">
                  <c:v>16.50675</c:v>
                </c:pt>
                <c:pt idx="43">
                  <c:v>16.594380000000001</c:v>
                </c:pt>
                <c:pt idx="44">
                  <c:v>16.05752</c:v>
                </c:pt>
                <c:pt idx="45">
                  <c:v>14.322650000000003</c:v>
                </c:pt>
                <c:pt idx="46">
                  <c:v>14.100950000000001</c:v>
                </c:pt>
                <c:pt idx="47">
                  <c:v>13.316370000000001</c:v>
                </c:pt>
                <c:pt idx="48">
                  <c:v>13.22344</c:v>
                </c:pt>
                <c:pt idx="49">
                  <c:v>14.488100000000001</c:v>
                </c:pt>
                <c:pt idx="50">
                  <c:v>15.538669999999998</c:v>
                </c:pt>
                <c:pt idx="51">
                  <c:v>16.305319999999991</c:v>
                </c:pt>
                <c:pt idx="52">
                  <c:v>17.282309999999992</c:v>
                </c:pt>
                <c:pt idx="53">
                  <c:v>18.267250000000001</c:v>
                </c:pt>
                <c:pt idx="54">
                  <c:v>19.12509</c:v>
                </c:pt>
                <c:pt idx="55">
                  <c:v>19.471609999999991</c:v>
                </c:pt>
                <c:pt idx="56">
                  <c:v>19.74708</c:v>
                </c:pt>
                <c:pt idx="57">
                  <c:v>20.371130000000001</c:v>
                </c:pt>
                <c:pt idx="58">
                  <c:v>20.556920000000005</c:v>
                </c:pt>
                <c:pt idx="59">
                  <c:v>18.997679999999995</c:v>
                </c:pt>
                <c:pt idx="60">
                  <c:v>20.377040000000001</c:v>
                </c:pt>
                <c:pt idx="61">
                  <c:v>22.670680000000001</c:v>
                </c:pt>
                <c:pt idx="62">
                  <c:v>22.86036</c:v>
                </c:pt>
                <c:pt idx="63">
                  <c:v>23.407339999999998</c:v>
                </c:pt>
                <c:pt idx="64">
                  <c:v>23.911269999999995</c:v>
                </c:pt>
                <c:pt idx="65">
                  <c:v>24.089839999999995</c:v>
                </c:pt>
                <c:pt idx="66">
                  <c:v>24.157970000000002</c:v>
                </c:pt>
                <c:pt idx="67">
                  <c:v>23.95926</c:v>
                </c:pt>
                <c:pt idx="68">
                  <c:v>24.132719999999996</c:v>
                </c:pt>
                <c:pt idx="69">
                  <c:v>23.99699</c:v>
                </c:pt>
                <c:pt idx="70">
                  <c:v>24.002359999999996</c:v>
                </c:pt>
                <c:pt idx="71">
                  <c:v>23.846959999999999</c:v>
                </c:pt>
                <c:pt idx="72">
                  <c:v>23.177090000000003</c:v>
                </c:pt>
                <c:pt idx="73">
                  <c:v>23.660769999999996</c:v>
                </c:pt>
                <c:pt idx="74">
                  <c:v>22.632739999999991</c:v>
                </c:pt>
                <c:pt idx="75">
                  <c:v>22.5947</c:v>
                </c:pt>
                <c:pt idx="76">
                  <c:v>22.512720000000002</c:v>
                </c:pt>
                <c:pt idx="77">
                  <c:v>22.929749999999991</c:v>
                </c:pt>
                <c:pt idx="78">
                  <c:v>21.161460000000005</c:v>
                </c:pt>
                <c:pt idx="79">
                  <c:v>20.946099999999998</c:v>
                </c:pt>
                <c:pt idx="80">
                  <c:v>21.004180000000005</c:v>
                </c:pt>
                <c:pt idx="81">
                  <c:v>20.850570000000001</c:v>
                </c:pt>
                <c:pt idx="82">
                  <c:v>18.91347</c:v>
                </c:pt>
                <c:pt idx="83">
                  <c:v>19.831450000000004</c:v>
                </c:pt>
                <c:pt idx="84">
                  <c:v>20.346990000000005</c:v>
                </c:pt>
                <c:pt idx="85">
                  <c:v>20.897379999999995</c:v>
                </c:pt>
                <c:pt idx="86">
                  <c:v>20.392439999999997</c:v>
                </c:pt>
                <c:pt idx="87">
                  <c:v>20.514070000000004</c:v>
                </c:pt>
                <c:pt idx="88">
                  <c:v>19.846779999999995</c:v>
                </c:pt>
                <c:pt idx="89">
                  <c:v>20.040739999999996</c:v>
                </c:pt>
                <c:pt idx="90">
                  <c:v>19.474499999999995</c:v>
                </c:pt>
                <c:pt idx="91">
                  <c:v>20.696269999999995</c:v>
                </c:pt>
                <c:pt idx="92">
                  <c:v>20.822329999999997</c:v>
                </c:pt>
                <c:pt idx="93">
                  <c:v>20.017160000000004</c:v>
                </c:pt>
                <c:pt idx="94">
                  <c:v>21.272459999999995</c:v>
                </c:pt>
                <c:pt idx="95">
                  <c:v>21.33813</c:v>
                </c:pt>
                <c:pt idx="96">
                  <c:v>21.300170000000001</c:v>
                </c:pt>
                <c:pt idx="97">
                  <c:v>19.819420000000001</c:v>
                </c:pt>
                <c:pt idx="98">
                  <c:v>19.614609999999999</c:v>
                </c:pt>
                <c:pt idx="99">
                  <c:v>20.148890000000005</c:v>
                </c:pt>
                <c:pt idx="100">
                  <c:v>21.07734</c:v>
                </c:pt>
                <c:pt idx="101">
                  <c:v>21.946319999999996</c:v>
                </c:pt>
                <c:pt idx="102">
                  <c:v>21.530750000000001</c:v>
                </c:pt>
                <c:pt idx="103">
                  <c:v>20.740529999999996</c:v>
                </c:pt>
                <c:pt idx="104">
                  <c:v>22.038779999999996</c:v>
                </c:pt>
                <c:pt idx="105">
                  <c:v>20.923519999999996</c:v>
                </c:pt>
                <c:pt idx="106">
                  <c:v>20.748449999999988</c:v>
                </c:pt>
                <c:pt idx="107">
                  <c:v>21.214990000000004</c:v>
                </c:pt>
                <c:pt idx="108">
                  <c:v>21.114059999999998</c:v>
                </c:pt>
                <c:pt idx="109">
                  <c:v>20.927209999999995</c:v>
                </c:pt>
                <c:pt idx="110">
                  <c:v>20.180980000000005</c:v>
                </c:pt>
                <c:pt idx="111">
                  <c:v>19.732089999999996</c:v>
                </c:pt>
                <c:pt idx="112">
                  <c:v>20.634760000000004</c:v>
                </c:pt>
                <c:pt idx="113">
                  <c:v>20.492429999999992</c:v>
                </c:pt>
                <c:pt idx="114">
                  <c:v>20.53762</c:v>
                </c:pt>
                <c:pt idx="115">
                  <c:v>20.3764</c:v>
                </c:pt>
                <c:pt idx="116">
                  <c:v>20.080649999999991</c:v>
                </c:pt>
                <c:pt idx="117">
                  <c:v>19.833919999999999</c:v>
                </c:pt>
                <c:pt idx="118">
                  <c:v>19.523890000000005</c:v>
                </c:pt>
                <c:pt idx="119">
                  <c:v>19.068609999999996</c:v>
                </c:pt>
                <c:pt idx="120">
                  <c:v>17.426960000000001</c:v>
                </c:pt>
                <c:pt idx="121">
                  <c:v>16.579750000000001</c:v>
                </c:pt>
                <c:pt idx="122">
                  <c:v>15.44225</c:v>
                </c:pt>
                <c:pt idx="123">
                  <c:v>16.810070000000003</c:v>
                </c:pt>
                <c:pt idx="124">
                  <c:v>16.326350000000001</c:v>
                </c:pt>
                <c:pt idx="125">
                  <c:v>15.751760000000001</c:v>
                </c:pt>
                <c:pt idx="126">
                  <c:v>16.50825</c:v>
                </c:pt>
                <c:pt idx="127">
                  <c:v>15.977820000000001</c:v>
                </c:pt>
                <c:pt idx="128">
                  <c:v>14.209259999999999</c:v>
                </c:pt>
                <c:pt idx="129">
                  <c:v>13.51262</c:v>
                </c:pt>
                <c:pt idx="130">
                  <c:v>15.15165</c:v>
                </c:pt>
                <c:pt idx="131">
                  <c:v>15.620430000000002</c:v>
                </c:pt>
                <c:pt idx="132">
                  <c:v>15.157369999999998</c:v>
                </c:pt>
                <c:pt idx="133">
                  <c:v>14.458460000000002</c:v>
                </c:pt>
                <c:pt idx="134">
                  <c:v>13.419640000000003</c:v>
                </c:pt>
                <c:pt idx="135">
                  <c:v>12.07075</c:v>
                </c:pt>
                <c:pt idx="136">
                  <c:v>11.69749</c:v>
                </c:pt>
                <c:pt idx="137">
                  <c:v>12.305380000000001</c:v>
                </c:pt>
                <c:pt idx="138">
                  <c:v>12.174430000000001</c:v>
                </c:pt>
                <c:pt idx="139">
                  <c:v>13.84202</c:v>
                </c:pt>
                <c:pt idx="140">
                  <c:v>13.816600000000003</c:v>
                </c:pt>
                <c:pt idx="141">
                  <c:v>13.273760000000001</c:v>
                </c:pt>
              </c:numCache>
            </c:numRef>
          </c:val>
        </c:ser>
        <c:marker val="1"/>
        <c:axId val="91893120"/>
        <c:axId val="91899008"/>
      </c:lineChart>
      <c:dateAx>
        <c:axId val="91893120"/>
        <c:scaling>
          <c:orientation val="minMax"/>
        </c:scaling>
        <c:axPos val="b"/>
        <c:numFmt formatCode="m/d/yyyy" sourceLinked="1"/>
        <c:majorTickMark val="none"/>
        <c:tickLblPos val="nextTo"/>
        <c:crossAx val="91899008"/>
        <c:crosses val="autoZero"/>
        <c:auto val="1"/>
        <c:lblOffset val="100"/>
        <c:majorUnit val="30"/>
        <c:majorTimeUnit val="days"/>
      </c:dateAx>
      <c:valAx>
        <c:axId val="91899008"/>
        <c:scaling>
          <c:orientation val="minMax"/>
        </c:scaling>
        <c:axPos val="l"/>
        <c:title>
          <c:tx>
            <c:rich>
              <a:bodyPr/>
              <a:lstStyle/>
              <a:p>
                <a:pPr>
                  <a:defRPr/>
                </a:pPr>
                <a:r>
                  <a:rPr lang="en-US"/>
                  <a:t>Temperature ( </a:t>
                </a:r>
                <a:r>
                  <a:rPr lang="en-US">
                    <a:latin typeface="Arial"/>
                    <a:cs typeface="Arial"/>
                  </a:rPr>
                  <a:t>°C )</a:t>
                </a:r>
                <a:endParaRPr lang="en-US"/>
              </a:p>
            </c:rich>
          </c:tx>
          <c:layout>
            <c:manualLayout>
              <c:xMode val="edge"/>
              <c:yMode val="edge"/>
              <c:x val="2.8090150702993156E-3"/>
              <c:y val="9.0610188324999591E-2"/>
            </c:manualLayout>
          </c:layout>
        </c:title>
        <c:numFmt formatCode="General" sourceLinked="1"/>
        <c:majorTickMark val="none"/>
        <c:tickLblPos val="nextTo"/>
        <c:crossAx val="91893120"/>
        <c:crosses val="autoZero"/>
        <c:crossBetween val="between"/>
      </c:valAx>
    </c:plotArea>
    <c:plotVisOnly val="1"/>
    <c:dispBlanksAs val="gap"/>
  </c:chart>
  <c:externalData r:id="rId1"/>
  <c:userShapes r:id="rId2"/>
</c:chartSpace>
</file>

<file path=ppt/charts/chart1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sz="1800" b="1" i="0" baseline="0"/>
              <a:t>WSC 08EF001: SKEENA RIVER AT USK</a:t>
            </a:r>
          </a:p>
        </c:rich>
      </c:tx>
      <c:layout>
        <c:manualLayout>
          <c:xMode val="edge"/>
          <c:yMode val="edge"/>
          <c:x val="0.25905925166852717"/>
          <c:y val="0.12918108419838523"/>
        </c:manualLayout>
      </c:layout>
    </c:title>
    <c:plotArea>
      <c:layout>
        <c:manualLayout>
          <c:layoutTarget val="inner"/>
          <c:xMode val="edge"/>
          <c:yMode val="edge"/>
          <c:x val="6.3182602698095572E-2"/>
          <c:y val="5.7144465938297521E-2"/>
          <c:w val="0.91150952510871253"/>
          <c:h val="0.77984833210727678"/>
        </c:manualLayout>
      </c:layout>
      <c:lineChart>
        <c:grouping val="standard"/>
        <c:ser>
          <c:idx val="0"/>
          <c:order val="0"/>
          <c:tx>
            <c:v>Observed</c:v>
          </c:tx>
          <c:spPr>
            <a:ln w="12700">
              <a:solidFill>
                <a:srgbClr val="2A07FD"/>
              </a:solidFill>
            </a:ln>
          </c:spPr>
          <c:marker>
            <c:symbol val="none"/>
          </c:marker>
          <c:cat>
            <c:numRef>
              <c:f>WSC08EF001!$O$1:$O$240</c:f>
              <c:numCache>
                <c:formatCode>m/yyyy</c:formatCode>
                <c:ptCount val="240"/>
                <c:pt idx="0">
                  <c:v>29221</c:v>
                </c:pt>
                <c:pt idx="1">
                  <c:v>29252</c:v>
                </c:pt>
                <c:pt idx="2">
                  <c:v>29281</c:v>
                </c:pt>
                <c:pt idx="3">
                  <c:v>29312</c:v>
                </c:pt>
                <c:pt idx="4">
                  <c:v>29342</c:v>
                </c:pt>
                <c:pt idx="5">
                  <c:v>29373</c:v>
                </c:pt>
                <c:pt idx="6">
                  <c:v>29403</c:v>
                </c:pt>
                <c:pt idx="7">
                  <c:v>29434</c:v>
                </c:pt>
                <c:pt idx="8">
                  <c:v>29465</c:v>
                </c:pt>
                <c:pt idx="9">
                  <c:v>29495</c:v>
                </c:pt>
                <c:pt idx="10">
                  <c:v>29526</c:v>
                </c:pt>
                <c:pt idx="11">
                  <c:v>29556</c:v>
                </c:pt>
                <c:pt idx="12">
                  <c:v>29587</c:v>
                </c:pt>
                <c:pt idx="13">
                  <c:v>29618</c:v>
                </c:pt>
                <c:pt idx="14">
                  <c:v>29646</c:v>
                </c:pt>
                <c:pt idx="15">
                  <c:v>29677</c:v>
                </c:pt>
                <c:pt idx="16">
                  <c:v>29707</c:v>
                </c:pt>
                <c:pt idx="17">
                  <c:v>29738</c:v>
                </c:pt>
                <c:pt idx="18">
                  <c:v>29768</c:v>
                </c:pt>
                <c:pt idx="19">
                  <c:v>29799</c:v>
                </c:pt>
                <c:pt idx="20">
                  <c:v>29830</c:v>
                </c:pt>
                <c:pt idx="21">
                  <c:v>29860</c:v>
                </c:pt>
                <c:pt idx="22">
                  <c:v>29891</c:v>
                </c:pt>
                <c:pt idx="23">
                  <c:v>29921</c:v>
                </c:pt>
                <c:pt idx="24">
                  <c:v>29952</c:v>
                </c:pt>
                <c:pt idx="25">
                  <c:v>29983</c:v>
                </c:pt>
                <c:pt idx="26">
                  <c:v>30011</c:v>
                </c:pt>
                <c:pt idx="27">
                  <c:v>30042</c:v>
                </c:pt>
                <c:pt idx="28">
                  <c:v>30072</c:v>
                </c:pt>
                <c:pt idx="29">
                  <c:v>30103</c:v>
                </c:pt>
                <c:pt idx="30">
                  <c:v>30133</c:v>
                </c:pt>
                <c:pt idx="31">
                  <c:v>30164</c:v>
                </c:pt>
                <c:pt idx="32">
                  <c:v>30195</c:v>
                </c:pt>
                <c:pt idx="33">
                  <c:v>30225</c:v>
                </c:pt>
                <c:pt idx="34">
                  <c:v>30256</c:v>
                </c:pt>
                <c:pt idx="35">
                  <c:v>30286</c:v>
                </c:pt>
                <c:pt idx="36">
                  <c:v>30317</c:v>
                </c:pt>
                <c:pt idx="37">
                  <c:v>30348</c:v>
                </c:pt>
                <c:pt idx="38">
                  <c:v>30376</c:v>
                </c:pt>
                <c:pt idx="39">
                  <c:v>30407</c:v>
                </c:pt>
                <c:pt idx="40">
                  <c:v>30437</c:v>
                </c:pt>
                <c:pt idx="41">
                  <c:v>30468</c:v>
                </c:pt>
                <c:pt idx="42">
                  <c:v>30498</c:v>
                </c:pt>
                <c:pt idx="43">
                  <c:v>30529</c:v>
                </c:pt>
                <c:pt idx="44">
                  <c:v>30560</c:v>
                </c:pt>
                <c:pt idx="45">
                  <c:v>30590</c:v>
                </c:pt>
                <c:pt idx="46">
                  <c:v>30621</c:v>
                </c:pt>
                <c:pt idx="47">
                  <c:v>30651</c:v>
                </c:pt>
                <c:pt idx="48">
                  <c:v>30682</c:v>
                </c:pt>
                <c:pt idx="49">
                  <c:v>30713</c:v>
                </c:pt>
                <c:pt idx="50">
                  <c:v>30742</c:v>
                </c:pt>
                <c:pt idx="51">
                  <c:v>30773</c:v>
                </c:pt>
                <c:pt idx="52">
                  <c:v>30803</c:v>
                </c:pt>
                <c:pt idx="53">
                  <c:v>30834</c:v>
                </c:pt>
                <c:pt idx="54">
                  <c:v>30864</c:v>
                </c:pt>
                <c:pt idx="55">
                  <c:v>30895</c:v>
                </c:pt>
                <c:pt idx="56">
                  <c:v>30926</c:v>
                </c:pt>
                <c:pt idx="57">
                  <c:v>30956</c:v>
                </c:pt>
                <c:pt idx="58">
                  <c:v>30987</c:v>
                </c:pt>
                <c:pt idx="59">
                  <c:v>31017</c:v>
                </c:pt>
                <c:pt idx="60">
                  <c:v>31048</c:v>
                </c:pt>
                <c:pt idx="61">
                  <c:v>31079</c:v>
                </c:pt>
                <c:pt idx="62">
                  <c:v>31107</c:v>
                </c:pt>
                <c:pt idx="63">
                  <c:v>31138</c:v>
                </c:pt>
                <c:pt idx="64">
                  <c:v>31168</c:v>
                </c:pt>
                <c:pt idx="65">
                  <c:v>31199</c:v>
                </c:pt>
                <c:pt idx="66">
                  <c:v>31229</c:v>
                </c:pt>
                <c:pt idx="67">
                  <c:v>31260</c:v>
                </c:pt>
                <c:pt idx="68">
                  <c:v>31291</c:v>
                </c:pt>
                <c:pt idx="69">
                  <c:v>31321</c:v>
                </c:pt>
                <c:pt idx="70">
                  <c:v>31352</c:v>
                </c:pt>
                <c:pt idx="71">
                  <c:v>31382</c:v>
                </c:pt>
                <c:pt idx="72">
                  <c:v>31413</c:v>
                </c:pt>
                <c:pt idx="73">
                  <c:v>31444</c:v>
                </c:pt>
                <c:pt idx="74">
                  <c:v>31472</c:v>
                </c:pt>
                <c:pt idx="75">
                  <c:v>31503</c:v>
                </c:pt>
                <c:pt idx="76">
                  <c:v>31533</c:v>
                </c:pt>
                <c:pt idx="77">
                  <c:v>31564</c:v>
                </c:pt>
                <c:pt idx="78">
                  <c:v>31594</c:v>
                </c:pt>
                <c:pt idx="79">
                  <c:v>31625</c:v>
                </c:pt>
                <c:pt idx="80">
                  <c:v>31656</c:v>
                </c:pt>
                <c:pt idx="81">
                  <c:v>31686</c:v>
                </c:pt>
                <c:pt idx="82">
                  <c:v>31717</c:v>
                </c:pt>
                <c:pt idx="83">
                  <c:v>31747</c:v>
                </c:pt>
                <c:pt idx="84">
                  <c:v>31778</c:v>
                </c:pt>
                <c:pt idx="85">
                  <c:v>31809</c:v>
                </c:pt>
                <c:pt idx="86">
                  <c:v>31837</c:v>
                </c:pt>
                <c:pt idx="87">
                  <c:v>31868</c:v>
                </c:pt>
                <c:pt idx="88">
                  <c:v>31898</c:v>
                </c:pt>
                <c:pt idx="89">
                  <c:v>31929</c:v>
                </c:pt>
                <c:pt idx="90">
                  <c:v>31959</c:v>
                </c:pt>
                <c:pt idx="91">
                  <c:v>31990</c:v>
                </c:pt>
                <c:pt idx="92">
                  <c:v>32021</c:v>
                </c:pt>
                <c:pt idx="93">
                  <c:v>32051</c:v>
                </c:pt>
                <c:pt idx="94">
                  <c:v>32082</c:v>
                </c:pt>
                <c:pt idx="95">
                  <c:v>32112</c:v>
                </c:pt>
                <c:pt idx="96">
                  <c:v>32143</c:v>
                </c:pt>
                <c:pt idx="97">
                  <c:v>32174</c:v>
                </c:pt>
                <c:pt idx="98">
                  <c:v>32203</c:v>
                </c:pt>
                <c:pt idx="99">
                  <c:v>32234</c:v>
                </c:pt>
                <c:pt idx="100">
                  <c:v>32264</c:v>
                </c:pt>
                <c:pt idx="101">
                  <c:v>32295</c:v>
                </c:pt>
                <c:pt idx="102">
                  <c:v>32325</c:v>
                </c:pt>
                <c:pt idx="103">
                  <c:v>32356</c:v>
                </c:pt>
                <c:pt idx="104">
                  <c:v>32387</c:v>
                </c:pt>
                <c:pt idx="105">
                  <c:v>32417</c:v>
                </c:pt>
                <c:pt idx="106">
                  <c:v>32448</c:v>
                </c:pt>
                <c:pt idx="107">
                  <c:v>32478</c:v>
                </c:pt>
                <c:pt idx="108">
                  <c:v>32509</c:v>
                </c:pt>
                <c:pt idx="109">
                  <c:v>32540</c:v>
                </c:pt>
                <c:pt idx="110">
                  <c:v>32568</c:v>
                </c:pt>
                <c:pt idx="111">
                  <c:v>32599</c:v>
                </c:pt>
                <c:pt idx="112">
                  <c:v>32629</c:v>
                </c:pt>
                <c:pt idx="113">
                  <c:v>32660</c:v>
                </c:pt>
                <c:pt idx="114">
                  <c:v>32690</c:v>
                </c:pt>
                <c:pt idx="115">
                  <c:v>32721</c:v>
                </c:pt>
                <c:pt idx="116">
                  <c:v>32752</c:v>
                </c:pt>
                <c:pt idx="117">
                  <c:v>32782</c:v>
                </c:pt>
                <c:pt idx="118">
                  <c:v>32813</c:v>
                </c:pt>
                <c:pt idx="119">
                  <c:v>32843</c:v>
                </c:pt>
                <c:pt idx="120">
                  <c:v>32874</c:v>
                </c:pt>
                <c:pt idx="121">
                  <c:v>32905</c:v>
                </c:pt>
                <c:pt idx="122">
                  <c:v>32933</c:v>
                </c:pt>
                <c:pt idx="123">
                  <c:v>32964</c:v>
                </c:pt>
                <c:pt idx="124">
                  <c:v>32994</c:v>
                </c:pt>
                <c:pt idx="125">
                  <c:v>33025</c:v>
                </c:pt>
                <c:pt idx="126">
                  <c:v>33055</c:v>
                </c:pt>
                <c:pt idx="127">
                  <c:v>33086</c:v>
                </c:pt>
                <c:pt idx="128">
                  <c:v>33117</c:v>
                </c:pt>
                <c:pt idx="129">
                  <c:v>33147</c:v>
                </c:pt>
                <c:pt idx="130">
                  <c:v>33178</c:v>
                </c:pt>
                <c:pt idx="131">
                  <c:v>33208</c:v>
                </c:pt>
                <c:pt idx="132">
                  <c:v>33239</c:v>
                </c:pt>
                <c:pt idx="133">
                  <c:v>33270</c:v>
                </c:pt>
                <c:pt idx="134">
                  <c:v>33298</c:v>
                </c:pt>
                <c:pt idx="135">
                  <c:v>33329</c:v>
                </c:pt>
                <c:pt idx="136">
                  <c:v>33359</c:v>
                </c:pt>
                <c:pt idx="137">
                  <c:v>33390</c:v>
                </c:pt>
                <c:pt idx="138">
                  <c:v>33420</c:v>
                </c:pt>
                <c:pt idx="139">
                  <c:v>33451</c:v>
                </c:pt>
                <c:pt idx="140">
                  <c:v>33482</c:v>
                </c:pt>
                <c:pt idx="141">
                  <c:v>33512</c:v>
                </c:pt>
                <c:pt idx="142">
                  <c:v>33543</c:v>
                </c:pt>
                <c:pt idx="143">
                  <c:v>33573</c:v>
                </c:pt>
                <c:pt idx="144">
                  <c:v>33604</c:v>
                </c:pt>
                <c:pt idx="145">
                  <c:v>33635</c:v>
                </c:pt>
                <c:pt idx="146">
                  <c:v>33664</c:v>
                </c:pt>
                <c:pt idx="147">
                  <c:v>33695</c:v>
                </c:pt>
                <c:pt idx="148">
                  <c:v>33725</c:v>
                </c:pt>
                <c:pt idx="149">
                  <c:v>33756</c:v>
                </c:pt>
                <c:pt idx="150">
                  <c:v>33786</c:v>
                </c:pt>
                <c:pt idx="151">
                  <c:v>33817</c:v>
                </c:pt>
                <c:pt idx="152">
                  <c:v>33848</c:v>
                </c:pt>
                <c:pt idx="153">
                  <c:v>33878</c:v>
                </c:pt>
                <c:pt idx="154">
                  <c:v>33909</c:v>
                </c:pt>
                <c:pt idx="155">
                  <c:v>33939</c:v>
                </c:pt>
                <c:pt idx="156">
                  <c:v>33970</c:v>
                </c:pt>
                <c:pt idx="157">
                  <c:v>34001</c:v>
                </c:pt>
                <c:pt idx="158">
                  <c:v>34029</c:v>
                </c:pt>
                <c:pt idx="159">
                  <c:v>34060</c:v>
                </c:pt>
                <c:pt idx="160">
                  <c:v>34090</c:v>
                </c:pt>
                <c:pt idx="161">
                  <c:v>34121</c:v>
                </c:pt>
                <c:pt idx="162">
                  <c:v>34151</c:v>
                </c:pt>
                <c:pt idx="163">
                  <c:v>34182</c:v>
                </c:pt>
                <c:pt idx="164">
                  <c:v>34213</c:v>
                </c:pt>
                <c:pt idx="165">
                  <c:v>34243</c:v>
                </c:pt>
                <c:pt idx="166">
                  <c:v>34274</c:v>
                </c:pt>
                <c:pt idx="167">
                  <c:v>34304</c:v>
                </c:pt>
                <c:pt idx="168">
                  <c:v>34335</c:v>
                </c:pt>
                <c:pt idx="169">
                  <c:v>34366</c:v>
                </c:pt>
                <c:pt idx="170">
                  <c:v>34394</c:v>
                </c:pt>
                <c:pt idx="171">
                  <c:v>34425</c:v>
                </c:pt>
                <c:pt idx="172">
                  <c:v>34455</c:v>
                </c:pt>
                <c:pt idx="173">
                  <c:v>34486</c:v>
                </c:pt>
                <c:pt idx="174">
                  <c:v>34516</c:v>
                </c:pt>
                <c:pt idx="175">
                  <c:v>34547</c:v>
                </c:pt>
                <c:pt idx="176">
                  <c:v>34578</c:v>
                </c:pt>
                <c:pt idx="177">
                  <c:v>34608</c:v>
                </c:pt>
                <c:pt idx="178">
                  <c:v>34639</c:v>
                </c:pt>
                <c:pt idx="179">
                  <c:v>34669</c:v>
                </c:pt>
                <c:pt idx="180">
                  <c:v>34700</c:v>
                </c:pt>
                <c:pt idx="181">
                  <c:v>34731</c:v>
                </c:pt>
                <c:pt idx="182">
                  <c:v>34759</c:v>
                </c:pt>
                <c:pt idx="183">
                  <c:v>34790</c:v>
                </c:pt>
                <c:pt idx="184">
                  <c:v>34820</c:v>
                </c:pt>
                <c:pt idx="185">
                  <c:v>34851</c:v>
                </c:pt>
                <c:pt idx="186">
                  <c:v>34881</c:v>
                </c:pt>
                <c:pt idx="187">
                  <c:v>34912</c:v>
                </c:pt>
                <c:pt idx="188">
                  <c:v>34943</c:v>
                </c:pt>
                <c:pt idx="189">
                  <c:v>34973</c:v>
                </c:pt>
                <c:pt idx="190">
                  <c:v>35004</c:v>
                </c:pt>
                <c:pt idx="191">
                  <c:v>35034</c:v>
                </c:pt>
                <c:pt idx="192">
                  <c:v>35065</c:v>
                </c:pt>
                <c:pt idx="193">
                  <c:v>35096</c:v>
                </c:pt>
                <c:pt idx="194">
                  <c:v>35125</c:v>
                </c:pt>
                <c:pt idx="195">
                  <c:v>35156</c:v>
                </c:pt>
                <c:pt idx="196">
                  <c:v>35186</c:v>
                </c:pt>
                <c:pt idx="197">
                  <c:v>35217</c:v>
                </c:pt>
                <c:pt idx="198">
                  <c:v>35247</c:v>
                </c:pt>
                <c:pt idx="199">
                  <c:v>35278</c:v>
                </c:pt>
                <c:pt idx="200">
                  <c:v>35309</c:v>
                </c:pt>
                <c:pt idx="201">
                  <c:v>35339</c:v>
                </c:pt>
                <c:pt idx="202">
                  <c:v>35370</c:v>
                </c:pt>
                <c:pt idx="203">
                  <c:v>35400</c:v>
                </c:pt>
                <c:pt idx="204">
                  <c:v>35431</c:v>
                </c:pt>
                <c:pt idx="205">
                  <c:v>35462</c:v>
                </c:pt>
                <c:pt idx="206">
                  <c:v>35490</c:v>
                </c:pt>
                <c:pt idx="207">
                  <c:v>35521</c:v>
                </c:pt>
                <c:pt idx="208">
                  <c:v>35551</c:v>
                </c:pt>
                <c:pt idx="209">
                  <c:v>35582</c:v>
                </c:pt>
                <c:pt idx="210">
                  <c:v>35612</c:v>
                </c:pt>
                <c:pt idx="211">
                  <c:v>35643</c:v>
                </c:pt>
                <c:pt idx="212">
                  <c:v>35674</c:v>
                </c:pt>
                <c:pt idx="213">
                  <c:v>35704</c:v>
                </c:pt>
                <c:pt idx="214">
                  <c:v>35735</c:v>
                </c:pt>
                <c:pt idx="215">
                  <c:v>35765</c:v>
                </c:pt>
                <c:pt idx="216">
                  <c:v>35796</c:v>
                </c:pt>
                <c:pt idx="217">
                  <c:v>35827</c:v>
                </c:pt>
                <c:pt idx="218">
                  <c:v>35855</c:v>
                </c:pt>
                <c:pt idx="219">
                  <c:v>35886</c:v>
                </c:pt>
                <c:pt idx="220">
                  <c:v>35916</c:v>
                </c:pt>
                <c:pt idx="221">
                  <c:v>35947</c:v>
                </c:pt>
                <c:pt idx="222">
                  <c:v>35977</c:v>
                </c:pt>
                <c:pt idx="223">
                  <c:v>36008</c:v>
                </c:pt>
                <c:pt idx="224">
                  <c:v>36039</c:v>
                </c:pt>
                <c:pt idx="225">
                  <c:v>36069</c:v>
                </c:pt>
                <c:pt idx="226">
                  <c:v>36100</c:v>
                </c:pt>
                <c:pt idx="227">
                  <c:v>36130</c:v>
                </c:pt>
                <c:pt idx="228">
                  <c:v>36161</c:v>
                </c:pt>
                <c:pt idx="229">
                  <c:v>36192</c:v>
                </c:pt>
                <c:pt idx="230">
                  <c:v>36220</c:v>
                </c:pt>
                <c:pt idx="231">
                  <c:v>36251</c:v>
                </c:pt>
                <c:pt idx="232">
                  <c:v>36281</c:v>
                </c:pt>
                <c:pt idx="233">
                  <c:v>36312</c:v>
                </c:pt>
                <c:pt idx="234">
                  <c:v>36342</c:v>
                </c:pt>
                <c:pt idx="235">
                  <c:v>36373</c:v>
                </c:pt>
                <c:pt idx="236">
                  <c:v>36404</c:v>
                </c:pt>
                <c:pt idx="237">
                  <c:v>36434</c:v>
                </c:pt>
                <c:pt idx="238">
                  <c:v>36465</c:v>
                </c:pt>
                <c:pt idx="239">
                  <c:v>36495</c:v>
                </c:pt>
              </c:numCache>
            </c:numRef>
          </c:cat>
          <c:val>
            <c:numRef>
              <c:f>WSC08EF001!$P$1:$P$240</c:f>
              <c:numCache>
                <c:formatCode>General</c:formatCode>
                <c:ptCount val="240"/>
                <c:pt idx="0">
                  <c:v>0.29287600000000014</c:v>
                </c:pt>
                <c:pt idx="1">
                  <c:v>0.23961299999999999</c:v>
                </c:pt>
                <c:pt idx="2">
                  <c:v>0.24253700000000003</c:v>
                </c:pt>
                <c:pt idx="3">
                  <c:v>0.74246800000000002</c:v>
                </c:pt>
                <c:pt idx="4">
                  <c:v>3.9141249999999999</c:v>
                </c:pt>
                <c:pt idx="5">
                  <c:v>4.2485099999999996</c:v>
                </c:pt>
                <c:pt idx="6">
                  <c:v>2.442564</c:v>
                </c:pt>
                <c:pt idx="7">
                  <c:v>1.6279809999999999</c:v>
                </c:pt>
                <c:pt idx="8">
                  <c:v>1.7583659999999999</c:v>
                </c:pt>
                <c:pt idx="9">
                  <c:v>2.2568889999999997</c:v>
                </c:pt>
                <c:pt idx="10">
                  <c:v>1.9755580000000001</c:v>
                </c:pt>
                <c:pt idx="11">
                  <c:v>0.71924200000000005</c:v>
                </c:pt>
                <c:pt idx="12">
                  <c:v>0.70026600000000006</c:v>
                </c:pt>
                <c:pt idx="13">
                  <c:v>0.48056300000000002</c:v>
                </c:pt>
                <c:pt idx="14">
                  <c:v>0.4322970000000001</c:v>
                </c:pt>
                <c:pt idx="15">
                  <c:v>0.72381300000000004</c:v>
                </c:pt>
                <c:pt idx="16">
                  <c:v>5.6277609999999987</c:v>
                </c:pt>
                <c:pt idx="17">
                  <c:v>4.9007649999999998</c:v>
                </c:pt>
                <c:pt idx="18">
                  <c:v>3.555361</c:v>
                </c:pt>
                <c:pt idx="19">
                  <c:v>1.7291859999999999</c:v>
                </c:pt>
                <c:pt idx="20">
                  <c:v>1.4389789999999998</c:v>
                </c:pt>
                <c:pt idx="21">
                  <c:v>1.3320080000000001</c:v>
                </c:pt>
                <c:pt idx="22">
                  <c:v>1.1370209999999998</c:v>
                </c:pt>
                <c:pt idx="23">
                  <c:v>0.49133300000000002</c:v>
                </c:pt>
                <c:pt idx="24">
                  <c:v>0.34552100000000002</c:v>
                </c:pt>
                <c:pt idx="25">
                  <c:v>0.31532800000000011</c:v>
                </c:pt>
                <c:pt idx="26">
                  <c:v>0.25578000000000001</c:v>
                </c:pt>
                <c:pt idx="27">
                  <c:v>0.405447</c:v>
                </c:pt>
                <c:pt idx="28">
                  <c:v>2.829858999999999</c:v>
                </c:pt>
                <c:pt idx="29">
                  <c:v>7.2837440000000004</c:v>
                </c:pt>
                <c:pt idx="30">
                  <c:v>3.0401099999999999</c:v>
                </c:pt>
                <c:pt idx="31">
                  <c:v>1.4355189999999998</c:v>
                </c:pt>
                <c:pt idx="32">
                  <c:v>1.5238129999999999</c:v>
                </c:pt>
                <c:pt idx="33">
                  <c:v>1.5610379999999999</c:v>
                </c:pt>
                <c:pt idx="34">
                  <c:v>0.62965100000000007</c:v>
                </c:pt>
                <c:pt idx="35">
                  <c:v>0.29702700000000015</c:v>
                </c:pt>
                <c:pt idx="36">
                  <c:v>0.33089400000000008</c:v>
                </c:pt>
                <c:pt idx="37">
                  <c:v>0.31272200000000006</c:v>
                </c:pt>
                <c:pt idx="38">
                  <c:v>0.31956100000000009</c:v>
                </c:pt>
                <c:pt idx="39">
                  <c:v>1.032783</c:v>
                </c:pt>
                <c:pt idx="40">
                  <c:v>4.0403019999999996</c:v>
                </c:pt>
                <c:pt idx="41">
                  <c:v>4.5596600000000009</c:v>
                </c:pt>
                <c:pt idx="42">
                  <c:v>2.917557</c:v>
                </c:pt>
                <c:pt idx="43">
                  <c:v>1.983649</c:v>
                </c:pt>
                <c:pt idx="44">
                  <c:v>1.6710130000000001</c:v>
                </c:pt>
                <c:pt idx="45">
                  <c:v>1.2037889999999998</c:v>
                </c:pt>
                <c:pt idx="46">
                  <c:v>0.80115700000000001</c:v>
                </c:pt>
                <c:pt idx="47">
                  <c:v>0.24906000000000003</c:v>
                </c:pt>
                <c:pt idx="48">
                  <c:v>0.26431300000000002</c:v>
                </c:pt>
                <c:pt idx="49">
                  <c:v>0.31807500000000005</c:v>
                </c:pt>
                <c:pt idx="50">
                  <c:v>0.47209300000000004</c:v>
                </c:pt>
                <c:pt idx="51">
                  <c:v>0.86788100000000012</c:v>
                </c:pt>
                <c:pt idx="52">
                  <c:v>2.5915379999999999</c:v>
                </c:pt>
                <c:pt idx="53">
                  <c:v>5.0920859999999992</c:v>
                </c:pt>
                <c:pt idx="54">
                  <c:v>4.0422789999999997</c:v>
                </c:pt>
                <c:pt idx="55">
                  <c:v>2.5416609999999995</c:v>
                </c:pt>
                <c:pt idx="56">
                  <c:v>1.59537</c:v>
                </c:pt>
                <c:pt idx="57">
                  <c:v>1.9887220000000001</c:v>
                </c:pt>
                <c:pt idx="58">
                  <c:v>0.64449400000000012</c:v>
                </c:pt>
                <c:pt idx="59">
                  <c:v>0.415495</c:v>
                </c:pt>
                <c:pt idx="60">
                  <c:v>0.3553380000000001</c:v>
                </c:pt>
                <c:pt idx="61">
                  <c:v>0.33561300000000016</c:v>
                </c:pt>
                <c:pt idx="62">
                  <c:v>0.34196300000000002</c:v>
                </c:pt>
                <c:pt idx="63">
                  <c:v>0.67853600000000003</c:v>
                </c:pt>
                <c:pt idx="64">
                  <c:v>4.3224379999999991</c:v>
                </c:pt>
                <c:pt idx="65">
                  <c:v>5.7620420000000001</c:v>
                </c:pt>
                <c:pt idx="66">
                  <c:v>4.3005630000000004</c:v>
                </c:pt>
                <c:pt idx="67">
                  <c:v>1.7412439999999998</c:v>
                </c:pt>
                <c:pt idx="68">
                  <c:v>1.5624169999999999</c:v>
                </c:pt>
                <c:pt idx="69">
                  <c:v>0.97383600000000003</c:v>
                </c:pt>
                <c:pt idx="70">
                  <c:v>0.38857500000000006</c:v>
                </c:pt>
                <c:pt idx="71">
                  <c:v>0.22933300000000001</c:v>
                </c:pt>
                <c:pt idx="72">
                  <c:v>0.25479199999999996</c:v>
                </c:pt>
                <c:pt idx="73">
                  <c:v>0.16891200000000003</c:v>
                </c:pt>
                <c:pt idx="74">
                  <c:v>0.39388300000000015</c:v>
                </c:pt>
                <c:pt idx="75">
                  <c:v>0.60908899999999999</c:v>
                </c:pt>
                <c:pt idx="76">
                  <c:v>2.6615129999999998</c:v>
                </c:pt>
                <c:pt idx="77">
                  <c:v>6.762213</c:v>
                </c:pt>
                <c:pt idx="78">
                  <c:v>3.9810019999999997</c:v>
                </c:pt>
                <c:pt idx="79">
                  <c:v>1.5611039999999998</c:v>
                </c:pt>
                <c:pt idx="80">
                  <c:v>1.1350469999999999</c:v>
                </c:pt>
                <c:pt idx="81">
                  <c:v>2.5119449999999994</c:v>
                </c:pt>
                <c:pt idx="82">
                  <c:v>1.098689</c:v>
                </c:pt>
                <c:pt idx="83">
                  <c:v>0.49831700000000007</c:v>
                </c:pt>
                <c:pt idx="84">
                  <c:v>0.39731000000000011</c:v>
                </c:pt>
                <c:pt idx="85">
                  <c:v>0.37195600000000006</c:v>
                </c:pt>
                <c:pt idx="86">
                  <c:v>0.37233800000000006</c:v>
                </c:pt>
                <c:pt idx="87">
                  <c:v>0.97491099999999997</c:v>
                </c:pt>
                <c:pt idx="88">
                  <c:v>4.097624999999999</c:v>
                </c:pt>
                <c:pt idx="89">
                  <c:v>6.0534470000000002</c:v>
                </c:pt>
                <c:pt idx="90">
                  <c:v>3.9988579999999994</c:v>
                </c:pt>
                <c:pt idx="91">
                  <c:v>1.4255049999999998</c:v>
                </c:pt>
                <c:pt idx="92">
                  <c:v>2.5051230000000002</c:v>
                </c:pt>
                <c:pt idx="93">
                  <c:v>1.7617349999999998</c:v>
                </c:pt>
                <c:pt idx="94">
                  <c:v>1.8476939999999997</c:v>
                </c:pt>
                <c:pt idx="95">
                  <c:v>0.68043399999999987</c:v>
                </c:pt>
                <c:pt idx="96">
                  <c:v>0.29109700000000011</c:v>
                </c:pt>
                <c:pt idx="97">
                  <c:v>0.31060900000000002</c:v>
                </c:pt>
                <c:pt idx="98">
                  <c:v>0.32371200000000006</c:v>
                </c:pt>
                <c:pt idx="99">
                  <c:v>1.1330720000000001</c:v>
                </c:pt>
                <c:pt idx="100">
                  <c:v>4.8929029999999987</c:v>
                </c:pt>
                <c:pt idx="101">
                  <c:v>5.5734459999999997</c:v>
                </c:pt>
                <c:pt idx="102">
                  <c:v>3.7424840000000001</c:v>
                </c:pt>
                <c:pt idx="103">
                  <c:v>2.3629049999999996</c:v>
                </c:pt>
                <c:pt idx="104">
                  <c:v>1.4500089999999999</c:v>
                </c:pt>
                <c:pt idx="105">
                  <c:v>2.0618589999999997</c:v>
                </c:pt>
                <c:pt idx="106">
                  <c:v>0.99983</c:v>
                </c:pt>
                <c:pt idx="107">
                  <c:v>0.58785999999999994</c:v>
                </c:pt>
                <c:pt idx="108">
                  <c:v>0.39902300000000007</c:v>
                </c:pt>
                <c:pt idx="109">
                  <c:v>0.37139300000000008</c:v>
                </c:pt>
                <c:pt idx="110">
                  <c:v>0.27759</c:v>
                </c:pt>
                <c:pt idx="111">
                  <c:v>1.25617</c:v>
                </c:pt>
                <c:pt idx="112">
                  <c:v>4.8685249999999991</c:v>
                </c:pt>
                <c:pt idx="113">
                  <c:v>4.7986380000000004</c:v>
                </c:pt>
                <c:pt idx="114">
                  <c:v>2.2815970000000005</c:v>
                </c:pt>
                <c:pt idx="115">
                  <c:v>1.4568679999999998</c:v>
                </c:pt>
                <c:pt idx="116">
                  <c:v>1.034349</c:v>
                </c:pt>
                <c:pt idx="117">
                  <c:v>1.1906770000000002</c:v>
                </c:pt>
                <c:pt idx="118">
                  <c:v>1.309277</c:v>
                </c:pt>
                <c:pt idx="119">
                  <c:v>1.100014</c:v>
                </c:pt>
                <c:pt idx="120">
                  <c:v>0.74144699999999997</c:v>
                </c:pt>
                <c:pt idx="121">
                  <c:v>0.3650540000000001</c:v>
                </c:pt>
                <c:pt idx="122">
                  <c:v>0.45186500000000002</c:v>
                </c:pt>
                <c:pt idx="123">
                  <c:v>1.4141279999999998</c:v>
                </c:pt>
                <c:pt idx="124">
                  <c:v>5.1709549999999993</c:v>
                </c:pt>
                <c:pt idx="125">
                  <c:v>6.8575319999999991</c:v>
                </c:pt>
                <c:pt idx="126">
                  <c:v>3.5566779999999993</c:v>
                </c:pt>
                <c:pt idx="127">
                  <c:v>1.5709869999999999</c:v>
                </c:pt>
                <c:pt idx="128">
                  <c:v>0.94760900000000015</c:v>
                </c:pt>
                <c:pt idx="129">
                  <c:v>0.78420900000000004</c:v>
                </c:pt>
                <c:pt idx="130">
                  <c:v>0.48626400000000003</c:v>
                </c:pt>
                <c:pt idx="131">
                  <c:v>0.4374360000000001</c:v>
                </c:pt>
                <c:pt idx="132">
                  <c:v>0.32285500000000006</c:v>
                </c:pt>
                <c:pt idx="133">
                  <c:v>0.34223299999999995</c:v>
                </c:pt>
                <c:pt idx="134">
                  <c:v>0.31745200000000007</c:v>
                </c:pt>
                <c:pt idx="135">
                  <c:v>1.3476089999999998</c:v>
                </c:pt>
                <c:pt idx="136">
                  <c:v>4.8830200000000001</c:v>
                </c:pt>
                <c:pt idx="137">
                  <c:v>5.2738719999999999</c:v>
                </c:pt>
                <c:pt idx="138">
                  <c:v>2.9318549999999992</c:v>
                </c:pt>
                <c:pt idx="139">
                  <c:v>1.888571</c:v>
                </c:pt>
                <c:pt idx="140">
                  <c:v>1.7053279999999997</c:v>
                </c:pt>
                <c:pt idx="141">
                  <c:v>3.3351599999999997</c:v>
                </c:pt>
                <c:pt idx="142">
                  <c:v>1.2399659999999997</c:v>
                </c:pt>
                <c:pt idx="143">
                  <c:v>0.87085200000000007</c:v>
                </c:pt>
                <c:pt idx="144">
                  <c:v>0.629436</c:v>
                </c:pt>
                <c:pt idx="145">
                  <c:v>0.562477</c:v>
                </c:pt>
                <c:pt idx="146">
                  <c:v>1.130125</c:v>
                </c:pt>
                <c:pt idx="147">
                  <c:v>2.2882729999999998</c:v>
                </c:pt>
                <c:pt idx="148">
                  <c:v>3.89337</c:v>
                </c:pt>
                <c:pt idx="149">
                  <c:v>8.0074900000000007</c:v>
                </c:pt>
                <c:pt idx="150">
                  <c:v>3.4210119999999997</c:v>
                </c:pt>
                <c:pt idx="151">
                  <c:v>1.1519999999999997</c:v>
                </c:pt>
                <c:pt idx="152">
                  <c:v>1.8905870000000002</c:v>
                </c:pt>
                <c:pt idx="153">
                  <c:v>2.5885739999999999</c:v>
                </c:pt>
                <c:pt idx="154">
                  <c:v>1.03217</c:v>
                </c:pt>
                <c:pt idx="155">
                  <c:v>0.43032000000000009</c:v>
                </c:pt>
                <c:pt idx="156">
                  <c:v>0.27429499999999996</c:v>
                </c:pt>
                <c:pt idx="157">
                  <c:v>0.50021399999999994</c:v>
                </c:pt>
                <c:pt idx="158">
                  <c:v>0.43209900000000001</c:v>
                </c:pt>
                <c:pt idx="159">
                  <c:v>1.385872</c:v>
                </c:pt>
                <c:pt idx="160">
                  <c:v>6.384625999999999</c:v>
                </c:pt>
                <c:pt idx="161">
                  <c:v>4.337021</c:v>
                </c:pt>
                <c:pt idx="162">
                  <c:v>2.1695210000000005</c:v>
                </c:pt>
                <c:pt idx="163">
                  <c:v>1.4828279999999998</c:v>
                </c:pt>
                <c:pt idx="164">
                  <c:v>0.847387</c:v>
                </c:pt>
                <c:pt idx="165">
                  <c:v>0.82934200000000002</c:v>
                </c:pt>
                <c:pt idx="166">
                  <c:v>1.285447</c:v>
                </c:pt>
                <c:pt idx="167">
                  <c:v>0.53514899999999999</c:v>
                </c:pt>
                <c:pt idx="168">
                  <c:v>0.452656</c:v>
                </c:pt>
                <c:pt idx="169">
                  <c:v>0.32800600000000008</c:v>
                </c:pt>
                <c:pt idx="170">
                  <c:v>0.51801799999999987</c:v>
                </c:pt>
                <c:pt idx="171">
                  <c:v>1.9948250000000001</c:v>
                </c:pt>
                <c:pt idx="172">
                  <c:v>4.8158129999999995</c:v>
                </c:pt>
                <c:pt idx="173">
                  <c:v>4.9177869999999988</c:v>
                </c:pt>
                <c:pt idx="174">
                  <c:v>3.1558759999999997</c:v>
                </c:pt>
                <c:pt idx="175">
                  <c:v>1.463457</c:v>
                </c:pt>
                <c:pt idx="176">
                  <c:v>2.0827230000000001</c:v>
                </c:pt>
                <c:pt idx="177">
                  <c:v>1.3124389999999999</c:v>
                </c:pt>
                <c:pt idx="178">
                  <c:v>0.7236760000000001</c:v>
                </c:pt>
                <c:pt idx="179">
                  <c:v>0.37484100000000009</c:v>
                </c:pt>
                <c:pt idx="180">
                  <c:v>0.28832900000000006</c:v>
                </c:pt>
                <c:pt idx="181">
                  <c:v>0.28145000000000003</c:v>
                </c:pt>
                <c:pt idx="182">
                  <c:v>0.31000700000000009</c:v>
                </c:pt>
                <c:pt idx="183">
                  <c:v>1.1844080000000001</c:v>
                </c:pt>
                <c:pt idx="184">
                  <c:v>5.0049139999999985</c:v>
                </c:pt>
                <c:pt idx="185">
                  <c:v>3.7862130000000001</c:v>
                </c:pt>
                <c:pt idx="186">
                  <c:v>1.9803540000000002</c:v>
                </c:pt>
                <c:pt idx="187">
                  <c:v>1.5058229999999997</c:v>
                </c:pt>
                <c:pt idx="188">
                  <c:v>0.92044300000000001</c:v>
                </c:pt>
                <c:pt idx="189">
                  <c:v>0.90037</c:v>
                </c:pt>
                <c:pt idx="190">
                  <c:v>0.48783000000000015</c:v>
                </c:pt>
                <c:pt idx="191">
                  <c:v>0.22356100000000001</c:v>
                </c:pt>
                <c:pt idx="192">
                  <c:v>0.47769400000000001</c:v>
                </c:pt>
                <c:pt idx="193">
                  <c:v>0.32110300000000008</c:v>
                </c:pt>
                <c:pt idx="194">
                  <c:v>0.29103100000000004</c:v>
                </c:pt>
                <c:pt idx="195">
                  <c:v>1.4558639999999996</c:v>
                </c:pt>
                <c:pt idx="196">
                  <c:v>3.1835499999999999</c:v>
                </c:pt>
                <c:pt idx="197">
                  <c:v>6.6376179999999989</c:v>
                </c:pt>
                <c:pt idx="198">
                  <c:v>5.0569660000000001</c:v>
                </c:pt>
                <c:pt idx="199">
                  <c:v>2.5253209999999999</c:v>
                </c:pt>
                <c:pt idx="200">
                  <c:v>1.7715749999999997</c:v>
                </c:pt>
                <c:pt idx="201">
                  <c:v>1.9190780000000001</c:v>
                </c:pt>
                <c:pt idx="202">
                  <c:v>0.72585500000000014</c:v>
                </c:pt>
                <c:pt idx="203">
                  <c:v>0.34743200000000002</c:v>
                </c:pt>
                <c:pt idx="204">
                  <c:v>0.27515200000000001</c:v>
                </c:pt>
                <c:pt idx="205">
                  <c:v>0.32068100000000016</c:v>
                </c:pt>
                <c:pt idx="206">
                  <c:v>0.39915400000000006</c:v>
                </c:pt>
                <c:pt idx="207">
                  <c:v>1.4231149999999997</c:v>
                </c:pt>
                <c:pt idx="208">
                  <c:v>5.933288000000001</c:v>
                </c:pt>
                <c:pt idx="209">
                  <c:v>6.3822979999999996</c:v>
                </c:pt>
                <c:pt idx="210">
                  <c:v>3.3188199999999997</c:v>
                </c:pt>
                <c:pt idx="211">
                  <c:v>1.912291</c:v>
                </c:pt>
                <c:pt idx="212">
                  <c:v>1.2780259999999999</c:v>
                </c:pt>
                <c:pt idx="213">
                  <c:v>1.8582620000000001</c:v>
                </c:pt>
                <c:pt idx="214">
                  <c:v>1.0242039999999999</c:v>
                </c:pt>
                <c:pt idx="215">
                  <c:v>0.57725199999999999</c:v>
                </c:pt>
                <c:pt idx="216">
                  <c:v>0.36739600000000006</c:v>
                </c:pt>
                <c:pt idx="217">
                  <c:v>0.38576100000000002</c:v>
                </c:pt>
                <c:pt idx="218">
                  <c:v>0.36891100000000016</c:v>
                </c:pt>
                <c:pt idx="219">
                  <c:v>0.79952299999999987</c:v>
                </c:pt>
                <c:pt idx="220">
                  <c:v>5.9379</c:v>
                </c:pt>
                <c:pt idx="221">
                  <c:v>3.6453449999999998</c:v>
                </c:pt>
                <c:pt idx="222">
                  <c:v>1.7536309999999997</c:v>
                </c:pt>
                <c:pt idx="223">
                  <c:v>1.312505</c:v>
                </c:pt>
                <c:pt idx="224">
                  <c:v>1.1330039999999999</c:v>
                </c:pt>
                <c:pt idx="225">
                  <c:v>1.506284</c:v>
                </c:pt>
                <c:pt idx="226">
                  <c:v>0.70835700000000001</c:v>
                </c:pt>
                <c:pt idx="227">
                  <c:v>0.3486840000000001</c:v>
                </c:pt>
                <c:pt idx="228">
                  <c:v>0.34506000000000003</c:v>
                </c:pt>
                <c:pt idx="229">
                  <c:v>0.29574800000000001</c:v>
                </c:pt>
                <c:pt idx="230">
                  <c:v>0.30308800000000008</c:v>
                </c:pt>
                <c:pt idx="231">
                  <c:v>1.1091059999999999</c:v>
                </c:pt>
                <c:pt idx="232">
                  <c:v>3.194026</c:v>
                </c:pt>
                <c:pt idx="233">
                  <c:v>6.949447000000001</c:v>
                </c:pt>
                <c:pt idx="234">
                  <c:v>4.075222000000001</c:v>
                </c:pt>
                <c:pt idx="235">
                  <c:v>2.1704439999999994</c:v>
                </c:pt>
                <c:pt idx="236">
                  <c:v>1.6480680000000001</c:v>
                </c:pt>
                <c:pt idx="237">
                  <c:v>1.817016</c:v>
                </c:pt>
                <c:pt idx="238">
                  <c:v>0.95925099999999996</c:v>
                </c:pt>
                <c:pt idx="239">
                  <c:v>0.57000399999999996</c:v>
                </c:pt>
              </c:numCache>
            </c:numRef>
          </c:val>
        </c:ser>
        <c:ser>
          <c:idx val="3"/>
          <c:order val="1"/>
          <c:tx>
            <c:v>DRT</c:v>
          </c:tx>
          <c:spPr>
            <a:ln w="12700">
              <a:solidFill>
                <a:srgbClr val="FC082B"/>
              </a:solidFill>
              <a:prstDash val="sysDash"/>
            </a:ln>
          </c:spPr>
          <c:marker>
            <c:symbol val="none"/>
          </c:marker>
          <c:cat>
            <c:numRef>
              <c:f>WSC08EF001!$O$1:$O$240</c:f>
              <c:numCache>
                <c:formatCode>m/yyyy</c:formatCode>
                <c:ptCount val="240"/>
                <c:pt idx="0">
                  <c:v>29221</c:v>
                </c:pt>
                <c:pt idx="1">
                  <c:v>29252</c:v>
                </c:pt>
                <c:pt idx="2">
                  <c:v>29281</c:v>
                </c:pt>
                <c:pt idx="3">
                  <c:v>29312</c:v>
                </c:pt>
                <c:pt idx="4">
                  <c:v>29342</c:v>
                </c:pt>
                <c:pt idx="5">
                  <c:v>29373</c:v>
                </c:pt>
                <c:pt idx="6">
                  <c:v>29403</c:v>
                </c:pt>
                <c:pt idx="7">
                  <c:v>29434</c:v>
                </c:pt>
                <c:pt idx="8">
                  <c:v>29465</c:v>
                </c:pt>
                <c:pt idx="9">
                  <c:v>29495</c:v>
                </c:pt>
                <c:pt idx="10">
                  <c:v>29526</c:v>
                </c:pt>
                <c:pt idx="11">
                  <c:v>29556</c:v>
                </c:pt>
                <c:pt idx="12">
                  <c:v>29587</c:v>
                </c:pt>
                <c:pt idx="13">
                  <c:v>29618</c:v>
                </c:pt>
                <c:pt idx="14">
                  <c:v>29646</c:v>
                </c:pt>
                <c:pt idx="15">
                  <c:v>29677</c:v>
                </c:pt>
                <c:pt idx="16">
                  <c:v>29707</c:v>
                </c:pt>
                <c:pt idx="17">
                  <c:v>29738</c:v>
                </c:pt>
                <c:pt idx="18">
                  <c:v>29768</c:v>
                </c:pt>
                <c:pt idx="19">
                  <c:v>29799</c:v>
                </c:pt>
                <c:pt idx="20">
                  <c:v>29830</c:v>
                </c:pt>
                <c:pt idx="21">
                  <c:v>29860</c:v>
                </c:pt>
                <c:pt idx="22">
                  <c:v>29891</c:v>
                </c:pt>
                <c:pt idx="23">
                  <c:v>29921</c:v>
                </c:pt>
                <c:pt idx="24">
                  <c:v>29952</c:v>
                </c:pt>
                <c:pt idx="25">
                  <c:v>29983</c:v>
                </c:pt>
                <c:pt idx="26">
                  <c:v>30011</c:v>
                </c:pt>
                <c:pt idx="27">
                  <c:v>30042</c:v>
                </c:pt>
                <c:pt idx="28">
                  <c:v>30072</c:v>
                </c:pt>
                <c:pt idx="29">
                  <c:v>30103</c:v>
                </c:pt>
                <c:pt idx="30">
                  <c:v>30133</c:v>
                </c:pt>
                <c:pt idx="31">
                  <c:v>30164</c:v>
                </c:pt>
                <c:pt idx="32">
                  <c:v>30195</c:v>
                </c:pt>
                <c:pt idx="33">
                  <c:v>30225</c:v>
                </c:pt>
                <c:pt idx="34">
                  <c:v>30256</c:v>
                </c:pt>
                <c:pt idx="35">
                  <c:v>30286</c:v>
                </c:pt>
                <c:pt idx="36">
                  <c:v>30317</c:v>
                </c:pt>
                <c:pt idx="37">
                  <c:v>30348</c:v>
                </c:pt>
                <c:pt idx="38">
                  <c:v>30376</c:v>
                </c:pt>
                <c:pt idx="39">
                  <c:v>30407</c:v>
                </c:pt>
                <c:pt idx="40">
                  <c:v>30437</c:v>
                </c:pt>
                <c:pt idx="41">
                  <c:v>30468</c:v>
                </c:pt>
                <c:pt idx="42">
                  <c:v>30498</c:v>
                </c:pt>
                <c:pt idx="43">
                  <c:v>30529</c:v>
                </c:pt>
                <c:pt idx="44">
                  <c:v>30560</c:v>
                </c:pt>
                <c:pt idx="45">
                  <c:v>30590</c:v>
                </c:pt>
                <c:pt idx="46">
                  <c:v>30621</c:v>
                </c:pt>
                <c:pt idx="47">
                  <c:v>30651</c:v>
                </c:pt>
                <c:pt idx="48">
                  <c:v>30682</c:v>
                </c:pt>
                <c:pt idx="49">
                  <c:v>30713</c:v>
                </c:pt>
                <c:pt idx="50">
                  <c:v>30742</c:v>
                </c:pt>
                <c:pt idx="51">
                  <c:v>30773</c:v>
                </c:pt>
                <c:pt idx="52">
                  <c:v>30803</c:v>
                </c:pt>
                <c:pt idx="53">
                  <c:v>30834</c:v>
                </c:pt>
                <c:pt idx="54">
                  <c:v>30864</c:v>
                </c:pt>
                <c:pt idx="55">
                  <c:v>30895</c:v>
                </c:pt>
                <c:pt idx="56">
                  <c:v>30926</c:v>
                </c:pt>
                <c:pt idx="57">
                  <c:v>30956</c:v>
                </c:pt>
                <c:pt idx="58">
                  <c:v>30987</c:v>
                </c:pt>
                <c:pt idx="59">
                  <c:v>31017</c:v>
                </c:pt>
                <c:pt idx="60">
                  <c:v>31048</c:v>
                </c:pt>
                <c:pt idx="61">
                  <c:v>31079</c:v>
                </c:pt>
                <c:pt idx="62">
                  <c:v>31107</c:v>
                </c:pt>
                <c:pt idx="63">
                  <c:v>31138</c:v>
                </c:pt>
                <c:pt idx="64">
                  <c:v>31168</c:v>
                </c:pt>
                <c:pt idx="65">
                  <c:v>31199</c:v>
                </c:pt>
                <c:pt idx="66">
                  <c:v>31229</c:v>
                </c:pt>
                <c:pt idx="67">
                  <c:v>31260</c:v>
                </c:pt>
                <c:pt idx="68">
                  <c:v>31291</c:v>
                </c:pt>
                <c:pt idx="69">
                  <c:v>31321</c:v>
                </c:pt>
                <c:pt idx="70">
                  <c:v>31352</c:v>
                </c:pt>
                <c:pt idx="71">
                  <c:v>31382</c:v>
                </c:pt>
                <c:pt idx="72">
                  <c:v>31413</c:v>
                </c:pt>
                <c:pt idx="73">
                  <c:v>31444</c:v>
                </c:pt>
                <c:pt idx="74">
                  <c:v>31472</c:v>
                </c:pt>
                <c:pt idx="75">
                  <c:v>31503</c:v>
                </c:pt>
                <c:pt idx="76">
                  <c:v>31533</c:v>
                </c:pt>
                <c:pt idx="77">
                  <c:v>31564</c:v>
                </c:pt>
                <c:pt idx="78">
                  <c:v>31594</c:v>
                </c:pt>
                <c:pt idx="79">
                  <c:v>31625</c:v>
                </c:pt>
                <c:pt idx="80">
                  <c:v>31656</c:v>
                </c:pt>
                <c:pt idx="81">
                  <c:v>31686</c:v>
                </c:pt>
                <c:pt idx="82">
                  <c:v>31717</c:v>
                </c:pt>
                <c:pt idx="83">
                  <c:v>31747</c:v>
                </c:pt>
                <c:pt idx="84">
                  <c:v>31778</c:v>
                </c:pt>
                <c:pt idx="85">
                  <c:v>31809</c:v>
                </c:pt>
                <c:pt idx="86">
                  <c:v>31837</c:v>
                </c:pt>
                <c:pt idx="87">
                  <c:v>31868</c:v>
                </c:pt>
                <c:pt idx="88">
                  <c:v>31898</c:v>
                </c:pt>
                <c:pt idx="89">
                  <c:v>31929</c:v>
                </c:pt>
                <c:pt idx="90">
                  <c:v>31959</c:v>
                </c:pt>
                <c:pt idx="91">
                  <c:v>31990</c:v>
                </c:pt>
                <c:pt idx="92">
                  <c:v>32021</c:v>
                </c:pt>
                <c:pt idx="93">
                  <c:v>32051</c:v>
                </c:pt>
                <c:pt idx="94">
                  <c:v>32082</c:v>
                </c:pt>
                <c:pt idx="95">
                  <c:v>32112</c:v>
                </c:pt>
                <c:pt idx="96">
                  <c:v>32143</c:v>
                </c:pt>
                <c:pt idx="97">
                  <c:v>32174</c:v>
                </c:pt>
                <c:pt idx="98">
                  <c:v>32203</c:v>
                </c:pt>
                <c:pt idx="99">
                  <c:v>32234</c:v>
                </c:pt>
                <c:pt idx="100">
                  <c:v>32264</c:v>
                </c:pt>
                <c:pt idx="101">
                  <c:v>32295</c:v>
                </c:pt>
                <c:pt idx="102">
                  <c:v>32325</c:v>
                </c:pt>
                <c:pt idx="103">
                  <c:v>32356</c:v>
                </c:pt>
                <c:pt idx="104">
                  <c:v>32387</c:v>
                </c:pt>
                <c:pt idx="105">
                  <c:v>32417</c:v>
                </c:pt>
                <c:pt idx="106">
                  <c:v>32448</c:v>
                </c:pt>
                <c:pt idx="107">
                  <c:v>32478</c:v>
                </c:pt>
                <c:pt idx="108">
                  <c:v>32509</c:v>
                </c:pt>
                <c:pt idx="109">
                  <c:v>32540</c:v>
                </c:pt>
                <c:pt idx="110">
                  <c:v>32568</c:v>
                </c:pt>
                <c:pt idx="111">
                  <c:v>32599</c:v>
                </c:pt>
                <c:pt idx="112">
                  <c:v>32629</c:v>
                </c:pt>
                <c:pt idx="113">
                  <c:v>32660</c:v>
                </c:pt>
                <c:pt idx="114">
                  <c:v>32690</c:v>
                </c:pt>
                <c:pt idx="115">
                  <c:v>32721</c:v>
                </c:pt>
                <c:pt idx="116">
                  <c:v>32752</c:v>
                </c:pt>
                <c:pt idx="117">
                  <c:v>32782</c:v>
                </c:pt>
                <c:pt idx="118">
                  <c:v>32813</c:v>
                </c:pt>
                <c:pt idx="119">
                  <c:v>32843</c:v>
                </c:pt>
                <c:pt idx="120">
                  <c:v>32874</c:v>
                </c:pt>
                <c:pt idx="121">
                  <c:v>32905</c:v>
                </c:pt>
                <c:pt idx="122">
                  <c:v>32933</c:v>
                </c:pt>
                <c:pt idx="123">
                  <c:v>32964</c:v>
                </c:pt>
                <c:pt idx="124">
                  <c:v>32994</c:v>
                </c:pt>
                <c:pt idx="125">
                  <c:v>33025</c:v>
                </c:pt>
                <c:pt idx="126">
                  <c:v>33055</c:v>
                </c:pt>
                <c:pt idx="127">
                  <c:v>33086</c:v>
                </c:pt>
                <c:pt idx="128">
                  <c:v>33117</c:v>
                </c:pt>
                <c:pt idx="129">
                  <c:v>33147</c:v>
                </c:pt>
                <c:pt idx="130">
                  <c:v>33178</c:v>
                </c:pt>
                <c:pt idx="131">
                  <c:v>33208</c:v>
                </c:pt>
                <c:pt idx="132">
                  <c:v>33239</c:v>
                </c:pt>
                <c:pt idx="133">
                  <c:v>33270</c:v>
                </c:pt>
                <c:pt idx="134">
                  <c:v>33298</c:v>
                </c:pt>
                <c:pt idx="135">
                  <c:v>33329</c:v>
                </c:pt>
                <c:pt idx="136">
                  <c:v>33359</c:v>
                </c:pt>
                <c:pt idx="137">
                  <c:v>33390</c:v>
                </c:pt>
                <c:pt idx="138">
                  <c:v>33420</c:v>
                </c:pt>
                <c:pt idx="139">
                  <c:v>33451</c:v>
                </c:pt>
                <c:pt idx="140">
                  <c:v>33482</c:v>
                </c:pt>
                <c:pt idx="141">
                  <c:v>33512</c:v>
                </c:pt>
                <c:pt idx="142">
                  <c:v>33543</c:v>
                </c:pt>
                <c:pt idx="143">
                  <c:v>33573</c:v>
                </c:pt>
                <c:pt idx="144">
                  <c:v>33604</c:v>
                </c:pt>
                <c:pt idx="145">
                  <c:v>33635</c:v>
                </c:pt>
                <c:pt idx="146">
                  <c:v>33664</c:v>
                </c:pt>
                <c:pt idx="147">
                  <c:v>33695</c:v>
                </c:pt>
                <c:pt idx="148">
                  <c:v>33725</c:v>
                </c:pt>
                <c:pt idx="149">
                  <c:v>33756</c:v>
                </c:pt>
                <c:pt idx="150">
                  <c:v>33786</c:v>
                </c:pt>
                <c:pt idx="151">
                  <c:v>33817</c:v>
                </c:pt>
                <c:pt idx="152">
                  <c:v>33848</c:v>
                </c:pt>
                <c:pt idx="153">
                  <c:v>33878</c:v>
                </c:pt>
                <c:pt idx="154">
                  <c:v>33909</c:v>
                </c:pt>
                <c:pt idx="155">
                  <c:v>33939</c:v>
                </c:pt>
                <c:pt idx="156">
                  <c:v>33970</c:v>
                </c:pt>
                <c:pt idx="157">
                  <c:v>34001</c:v>
                </c:pt>
                <c:pt idx="158">
                  <c:v>34029</c:v>
                </c:pt>
                <c:pt idx="159">
                  <c:v>34060</c:v>
                </c:pt>
                <c:pt idx="160">
                  <c:v>34090</c:v>
                </c:pt>
                <c:pt idx="161">
                  <c:v>34121</c:v>
                </c:pt>
                <c:pt idx="162">
                  <c:v>34151</c:v>
                </c:pt>
                <c:pt idx="163">
                  <c:v>34182</c:v>
                </c:pt>
                <c:pt idx="164">
                  <c:v>34213</c:v>
                </c:pt>
                <c:pt idx="165">
                  <c:v>34243</c:v>
                </c:pt>
                <c:pt idx="166">
                  <c:v>34274</c:v>
                </c:pt>
                <c:pt idx="167">
                  <c:v>34304</c:v>
                </c:pt>
                <c:pt idx="168">
                  <c:v>34335</c:v>
                </c:pt>
                <c:pt idx="169">
                  <c:v>34366</c:v>
                </c:pt>
                <c:pt idx="170">
                  <c:v>34394</c:v>
                </c:pt>
                <c:pt idx="171">
                  <c:v>34425</c:v>
                </c:pt>
                <c:pt idx="172">
                  <c:v>34455</c:v>
                </c:pt>
                <c:pt idx="173">
                  <c:v>34486</c:v>
                </c:pt>
                <c:pt idx="174">
                  <c:v>34516</c:v>
                </c:pt>
                <c:pt idx="175">
                  <c:v>34547</c:v>
                </c:pt>
                <c:pt idx="176">
                  <c:v>34578</c:v>
                </c:pt>
                <c:pt idx="177">
                  <c:v>34608</c:v>
                </c:pt>
                <c:pt idx="178">
                  <c:v>34639</c:v>
                </c:pt>
                <c:pt idx="179">
                  <c:v>34669</c:v>
                </c:pt>
                <c:pt idx="180">
                  <c:v>34700</c:v>
                </c:pt>
                <c:pt idx="181">
                  <c:v>34731</c:v>
                </c:pt>
                <c:pt idx="182">
                  <c:v>34759</c:v>
                </c:pt>
                <c:pt idx="183">
                  <c:v>34790</c:v>
                </c:pt>
                <c:pt idx="184">
                  <c:v>34820</c:v>
                </c:pt>
                <c:pt idx="185">
                  <c:v>34851</c:v>
                </c:pt>
                <c:pt idx="186">
                  <c:v>34881</c:v>
                </c:pt>
                <c:pt idx="187">
                  <c:v>34912</c:v>
                </c:pt>
                <c:pt idx="188">
                  <c:v>34943</c:v>
                </c:pt>
                <c:pt idx="189">
                  <c:v>34973</c:v>
                </c:pt>
                <c:pt idx="190">
                  <c:v>35004</c:v>
                </c:pt>
                <c:pt idx="191">
                  <c:v>35034</c:v>
                </c:pt>
                <c:pt idx="192">
                  <c:v>35065</c:v>
                </c:pt>
                <c:pt idx="193">
                  <c:v>35096</c:v>
                </c:pt>
                <c:pt idx="194">
                  <c:v>35125</c:v>
                </c:pt>
                <c:pt idx="195">
                  <c:v>35156</c:v>
                </c:pt>
                <c:pt idx="196">
                  <c:v>35186</c:v>
                </c:pt>
                <c:pt idx="197">
                  <c:v>35217</c:v>
                </c:pt>
                <c:pt idx="198">
                  <c:v>35247</c:v>
                </c:pt>
                <c:pt idx="199">
                  <c:v>35278</c:v>
                </c:pt>
                <c:pt idx="200">
                  <c:v>35309</c:v>
                </c:pt>
                <c:pt idx="201">
                  <c:v>35339</c:v>
                </c:pt>
                <c:pt idx="202">
                  <c:v>35370</c:v>
                </c:pt>
                <c:pt idx="203">
                  <c:v>35400</c:v>
                </c:pt>
                <c:pt idx="204">
                  <c:v>35431</c:v>
                </c:pt>
                <c:pt idx="205">
                  <c:v>35462</c:v>
                </c:pt>
                <c:pt idx="206">
                  <c:v>35490</c:v>
                </c:pt>
                <c:pt idx="207">
                  <c:v>35521</c:v>
                </c:pt>
                <c:pt idx="208">
                  <c:v>35551</c:v>
                </c:pt>
                <c:pt idx="209">
                  <c:v>35582</c:v>
                </c:pt>
                <c:pt idx="210">
                  <c:v>35612</c:v>
                </c:pt>
                <c:pt idx="211">
                  <c:v>35643</c:v>
                </c:pt>
                <c:pt idx="212">
                  <c:v>35674</c:v>
                </c:pt>
                <c:pt idx="213">
                  <c:v>35704</c:v>
                </c:pt>
                <c:pt idx="214">
                  <c:v>35735</c:v>
                </c:pt>
                <c:pt idx="215">
                  <c:v>35765</c:v>
                </c:pt>
                <c:pt idx="216">
                  <c:v>35796</c:v>
                </c:pt>
                <c:pt idx="217">
                  <c:v>35827</c:v>
                </c:pt>
                <c:pt idx="218">
                  <c:v>35855</c:v>
                </c:pt>
                <c:pt idx="219">
                  <c:v>35886</c:v>
                </c:pt>
                <c:pt idx="220">
                  <c:v>35916</c:v>
                </c:pt>
                <c:pt idx="221">
                  <c:v>35947</c:v>
                </c:pt>
                <c:pt idx="222">
                  <c:v>35977</c:v>
                </c:pt>
                <c:pt idx="223">
                  <c:v>36008</c:v>
                </c:pt>
                <c:pt idx="224">
                  <c:v>36039</c:v>
                </c:pt>
                <c:pt idx="225">
                  <c:v>36069</c:v>
                </c:pt>
                <c:pt idx="226">
                  <c:v>36100</c:v>
                </c:pt>
                <c:pt idx="227">
                  <c:v>36130</c:v>
                </c:pt>
                <c:pt idx="228">
                  <c:v>36161</c:v>
                </c:pt>
                <c:pt idx="229">
                  <c:v>36192</c:v>
                </c:pt>
                <c:pt idx="230">
                  <c:v>36220</c:v>
                </c:pt>
                <c:pt idx="231">
                  <c:v>36251</c:v>
                </c:pt>
                <c:pt idx="232">
                  <c:v>36281</c:v>
                </c:pt>
                <c:pt idx="233">
                  <c:v>36312</c:v>
                </c:pt>
                <c:pt idx="234">
                  <c:v>36342</c:v>
                </c:pt>
                <c:pt idx="235">
                  <c:v>36373</c:v>
                </c:pt>
                <c:pt idx="236">
                  <c:v>36404</c:v>
                </c:pt>
                <c:pt idx="237">
                  <c:v>36434</c:v>
                </c:pt>
                <c:pt idx="238">
                  <c:v>36465</c:v>
                </c:pt>
                <c:pt idx="239">
                  <c:v>36495</c:v>
                </c:pt>
              </c:numCache>
            </c:numRef>
          </c:cat>
          <c:val>
            <c:numRef>
              <c:f>WSC08EF001!$Q$1:$Q$240</c:f>
              <c:numCache>
                <c:formatCode>General</c:formatCode>
                <c:ptCount val="240"/>
                <c:pt idx="0">
                  <c:v>0.53589399999999998</c:v>
                </c:pt>
                <c:pt idx="1">
                  <c:v>0.40272200000000002</c:v>
                </c:pt>
                <c:pt idx="2">
                  <c:v>0.36783000000000016</c:v>
                </c:pt>
                <c:pt idx="3">
                  <c:v>1.6540780000000002</c:v>
                </c:pt>
                <c:pt idx="4">
                  <c:v>3.5257770000000002</c:v>
                </c:pt>
                <c:pt idx="5">
                  <c:v>3.0095160000000001</c:v>
                </c:pt>
                <c:pt idx="6">
                  <c:v>1.2428259999999998</c:v>
                </c:pt>
                <c:pt idx="7">
                  <c:v>0.88048899999999986</c:v>
                </c:pt>
                <c:pt idx="8">
                  <c:v>1.2207339999999998</c:v>
                </c:pt>
                <c:pt idx="9">
                  <c:v>2.1982559999999998</c:v>
                </c:pt>
                <c:pt idx="10">
                  <c:v>2.257063</c:v>
                </c:pt>
                <c:pt idx="11">
                  <c:v>1.6168570000000002</c:v>
                </c:pt>
                <c:pt idx="12">
                  <c:v>1.084165</c:v>
                </c:pt>
                <c:pt idx="13">
                  <c:v>0.75204400000000016</c:v>
                </c:pt>
                <c:pt idx="14">
                  <c:v>0.90138699999999994</c:v>
                </c:pt>
                <c:pt idx="15">
                  <c:v>1.323555</c:v>
                </c:pt>
                <c:pt idx="16">
                  <c:v>5.2292700000000005</c:v>
                </c:pt>
                <c:pt idx="17">
                  <c:v>3.9389679999999996</c:v>
                </c:pt>
                <c:pt idx="18">
                  <c:v>2.1483680000000001</c:v>
                </c:pt>
                <c:pt idx="19">
                  <c:v>0.77133900000000011</c:v>
                </c:pt>
                <c:pt idx="20">
                  <c:v>1.037255</c:v>
                </c:pt>
                <c:pt idx="21">
                  <c:v>1.4451659999999997</c:v>
                </c:pt>
                <c:pt idx="22">
                  <c:v>1.4141299999999999</c:v>
                </c:pt>
                <c:pt idx="23">
                  <c:v>0.86957799999999996</c:v>
                </c:pt>
                <c:pt idx="24">
                  <c:v>0.50545499999999988</c:v>
                </c:pt>
                <c:pt idx="25">
                  <c:v>0.29272900000000002</c:v>
                </c:pt>
                <c:pt idx="26">
                  <c:v>0.31711200000000006</c:v>
                </c:pt>
                <c:pt idx="27">
                  <c:v>1.2117689999999997</c:v>
                </c:pt>
                <c:pt idx="28">
                  <c:v>3.5973839999999999</c:v>
                </c:pt>
                <c:pt idx="29">
                  <c:v>7.067174999999998</c:v>
                </c:pt>
                <c:pt idx="30">
                  <c:v>1.3015359999999998</c:v>
                </c:pt>
                <c:pt idx="31">
                  <c:v>0.58443299999999976</c:v>
                </c:pt>
                <c:pt idx="32">
                  <c:v>0.61234100000000014</c:v>
                </c:pt>
                <c:pt idx="33">
                  <c:v>1.5114739999999998</c:v>
                </c:pt>
                <c:pt idx="34">
                  <c:v>1.264635</c:v>
                </c:pt>
                <c:pt idx="35">
                  <c:v>0.72364800000000007</c:v>
                </c:pt>
                <c:pt idx="36">
                  <c:v>0.43294500000000002</c:v>
                </c:pt>
                <c:pt idx="37">
                  <c:v>0.33504100000000009</c:v>
                </c:pt>
                <c:pt idx="38">
                  <c:v>0.55367699999999997</c:v>
                </c:pt>
                <c:pt idx="39">
                  <c:v>1.6094279999999999</c:v>
                </c:pt>
                <c:pt idx="40">
                  <c:v>3.4812289999999995</c:v>
                </c:pt>
                <c:pt idx="41">
                  <c:v>3.0631210000000006</c:v>
                </c:pt>
                <c:pt idx="42">
                  <c:v>1.373067</c:v>
                </c:pt>
                <c:pt idx="43">
                  <c:v>1.0436829999999999</c:v>
                </c:pt>
                <c:pt idx="44">
                  <c:v>1.311642</c:v>
                </c:pt>
                <c:pt idx="45">
                  <c:v>1.5710229999999998</c:v>
                </c:pt>
                <c:pt idx="46">
                  <c:v>1.4652579999999999</c:v>
                </c:pt>
                <c:pt idx="47">
                  <c:v>0.86059399999999997</c:v>
                </c:pt>
                <c:pt idx="48">
                  <c:v>0.77164800000000022</c:v>
                </c:pt>
                <c:pt idx="49">
                  <c:v>0.81322399999999984</c:v>
                </c:pt>
                <c:pt idx="50">
                  <c:v>1.0191259999999998</c:v>
                </c:pt>
                <c:pt idx="51">
                  <c:v>1.5603899999999999</c:v>
                </c:pt>
                <c:pt idx="52">
                  <c:v>3.07273</c:v>
                </c:pt>
                <c:pt idx="53">
                  <c:v>3.319075999999999</c:v>
                </c:pt>
                <c:pt idx="54">
                  <c:v>1.1901520000000003</c:v>
                </c:pt>
                <c:pt idx="55">
                  <c:v>0.93754400000000004</c:v>
                </c:pt>
                <c:pt idx="56">
                  <c:v>1.1781360000000001</c:v>
                </c:pt>
                <c:pt idx="57">
                  <c:v>1.9680820000000003</c:v>
                </c:pt>
                <c:pt idx="58">
                  <c:v>1.23424</c:v>
                </c:pt>
                <c:pt idx="59">
                  <c:v>0.77049199999999995</c:v>
                </c:pt>
                <c:pt idx="60">
                  <c:v>0.49478800000000006</c:v>
                </c:pt>
                <c:pt idx="61">
                  <c:v>0.35695100000000002</c:v>
                </c:pt>
                <c:pt idx="62">
                  <c:v>0.42190400000000006</c:v>
                </c:pt>
                <c:pt idx="63">
                  <c:v>1.2466379999999999</c:v>
                </c:pt>
                <c:pt idx="64">
                  <c:v>5.7798240000000005</c:v>
                </c:pt>
                <c:pt idx="65">
                  <c:v>5.5230319999999988</c:v>
                </c:pt>
                <c:pt idx="66">
                  <c:v>1.4725219999999999</c:v>
                </c:pt>
                <c:pt idx="67">
                  <c:v>0.74759600000000004</c:v>
                </c:pt>
                <c:pt idx="68">
                  <c:v>0.94214200000000003</c:v>
                </c:pt>
                <c:pt idx="69">
                  <c:v>1.4465919999999999</c:v>
                </c:pt>
                <c:pt idx="70">
                  <c:v>1.11663</c:v>
                </c:pt>
                <c:pt idx="71">
                  <c:v>0.63609700000000013</c:v>
                </c:pt>
                <c:pt idx="72">
                  <c:v>0.4067670000000001</c:v>
                </c:pt>
                <c:pt idx="73">
                  <c:v>0.31642000000000009</c:v>
                </c:pt>
                <c:pt idx="74">
                  <c:v>0.67799300000000007</c:v>
                </c:pt>
                <c:pt idx="75">
                  <c:v>1.2368170000000001</c:v>
                </c:pt>
                <c:pt idx="76">
                  <c:v>3.3040370000000001</c:v>
                </c:pt>
                <c:pt idx="77">
                  <c:v>6.1791270000000003</c:v>
                </c:pt>
                <c:pt idx="78">
                  <c:v>1.4738619999999998</c:v>
                </c:pt>
                <c:pt idx="79">
                  <c:v>0.78901299999999985</c:v>
                </c:pt>
                <c:pt idx="80">
                  <c:v>0.88065300000000002</c:v>
                </c:pt>
                <c:pt idx="81">
                  <c:v>2.2118569999999997</c:v>
                </c:pt>
                <c:pt idx="82">
                  <c:v>1.7119619999999998</c:v>
                </c:pt>
                <c:pt idx="83">
                  <c:v>1.0809229999999999</c:v>
                </c:pt>
                <c:pt idx="84">
                  <c:v>0.69892500000000013</c:v>
                </c:pt>
                <c:pt idx="85">
                  <c:v>0.51741899999999985</c:v>
                </c:pt>
                <c:pt idx="86">
                  <c:v>0.57391899999999996</c:v>
                </c:pt>
                <c:pt idx="87">
                  <c:v>1.804119</c:v>
                </c:pt>
                <c:pt idx="88">
                  <c:v>4.8834770000000001</c:v>
                </c:pt>
                <c:pt idx="89">
                  <c:v>5.0782100000000003</c:v>
                </c:pt>
                <c:pt idx="90">
                  <c:v>1.2498669999999998</c:v>
                </c:pt>
                <c:pt idx="91">
                  <c:v>0.68011599999999994</c:v>
                </c:pt>
                <c:pt idx="92">
                  <c:v>1.462717</c:v>
                </c:pt>
                <c:pt idx="93">
                  <c:v>2.4305079999999997</c:v>
                </c:pt>
                <c:pt idx="94">
                  <c:v>2.721676</c:v>
                </c:pt>
                <c:pt idx="95">
                  <c:v>1.6541669999999999</c:v>
                </c:pt>
                <c:pt idx="96">
                  <c:v>0.9903019999999999</c:v>
                </c:pt>
                <c:pt idx="97">
                  <c:v>0.55850599999999984</c:v>
                </c:pt>
                <c:pt idx="98">
                  <c:v>0.67703500000000016</c:v>
                </c:pt>
                <c:pt idx="99">
                  <c:v>2.5071340000000006</c:v>
                </c:pt>
                <c:pt idx="100">
                  <c:v>3.8574119999999996</c:v>
                </c:pt>
                <c:pt idx="101">
                  <c:v>4.119218</c:v>
                </c:pt>
                <c:pt idx="102">
                  <c:v>1.571947</c:v>
                </c:pt>
                <c:pt idx="103">
                  <c:v>1.02925</c:v>
                </c:pt>
                <c:pt idx="104">
                  <c:v>1.2991939999999997</c:v>
                </c:pt>
                <c:pt idx="105">
                  <c:v>1.898091</c:v>
                </c:pt>
                <c:pt idx="106">
                  <c:v>1.6781030000000001</c:v>
                </c:pt>
                <c:pt idx="107">
                  <c:v>1.1452599999999999</c:v>
                </c:pt>
                <c:pt idx="108">
                  <c:v>0.69862000000000013</c:v>
                </c:pt>
                <c:pt idx="109">
                  <c:v>0.46653300000000003</c:v>
                </c:pt>
                <c:pt idx="110">
                  <c:v>0.4577750000000001</c:v>
                </c:pt>
                <c:pt idx="111">
                  <c:v>2.0296659999999997</c:v>
                </c:pt>
                <c:pt idx="112">
                  <c:v>4.9796890000000005</c:v>
                </c:pt>
                <c:pt idx="113">
                  <c:v>2.9560819999999994</c:v>
                </c:pt>
                <c:pt idx="114">
                  <c:v>0.98427199999999992</c:v>
                </c:pt>
                <c:pt idx="115">
                  <c:v>0.595549</c:v>
                </c:pt>
                <c:pt idx="116">
                  <c:v>0.50270599999999999</c:v>
                </c:pt>
                <c:pt idx="117">
                  <c:v>1.2737349999999998</c:v>
                </c:pt>
                <c:pt idx="118">
                  <c:v>1.6105</c:v>
                </c:pt>
                <c:pt idx="119">
                  <c:v>2.2354059999999993</c:v>
                </c:pt>
                <c:pt idx="120">
                  <c:v>1.1919059999999999</c:v>
                </c:pt>
                <c:pt idx="121">
                  <c:v>0.71872499999999995</c:v>
                </c:pt>
                <c:pt idx="122">
                  <c:v>0.89501900000000001</c:v>
                </c:pt>
                <c:pt idx="123">
                  <c:v>2.7857560000000001</c:v>
                </c:pt>
                <c:pt idx="124">
                  <c:v>5.6798520000000003</c:v>
                </c:pt>
                <c:pt idx="125">
                  <c:v>5.0366440000000008</c:v>
                </c:pt>
                <c:pt idx="126">
                  <c:v>1.3194999999999997</c:v>
                </c:pt>
                <c:pt idx="127">
                  <c:v>0.76420200000000005</c:v>
                </c:pt>
                <c:pt idx="128">
                  <c:v>0.59053299999999975</c:v>
                </c:pt>
                <c:pt idx="129">
                  <c:v>1.1993959999999999</c:v>
                </c:pt>
                <c:pt idx="130">
                  <c:v>0.94567800000000013</c:v>
                </c:pt>
                <c:pt idx="131">
                  <c:v>0.85703000000000007</c:v>
                </c:pt>
                <c:pt idx="132">
                  <c:v>0.51933099999999988</c:v>
                </c:pt>
                <c:pt idx="133">
                  <c:v>0.52870200000000001</c:v>
                </c:pt>
                <c:pt idx="134">
                  <c:v>0.67921399999999998</c:v>
                </c:pt>
                <c:pt idx="135">
                  <c:v>3.4111439999999997</c:v>
                </c:pt>
                <c:pt idx="136">
                  <c:v>4.6471019999999994</c:v>
                </c:pt>
                <c:pt idx="137">
                  <c:v>4.4248569999999994</c:v>
                </c:pt>
                <c:pt idx="138">
                  <c:v>1.588886</c:v>
                </c:pt>
                <c:pt idx="139">
                  <c:v>1.8158009999999998</c:v>
                </c:pt>
                <c:pt idx="140">
                  <c:v>2.4460119999999996</c:v>
                </c:pt>
                <c:pt idx="141">
                  <c:v>2.9377909999999998</c:v>
                </c:pt>
                <c:pt idx="142">
                  <c:v>2.5131449999999997</c:v>
                </c:pt>
                <c:pt idx="143">
                  <c:v>1.5435609999999997</c:v>
                </c:pt>
                <c:pt idx="144">
                  <c:v>0.89627900000000005</c:v>
                </c:pt>
                <c:pt idx="145">
                  <c:v>0.72147700000000003</c:v>
                </c:pt>
                <c:pt idx="146">
                  <c:v>1.9803070000000003</c:v>
                </c:pt>
                <c:pt idx="147">
                  <c:v>4.1379339999999987</c:v>
                </c:pt>
                <c:pt idx="148">
                  <c:v>8.4477199999999986</c:v>
                </c:pt>
                <c:pt idx="149">
                  <c:v>14.013438000000003</c:v>
                </c:pt>
                <c:pt idx="150">
                  <c:v>3.7525459999999997</c:v>
                </c:pt>
                <c:pt idx="151">
                  <c:v>0.82532099999999997</c:v>
                </c:pt>
                <c:pt idx="152">
                  <c:v>2.168647</c:v>
                </c:pt>
                <c:pt idx="153">
                  <c:v>2.3501859999999994</c:v>
                </c:pt>
                <c:pt idx="154">
                  <c:v>1.7218269999999998</c:v>
                </c:pt>
                <c:pt idx="155">
                  <c:v>1.0402639999999999</c:v>
                </c:pt>
                <c:pt idx="156">
                  <c:v>0.62690600000000007</c:v>
                </c:pt>
                <c:pt idx="157">
                  <c:v>1.6439309999999998</c:v>
                </c:pt>
                <c:pt idx="158">
                  <c:v>2.0165579999999994</c:v>
                </c:pt>
                <c:pt idx="159">
                  <c:v>4.7506279999999999</c:v>
                </c:pt>
                <c:pt idx="160">
                  <c:v>5.6772809999999989</c:v>
                </c:pt>
                <c:pt idx="161">
                  <c:v>1.2766189999999999</c:v>
                </c:pt>
                <c:pt idx="162">
                  <c:v>0.50149599999999994</c:v>
                </c:pt>
                <c:pt idx="163">
                  <c:v>0.12304600000000002</c:v>
                </c:pt>
                <c:pt idx="164">
                  <c:v>8.3822000000000035E-2</c:v>
                </c:pt>
                <c:pt idx="165">
                  <c:v>0.15487100000000001</c:v>
                </c:pt>
                <c:pt idx="166">
                  <c:v>0.48756100000000002</c:v>
                </c:pt>
                <c:pt idx="167">
                  <c:v>0.37558900000000006</c:v>
                </c:pt>
                <c:pt idx="168">
                  <c:v>0.26777600000000001</c:v>
                </c:pt>
                <c:pt idx="169">
                  <c:v>0.19394300000000003</c:v>
                </c:pt>
                <c:pt idx="170">
                  <c:v>0.91652400000000001</c:v>
                </c:pt>
                <c:pt idx="171">
                  <c:v>5.1594249999999988</c:v>
                </c:pt>
                <c:pt idx="172">
                  <c:v>6.0991410000000004</c:v>
                </c:pt>
                <c:pt idx="173">
                  <c:v>4.3750410000000004</c:v>
                </c:pt>
                <c:pt idx="174">
                  <c:v>1.2383759999999999</c:v>
                </c:pt>
                <c:pt idx="175">
                  <c:v>0.36387100000000006</c:v>
                </c:pt>
                <c:pt idx="176">
                  <c:v>1.2394859999999999</c:v>
                </c:pt>
                <c:pt idx="177">
                  <c:v>1.30755</c:v>
                </c:pt>
                <c:pt idx="178">
                  <c:v>1.0531309999999998</c:v>
                </c:pt>
                <c:pt idx="179">
                  <c:v>0.63098399999999999</c:v>
                </c:pt>
                <c:pt idx="180">
                  <c:v>0.38756200000000007</c:v>
                </c:pt>
                <c:pt idx="181">
                  <c:v>0.36954200000000004</c:v>
                </c:pt>
                <c:pt idx="182">
                  <c:v>0.49906000000000006</c:v>
                </c:pt>
                <c:pt idx="183">
                  <c:v>2.2755570000000001</c:v>
                </c:pt>
                <c:pt idx="184">
                  <c:v>2.9992229999999998</c:v>
                </c:pt>
                <c:pt idx="185">
                  <c:v>0.89531499999999986</c:v>
                </c:pt>
                <c:pt idx="186">
                  <c:v>0.38161400000000006</c:v>
                </c:pt>
                <c:pt idx="187">
                  <c:v>0.14052100000000001</c:v>
                </c:pt>
                <c:pt idx="188">
                  <c:v>0.103412</c:v>
                </c:pt>
                <c:pt idx="189">
                  <c:v>0.3681080000000001</c:v>
                </c:pt>
                <c:pt idx="190">
                  <c:v>0.3550930000000001</c:v>
                </c:pt>
                <c:pt idx="191">
                  <c:v>0.226658</c:v>
                </c:pt>
                <c:pt idx="192">
                  <c:v>0.18335299999999999</c:v>
                </c:pt>
                <c:pt idx="193">
                  <c:v>0.13793700000000003</c:v>
                </c:pt>
                <c:pt idx="194">
                  <c:v>0.76204900000000009</c:v>
                </c:pt>
                <c:pt idx="195">
                  <c:v>1.4636229999999997</c:v>
                </c:pt>
                <c:pt idx="196">
                  <c:v>5.9168529999999997</c:v>
                </c:pt>
                <c:pt idx="197">
                  <c:v>3.1389010000000002</c:v>
                </c:pt>
                <c:pt idx="198">
                  <c:v>1.2489379999999999</c:v>
                </c:pt>
                <c:pt idx="199">
                  <c:v>0.50946399999999992</c:v>
                </c:pt>
                <c:pt idx="200">
                  <c:v>0.59990199999999994</c:v>
                </c:pt>
                <c:pt idx="201">
                  <c:v>0.84399299999999999</c:v>
                </c:pt>
                <c:pt idx="202">
                  <c:v>0.58680199999999993</c:v>
                </c:pt>
                <c:pt idx="203">
                  <c:v>0.36710700000000002</c:v>
                </c:pt>
                <c:pt idx="204">
                  <c:v>0.22542000000000001</c:v>
                </c:pt>
                <c:pt idx="205">
                  <c:v>0.30532200000000009</c:v>
                </c:pt>
                <c:pt idx="206">
                  <c:v>0.25281300000000001</c:v>
                </c:pt>
                <c:pt idx="207">
                  <c:v>1.0567770000000001</c:v>
                </c:pt>
                <c:pt idx="208">
                  <c:v>3.0865770000000001</c:v>
                </c:pt>
                <c:pt idx="209">
                  <c:v>1.3064979999999999</c:v>
                </c:pt>
                <c:pt idx="210">
                  <c:v>1.0944469999999999</c:v>
                </c:pt>
                <c:pt idx="211">
                  <c:v>0.61202199999999995</c:v>
                </c:pt>
                <c:pt idx="212">
                  <c:v>0.32638900000000015</c:v>
                </c:pt>
                <c:pt idx="213">
                  <c:v>0.24782999999999999</c:v>
                </c:pt>
                <c:pt idx="214">
                  <c:v>0.25142600000000004</c:v>
                </c:pt>
                <c:pt idx="215">
                  <c:v>0.41681600000000008</c:v>
                </c:pt>
                <c:pt idx="216">
                  <c:v>0.26512000000000002</c:v>
                </c:pt>
                <c:pt idx="217">
                  <c:v>0.39275900000000002</c:v>
                </c:pt>
                <c:pt idx="218">
                  <c:v>0.90086500000000003</c:v>
                </c:pt>
                <c:pt idx="219">
                  <c:v>1.6413959999999999</c:v>
                </c:pt>
                <c:pt idx="220">
                  <c:v>2.1703359999999998</c:v>
                </c:pt>
                <c:pt idx="221">
                  <c:v>0.74973600000000007</c:v>
                </c:pt>
                <c:pt idx="222">
                  <c:v>0.25148200000000004</c:v>
                </c:pt>
                <c:pt idx="223">
                  <c:v>0.91540500000000002</c:v>
                </c:pt>
                <c:pt idx="224">
                  <c:v>1.272942</c:v>
                </c:pt>
                <c:pt idx="225">
                  <c:v>1.6115259999999998</c:v>
                </c:pt>
                <c:pt idx="226">
                  <c:v>1.1844209999999999</c:v>
                </c:pt>
                <c:pt idx="227">
                  <c:v>0.81830999999999998</c:v>
                </c:pt>
                <c:pt idx="228">
                  <c:v>0.50354999999999994</c:v>
                </c:pt>
                <c:pt idx="229">
                  <c:v>0.30197200000000007</c:v>
                </c:pt>
                <c:pt idx="230">
                  <c:v>0.41247600000000006</c:v>
                </c:pt>
                <c:pt idx="231">
                  <c:v>1.4790789999999998</c:v>
                </c:pt>
                <c:pt idx="232">
                  <c:v>3.1434899999999999</c:v>
                </c:pt>
                <c:pt idx="233">
                  <c:v>6.4372579999999999</c:v>
                </c:pt>
                <c:pt idx="234">
                  <c:v>2.3384079999999994</c:v>
                </c:pt>
                <c:pt idx="235">
                  <c:v>1.5137239999999996</c:v>
                </c:pt>
                <c:pt idx="236">
                  <c:v>1.7902229999999999</c:v>
                </c:pt>
                <c:pt idx="237">
                  <c:v>1.8987890000000001</c:v>
                </c:pt>
                <c:pt idx="238">
                  <c:v>1.4456509999999998</c:v>
                </c:pt>
                <c:pt idx="239">
                  <c:v>0.92212700000000003</c:v>
                </c:pt>
              </c:numCache>
            </c:numRef>
          </c:val>
        </c:ser>
        <c:marker val="1"/>
        <c:axId val="92113152"/>
        <c:axId val="92119040"/>
      </c:lineChart>
      <c:dateAx>
        <c:axId val="92113152"/>
        <c:scaling>
          <c:orientation val="minMax"/>
        </c:scaling>
        <c:axPos val="b"/>
        <c:numFmt formatCode="yyyy" sourceLinked="0"/>
        <c:majorTickMark val="none"/>
        <c:minorTickMark val="in"/>
        <c:tickLblPos val="nextTo"/>
        <c:crossAx val="92119040"/>
        <c:crosses val="autoZero"/>
        <c:auto val="1"/>
        <c:lblOffset val="100"/>
        <c:majorUnit val="3"/>
        <c:majorTimeUnit val="years"/>
      </c:dateAx>
      <c:valAx>
        <c:axId val="92119040"/>
        <c:scaling>
          <c:orientation val="minMax"/>
        </c:scaling>
        <c:axPos val="l"/>
        <c:title>
          <c:tx>
            <c:rich>
              <a:bodyPr/>
              <a:lstStyle/>
              <a:p>
                <a:pPr>
                  <a:defRPr/>
                </a:pPr>
                <a:r>
                  <a:rPr lang="en-US"/>
                  <a:t>Stream</a:t>
                </a:r>
                <a:r>
                  <a:rPr lang="en-US" baseline="0"/>
                  <a:t> flow ( mm )</a:t>
                </a:r>
                <a:endParaRPr lang="en-US"/>
              </a:p>
            </c:rich>
          </c:tx>
          <c:layout/>
        </c:title>
        <c:numFmt formatCode="General" sourceLinked="1"/>
        <c:majorTickMark val="in"/>
        <c:tickLblPos val="nextTo"/>
        <c:crossAx val="92113152"/>
        <c:crosses val="autoZero"/>
        <c:crossBetween val="between"/>
      </c:valAx>
    </c:plotArea>
    <c:legend>
      <c:legendPos val="b"/>
      <c:layout>
        <c:manualLayout>
          <c:xMode val="edge"/>
          <c:yMode val="edge"/>
          <c:x val="8.029110183294319E-2"/>
          <c:y val="0.30296233732029226"/>
          <c:w val="0.24643966009904544"/>
          <c:h val="8.3427512737378542E-2"/>
        </c:manualLayout>
      </c:layout>
    </c:legend>
    <c:plotVisOnly val="1"/>
    <c:dispBlanksAs val="gap"/>
  </c:chart>
  <c:externalData r:id="rId1"/>
  <c:userShapes r:id="rId2"/>
</c:chartSpace>
</file>

<file path=ppt/charts/chart1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sz="1800" b="1" i="0" baseline="0" dirty="0"/>
              <a:t>WSC </a:t>
            </a:r>
            <a:r>
              <a:rPr lang="en-US" sz="1800" b="1" i="0" baseline="0" dirty="0" smtClean="0"/>
              <a:t>08EE004: BULKLEY RIVER AT</a:t>
            </a:r>
            <a:endParaRPr lang="en-US" sz="1800" b="1" i="0" baseline="0" dirty="0"/>
          </a:p>
        </c:rich>
      </c:tx>
      <c:layout>
        <c:manualLayout>
          <c:xMode val="edge"/>
          <c:yMode val="edge"/>
          <c:x val="0.25905925166852706"/>
          <c:y val="0.12918108419838523"/>
        </c:manualLayout>
      </c:layout>
    </c:title>
    <c:plotArea>
      <c:layout>
        <c:manualLayout>
          <c:layoutTarget val="inner"/>
          <c:xMode val="edge"/>
          <c:yMode val="edge"/>
          <c:x val="6.3182602698095572E-2"/>
          <c:y val="5.7144465938297521E-2"/>
          <c:w val="0.91150952510871253"/>
          <c:h val="0.77984833210727722"/>
        </c:manualLayout>
      </c:layout>
      <c:lineChart>
        <c:grouping val="standard"/>
        <c:ser>
          <c:idx val="0"/>
          <c:order val="0"/>
          <c:tx>
            <c:v>Observed</c:v>
          </c:tx>
          <c:spPr>
            <a:ln w="12700">
              <a:solidFill>
                <a:srgbClr val="2A07FD"/>
              </a:solidFill>
            </a:ln>
          </c:spPr>
          <c:marker>
            <c:symbol val="none"/>
          </c:marker>
          <c:cat>
            <c:numRef>
              <c:f>'08EE004'!$O$1:$O$240</c:f>
              <c:numCache>
                <c:formatCode>m/yyyy</c:formatCode>
                <c:ptCount val="240"/>
                <c:pt idx="0">
                  <c:v>29221</c:v>
                </c:pt>
                <c:pt idx="1">
                  <c:v>29252</c:v>
                </c:pt>
                <c:pt idx="2">
                  <c:v>29281</c:v>
                </c:pt>
                <c:pt idx="3">
                  <c:v>29312</c:v>
                </c:pt>
                <c:pt idx="4">
                  <c:v>29342</c:v>
                </c:pt>
                <c:pt idx="5">
                  <c:v>29373</c:v>
                </c:pt>
                <c:pt idx="6">
                  <c:v>29403</c:v>
                </c:pt>
                <c:pt idx="7">
                  <c:v>29434</c:v>
                </c:pt>
                <c:pt idx="8">
                  <c:v>29465</c:v>
                </c:pt>
                <c:pt idx="9">
                  <c:v>29495</c:v>
                </c:pt>
                <c:pt idx="10">
                  <c:v>29526</c:v>
                </c:pt>
                <c:pt idx="11">
                  <c:v>29556</c:v>
                </c:pt>
                <c:pt idx="12">
                  <c:v>29587</c:v>
                </c:pt>
                <c:pt idx="13">
                  <c:v>29618</c:v>
                </c:pt>
                <c:pt idx="14">
                  <c:v>29646</c:v>
                </c:pt>
                <c:pt idx="15">
                  <c:v>29677</c:v>
                </c:pt>
                <c:pt idx="16">
                  <c:v>29707</c:v>
                </c:pt>
                <c:pt idx="17">
                  <c:v>29738</c:v>
                </c:pt>
                <c:pt idx="18">
                  <c:v>29768</c:v>
                </c:pt>
                <c:pt idx="19">
                  <c:v>29799</c:v>
                </c:pt>
                <c:pt idx="20">
                  <c:v>29830</c:v>
                </c:pt>
                <c:pt idx="21">
                  <c:v>29860</c:v>
                </c:pt>
                <c:pt idx="22">
                  <c:v>29891</c:v>
                </c:pt>
                <c:pt idx="23">
                  <c:v>29921</c:v>
                </c:pt>
                <c:pt idx="24">
                  <c:v>29952</c:v>
                </c:pt>
                <c:pt idx="25">
                  <c:v>29983</c:v>
                </c:pt>
                <c:pt idx="26">
                  <c:v>30011</c:v>
                </c:pt>
                <c:pt idx="27">
                  <c:v>30042</c:v>
                </c:pt>
                <c:pt idx="28">
                  <c:v>30072</c:v>
                </c:pt>
                <c:pt idx="29">
                  <c:v>30103</c:v>
                </c:pt>
                <c:pt idx="30">
                  <c:v>30133</c:v>
                </c:pt>
                <c:pt idx="31">
                  <c:v>30164</c:v>
                </c:pt>
                <c:pt idx="32">
                  <c:v>30195</c:v>
                </c:pt>
                <c:pt idx="33">
                  <c:v>30225</c:v>
                </c:pt>
                <c:pt idx="34">
                  <c:v>30256</c:v>
                </c:pt>
                <c:pt idx="35">
                  <c:v>30286</c:v>
                </c:pt>
                <c:pt idx="36">
                  <c:v>30317</c:v>
                </c:pt>
                <c:pt idx="37">
                  <c:v>30348</c:v>
                </c:pt>
                <c:pt idx="38">
                  <c:v>30376</c:v>
                </c:pt>
                <c:pt idx="39">
                  <c:v>30407</c:v>
                </c:pt>
                <c:pt idx="40">
                  <c:v>30437</c:v>
                </c:pt>
                <c:pt idx="41">
                  <c:v>30468</c:v>
                </c:pt>
                <c:pt idx="42">
                  <c:v>30498</c:v>
                </c:pt>
                <c:pt idx="43">
                  <c:v>30529</c:v>
                </c:pt>
                <c:pt idx="44">
                  <c:v>30560</c:v>
                </c:pt>
                <c:pt idx="45">
                  <c:v>30590</c:v>
                </c:pt>
                <c:pt idx="46">
                  <c:v>30621</c:v>
                </c:pt>
                <c:pt idx="47">
                  <c:v>30651</c:v>
                </c:pt>
                <c:pt idx="48">
                  <c:v>30682</c:v>
                </c:pt>
                <c:pt idx="49">
                  <c:v>30713</c:v>
                </c:pt>
                <c:pt idx="50">
                  <c:v>30742</c:v>
                </c:pt>
                <c:pt idx="51">
                  <c:v>30773</c:v>
                </c:pt>
                <c:pt idx="52">
                  <c:v>30803</c:v>
                </c:pt>
                <c:pt idx="53">
                  <c:v>30834</c:v>
                </c:pt>
                <c:pt idx="54">
                  <c:v>30864</c:v>
                </c:pt>
                <c:pt idx="55">
                  <c:v>30895</c:v>
                </c:pt>
                <c:pt idx="56">
                  <c:v>30926</c:v>
                </c:pt>
                <c:pt idx="57">
                  <c:v>30956</c:v>
                </c:pt>
                <c:pt idx="58">
                  <c:v>30987</c:v>
                </c:pt>
                <c:pt idx="59">
                  <c:v>31017</c:v>
                </c:pt>
                <c:pt idx="60">
                  <c:v>31048</c:v>
                </c:pt>
                <c:pt idx="61">
                  <c:v>31079</c:v>
                </c:pt>
                <c:pt idx="62">
                  <c:v>31107</c:v>
                </c:pt>
                <c:pt idx="63">
                  <c:v>31138</c:v>
                </c:pt>
                <c:pt idx="64">
                  <c:v>31168</c:v>
                </c:pt>
                <c:pt idx="65">
                  <c:v>31199</c:v>
                </c:pt>
                <c:pt idx="66">
                  <c:v>31229</c:v>
                </c:pt>
                <c:pt idx="67">
                  <c:v>31260</c:v>
                </c:pt>
                <c:pt idx="68">
                  <c:v>31291</c:v>
                </c:pt>
                <c:pt idx="69">
                  <c:v>31321</c:v>
                </c:pt>
                <c:pt idx="70">
                  <c:v>31352</c:v>
                </c:pt>
                <c:pt idx="71">
                  <c:v>31382</c:v>
                </c:pt>
                <c:pt idx="72">
                  <c:v>31413</c:v>
                </c:pt>
                <c:pt idx="73">
                  <c:v>31444</c:v>
                </c:pt>
                <c:pt idx="74">
                  <c:v>31472</c:v>
                </c:pt>
                <c:pt idx="75">
                  <c:v>31503</c:v>
                </c:pt>
                <c:pt idx="76">
                  <c:v>31533</c:v>
                </c:pt>
                <c:pt idx="77">
                  <c:v>31564</c:v>
                </c:pt>
                <c:pt idx="78">
                  <c:v>31594</c:v>
                </c:pt>
                <c:pt idx="79">
                  <c:v>31625</c:v>
                </c:pt>
                <c:pt idx="80">
                  <c:v>31656</c:v>
                </c:pt>
                <c:pt idx="81">
                  <c:v>31686</c:v>
                </c:pt>
                <c:pt idx="82">
                  <c:v>31717</c:v>
                </c:pt>
                <c:pt idx="83">
                  <c:v>31747</c:v>
                </c:pt>
                <c:pt idx="84">
                  <c:v>31778</c:v>
                </c:pt>
                <c:pt idx="85">
                  <c:v>31809</c:v>
                </c:pt>
                <c:pt idx="86">
                  <c:v>31837</c:v>
                </c:pt>
                <c:pt idx="87">
                  <c:v>31868</c:v>
                </c:pt>
                <c:pt idx="88">
                  <c:v>31898</c:v>
                </c:pt>
                <c:pt idx="89">
                  <c:v>31929</c:v>
                </c:pt>
                <c:pt idx="90">
                  <c:v>31959</c:v>
                </c:pt>
                <c:pt idx="91">
                  <c:v>31990</c:v>
                </c:pt>
                <c:pt idx="92">
                  <c:v>32021</c:v>
                </c:pt>
                <c:pt idx="93">
                  <c:v>32051</c:v>
                </c:pt>
                <c:pt idx="94">
                  <c:v>32082</c:v>
                </c:pt>
                <c:pt idx="95">
                  <c:v>32112</c:v>
                </c:pt>
                <c:pt idx="96">
                  <c:v>32143</c:v>
                </c:pt>
                <c:pt idx="97">
                  <c:v>32174</c:v>
                </c:pt>
                <c:pt idx="98">
                  <c:v>32203</c:v>
                </c:pt>
                <c:pt idx="99">
                  <c:v>32234</c:v>
                </c:pt>
                <c:pt idx="100">
                  <c:v>32264</c:v>
                </c:pt>
                <c:pt idx="101">
                  <c:v>32295</c:v>
                </c:pt>
                <c:pt idx="102">
                  <c:v>32325</c:v>
                </c:pt>
                <c:pt idx="103">
                  <c:v>32356</c:v>
                </c:pt>
                <c:pt idx="104">
                  <c:v>32387</c:v>
                </c:pt>
                <c:pt idx="105">
                  <c:v>32417</c:v>
                </c:pt>
                <c:pt idx="106">
                  <c:v>32448</c:v>
                </c:pt>
                <c:pt idx="107">
                  <c:v>32478</c:v>
                </c:pt>
                <c:pt idx="108">
                  <c:v>32509</c:v>
                </c:pt>
                <c:pt idx="109">
                  <c:v>32540</c:v>
                </c:pt>
                <c:pt idx="110">
                  <c:v>32568</c:v>
                </c:pt>
                <c:pt idx="111">
                  <c:v>32599</c:v>
                </c:pt>
                <c:pt idx="112">
                  <c:v>32629</c:v>
                </c:pt>
                <c:pt idx="113">
                  <c:v>32660</c:v>
                </c:pt>
                <c:pt idx="114">
                  <c:v>32690</c:v>
                </c:pt>
                <c:pt idx="115">
                  <c:v>32721</c:v>
                </c:pt>
                <c:pt idx="116">
                  <c:v>32752</c:v>
                </c:pt>
                <c:pt idx="117">
                  <c:v>32782</c:v>
                </c:pt>
                <c:pt idx="118">
                  <c:v>32813</c:v>
                </c:pt>
                <c:pt idx="119">
                  <c:v>32843</c:v>
                </c:pt>
                <c:pt idx="120">
                  <c:v>32874</c:v>
                </c:pt>
                <c:pt idx="121">
                  <c:v>32905</c:v>
                </c:pt>
                <c:pt idx="122">
                  <c:v>32933</c:v>
                </c:pt>
                <c:pt idx="123">
                  <c:v>32964</c:v>
                </c:pt>
                <c:pt idx="124">
                  <c:v>32994</c:v>
                </c:pt>
                <c:pt idx="125">
                  <c:v>33025</c:v>
                </c:pt>
                <c:pt idx="126">
                  <c:v>33055</c:v>
                </c:pt>
                <c:pt idx="127">
                  <c:v>33086</c:v>
                </c:pt>
                <c:pt idx="128">
                  <c:v>33117</c:v>
                </c:pt>
                <c:pt idx="129">
                  <c:v>33147</c:v>
                </c:pt>
                <c:pt idx="130">
                  <c:v>33178</c:v>
                </c:pt>
                <c:pt idx="131">
                  <c:v>33208</c:v>
                </c:pt>
                <c:pt idx="132">
                  <c:v>33239</c:v>
                </c:pt>
                <c:pt idx="133">
                  <c:v>33270</c:v>
                </c:pt>
                <c:pt idx="134">
                  <c:v>33298</c:v>
                </c:pt>
                <c:pt idx="135">
                  <c:v>33329</c:v>
                </c:pt>
                <c:pt idx="136">
                  <c:v>33359</c:v>
                </c:pt>
                <c:pt idx="137">
                  <c:v>33390</c:v>
                </c:pt>
                <c:pt idx="138">
                  <c:v>33420</c:v>
                </c:pt>
                <c:pt idx="139">
                  <c:v>33451</c:v>
                </c:pt>
                <c:pt idx="140">
                  <c:v>33482</c:v>
                </c:pt>
                <c:pt idx="141">
                  <c:v>33512</c:v>
                </c:pt>
                <c:pt idx="142">
                  <c:v>33543</c:v>
                </c:pt>
                <c:pt idx="143">
                  <c:v>33573</c:v>
                </c:pt>
                <c:pt idx="144">
                  <c:v>33604</c:v>
                </c:pt>
                <c:pt idx="145">
                  <c:v>33635</c:v>
                </c:pt>
                <c:pt idx="146">
                  <c:v>33664</c:v>
                </c:pt>
                <c:pt idx="147">
                  <c:v>33695</c:v>
                </c:pt>
                <c:pt idx="148">
                  <c:v>33725</c:v>
                </c:pt>
                <c:pt idx="149">
                  <c:v>33756</c:v>
                </c:pt>
                <c:pt idx="150">
                  <c:v>33786</c:v>
                </c:pt>
                <c:pt idx="151">
                  <c:v>33817</c:v>
                </c:pt>
                <c:pt idx="152">
                  <c:v>33848</c:v>
                </c:pt>
                <c:pt idx="153">
                  <c:v>33878</c:v>
                </c:pt>
                <c:pt idx="154">
                  <c:v>33909</c:v>
                </c:pt>
                <c:pt idx="155">
                  <c:v>33939</c:v>
                </c:pt>
                <c:pt idx="156">
                  <c:v>33970</c:v>
                </c:pt>
                <c:pt idx="157">
                  <c:v>34001</c:v>
                </c:pt>
                <c:pt idx="158">
                  <c:v>34029</c:v>
                </c:pt>
                <c:pt idx="159">
                  <c:v>34060</c:v>
                </c:pt>
                <c:pt idx="160">
                  <c:v>34090</c:v>
                </c:pt>
                <c:pt idx="161">
                  <c:v>34121</c:v>
                </c:pt>
                <c:pt idx="162">
                  <c:v>34151</c:v>
                </c:pt>
                <c:pt idx="163">
                  <c:v>34182</c:v>
                </c:pt>
                <c:pt idx="164">
                  <c:v>34213</c:v>
                </c:pt>
                <c:pt idx="165">
                  <c:v>34243</c:v>
                </c:pt>
                <c:pt idx="166">
                  <c:v>34274</c:v>
                </c:pt>
                <c:pt idx="167">
                  <c:v>34304</c:v>
                </c:pt>
                <c:pt idx="168">
                  <c:v>34335</c:v>
                </c:pt>
                <c:pt idx="169">
                  <c:v>34366</c:v>
                </c:pt>
                <c:pt idx="170">
                  <c:v>34394</c:v>
                </c:pt>
                <c:pt idx="171">
                  <c:v>34425</c:v>
                </c:pt>
                <c:pt idx="172">
                  <c:v>34455</c:v>
                </c:pt>
                <c:pt idx="173">
                  <c:v>34486</c:v>
                </c:pt>
                <c:pt idx="174">
                  <c:v>34516</c:v>
                </c:pt>
                <c:pt idx="175">
                  <c:v>34547</c:v>
                </c:pt>
                <c:pt idx="176">
                  <c:v>34578</c:v>
                </c:pt>
                <c:pt idx="177">
                  <c:v>34608</c:v>
                </c:pt>
                <c:pt idx="178">
                  <c:v>34639</c:v>
                </c:pt>
                <c:pt idx="179">
                  <c:v>34669</c:v>
                </c:pt>
                <c:pt idx="180">
                  <c:v>34700</c:v>
                </c:pt>
                <c:pt idx="181">
                  <c:v>34731</c:v>
                </c:pt>
                <c:pt idx="182">
                  <c:v>34759</c:v>
                </c:pt>
                <c:pt idx="183">
                  <c:v>34790</c:v>
                </c:pt>
                <c:pt idx="184">
                  <c:v>34820</c:v>
                </c:pt>
                <c:pt idx="185">
                  <c:v>34851</c:v>
                </c:pt>
                <c:pt idx="186">
                  <c:v>34881</c:v>
                </c:pt>
                <c:pt idx="187">
                  <c:v>34912</c:v>
                </c:pt>
                <c:pt idx="188">
                  <c:v>34943</c:v>
                </c:pt>
                <c:pt idx="189">
                  <c:v>34973</c:v>
                </c:pt>
                <c:pt idx="190">
                  <c:v>35004</c:v>
                </c:pt>
                <c:pt idx="191">
                  <c:v>35034</c:v>
                </c:pt>
                <c:pt idx="192">
                  <c:v>35065</c:v>
                </c:pt>
                <c:pt idx="193">
                  <c:v>35096</c:v>
                </c:pt>
                <c:pt idx="194">
                  <c:v>35125</c:v>
                </c:pt>
                <c:pt idx="195">
                  <c:v>35156</c:v>
                </c:pt>
                <c:pt idx="196">
                  <c:v>35186</c:v>
                </c:pt>
                <c:pt idx="197">
                  <c:v>35217</c:v>
                </c:pt>
                <c:pt idx="198">
                  <c:v>35247</c:v>
                </c:pt>
                <c:pt idx="199">
                  <c:v>35278</c:v>
                </c:pt>
                <c:pt idx="200">
                  <c:v>35309</c:v>
                </c:pt>
                <c:pt idx="201">
                  <c:v>35339</c:v>
                </c:pt>
                <c:pt idx="202">
                  <c:v>35370</c:v>
                </c:pt>
                <c:pt idx="203">
                  <c:v>35400</c:v>
                </c:pt>
                <c:pt idx="204">
                  <c:v>35431</c:v>
                </c:pt>
                <c:pt idx="205">
                  <c:v>35462</c:v>
                </c:pt>
                <c:pt idx="206">
                  <c:v>35490</c:v>
                </c:pt>
                <c:pt idx="207">
                  <c:v>35521</c:v>
                </c:pt>
                <c:pt idx="208">
                  <c:v>35551</c:v>
                </c:pt>
                <c:pt idx="209">
                  <c:v>35582</c:v>
                </c:pt>
                <c:pt idx="210">
                  <c:v>35612</c:v>
                </c:pt>
                <c:pt idx="211">
                  <c:v>35643</c:v>
                </c:pt>
                <c:pt idx="212">
                  <c:v>35674</c:v>
                </c:pt>
                <c:pt idx="213">
                  <c:v>35704</c:v>
                </c:pt>
                <c:pt idx="214">
                  <c:v>35735</c:v>
                </c:pt>
                <c:pt idx="215">
                  <c:v>35765</c:v>
                </c:pt>
                <c:pt idx="216">
                  <c:v>35796</c:v>
                </c:pt>
                <c:pt idx="217">
                  <c:v>35827</c:v>
                </c:pt>
                <c:pt idx="218">
                  <c:v>35855</c:v>
                </c:pt>
                <c:pt idx="219">
                  <c:v>35886</c:v>
                </c:pt>
                <c:pt idx="220">
                  <c:v>35916</c:v>
                </c:pt>
                <c:pt idx="221">
                  <c:v>35947</c:v>
                </c:pt>
                <c:pt idx="222">
                  <c:v>35977</c:v>
                </c:pt>
                <c:pt idx="223">
                  <c:v>36008</c:v>
                </c:pt>
                <c:pt idx="224">
                  <c:v>36039</c:v>
                </c:pt>
                <c:pt idx="225">
                  <c:v>36069</c:v>
                </c:pt>
                <c:pt idx="226">
                  <c:v>36100</c:v>
                </c:pt>
                <c:pt idx="227">
                  <c:v>36130</c:v>
                </c:pt>
                <c:pt idx="228">
                  <c:v>36161</c:v>
                </c:pt>
                <c:pt idx="229">
                  <c:v>36192</c:v>
                </c:pt>
                <c:pt idx="230">
                  <c:v>36220</c:v>
                </c:pt>
                <c:pt idx="231">
                  <c:v>36251</c:v>
                </c:pt>
                <c:pt idx="232">
                  <c:v>36281</c:v>
                </c:pt>
                <c:pt idx="233">
                  <c:v>36312</c:v>
                </c:pt>
                <c:pt idx="234">
                  <c:v>36342</c:v>
                </c:pt>
                <c:pt idx="235">
                  <c:v>36373</c:v>
                </c:pt>
                <c:pt idx="236">
                  <c:v>36404</c:v>
                </c:pt>
                <c:pt idx="237">
                  <c:v>36434</c:v>
                </c:pt>
                <c:pt idx="238">
                  <c:v>36465</c:v>
                </c:pt>
                <c:pt idx="239">
                  <c:v>36495</c:v>
                </c:pt>
              </c:numCache>
            </c:numRef>
          </c:cat>
          <c:val>
            <c:numRef>
              <c:f>'08EE004'!$P$1:$P$240</c:f>
              <c:numCache>
                <c:formatCode>General</c:formatCode>
                <c:ptCount val="240"/>
                <c:pt idx="0">
                  <c:v>0.17985300000000001</c:v>
                </c:pt>
                <c:pt idx="1">
                  <c:v>0.14353399999999999</c:v>
                </c:pt>
                <c:pt idx="2">
                  <c:v>0.20097400000000001</c:v>
                </c:pt>
                <c:pt idx="3">
                  <c:v>0.58896999999999988</c:v>
                </c:pt>
                <c:pt idx="4">
                  <c:v>3.0153729999999994</c:v>
                </c:pt>
                <c:pt idx="5">
                  <c:v>2.9383840000000001</c:v>
                </c:pt>
                <c:pt idx="6">
                  <c:v>1.9414880000000001</c:v>
                </c:pt>
                <c:pt idx="7">
                  <c:v>1.2277259999999997</c:v>
                </c:pt>
                <c:pt idx="8">
                  <c:v>1.1007480000000001</c:v>
                </c:pt>
                <c:pt idx="9">
                  <c:v>1.3055369999999997</c:v>
                </c:pt>
                <c:pt idx="10">
                  <c:v>1.683997</c:v>
                </c:pt>
                <c:pt idx="11">
                  <c:v>1.1540860000000002</c:v>
                </c:pt>
                <c:pt idx="12">
                  <c:v>0.82190900000000011</c:v>
                </c:pt>
                <c:pt idx="13">
                  <c:v>0.4788380000000001</c:v>
                </c:pt>
                <c:pt idx="14">
                  <c:v>0.43512800000000007</c:v>
                </c:pt>
                <c:pt idx="15">
                  <c:v>0.76686399999999999</c:v>
                </c:pt>
                <c:pt idx="16">
                  <c:v>4.799874</c:v>
                </c:pt>
                <c:pt idx="17">
                  <c:v>3.557877</c:v>
                </c:pt>
                <c:pt idx="18">
                  <c:v>2.678267</c:v>
                </c:pt>
                <c:pt idx="19">
                  <c:v>1.6768080000000001</c:v>
                </c:pt>
                <c:pt idx="20">
                  <c:v>1.0534919999999999</c:v>
                </c:pt>
                <c:pt idx="21">
                  <c:v>0.98325699999999994</c:v>
                </c:pt>
                <c:pt idx="22">
                  <c:v>1.0198729999999998</c:v>
                </c:pt>
                <c:pt idx="23">
                  <c:v>0.50364900000000012</c:v>
                </c:pt>
                <c:pt idx="24">
                  <c:v>0.33054600000000006</c:v>
                </c:pt>
                <c:pt idx="25">
                  <c:v>0.25200500000000003</c:v>
                </c:pt>
                <c:pt idx="26">
                  <c:v>0.22539500000000001</c:v>
                </c:pt>
                <c:pt idx="27">
                  <c:v>0.29748200000000008</c:v>
                </c:pt>
                <c:pt idx="28">
                  <c:v>2.7153149999999999</c:v>
                </c:pt>
                <c:pt idx="29">
                  <c:v>5.5452729999999999</c:v>
                </c:pt>
                <c:pt idx="30">
                  <c:v>2.7044320000000002</c:v>
                </c:pt>
                <c:pt idx="31">
                  <c:v>1.3337870000000001</c:v>
                </c:pt>
                <c:pt idx="32">
                  <c:v>1.152039</c:v>
                </c:pt>
                <c:pt idx="33">
                  <c:v>0.89505599999999996</c:v>
                </c:pt>
                <c:pt idx="34">
                  <c:v>0.55519300000000005</c:v>
                </c:pt>
                <c:pt idx="35">
                  <c:v>0.32474400000000003</c:v>
                </c:pt>
                <c:pt idx="36">
                  <c:v>0.33494500000000016</c:v>
                </c:pt>
                <c:pt idx="37">
                  <c:v>0.26712400000000003</c:v>
                </c:pt>
                <c:pt idx="38">
                  <c:v>0.20507</c:v>
                </c:pt>
                <c:pt idx="39">
                  <c:v>0.78547599999999984</c:v>
                </c:pt>
                <c:pt idx="40">
                  <c:v>3.3335189999999995</c:v>
                </c:pt>
                <c:pt idx="41">
                  <c:v>3.3282609999999995</c:v>
                </c:pt>
                <c:pt idx="42">
                  <c:v>2.0594179999999995</c:v>
                </c:pt>
                <c:pt idx="43">
                  <c:v>1.2034949999999998</c:v>
                </c:pt>
                <c:pt idx="44">
                  <c:v>0.93868399999999996</c:v>
                </c:pt>
                <c:pt idx="45">
                  <c:v>0.70940199999999998</c:v>
                </c:pt>
                <c:pt idx="46">
                  <c:v>0.62121800000000005</c:v>
                </c:pt>
                <c:pt idx="47">
                  <c:v>0.29129900000000003</c:v>
                </c:pt>
                <c:pt idx="48">
                  <c:v>0.27814100000000003</c:v>
                </c:pt>
                <c:pt idx="49">
                  <c:v>0.36080100000000009</c:v>
                </c:pt>
                <c:pt idx="50">
                  <c:v>0.51411499999999988</c:v>
                </c:pt>
                <c:pt idx="51">
                  <c:v>0.90580899999999998</c:v>
                </c:pt>
                <c:pt idx="52">
                  <c:v>2.2618330000000002</c:v>
                </c:pt>
                <c:pt idx="53">
                  <c:v>3.3321789999999996</c:v>
                </c:pt>
                <c:pt idx="54">
                  <c:v>2.6221459999999994</c:v>
                </c:pt>
                <c:pt idx="55">
                  <c:v>1.9221490000000001</c:v>
                </c:pt>
                <c:pt idx="56">
                  <c:v>1.1581120000000003</c:v>
                </c:pt>
                <c:pt idx="57">
                  <c:v>1.5937639999999997</c:v>
                </c:pt>
                <c:pt idx="58">
                  <c:v>0.65193800000000013</c:v>
                </c:pt>
                <c:pt idx="59">
                  <c:v>0.46614700000000003</c:v>
                </c:pt>
                <c:pt idx="60">
                  <c:v>0.30802100000000016</c:v>
                </c:pt>
                <c:pt idx="61">
                  <c:v>0.30470000000000008</c:v>
                </c:pt>
                <c:pt idx="62">
                  <c:v>0.28508000000000006</c:v>
                </c:pt>
                <c:pt idx="63">
                  <c:v>0.74362800000000007</c:v>
                </c:pt>
                <c:pt idx="64">
                  <c:v>4.0501639999999997</c:v>
                </c:pt>
                <c:pt idx="65">
                  <c:v>4.2239999999999993</c:v>
                </c:pt>
                <c:pt idx="66">
                  <c:v>2.756761</c:v>
                </c:pt>
                <c:pt idx="67">
                  <c:v>1.5334339999999997</c:v>
                </c:pt>
                <c:pt idx="68">
                  <c:v>0.84236999999999984</c:v>
                </c:pt>
                <c:pt idx="69">
                  <c:v>0.60682899999999995</c:v>
                </c:pt>
                <c:pt idx="70">
                  <c:v>0.35864800000000002</c:v>
                </c:pt>
                <c:pt idx="71">
                  <c:v>0.19979900000000003</c:v>
                </c:pt>
                <c:pt idx="72">
                  <c:v>0.19896500000000003</c:v>
                </c:pt>
                <c:pt idx="73">
                  <c:v>0.16554400000000002</c:v>
                </c:pt>
                <c:pt idx="74">
                  <c:v>0.28523200000000004</c:v>
                </c:pt>
                <c:pt idx="75">
                  <c:v>0.56091400000000002</c:v>
                </c:pt>
                <c:pt idx="76">
                  <c:v>2.2744610000000001</c:v>
                </c:pt>
                <c:pt idx="77">
                  <c:v>5.8128979999999988</c:v>
                </c:pt>
                <c:pt idx="78">
                  <c:v>2.8788629999999991</c:v>
                </c:pt>
                <c:pt idx="79">
                  <c:v>1.520011</c:v>
                </c:pt>
                <c:pt idx="80">
                  <c:v>0.84997199999999995</c:v>
                </c:pt>
                <c:pt idx="81">
                  <c:v>0.81534899999999999</c:v>
                </c:pt>
                <c:pt idx="82">
                  <c:v>0.67380200000000012</c:v>
                </c:pt>
                <c:pt idx="83">
                  <c:v>0.38788000000000011</c:v>
                </c:pt>
                <c:pt idx="84">
                  <c:v>0.37400200000000006</c:v>
                </c:pt>
                <c:pt idx="85">
                  <c:v>0.31199700000000002</c:v>
                </c:pt>
                <c:pt idx="86">
                  <c:v>0.284132</c:v>
                </c:pt>
                <c:pt idx="87">
                  <c:v>0.93672500000000014</c:v>
                </c:pt>
                <c:pt idx="88">
                  <c:v>3.7316759999999998</c:v>
                </c:pt>
                <c:pt idx="89">
                  <c:v>4.1346610000000004</c:v>
                </c:pt>
                <c:pt idx="90">
                  <c:v>3.1625019999999999</c:v>
                </c:pt>
                <c:pt idx="91">
                  <c:v>1.4855789999999998</c:v>
                </c:pt>
                <c:pt idx="92">
                  <c:v>1.4180959999999998</c:v>
                </c:pt>
                <c:pt idx="93">
                  <c:v>1.2037609999999996</c:v>
                </c:pt>
                <c:pt idx="94">
                  <c:v>1.8714120000000001</c:v>
                </c:pt>
                <c:pt idx="95">
                  <c:v>0.66143300000000005</c:v>
                </c:pt>
                <c:pt idx="96">
                  <c:v>0.369755</c:v>
                </c:pt>
                <c:pt idx="97">
                  <c:v>0.34937000000000007</c:v>
                </c:pt>
                <c:pt idx="98">
                  <c:v>0.28075700000000003</c:v>
                </c:pt>
                <c:pt idx="99">
                  <c:v>0.94934200000000002</c:v>
                </c:pt>
                <c:pt idx="100">
                  <c:v>3.5773440000000001</c:v>
                </c:pt>
                <c:pt idx="101">
                  <c:v>3.5551349999999999</c:v>
                </c:pt>
                <c:pt idx="102">
                  <c:v>2.1064379999999998</c:v>
                </c:pt>
                <c:pt idx="103">
                  <c:v>1.7029729999999998</c:v>
                </c:pt>
                <c:pt idx="104">
                  <c:v>1.1798989999999998</c:v>
                </c:pt>
                <c:pt idx="105">
                  <c:v>1.6787049999999999</c:v>
                </c:pt>
                <c:pt idx="106">
                  <c:v>1.002162</c:v>
                </c:pt>
                <c:pt idx="107">
                  <c:v>0.60709400000000013</c:v>
                </c:pt>
                <c:pt idx="108">
                  <c:v>0.36717600000000006</c:v>
                </c:pt>
                <c:pt idx="109">
                  <c:v>0.31463200000000002</c:v>
                </c:pt>
                <c:pt idx="110">
                  <c:v>0.2633140000000001</c:v>
                </c:pt>
                <c:pt idx="111">
                  <c:v>1.1728850000000002</c:v>
                </c:pt>
                <c:pt idx="112">
                  <c:v>4.2591390000000002</c:v>
                </c:pt>
                <c:pt idx="113">
                  <c:v>3.8149229999999994</c:v>
                </c:pt>
                <c:pt idx="114">
                  <c:v>2.000264</c:v>
                </c:pt>
                <c:pt idx="115">
                  <c:v>1.4060619999999997</c:v>
                </c:pt>
                <c:pt idx="116">
                  <c:v>0.95185000000000008</c:v>
                </c:pt>
                <c:pt idx="117">
                  <c:v>0.80723400000000001</c:v>
                </c:pt>
                <c:pt idx="118">
                  <c:v>1.4274219999999997</c:v>
                </c:pt>
                <c:pt idx="119">
                  <c:v>1.3125899999999999</c:v>
                </c:pt>
                <c:pt idx="120">
                  <c:v>1.0193949999999998</c:v>
                </c:pt>
                <c:pt idx="121">
                  <c:v>0.48949900000000002</c:v>
                </c:pt>
                <c:pt idx="122">
                  <c:v>0.4122630000000001</c:v>
                </c:pt>
                <c:pt idx="123">
                  <c:v>1.4853749999999997</c:v>
                </c:pt>
                <c:pt idx="124">
                  <c:v>3.9208959999999995</c:v>
                </c:pt>
                <c:pt idx="125">
                  <c:v>4.0417959999999997</c:v>
                </c:pt>
                <c:pt idx="126">
                  <c:v>2.5220379999999998</c:v>
                </c:pt>
                <c:pt idx="127">
                  <c:v>1.4703359999999999</c:v>
                </c:pt>
                <c:pt idx="128">
                  <c:v>0.82830400000000004</c:v>
                </c:pt>
                <c:pt idx="129">
                  <c:v>0.68903899999999996</c:v>
                </c:pt>
                <c:pt idx="130">
                  <c:v>0.53160499999999999</c:v>
                </c:pt>
                <c:pt idx="131">
                  <c:v>0.36232300000000006</c:v>
                </c:pt>
                <c:pt idx="132">
                  <c:v>0.422767</c:v>
                </c:pt>
                <c:pt idx="133">
                  <c:v>0.404335</c:v>
                </c:pt>
                <c:pt idx="134">
                  <c:v>0.33801600000000009</c:v>
                </c:pt>
                <c:pt idx="135">
                  <c:v>1.2877319999999999</c:v>
                </c:pt>
                <c:pt idx="136">
                  <c:v>4.0850869999999988</c:v>
                </c:pt>
                <c:pt idx="137">
                  <c:v>4.1291759999999993</c:v>
                </c:pt>
                <c:pt idx="138">
                  <c:v>2.8686240000000001</c:v>
                </c:pt>
                <c:pt idx="139">
                  <c:v>1.7249659999999998</c:v>
                </c:pt>
                <c:pt idx="140">
                  <c:v>1.0659529999999999</c:v>
                </c:pt>
                <c:pt idx="141">
                  <c:v>1.9940440000000001</c:v>
                </c:pt>
                <c:pt idx="142">
                  <c:v>1.2944720000000001</c:v>
                </c:pt>
                <c:pt idx="143">
                  <c:v>0.93108000000000002</c:v>
                </c:pt>
                <c:pt idx="144">
                  <c:v>0.69639499999999999</c:v>
                </c:pt>
                <c:pt idx="145">
                  <c:v>0.5975649999999999</c:v>
                </c:pt>
                <c:pt idx="146">
                  <c:v>1.232845</c:v>
                </c:pt>
                <c:pt idx="147">
                  <c:v>2.5727999999999995</c:v>
                </c:pt>
                <c:pt idx="148">
                  <c:v>3.4245269999999999</c:v>
                </c:pt>
                <c:pt idx="149">
                  <c:v>4.8446699999999998</c:v>
                </c:pt>
                <c:pt idx="150">
                  <c:v>2.8655910000000002</c:v>
                </c:pt>
                <c:pt idx="151">
                  <c:v>1.2044809999999999</c:v>
                </c:pt>
                <c:pt idx="152">
                  <c:v>1.3258969999999999</c:v>
                </c:pt>
                <c:pt idx="153">
                  <c:v>3.344516</c:v>
                </c:pt>
                <c:pt idx="154">
                  <c:v>1.3929400000000001</c:v>
                </c:pt>
                <c:pt idx="155">
                  <c:v>0.70625400000000005</c:v>
                </c:pt>
                <c:pt idx="156">
                  <c:v>0.30737700000000007</c:v>
                </c:pt>
                <c:pt idx="157">
                  <c:v>0.4603540000000001</c:v>
                </c:pt>
                <c:pt idx="158">
                  <c:v>0.41279400000000005</c:v>
                </c:pt>
                <c:pt idx="159">
                  <c:v>1.1105050000000001</c:v>
                </c:pt>
                <c:pt idx="160">
                  <c:v>4.4039929999999998</c:v>
                </c:pt>
                <c:pt idx="161">
                  <c:v>3.832946999999999</c:v>
                </c:pt>
                <c:pt idx="162">
                  <c:v>1.788292</c:v>
                </c:pt>
                <c:pt idx="163">
                  <c:v>1.3215389999999998</c:v>
                </c:pt>
                <c:pt idx="164">
                  <c:v>0.79856299999999991</c:v>
                </c:pt>
                <c:pt idx="165">
                  <c:v>0.60390900000000014</c:v>
                </c:pt>
                <c:pt idx="166">
                  <c:v>1.6176979999999999</c:v>
                </c:pt>
                <c:pt idx="167">
                  <c:v>0.67955900000000014</c:v>
                </c:pt>
                <c:pt idx="168">
                  <c:v>0.42792400000000014</c:v>
                </c:pt>
                <c:pt idx="169">
                  <c:v>0.28487900000000016</c:v>
                </c:pt>
                <c:pt idx="170">
                  <c:v>0.43880700000000006</c:v>
                </c:pt>
                <c:pt idx="171">
                  <c:v>2.523272</c:v>
                </c:pt>
                <c:pt idx="172">
                  <c:v>4.2045349999999981</c:v>
                </c:pt>
                <c:pt idx="173">
                  <c:v>3.4540409999999997</c:v>
                </c:pt>
                <c:pt idx="174">
                  <c:v>2.3320609999999991</c:v>
                </c:pt>
                <c:pt idx="175">
                  <c:v>1.496273</c:v>
                </c:pt>
                <c:pt idx="176">
                  <c:v>1.2173189999999998</c:v>
                </c:pt>
                <c:pt idx="177">
                  <c:v>1.002748</c:v>
                </c:pt>
                <c:pt idx="178">
                  <c:v>0.63900699999999999</c:v>
                </c:pt>
                <c:pt idx="179">
                  <c:v>0.35765800000000003</c:v>
                </c:pt>
                <c:pt idx="180">
                  <c:v>0.24162400000000001</c:v>
                </c:pt>
                <c:pt idx="181">
                  <c:v>0.23048099999999999</c:v>
                </c:pt>
                <c:pt idx="182">
                  <c:v>0.230627</c:v>
                </c:pt>
                <c:pt idx="183">
                  <c:v>1.1476109999999999</c:v>
                </c:pt>
                <c:pt idx="184">
                  <c:v>4.5795599999999999</c:v>
                </c:pt>
                <c:pt idx="185">
                  <c:v>3.2448000000000001</c:v>
                </c:pt>
                <c:pt idx="186">
                  <c:v>2.1090930000000001</c:v>
                </c:pt>
                <c:pt idx="187">
                  <c:v>1.188706</c:v>
                </c:pt>
                <c:pt idx="188">
                  <c:v>0.75593100000000013</c:v>
                </c:pt>
                <c:pt idx="189">
                  <c:v>0.55817799999999984</c:v>
                </c:pt>
                <c:pt idx="190">
                  <c:v>0.38541000000000009</c:v>
                </c:pt>
                <c:pt idx="191">
                  <c:v>0.30733900000000008</c:v>
                </c:pt>
                <c:pt idx="192">
                  <c:v>0.48836800000000008</c:v>
                </c:pt>
                <c:pt idx="193">
                  <c:v>0.4441810000000001</c:v>
                </c:pt>
                <c:pt idx="194">
                  <c:v>0.36232300000000006</c:v>
                </c:pt>
                <c:pt idx="195">
                  <c:v>1.8111870000000001</c:v>
                </c:pt>
                <c:pt idx="196">
                  <c:v>3.2565419999999996</c:v>
                </c:pt>
                <c:pt idx="197">
                  <c:v>4.8462370000000004</c:v>
                </c:pt>
                <c:pt idx="198">
                  <c:v>3.4108759999999996</c:v>
                </c:pt>
                <c:pt idx="199">
                  <c:v>1.863753</c:v>
                </c:pt>
                <c:pt idx="200">
                  <c:v>1.6043750000000001</c:v>
                </c:pt>
                <c:pt idx="201">
                  <c:v>1.3317389999999998</c:v>
                </c:pt>
                <c:pt idx="202">
                  <c:v>0.96497599999999994</c:v>
                </c:pt>
                <c:pt idx="203">
                  <c:v>0.47600600000000004</c:v>
                </c:pt>
                <c:pt idx="204">
                  <c:v>0.37134700000000009</c:v>
                </c:pt>
                <c:pt idx="205">
                  <c:v>0.35613900000000004</c:v>
                </c:pt>
                <c:pt idx="206">
                  <c:v>0.35432200000000014</c:v>
                </c:pt>
                <c:pt idx="207">
                  <c:v>1.70014</c:v>
                </c:pt>
                <c:pt idx="208">
                  <c:v>6.3128690000000001</c:v>
                </c:pt>
                <c:pt idx="209">
                  <c:v>5.6463669999999997</c:v>
                </c:pt>
                <c:pt idx="210">
                  <c:v>2.8128819999999992</c:v>
                </c:pt>
                <c:pt idx="211">
                  <c:v>1.5326759999999999</c:v>
                </c:pt>
                <c:pt idx="212">
                  <c:v>0.96591700000000003</c:v>
                </c:pt>
                <c:pt idx="213">
                  <c:v>1.4698809999999998</c:v>
                </c:pt>
                <c:pt idx="214">
                  <c:v>1.1201830000000002</c:v>
                </c:pt>
                <c:pt idx="215">
                  <c:v>0.58494900000000005</c:v>
                </c:pt>
                <c:pt idx="216">
                  <c:v>0.38143400000000005</c:v>
                </c:pt>
                <c:pt idx="217">
                  <c:v>0.31836100000000006</c:v>
                </c:pt>
                <c:pt idx="218">
                  <c:v>0.31678100000000009</c:v>
                </c:pt>
                <c:pt idx="219">
                  <c:v>0.91070700000000004</c:v>
                </c:pt>
                <c:pt idx="220">
                  <c:v>5.0247369999999991</c:v>
                </c:pt>
                <c:pt idx="221">
                  <c:v>3.581388</c:v>
                </c:pt>
                <c:pt idx="222">
                  <c:v>1.9073599999999999</c:v>
                </c:pt>
                <c:pt idx="223">
                  <c:v>1.2602989999999998</c:v>
                </c:pt>
                <c:pt idx="224">
                  <c:v>1.0286109999999999</c:v>
                </c:pt>
                <c:pt idx="225">
                  <c:v>1.266859</c:v>
                </c:pt>
                <c:pt idx="226">
                  <c:v>0.85569300000000015</c:v>
                </c:pt>
                <c:pt idx="227">
                  <c:v>0.443471</c:v>
                </c:pt>
                <c:pt idx="228">
                  <c:v>0.36471200000000004</c:v>
                </c:pt>
                <c:pt idx="229">
                  <c:v>0.33242600000000011</c:v>
                </c:pt>
                <c:pt idx="230">
                  <c:v>0.30343300000000001</c:v>
                </c:pt>
                <c:pt idx="231">
                  <c:v>1.1002780000000001</c:v>
                </c:pt>
                <c:pt idx="232">
                  <c:v>3.1223070000000002</c:v>
                </c:pt>
                <c:pt idx="233">
                  <c:v>5.4669059999999989</c:v>
                </c:pt>
                <c:pt idx="234">
                  <c:v>3.776421</c:v>
                </c:pt>
                <c:pt idx="235">
                  <c:v>2.2857989999999999</c:v>
                </c:pt>
                <c:pt idx="236">
                  <c:v>1.298665</c:v>
                </c:pt>
                <c:pt idx="237">
                  <c:v>0.93202799999999997</c:v>
                </c:pt>
                <c:pt idx="238">
                  <c:v>0.72384000000000015</c:v>
                </c:pt>
                <c:pt idx="239">
                  <c:v>0.4857510000000001</c:v>
                </c:pt>
              </c:numCache>
            </c:numRef>
          </c:val>
        </c:ser>
        <c:ser>
          <c:idx val="3"/>
          <c:order val="1"/>
          <c:tx>
            <c:v>DRT</c:v>
          </c:tx>
          <c:spPr>
            <a:ln w="12700">
              <a:solidFill>
                <a:srgbClr val="FC082B"/>
              </a:solidFill>
              <a:prstDash val="sysDash"/>
            </a:ln>
          </c:spPr>
          <c:marker>
            <c:symbol val="none"/>
          </c:marker>
          <c:cat>
            <c:numRef>
              <c:f>'08EE004'!$O$1:$O$240</c:f>
              <c:numCache>
                <c:formatCode>m/yyyy</c:formatCode>
                <c:ptCount val="240"/>
                <c:pt idx="0">
                  <c:v>29221</c:v>
                </c:pt>
                <c:pt idx="1">
                  <c:v>29252</c:v>
                </c:pt>
                <c:pt idx="2">
                  <c:v>29281</c:v>
                </c:pt>
                <c:pt idx="3">
                  <c:v>29312</c:v>
                </c:pt>
                <c:pt idx="4">
                  <c:v>29342</c:v>
                </c:pt>
                <c:pt idx="5">
                  <c:v>29373</c:v>
                </c:pt>
                <c:pt idx="6">
                  <c:v>29403</c:v>
                </c:pt>
                <c:pt idx="7">
                  <c:v>29434</c:v>
                </c:pt>
                <c:pt idx="8">
                  <c:v>29465</c:v>
                </c:pt>
                <c:pt idx="9">
                  <c:v>29495</c:v>
                </c:pt>
                <c:pt idx="10">
                  <c:v>29526</c:v>
                </c:pt>
                <c:pt idx="11">
                  <c:v>29556</c:v>
                </c:pt>
                <c:pt idx="12">
                  <c:v>29587</c:v>
                </c:pt>
                <c:pt idx="13">
                  <c:v>29618</c:v>
                </c:pt>
                <c:pt idx="14">
                  <c:v>29646</c:v>
                </c:pt>
                <c:pt idx="15">
                  <c:v>29677</c:v>
                </c:pt>
                <c:pt idx="16">
                  <c:v>29707</c:v>
                </c:pt>
                <c:pt idx="17">
                  <c:v>29738</c:v>
                </c:pt>
                <c:pt idx="18">
                  <c:v>29768</c:v>
                </c:pt>
                <c:pt idx="19">
                  <c:v>29799</c:v>
                </c:pt>
                <c:pt idx="20">
                  <c:v>29830</c:v>
                </c:pt>
                <c:pt idx="21">
                  <c:v>29860</c:v>
                </c:pt>
                <c:pt idx="22">
                  <c:v>29891</c:v>
                </c:pt>
                <c:pt idx="23">
                  <c:v>29921</c:v>
                </c:pt>
                <c:pt idx="24">
                  <c:v>29952</c:v>
                </c:pt>
                <c:pt idx="25">
                  <c:v>29983</c:v>
                </c:pt>
                <c:pt idx="26">
                  <c:v>30011</c:v>
                </c:pt>
                <c:pt idx="27">
                  <c:v>30042</c:v>
                </c:pt>
                <c:pt idx="28">
                  <c:v>30072</c:v>
                </c:pt>
                <c:pt idx="29">
                  <c:v>30103</c:v>
                </c:pt>
                <c:pt idx="30">
                  <c:v>30133</c:v>
                </c:pt>
                <c:pt idx="31">
                  <c:v>30164</c:v>
                </c:pt>
                <c:pt idx="32">
                  <c:v>30195</c:v>
                </c:pt>
                <c:pt idx="33">
                  <c:v>30225</c:v>
                </c:pt>
                <c:pt idx="34">
                  <c:v>30256</c:v>
                </c:pt>
                <c:pt idx="35">
                  <c:v>30286</c:v>
                </c:pt>
                <c:pt idx="36">
                  <c:v>30317</c:v>
                </c:pt>
                <c:pt idx="37">
                  <c:v>30348</c:v>
                </c:pt>
                <c:pt idx="38">
                  <c:v>30376</c:v>
                </c:pt>
                <c:pt idx="39">
                  <c:v>30407</c:v>
                </c:pt>
                <c:pt idx="40">
                  <c:v>30437</c:v>
                </c:pt>
                <c:pt idx="41">
                  <c:v>30468</c:v>
                </c:pt>
                <c:pt idx="42">
                  <c:v>30498</c:v>
                </c:pt>
                <c:pt idx="43">
                  <c:v>30529</c:v>
                </c:pt>
                <c:pt idx="44">
                  <c:v>30560</c:v>
                </c:pt>
                <c:pt idx="45">
                  <c:v>30590</c:v>
                </c:pt>
                <c:pt idx="46">
                  <c:v>30621</c:v>
                </c:pt>
                <c:pt idx="47">
                  <c:v>30651</c:v>
                </c:pt>
                <c:pt idx="48">
                  <c:v>30682</c:v>
                </c:pt>
                <c:pt idx="49">
                  <c:v>30713</c:v>
                </c:pt>
                <c:pt idx="50">
                  <c:v>30742</c:v>
                </c:pt>
                <c:pt idx="51">
                  <c:v>30773</c:v>
                </c:pt>
                <c:pt idx="52">
                  <c:v>30803</c:v>
                </c:pt>
                <c:pt idx="53">
                  <c:v>30834</c:v>
                </c:pt>
                <c:pt idx="54">
                  <c:v>30864</c:v>
                </c:pt>
                <c:pt idx="55">
                  <c:v>30895</c:v>
                </c:pt>
                <c:pt idx="56">
                  <c:v>30926</c:v>
                </c:pt>
                <c:pt idx="57">
                  <c:v>30956</c:v>
                </c:pt>
                <c:pt idx="58">
                  <c:v>30987</c:v>
                </c:pt>
                <c:pt idx="59">
                  <c:v>31017</c:v>
                </c:pt>
                <c:pt idx="60">
                  <c:v>31048</c:v>
                </c:pt>
                <c:pt idx="61">
                  <c:v>31079</c:v>
                </c:pt>
                <c:pt idx="62">
                  <c:v>31107</c:v>
                </c:pt>
                <c:pt idx="63">
                  <c:v>31138</c:v>
                </c:pt>
                <c:pt idx="64">
                  <c:v>31168</c:v>
                </c:pt>
                <c:pt idx="65">
                  <c:v>31199</c:v>
                </c:pt>
                <c:pt idx="66">
                  <c:v>31229</c:v>
                </c:pt>
                <c:pt idx="67">
                  <c:v>31260</c:v>
                </c:pt>
                <c:pt idx="68">
                  <c:v>31291</c:v>
                </c:pt>
                <c:pt idx="69">
                  <c:v>31321</c:v>
                </c:pt>
                <c:pt idx="70">
                  <c:v>31352</c:v>
                </c:pt>
                <c:pt idx="71">
                  <c:v>31382</c:v>
                </c:pt>
                <c:pt idx="72">
                  <c:v>31413</c:v>
                </c:pt>
                <c:pt idx="73">
                  <c:v>31444</c:v>
                </c:pt>
                <c:pt idx="74">
                  <c:v>31472</c:v>
                </c:pt>
                <c:pt idx="75">
                  <c:v>31503</c:v>
                </c:pt>
                <c:pt idx="76">
                  <c:v>31533</c:v>
                </c:pt>
                <c:pt idx="77">
                  <c:v>31564</c:v>
                </c:pt>
                <c:pt idx="78">
                  <c:v>31594</c:v>
                </c:pt>
                <c:pt idx="79">
                  <c:v>31625</c:v>
                </c:pt>
                <c:pt idx="80">
                  <c:v>31656</c:v>
                </c:pt>
                <c:pt idx="81">
                  <c:v>31686</c:v>
                </c:pt>
                <c:pt idx="82">
                  <c:v>31717</c:v>
                </c:pt>
                <c:pt idx="83">
                  <c:v>31747</c:v>
                </c:pt>
                <c:pt idx="84">
                  <c:v>31778</c:v>
                </c:pt>
                <c:pt idx="85">
                  <c:v>31809</c:v>
                </c:pt>
                <c:pt idx="86">
                  <c:v>31837</c:v>
                </c:pt>
                <c:pt idx="87">
                  <c:v>31868</c:v>
                </c:pt>
                <c:pt idx="88">
                  <c:v>31898</c:v>
                </c:pt>
                <c:pt idx="89">
                  <c:v>31929</c:v>
                </c:pt>
                <c:pt idx="90">
                  <c:v>31959</c:v>
                </c:pt>
                <c:pt idx="91">
                  <c:v>31990</c:v>
                </c:pt>
                <c:pt idx="92">
                  <c:v>32021</c:v>
                </c:pt>
                <c:pt idx="93">
                  <c:v>32051</c:v>
                </c:pt>
                <c:pt idx="94">
                  <c:v>32082</c:v>
                </c:pt>
                <c:pt idx="95">
                  <c:v>32112</c:v>
                </c:pt>
                <c:pt idx="96">
                  <c:v>32143</c:v>
                </c:pt>
                <c:pt idx="97">
                  <c:v>32174</c:v>
                </c:pt>
                <c:pt idx="98">
                  <c:v>32203</c:v>
                </c:pt>
                <c:pt idx="99">
                  <c:v>32234</c:v>
                </c:pt>
                <c:pt idx="100">
                  <c:v>32264</c:v>
                </c:pt>
                <c:pt idx="101">
                  <c:v>32295</c:v>
                </c:pt>
                <c:pt idx="102">
                  <c:v>32325</c:v>
                </c:pt>
                <c:pt idx="103">
                  <c:v>32356</c:v>
                </c:pt>
                <c:pt idx="104">
                  <c:v>32387</c:v>
                </c:pt>
                <c:pt idx="105">
                  <c:v>32417</c:v>
                </c:pt>
                <c:pt idx="106">
                  <c:v>32448</c:v>
                </c:pt>
                <c:pt idx="107">
                  <c:v>32478</c:v>
                </c:pt>
                <c:pt idx="108">
                  <c:v>32509</c:v>
                </c:pt>
                <c:pt idx="109">
                  <c:v>32540</c:v>
                </c:pt>
                <c:pt idx="110">
                  <c:v>32568</c:v>
                </c:pt>
                <c:pt idx="111">
                  <c:v>32599</c:v>
                </c:pt>
                <c:pt idx="112">
                  <c:v>32629</c:v>
                </c:pt>
                <c:pt idx="113">
                  <c:v>32660</c:v>
                </c:pt>
                <c:pt idx="114">
                  <c:v>32690</c:v>
                </c:pt>
                <c:pt idx="115">
                  <c:v>32721</c:v>
                </c:pt>
                <c:pt idx="116">
                  <c:v>32752</c:v>
                </c:pt>
                <c:pt idx="117">
                  <c:v>32782</c:v>
                </c:pt>
                <c:pt idx="118">
                  <c:v>32813</c:v>
                </c:pt>
                <c:pt idx="119">
                  <c:v>32843</c:v>
                </c:pt>
                <c:pt idx="120">
                  <c:v>32874</c:v>
                </c:pt>
                <c:pt idx="121">
                  <c:v>32905</c:v>
                </c:pt>
                <c:pt idx="122">
                  <c:v>32933</c:v>
                </c:pt>
                <c:pt idx="123">
                  <c:v>32964</c:v>
                </c:pt>
                <c:pt idx="124">
                  <c:v>32994</c:v>
                </c:pt>
                <c:pt idx="125">
                  <c:v>33025</c:v>
                </c:pt>
                <c:pt idx="126">
                  <c:v>33055</c:v>
                </c:pt>
                <c:pt idx="127">
                  <c:v>33086</c:v>
                </c:pt>
                <c:pt idx="128">
                  <c:v>33117</c:v>
                </c:pt>
                <c:pt idx="129">
                  <c:v>33147</c:v>
                </c:pt>
                <c:pt idx="130">
                  <c:v>33178</c:v>
                </c:pt>
                <c:pt idx="131">
                  <c:v>33208</c:v>
                </c:pt>
                <c:pt idx="132">
                  <c:v>33239</c:v>
                </c:pt>
                <c:pt idx="133">
                  <c:v>33270</c:v>
                </c:pt>
                <c:pt idx="134">
                  <c:v>33298</c:v>
                </c:pt>
                <c:pt idx="135">
                  <c:v>33329</c:v>
                </c:pt>
                <c:pt idx="136">
                  <c:v>33359</c:v>
                </c:pt>
                <c:pt idx="137">
                  <c:v>33390</c:v>
                </c:pt>
                <c:pt idx="138">
                  <c:v>33420</c:v>
                </c:pt>
                <c:pt idx="139">
                  <c:v>33451</c:v>
                </c:pt>
                <c:pt idx="140">
                  <c:v>33482</c:v>
                </c:pt>
                <c:pt idx="141">
                  <c:v>33512</c:v>
                </c:pt>
                <c:pt idx="142">
                  <c:v>33543</c:v>
                </c:pt>
                <c:pt idx="143">
                  <c:v>33573</c:v>
                </c:pt>
                <c:pt idx="144">
                  <c:v>33604</c:v>
                </c:pt>
                <c:pt idx="145">
                  <c:v>33635</c:v>
                </c:pt>
                <c:pt idx="146">
                  <c:v>33664</c:v>
                </c:pt>
                <c:pt idx="147">
                  <c:v>33695</c:v>
                </c:pt>
                <c:pt idx="148">
                  <c:v>33725</c:v>
                </c:pt>
                <c:pt idx="149">
                  <c:v>33756</c:v>
                </c:pt>
                <c:pt idx="150">
                  <c:v>33786</c:v>
                </c:pt>
                <c:pt idx="151">
                  <c:v>33817</c:v>
                </c:pt>
                <c:pt idx="152">
                  <c:v>33848</c:v>
                </c:pt>
                <c:pt idx="153">
                  <c:v>33878</c:v>
                </c:pt>
                <c:pt idx="154">
                  <c:v>33909</c:v>
                </c:pt>
                <c:pt idx="155">
                  <c:v>33939</c:v>
                </c:pt>
                <c:pt idx="156">
                  <c:v>33970</c:v>
                </c:pt>
                <c:pt idx="157">
                  <c:v>34001</c:v>
                </c:pt>
                <c:pt idx="158">
                  <c:v>34029</c:v>
                </c:pt>
                <c:pt idx="159">
                  <c:v>34060</c:v>
                </c:pt>
                <c:pt idx="160">
                  <c:v>34090</c:v>
                </c:pt>
                <c:pt idx="161">
                  <c:v>34121</c:v>
                </c:pt>
                <c:pt idx="162">
                  <c:v>34151</c:v>
                </c:pt>
                <c:pt idx="163">
                  <c:v>34182</c:v>
                </c:pt>
                <c:pt idx="164">
                  <c:v>34213</c:v>
                </c:pt>
                <c:pt idx="165">
                  <c:v>34243</c:v>
                </c:pt>
                <c:pt idx="166">
                  <c:v>34274</c:v>
                </c:pt>
                <c:pt idx="167">
                  <c:v>34304</c:v>
                </c:pt>
                <c:pt idx="168">
                  <c:v>34335</c:v>
                </c:pt>
                <c:pt idx="169">
                  <c:v>34366</c:v>
                </c:pt>
                <c:pt idx="170">
                  <c:v>34394</c:v>
                </c:pt>
                <c:pt idx="171">
                  <c:v>34425</c:v>
                </c:pt>
                <c:pt idx="172">
                  <c:v>34455</c:v>
                </c:pt>
                <c:pt idx="173">
                  <c:v>34486</c:v>
                </c:pt>
                <c:pt idx="174">
                  <c:v>34516</c:v>
                </c:pt>
                <c:pt idx="175">
                  <c:v>34547</c:v>
                </c:pt>
                <c:pt idx="176">
                  <c:v>34578</c:v>
                </c:pt>
                <c:pt idx="177">
                  <c:v>34608</c:v>
                </c:pt>
                <c:pt idx="178">
                  <c:v>34639</c:v>
                </c:pt>
                <c:pt idx="179">
                  <c:v>34669</c:v>
                </c:pt>
                <c:pt idx="180">
                  <c:v>34700</c:v>
                </c:pt>
                <c:pt idx="181">
                  <c:v>34731</c:v>
                </c:pt>
                <c:pt idx="182">
                  <c:v>34759</c:v>
                </c:pt>
                <c:pt idx="183">
                  <c:v>34790</c:v>
                </c:pt>
                <c:pt idx="184">
                  <c:v>34820</c:v>
                </c:pt>
                <c:pt idx="185">
                  <c:v>34851</c:v>
                </c:pt>
                <c:pt idx="186">
                  <c:v>34881</c:v>
                </c:pt>
                <c:pt idx="187">
                  <c:v>34912</c:v>
                </c:pt>
                <c:pt idx="188">
                  <c:v>34943</c:v>
                </c:pt>
                <c:pt idx="189">
                  <c:v>34973</c:v>
                </c:pt>
                <c:pt idx="190">
                  <c:v>35004</c:v>
                </c:pt>
                <c:pt idx="191">
                  <c:v>35034</c:v>
                </c:pt>
                <c:pt idx="192">
                  <c:v>35065</c:v>
                </c:pt>
                <c:pt idx="193">
                  <c:v>35096</c:v>
                </c:pt>
                <c:pt idx="194">
                  <c:v>35125</c:v>
                </c:pt>
                <c:pt idx="195">
                  <c:v>35156</c:v>
                </c:pt>
                <c:pt idx="196">
                  <c:v>35186</c:v>
                </c:pt>
                <c:pt idx="197">
                  <c:v>35217</c:v>
                </c:pt>
                <c:pt idx="198">
                  <c:v>35247</c:v>
                </c:pt>
                <c:pt idx="199">
                  <c:v>35278</c:v>
                </c:pt>
                <c:pt idx="200">
                  <c:v>35309</c:v>
                </c:pt>
                <c:pt idx="201">
                  <c:v>35339</c:v>
                </c:pt>
                <c:pt idx="202">
                  <c:v>35370</c:v>
                </c:pt>
                <c:pt idx="203">
                  <c:v>35400</c:v>
                </c:pt>
                <c:pt idx="204">
                  <c:v>35431</c:v>
                </c:pt>
                <c:pt idx="205">
                  <c:v>35462</c:v>
                </c:pt>
                <c:pt idx="206">
                  <c:v>35490</c:v>
                </c:pt>
                <c:pt idx="207">
                  <c:v>35521</c:v>
                </c:pt>
                <c:pt idx="208">
                  <c:v>35551</c:v>
                </c:pt>
                <c:pt idx="209">
                  <c:v>35582</c:v>
                </c:pt>
                <c:pt idx="210">
                  <c:v>35612</c:v>
                </c:pt>
                <c:pt idx="211">
                  <c:v>35643</c:v>
                </c:pt>
                <c:pt idx="212">
                  <c:v>35674</c:v>
                </c:pt>
                <c:pt idx="213">
                  <c:v>35704</c:v>
                </c:pt>
                <c:pt idx="214">
                  <c:v>35735</c:v>
                </c:pt>
                <c:pt idx="215">
                  <c:v>35765</c:v>
                </c:pt>
                <c:pt idx="216">
                  <c:v>35796</c:v>
                </c:pt>
                <c:pt idx="217">
                  <c:v>35827</c:v>
                </c:pt>
                <c:pt idx="218">
                  <c:v>35855</c:v>
                </c:pt>
                <c:pt idx="219">
                  <c:v>35886</c:v>
                </c:pt>
                <c:pt idx="220">
                  <c:v>35916</c:v>
                </c:pt>
                <c:pt idx="221">
                  <c:v>35947</c:v>
                </c:pt>
                <c:pt idx="222">
                  <c:v>35977</c:v>
                </c:pt>
                <c:pt idx="223">
                  <c:v>36008</c:v>
                </c:pt>
                <c:pt idx="224">
                  <c:v>36039</c:v>
                </c:pt>
                <c:pt idx="225">
                  <c:v>36069</c:v>
                </c:pt>
                <c:pt idx="226">
                  <c:v>36100</c:v>
                </c:pt>
                <c:pt idx="227">
                  <c:v>36130</c:v>
                </c:pt>
                <c:pt idx="228">
                  <c:v>36161</c:v>
                </c:pt>
                <c:pt idx="229">
                  <c:v>36192</c:v>
                </c:pt>
                <c:pt idx="230">
                  <c:v>36220</c:v>
                </c:pt>
                <c:pt idx="231">
                  <c:v>36251</c:v>
                </c:pt>
                <c:pt idx="232">
                  <c:v>36281</c:v>
                </c:pt>
                <c:pt idx="233">
                  <c:v>36312</c:v>
                </c:pt>
                <c:pt idx="234">
                  <c:v>36342</c:v>
                </c:pt>
                <c:pt idx="235">
                  <c:v>36373</c:v>
                </c:pt>
                <c:pt idx="236">
                  <c:v>36404</c:v>
                </c:pt>
                <c:pt idx="237">
                  <c:v>36434</c:v>
                </c:pt>
                <c:pt idx="238">
                  <c:v>36465</c:v>
                </c:pt>
                <c:pt idx="239">
                  <c:v>36495</c:v>
                </c:pt>
              </c:numCache>
            </c:numRef>
          </c:cat>
          <c:val>
            <c:numRef>
              <c:f>'08EE004'!$Q$1:$Q$240</c:f>
              <c:numCache>
                <c:formatCode>General</c:formatCode>
                <c:ptCount val="240"/>
                <c:pt idx="0">
                  <c:v>0.63765300000000014</c:v>
                </c:pt>
                <c:pt idx="1">
                  <c:v>0.58058199999999982</c:v>
                </c:pt>
                <c:pt idx="2">
                  <c:v>0.64306900000000011</c:v>
                </c:pt>
                <c:pt idx="3">
                  <c:v>0.99251099999999992</c:v>
                </c:pt>
                <c:pt idx="4">
                  <c:v>1.6432009999999999</c:v>
                </c:pt>
                <c:pt idx="5">
                  <c:v>2.6679180000000002</c:v>
                </c:pt>
                <c:pt idx="6">
                  <c:v>0.65856999999999999</c:v>
                </c:pt>
                <c:pt idx="7">
                  <c:v>0.32533400000000007</c:v>
                </c:pt>
                <c:pt idx="8">
                  <c:v>0.67264600000000019</c:v>
                </c:pt>
                <c:pt idx="9">
                  <c:v>1.2027509999999999</c:v>
                </c:pt>
                <c:pt idx="10">
                  <c:v>2.0137619999999998</c:v>
                </c:pt>
                <c:pt idx="11">
                  <c:v>2.1288449999999997</c:v>
                </c:pt>
                <c:pt idx="12">
                  <c:v>1.793587</c:v>
                </c:pt>
                <c:pt idx="13">
                  <c:v>1.553882</c:v>
                </c:pt>
                <c:pt idx="14">
                  <c:v>1.2407659999999998</c:v>
                </c:pt>
                <c:pt idx="15">
                  <c:v>1.3962950000000001</c:v>
                </c:pt>
                <c:pt idx="16">
                  <c:v>2.128425</c:v>
                </c:pt>
                <c:pt idx="17">
                  <c:v>2.7412380000000001</c:v>
                </c:pt>
                <c:pt idx="18">
                  <c:v>2.0842549999999997</c:v>
                </c:pt>
                <c:pt idx="19">
                  <c:v>0.31240600000000007</c:v>
                </c:pt>
                <c:pt idx="20">
                  <c:v>0.28214400000000001</c:v>
                </c:pt>
                <c:pt idx="21">
                  <c:v>0.37583900000000009</c:v>
                </c:pt>
                <c:pt idx="22">
                  <c:v>0.69182699999999997</c:v>
                </c:pt>
                <c:pt idx="23">
                  <c:v>0.51080400000000004</c:v>
                </c:pt>
                <c:pt idx="24">
                  <c:v>0.38173800000000002</c:v>
                </c:pt>
                <c:pt idx="25">
                  <c:v>0.27265300000000003</c:v>
                </c:pt>
                <c:pt idx="26">
                  <c:v>0.47198200000000007</c:v>
                </c:pt>
                <c:pt idx="27">
                  <c:v>1.2557309999999997</c:v>
                </c:pt>
                <c:pt idx="28">
                  <c:v>2.3333200000000001</c:v>
                </c:pt>
                <c:pt idx="29">
                  <c:v>4.4507120000000002</c:v>
                </c:pt>
                <c:pt idx="30">
                  <c:v>0.88807999999999998</c:v>
                </c:pt>
                <c:pt idx="31">
                  <c:v>0.23542800000000003</c:v>
                </c:pt>
                <c:pt idx="32">
                  <c:v>0.3150440000000001</c:v>
                </c:pt>
                <c:pt idx="33">
                  <c:v>0.728356</c:v>
                </c:pt>
                <c:pt idx="34">
                  <c:v>0.67836000000000007</c:v>
                </c:pt>
                <c:pt idx="35">
                  <c:v>0.457951</c:v>
                </c:pt>
                <c:pt idx="36">
                  <c:v>0.419547</c:v>
                </c:pt>
                <c:pt idx="37">
                  <c:v>0.47730900000000009</c:v>
                </c:pt>
                <c:pt idx="38">
                  <c:v>0.82350999999999996</c:v>
                </c:pt>
                <c:pt idx="39">
                  <c:v>2.1256219999999999</c:v>
                </c:pt>
                <c:pt idx="40">
                  <c:v>1.6900470000000003</c:v>
                </c:pt>
                <c:pt idx="41">
                  <c:v>0.77746499999999996</c:v>
                </c:pt>
                <c:pt idx="42">
                  <c:v>0.62682700000000013</c:v>
                </c:pt>
                <c:pt idx="43">
                  <c:v>0.32685100000000006</c:v>
                </c:pt>
                <c:pt idx="44">
                  <c:v>0.65668300000000013</c:v>
                </c:pt>
                <c:pt idx="45">
                  <c:v>1.0480799999999999</c:v>
                </c:pt>
                <c:pt idx="46">
                  <c:v>1.1063289999999999</c:v>
                </c:pt>
                <c:pt idx="47">
                  <c:v>0.61794400000000016</c:v>
                </c:pt>
                <c:pt idx="48">
                  <c:v>1.052859</c:v>
                </c:pt>
                <c:pt idx="49">
                  <c:v>1.4199439999999997</c:v>
                </c:pt>
                <c:pt idx="50">
                  <c:v>1.213257</c:v>
                </c:pt>
                <c:pt idx="51">
                  <c:v>1.0546979999999999</c:v>
                </c:pt>
                <c:pt idx="52">
                  <c:v>1.4441239999999997</c:v>
                </c:pt>
                <c:pt idx="53">
                  <c:v>3.2549739999999998</c:v>
                </c:pt>
                <c:pt idx="54">
                  <c:v>1.7490429999999999</c:v>
                </c:pt>
                <c:pt idx="55">
                  <c:v>0.54798899999999984</c:v>
                </c:pt>
                <c:pt idx="56">
                  <c:v>0.65962900000000024</c:v>
                </c:pt>
                <c:pt idx="57">
                  <c:v>1.6863630000000001</c:v>
                </c:pt>
                <c:pt idx="58">
                  <c:v>1.1301289999999999</c:v>
                </c:pt>
                <c:pt idx="59">
                  <c:v>0.912574</c:v>
                </c:pt>
                <c:pt idx="60">
                  <c:v>0.61363900000000016</c:v>
                </c:pt>
                <c:pt idx="61">
                  <c:v>0.54819399999999996</c:v>
                </c:pt>
                <c:pt idx="62">
                  <c:v>0.70554799999999984</c:v>
                </c:pt>
                <c:pt idx="63">
                  <c:v>1.4604309999999998</c:v>
                </c:pt>
                <c:pt idx="64">
                  <c:v>3.5110549999999994</c:v>
                </c:pt>
                <c:pt idx="65">
                  <c:v>4.1464939999999997</c:v>
                </c:pt>
                <c:pt idx="66">
                  <c:v>1.293051</c:v>
                </c:pt>
                <c:pt idx="67">
                  <c:v>0.26877800000000002</c:v>
                </c:pt>
                <c:pt idx="68">
                  <c:v>0.32944100000000009</c:v>
                </c:pt>
                <c:pt idx="69">
                  <c:v>0.90887399999999996</c:v>
                </c:pt>
                <c:pt idx="70">
                  <c:v>0.77726799999999996</c:v>
                </c:pt>
                <c:pt idx="71">
                  <c:v>0.56271400000000005</c:v>
                </c:pt>
                <c:pt idx="72">
                  <c:v>0.52693199999999996</c:v>
                </c:pt>
                <c:pt idx="73">
                  <c:v>0.64923399999999998</c:v>
                </c:pt>
                <c:pt idx="74">
                  <c:v>1.0980470000000002</c:v>
                </c:pt>
                <c:pt idx="75">
                  <c:v>1.2557139999999998</c:v>
                </c:pt>
                <c:pt idx="76">
                  <c:v>1.8636919999999997</c:v>
                </c:pt>
                <c:pt idx="77">
                  <c:v>4.5316390000000011</c:v>
                </c:pt>
                <c:pt idx="78">
                  <c:v>1.7298999999999998</c:v>
                </c:pt>
                <c:pt idx="79">
                  <c:v>0.2805760000000001</c:v>
                </c:pt>
                <c:pt idx="80">
                  <c:v>0.35931500000000005</c:v>
                </c:pt>
                <c:pt idx="81">
                  <c:v>0.49277900000000002</c:v>
                </c:pt>
                <c:pt idx="82">
                  <c:v>0.87513200000000002</c:v>
                </c:pt>
                <c:pt idx="83">
                  <c:v>0.78991400000000001</c:v>
                </c:pt>
                <c:pt idx="84">
                  <c:v>0.95282100000000014</c:v>
                </c:pt>
                <c:pt idx="85">
                  <c:v>0.86367700000000014</c:v>
                </c:pt>
                <c:pt idx="86">
                  <c:v>1.1119019999999997</c:v>
                </c:pt>
                <c:pt idx="87">
                  <c:v>1.655019</c:v>
                </c:pt>
                <c:pt idx="88">
                  <c:v>3.0031840000000005</c:v>
                </c:pt>
                <c:pt idx="89">
                  <c:v>4.156898</c:v>
                </c:pt>
                <c:pt idx="90">
                  <c:v>1.5739899999999998</c:v>
                </c:pt>
                <c:pt idx="91">
                  <c:v>0.34053600000000001</c:v>
                </c:pt>
                <c:pt idx="92">
                  <c:v>0.97146999999999983</c:v>
                </c:pt>
                <c:pt idx="93">
                  <c:v>1.5719009999999998</c:v>
                </c:pt>
                <c:pt idx="94">
                  <c:v>2.510621</c:v>
                </c:pt>
                <c:pt idx="95">
                  <c:v>1.518432</c:v>
                </c:pt>
                <c:pt idx="96">
                  <c:v>1.0359079999999998</c:v>
                </c:pt>
                <c:pt idx="97">
                  <c:v>0.75066600000000017</c:v>
                </c:pt>
                <c:pt idx="98">
                  <c:v>0.894235</c:v>
                </c:pt>
                <c:pt idx="99">
                  <c:v>1.7712259999999997</c:v>
                </c:pt>
                <c:pt idx="100">
                  <c:v>3.2108159999999994</c:v>
                </c:pt>
                <c:pt idx="101">
                  <c:v>3.1634720000000001</c:v>
                </c:pt>
                <c:pt idx="102">
                  <c:v>2.1116619999999995</c:v>
                </c:pt>
                <c:pt idx="103">
                  <c:v>0.48905900000000002</c:v>
                </c:pt>
                <c:pt idx="104">
                  <c:v>0.62358499999999983</c:v>
                </c:pt>
                <c:pt idx="105">
                  <c:v>1.2866979999999999</c:v>
                </c:pt>
                <c:pt idx="106">
                  <c:v>1.5112379999999999</c:v>
                </c:pt>
                <c:pt idx="107">
                  <c:v>1.3565119999999999</c:v>
                </c:pt>
                <c:pt idx="108">
                  <c:v>1.293147</c:v>
                </c:pt>
                <c:pt idx="109">
                  <c:v>1.1726939999999999</c:v>
                </c:pt>
                <c:pt idx="110">
                  <c:v>1.0394939999999997</c:v>
                </c:pt>
                <c:pt idx="111">
                  <c:v>1.5879969999999999</c:v>
                </c:pt>
                <c:pt idx="112">
                  <c:v>2.8741589999999997</c:v>
                </c:pt>
                <c:pt idx="113">
                  <c:v>2.734947</c:v>
                </c:pt>
                <c:pt idx="114">
                  <c:v>0.44023300000000004</c:v>
                </c:pt>
                <c:pt idx="115">
                  <c:v>0.28615400000000002</c:v>
                </c:pt>
                <c:pt idx="116">
                  <c:v>0.15974400000000005</c:v>
                </c:pt>
                <c:pt idx="117">
                  <c:v>0.46021600000000001</c:v>
                </c:pt>
                <c:pt idx="118">
                  <c:v>1.101288</c:v>
                </c:pt>
                <c:pt idx="119">
                  <c:v>1.618881</c:v>
                </c:pt>
                <c:pt idx="120">
                  <c:v>1.3162119999999999</c:v>
                </c:pt>
                <c:pt idx="121">
                  <c:v>0.96471600000000002</c:v>
                </c:pt>
                <c:pt idx="122">
                  <c:v>1.0689039999999999</c:v>
                </c:pt>
                <c:pt idx="123">
                  <c:v>1.7812979999999998</c:v>
                </c:pt>
                <c:pt idx="124">
                  <c:v>3.3934340000000001</c:v>
                </c:pt>
                <c:pt idx="125">
                  <c:v>6.2122250000000001</c:v>
                </c:pt>
                <c:pt idx="126">
                  <c:v>1.6200330000000001</c:v>
                </c:pt>
                <c:pt idx="127">
                  <c:v>0.3492650000000001</c:v>
                </c:pt>
                <c:pt idx="128">
                  <c:v>0.18591100000000002</c:v>
                </c:pt>
                <c:pt idx="129">
                  <c:v>0.93460399999999999</c:v>
                </c:pt>
                <c:pt idx="130">
                  <c:v>1.023917</c:v>
                </c:pt>
                <c:pt idx="131">
                  <c:v>1.5567489999999999</c:v>
                </c:pt>
                <c:pt idx="132">
                  <c:v>0.93843599999999994</c:v>
                </c:pt>
                <c:pt idx="133">
                  <c:v>1.0238399999999999</c:v>
                </c:pt>
                <c:pt idx="134">
                  <c:v>1.154064</c:v>
                </c:pt>
                <c:pt idx="135">
                  <c:v>2.2786629999999994</c:v>
                </c:pt>
                <c:pt idx="136">
                  <c:v>3.6110079999999996</c:v>
                </c:pt>
                <c:pt idx="137">
                  <c:v>1.1277470000000001</c:v>
                </c:pt>
                <c:pt idx="138">
                  <c:v>0.80703100000000005</c:v>
                </c:pt>
                <c:pt idx="139">
                  <c:v>0.68445999999999996</c:v>
                </c:pt>
                <c:pt idx="140">
                  <c:v>0.76045799999999997</c:v>
                </c:pt>
                <c:pt idx="141">
                  <c:v>1.775555</c:v>
                </c:pt>
                <c:pt idx="142">
                  <c:v>3.3951749999999996</c:v>
                </c:pt>
                <c:pt idx="143">
                  <c:v>2.1525689999999997</c:v>
                </c:pt>
                <c:pt idx="144">
                  <c:v>1.612066</c:v>
                </c:pt>
                <c:pt idx="145">
                  <c:v>1.6325750000000001</c:v>
                </c:pt>
                <c:pt idx="146">
                  <c:v>3.6659109999999999</c:v>
                </c:pt>
                <c:pt idx="147">
                  <c:v>4.247547</c:v>
                </c:pt>
                <c:pt idx="148">
                  <c:v>6.9639449999999989</c:v>
                </c:pt>
                <c:pt idx="149">
                  <c:v>7.5293299999999999</c:v>
                </c:pt>
                <c:pt idx="150">
                  <c:v>1.2754219999999998</c:v>
                </c:pt>
                <c:pt idx="151">
                  <c:v>0.25314899999999996</c:v>
                </c:pt>
                <c:pt idx="152">
                  <c:v>1.3574809999999999</c:v>
                </c:pt>
                <c:pt idx="153">
                  <c:v>1.5817259999999997</c:v>
                </c:pt>
                <c:pt idx="154">
                  <c:v>1.3527480000000001</c:v>
                </c:pt>
                <c:pt idx="155">
                  <c:v>1.0016929999999997</c:v>
                </c:pt>
                <c:pt idx="156">
                  <c:v>0.87174600000000013</c:v>
                </c:pt>
                <c:pt idx="157">
                  <c:v>3.3626679999999993</c:v>
                </c:pt>
                <c:pt idx="158">
                  <c:v>2.656596</c:v>
                </c:pt>
                <c:pt idx="159">
                  <c:v>2.2223459999999995</c:v>
                </c:pt>
                <c:pt idx="160">
                  <c:v>2.2389709999999998</c:v>
                </c:pt>
                <c:pt idx="161">
                  <c:v>0.50069200000000003</c:v>
                </c:pt>
                <c:pt idx="162">
                  <c:v>0.2278</c:v>
                </c:pt>
                <c:pt idx="163">
                  <c:v>7.3519000000000001E-2</c:v>
                </c:pt>
                <c:pt idx="164">
                  <c:v>3.6810000000000002E-2</c:v>
                </c:pt>
                <c:pt idx="165">
                  <c:v>3.808700000000001E-2</c:v>
                </c:pt>
                <c:pt idx="166">
                  <c:v>0.31960700000000009</c:v>
                </c:pt>
                <c:pt idx="167">
                  <c:v>0.30438300000000007</c:v>
                </c:pt>
                <c:pt idx="168">
                  <c:v>0.22896100000000003</c:v>
                </c:pt>
                <c:pt idx="169">
                  <c:v>0.20073600000000003</c:v>
                </c:pt>
                <c:pt idx="170">
                  <c:v>1.5315739999999998</c:v>
                </c:pt>
                <c:pt idx="171">
                  <c:v>4.9011410000000009</c:v>
                </c:pt>
                <c:pt idx="172">
                  <c:v>3.9891519999999998</c:v>
                </c:pt>
                <c:pt idx="173">
                  <c:v>1.4670209999999997</c:v>
                </c:pt>
                <c:pt idx="174">
                  <c:v>0.52871100000000004</c:v>
                </c:pt>
                <c:pt idx="175">
                  <c:v>0.13708100000000001</c:v>
                </c:pt>
                <c:pt idx="176">
                  <c:v>0.56305899999999998</c:v>
                </c:pt>
                <c:pt idx="177">
                  <c:v>0.22843200000000002</c:v>
                </c:pt>
                <c:pt idx="178">
                  <c:v>0.46874400000000005</c:v>
                </c:pt>
                <c:pt idx="179">
                  <c:v>0.37913600000000003</c:v>
                </c:pt>
                <c:pt idx="180">
                  <c:v>0.35103100000000004</c:v>
                </c:pt>
                <c:pt idx="181">
                  <c:v>0.53559999999999997</c:v>
                </c:pt>
                <c:pt idx="182">
                  <c:v>0.65105500000000016</c:v>
                </c:pt>
                <c:pt idx="183">
                  <c:v>1.3174779999999999</c:v>
                </c:pt>
                <c:pt idx="184">
                  <c:v>0.84200299999999983</c:v>
                </c:pt>
                <c:pt idx="185">
                  <c:v>0.22243800000000002</c:v>
                </c:pt>
                <c:pt idx="186">
                  <c:v>0.169184</c:v>
                </c:pt>
                <c:pt idx="187">
                  <c:v>5.7604000000000002E-2</c:v>
                </c:pt>
                <c:pt idx="188">
                  <c:v>2.7217000000000005E-2</c:v>
                </c:pt>
                <c:pt idx="189">
                  <c:v>0.13450599999999999</c:v>
                </c:pt>
                <c:pt idx="190">
                  <c:v>0.21539300000000003</c:v>
                </c:pt>
                <c:pt idx="191">
                  <c:v>7.7096000000000012E-2</c:v>
                </c:pt>
                <c:pt idx="192">
                  <c:v>0.20171200000000003</c:v>
                </c:pt>
                <c:pt idx="193">
                  <c:v>0.16859499999999999</c:v>
                </c:pt>
                <c:pt idx="194">
                  <c:v>1.1396949999999997</c:v>
                </c:pt>
                <c:pt idx="195">
                  <c:v>1.3774089999999999</c:v>
                </c:pt>
                <c:pt idx="196">
                  <c:v>2.3726119999999993</c:v>
                </c:pt>
                <c:pt idx="197">
                  <c:v>1.3413039999999998</c:v>
                </c:pt>
                <c:pt idx="198">
                  <c:v>0.30967100000000009</c:v>
                </c:pt>
                <c:pt idx="199">
                  <c:v>0.12588199999999997</c:v>
                </c:pt>
                <c:pt idx="200">
                  <c:v>0.16220300000000001</c:v>
                </c:pt>
                <c:pt idx="201">
                  <c:v>0.16430400000000001</c:v>
                </c:pt>
                <c:pt idx="202">
                  <c:v>8.2127000000000006E-2</c:v>
                </c:pt>
                <c:pt idx="203">
                  <c:v>8.5235000000000019E-2</c:v>
                </c:pt>
                <c:pt idx="204">
                  <c:v>0.11469100000000002</c:v>
                </c:pt>
                <c:pt idx="205">
                  <c:v>0.19770099999999999</c:v>
                </c:pt>
                <c:pt idx="206">
                  <c:v>0.15031000000000003</c:v>
                </c:pt>
                <c:pt idx="207">
                  <c:v>0.32326500000000002</c:v>
                </c:pt>
                <c:pt idx="208">
                  <c:v>1.0631379999999999</c:v>
                </c:pt>
                <c:pt idx="209">
                  <c:v>0.51402300000000001</c:v>
                </c:pt>
                <c:pt idx="210">
                  <c:v>0.38540100000000016</c:v>
                </c:pt>
                <c:pt idx="211">
                  <c:v>0.12135799999999997</c:v>
                </c:pt>
                <c:pt idx="212">
                  <c:v>6.0655000000000001E-2</c:v>
                </c:pt>
                <c:pt idx="213">
                  <c:v>4.0030000000000003E-2</c:v>
                </c:pt>
                <c:pt idx="214">
                  <c:v>3.1483000000000004E-2</c:v>
                </c:pt>
                <c:pt idx="215">
                  <c:v>0.50763599999999998</c:v>
                </c:pt>
                <c:pt idx="216">
                  <c:v>0.38140100000000016</c:v>
                </c:pt>
                <c:pt idx="217">
                  <c:v>0.52697799999999984</c:v>
                </c:pt>
                <c:pt idx="218">
                  <c:v>0.71957800000000005</c:v>
                </c:pt>
                <c:pt idx="219">
                  <c:v>0.88041699999999989</c:v>
                </c:pt>
                <c:pt idx="220">
                  <c:v>0.31069100000000011</c:v>
                </c:pt>
                <c:pt idx="221">
                  <c:v>0.14486900000000003</c:v>
                </c:pt>
                <c:pt idx="222">
                  <c:v>7.4609999999999996E-2</c:v>
                </c:pt>
                <c:pt idx="223">
                  <c:v>0.643486</c:v>
                </c:pt>
                <c:pt idx="224">
                  <c:v>0.64701900000000012</c:v>
                </c:pt>
                <c:pt idx="225">
                  <c:v>0.70617300000000005</c:v>
                </c:pt>
                <c:pt idx="226">
                  <c:v>0.50271199999999994</c:v>
                </c:pt>
                <c:pt idx="227">
                  <c:v>0.34730200000000006</c:v>
                </c:pt>
                <c:pt idx="228">
                  <c:v>0.24986900000000004</c:v>
                </c:pt>
                <c:pt idx="229">
                  <c:v>0.19064500000000001</c:v>
                </c:pt>
                <c:pt idx="230">
                  <c:v>0.25335600000000008</c:v>
                </c:pt>
                <c:pt idx="231">
                  <c:v>1.7813899999999998</c:v>
                </c:pt>
                <c:pt idx="232">
                  <c:v>4.5115230000000004</c:v>
                </c:pt>
                <c:pt idx="233">
                  <c:v>2.1053860000000002</c:v>
                </c:pt>
                <c:pt idx="234">
                  <c:v>0.85030799999999984</c:v>
                </c:pt>
                <c:pt idx="235">
                  <c:v>0.47752400000000006</c:v>
                </c:pt>
                <c:pt idx="236">
                  <c:v>0.43482200000000015</c:v>
                </c:pt>
                <c:pt idx="237">
                  <c:v>0.47270200000000001</c:v>
                </c:pt>
                <c:pt idx="238">
                  <c:v>0.59666199999999991</c:v>
                </c:pt>
                <c:pt idx="239">
                  <c:v>0.46165200000000001</c:v>
                </c:pt>
              </c:numCache>
            </c:numRef>
          </c:val>
        </c:ser>
        <c:marker val="1"/>
        <c:axId val="92025600"/>
        <c:axId val="92027136"/>
      </c:lineChart>
      <c:dateAx>
        <c:axId val="92025600"/>
        <c:scaling>
          <c:orientation val="minMax"/>
        </c:scaling>
        <c:axPos val="b"/>
        <c:numFmt formatCode="yyyy" sourceLinked="0"/>
        <c:majorTickMark val="none"/>
        <c:minorTickMark val="in"/>
        <c:tickLblPos val="nextTo"/>
        <c:crossAx val="92027136"/>
        <c:crosses val="autoZero"/>
        <c:auto val="1"/>
        <c:lblOffset val="100"/>
        <c:majorUnit val="4"/>
        <c:majorTimeUnit val="years"/>
      </c:dateAx>
      <c:valAx>
        <c:axId val="92027136"/>
        <c:scaling>
          <c:orientation val="minMax"/>
        </c:scaling>
        <c:axPos val="l"/>
        <c:title>
          <c:tx>
            <c:rich>
              <a:bodyPr/>
              <a:lstStyle/>
              <a:p>
                <a:pPr>
                  <a:defRPr/>
                </a:pPr>
                <a:r>
                  <a:rPr lang="en-US"/>
                  <a:t>Stream</a:t>
                </a:r>
                <a:r>
                  <a:rPr lang="en-US" baseline="0"/>
                  <a:t> flow ( mm )</a:t>
                </a:r>
                <a:endParaRPr lang="en-US"/>
              </a:p>
            </c:rich>
          </c:tx>
          <c:layout/>
        </c:title>
        <c:numFmt formatCode="General" sourceLinked="1"/>
        <c:majorTickMark val="in"/>
        <c:tickLblPos val="nextTo"/>
        <c:crossAx val="92025600"/>
        <c:crosses val="autoZero"/>
        <c:crossBetween val="between"/>
      </c:valAx>
    </c:plotArea>
    <c:legend>
      <c:legendPos val="b"/>
      <c:layout>
        <c:manualLayout>
          <c:xMode val="edge"/>
          <c:yMode val="edge"/>
          <c:x val="8.029110183294319E-2"/>
          <c:y val="0.30296233732029243"/>
          <c:w val="0.37045838216793414"/>
          <c:h val="8.3427512737378542E-2"/>
        </c:manualLayout>
      </c:layout>
    </c:legend>
    <c:plotVisOnly val="1"/>
    <c:dispBlanksAs val="gap"/>
  </c:chart>
  <c:externalData r:id="rId1"/>
  <c:userShapes r:id="rId2"/>
</c:chartSpace>
</file>

<file path=ppt/charts/chart13.xml><?xml version="1.0" encoding="utf-8"?>
<c:chartSpace xmlns:c="http://schemas.openxmlformats.org/drawingml/2006/chart" xmlns:a="http://schemas.openxmlformats.org/drawingml/2006/main" xmlns:r="http://schemas.openxmlformats.org/officeDocument/2006/relationships">
  <c:lang val="en-US"/>
  <c:chart>
    <c:title>
      <c:tx>
        <c:rich>
          <a:bodyPr/>
          <a:lstStyle/>
          <a:p>
            <a:pPr>
              <a:defRPr/>
            </a:pPr>
            <a:r>
              <a:rPr lang="en-US" sz="1800" b="1" i="0" baseline="0"/>
              <a:t>WSC 08EF005: ZYMOETZ RIVER </a:t>
            </a:r>
          </a:p>
        </c:rich>
      </c:tx>
      <c:layout>
        <c:manualLayout>
          <c:xMode val="edge"/>
          <c:yMode val="edge"/>
          <c:x val="0.25905925166852695"/>
          <c:y val="0.12918108419838523"/>
        </c:manualLayout>
      </c:layout>
    </c:title>
    <c:plotArea>
      <c:layout>
        <c:manualLayout>
          <c:layoutTarget val="inner"/>
          <c:xMode val="edge"/>
          <c:yMode val="edge"/>
          <c:x val="6.3182602698095572E-2"/>
          <c:y val="5.7144465938297521E-2"/>
          <c:w val="0.91150952510871253"/>
          <c:h val="0.77984833210727766"/>
        </c:manualLayout>
      </c:layout>
      <c:lineChart>
        <c:grouping val="standard"/>
        <c:ser>
          <c:idx val="0"/>
          <c:order val="0"/>
          <c:tx>
            <c:v>Observed</c:v>
          </c:tx>
          <c:spPr>
            <a:ln w="12700">
              <a:solidFill>
                <a:srgbClr val="2A07FD"/>
              </a:solidFill>
            </a:ln>
          </c:spPr>
          <c:marker>
            <c:symbol val="none"/>
          </c:marker>
          <c:cat>
            <c:numRef>
              <c:f>'08EE004'!$O$1:$O$240</c:f>
              <c:numCache>
                <c:formatCode>m/yyyy</c:formatCode>
                <c:ptCount val="240"/>
                <c:pt idx="0">
                  <c:v>29221</c:v>
                </c:pt>
                <c:pt idx="1">
                  <c:v>29252</c:v>
                </c:pt>
                <c:pt idx="2">
                  <c:v>29281</c:v>
                </c:pt>
                <c:pt idx="3">
                  <c:v>29312</c:v>
                </c:pt>
                <c:pt idx="4">
                  <c:v>29342</c:v>
                </c:pt>
                <c:pt idx="5">
                  <c:v>29373</c:v>
                </c:pt>
                <c:pt idx="6">
                  <c:v>29403</c:v>
                </c:pt>
                <c:pt idx="7">
                  <c:v>29434</c:v>
                </c:pt>
                <c:pt idx="8">
                  <c:v>29465</c:v>
                </c:pt>
                <c:pt idx="9">
                  <c:v>29495</c:v>
                </c:pt>
                <c:pt idx="10">
                  <c:v>29526</c:v>
                </c:pt>
                <c:pt idx="11">
                  <c:v>29556</c:v>
                </c:pt>
                <c:pt idx="12">
                  <c:v>29587</c:v>
                </c:pt>
                <c:pt idx="13">
                  <c:v>29618</c:v>
                </c:pt>
                <c:pt idx="14">
                  <c:v>29646</c:v>
                </c:pt>
                <c:pt idx="15">
                  <c:v>29677</c:v>
                </c:pt>
                <c:pt idx="16">
                  <c:v>29707</c:v>
                </c:pt>
                <c:pt idx="17">
                  <c:v>29738</c:v>
                </c:pt>
                <c:pt idx="18">
                  <c:v>29768</c:v>
                </c:pt>
                <c:pt idx="19">
                  <c:v>29799</c:v>
                </c:pt>
                <c:pt idx="20">
                  <c:v>29830</c:v>
                </c:pt>
                <c:pt idx="21">
                  <c:v>29860</c:v>
                </c:pt>
                <c:pt idx="22">
                  <c:v>29891</c:v>
                </c:pt>
                <c:pt idx="23">
                  <c:v>29921</c:v>
                </c:pt>
                <c:pt idx="24">
                  <c:v>29952</c:v>
                </c:pt>
                <c:pt idx="25">
                  <c:v>29983</c:v>
                </c:pt>
                <c:pt idx="26">
                  <c:v>30011</c:v>
                </c:pt>
                <c:pt idx="27">
                  <c:v>30042</c:v>
                </c:pt>
                <c:pt idx="28">
                  <c:v>30072</c:v>
                </c:pt>
                <c:pt idx="29">
                  <c:v>30103</c:v>
                </c:pt>
                <c:pt idx="30">
                  <c:v>30133</c:v>
                </c:pt>
                <c:pt idx="31">
                  <c:v>30164</c:v>
                </c:pt>
                <c:pt idx="32">
                  <c:v>30195</c:v>
                </c:pt>
                <c:pt idx="33">
                  <c:v>30225</c:v>
                </c:pt>
                <c:pt idx="34">
                  <c:v>30256</c:v>
                </c:pt>
                <c:pt idx="35">
                  <c:v>30286</c:v>
                </c:pt>
                <c:pt idx="36">
                  <c:v>30317</c:v>
                </c:pt>
                <c:pt idx="37">
                  <c:v>30348</c:v>
                </c:pt>
                <c:pt idx="38">
                  <c:v>30376</c:v>
                </c:pt>
                <c:pt idx="39">
                  <c:v>30407</c:v>
                </c:pt>
                <c:pt idx="40">
                  <c:v>30437</c:v>
                </c:pt>
                <c:pt idx="41">
                  <c:v>30468</c:v>
                </c:pt>
                <c:pt idx="42">
                  <c:v>30498</c:v>
                </c:pt>
                <c:pt idx="43">
                  <c:v>30529</c:v>
                </c:pt>
                <c:pt idx="44">
                  <c:v>30560</c:v>
                </c:pt>
                <c:pt idx="45">
                  <c:v>30590</c:v>
                </c:pt>
                <c:pt idx="46">
                  <c:v>30621</c:v>
                </c:pt>
                <c:pt idx="47">
                  <c:v>30651</c:v>
                </c:pt>
                <c:pt idx="48">
                  <c:v>30682</c:v>
                </c:pt>
                <c:pt idx="49">
                  <c:v>30713</c:v>
                </c:pt>
                <c:pt idx="50">
                  <c:v>30742</c:v>
                </c:pt>
                <c:pt idx="51">
                  <c:v>30773</c:v>
                </c:pt>
                <c:pt idx="52">
                  <c:v>30803</c:v>
                </c:pt>
                <c:pt idx="53">
                  <c:v>30834</c:v>
                </c:pt>
                <c:pt idx="54">
                  <c:v>30864</c:v>
                </c:pt>
                <c:pt idx="55">
                  <c:v>30895</c:v>
                </c:pt>
                <c:pt idx="56">
                  <c:v>30926</c:v>
                </c:pt>
                <c:pt idx="57">
                  <c:v>30956</c:v>
                </c:pt>
                <c:pt idx="58">
                  <c:v>30987</c:v>
                </c:pt>
                <c:pt idx="59">
                  <c:v>31017</c:v>
                </c:pt>
                <c:pt idx="60">
                  <c:v>31048</c:v>
                </c:pt>
                <c:pt idx="61">
                  <c:v>31079</c:v>
                </c:pt>
                <c:pt idx="62">
                  <c:v>31107</c:v>
                </c:pt>
                <c:pt idx="63">
                  <c:v>31138</c:v>
                </c:pt>
                <c:pt idx="64">
                  <c:v>31168</c:v>
                </c:pt>
                <c:pt idx="65">
                  <c:v>31199</c:v>
                </c:pt>
                <c:pt idx="66">
                  <c:v>31229</c:v>
                </c:pt>
                <c:pt idx="67">
                  <c:v>31260</c:v>
                </c:pt>
                <c:pt idx="68">
                  <c:v>31291</c:v>
                </c:pt>
                <c:pt idx="69">
                  <c:v>31321</c:v>
                </c:pt>
                <c:pt idx="70">
                  <c:v>31352</c:v>
                </c:pt>
                <c:pt idx="71">
                  <c:v>31382</c:v>
                </c:pt>
                <c:pt idx="72">
                  <c:v>31413</c:v>
                </c:pt>
                <c:pt idx="73">
                  <c:v>31444</c:v>
                </c:pt>
                <c:pt idx="74">
                  <c:v>31472</c:v>
                </c:pt>
                <c:pt idx="75">
                  <c:v>31503</c:v>
                </c:pt>
                <c:pt idx="76">
                  <c:v>31533</c:v>
                </c:pt>
                <c:pt idx="77">
                  <c:v>31564</c:v>
                </c:pt>
                <c:pt idx="78">
                  <c:v>31594</c:v>
                </c:pt>
                <c:pt idx="79">
                  <c:v>31625</c:v>
                </c:pt>
                <c:pt idx="80">
                  <c:v>31656</c:v>
                </c:pt>
                <c:pt idx="81">
                  <c:v>31686</c:v>
                </c:pt>
                <c:pt idx="82">
                  <c:v>31717</c:v>
                </c:pt>
                <c:pt idx="83">
                  <c:v>31747</c:v>
                </c:pt>
                <c:pt idx="84">
                  <c:v>31778</c:v>
                </c:pt>
                <c:pt idx="85">
                  <c:v>31809</c:v>
                </c:pt>
                <c:pt idx="86">
                  <c:v>31837</c:v>
                </c:pt>
                <c:pt idx="87">
                  <c:v>31868</c:v>
                </c:pt>
                <c:pt idx="88">
                  <c:v>31898</c:v>
                </c:pt>
                <c:pt idx="89">
                  <c:v>31929</c:v>
                </c:pt>
                <c:pt idx="90">
                  <c:v>31959</c:v>
                </c:pt>
                <c:pt idx="91">
                  <c:v>31990</c:v>
                </c:pt>
                <c:pt idx="92">
                  <c:v>32021</c:v>
                </c:pt>
                <c:pt idx="93">
                  <c:v>32051</c:v>
                </c:pt>
                <c:pt idx="94">
                  <c:v>32082</c:v>
                </c:pt>
                <c:pt idx="95">
                  <c:v>32112</c:v>
                </c:pt>
                <c:pt idx="96">
                  <c:v>32143</c:v>
                </c:pt>
                <c:pt idx="97">
                  <c:v>32174</c:v>
                </c:pt>
                <c:pt idx="98">
                  <c:v>32203</c:v>
                </c:pt>
                <c:pt idx="99">
                  <c:v>32234</c:v>
                </c:pt>
                <c:pt idx="100">
                  <c:v>32264</c:v>
                </c:pt>
                <c:pt idx="101">
                  <c:v>32295</c:v>
                </c:pt>
                <c:pt idx="102">
                  <c:v>32325</c:v>
                </c:pt>
                <c:pt idx="103">
                  <c:v>32356</c:v>
                </c:pt>
                <c:pt idx="104">
                  <c:v>32387</c:v>
                </c:pt>
                <c:pt idx="105">
                  <c:v>32417</c:v>
                </c:pt>
                <c:pt idx="106">
                  <c:v>32448</c:v>
                </c:pt>
                <c:pt idx="107">
                  <c:v>32478</c:v>
                </c:pt>
                <c:pt idx="108">
                  <c:v>32509</c:v>
                </c:pt>
                <c:pt idx="109">
                  <c:v>32540</c:v>
                </c:pt>
                <c:pt idx="110">
                  <c:v>32568</c:v>
                </c:pt>
                <c:pt idx="111">
                  <c:v>32599</c:v>
                </c:pt>
                <c:pt idx="112">
                  <c:v>32629</c:v>
                </c:pt>
                <c:pt idx="113">
                  <c:v>32660</c:v>
                </c:pt>
                <c:pt idx="114">
                  <c:v>32690</c:v>
                </c:pt>
                <c:pt idx="115">
                  <c:v>32721</c:v>
                </c:pt>
                <c:pt idx="116">
                  <c:v>32752</c:v>
                </c:pt>
                <c:pt idx="117">
                  <c:v>32782</c:v>
                </c:pt>
                <c:pt idx="118">
                  <c:v>32813</c:v>
                </c:pt>
                <c:pt idx="119">
                  <c:v>32843</c:v>
                </c:pt>
                <c:pt idx="120">
                  <c:v>32874</c:v>
                </c:pt>
                <c:pt idx="121">
                  <c:v>32905</c:v>
                </c:pt>
                <c:pt idx="122">
                  <c:v>32933</c:v>
                </c:pt>
                <c:pt idx="123">
                  <c:v>32964</c:v>
                </c:pt>
                <c:pt idx="124">
                  <c:v>32994</c:v>
                </c:pt>
                <c:pt idx="125">
                  <c:v>33025</c:v>
                </c:pt>
                <c:pt idx="126">
                  <c:v>33055</c:v>
                </c:pt>
                <c:pt idx="127">
                  <c:v>33086</c:v>
                </c:pt>
                <c:pt idx="128">
                  <c:v>33117</c:v>
                </c:pt>
                <c:pt idx="129">
                  <c:v>33147</c:v>
                </c:pt>
                <c:pt idx="130">
                  <c:v>33178</c:v>
                </c:pt>
                <c:pt idx="131">
                  <c:v>33208</c:v>
                </c:pt>
                <c:pt idx="132">
                  <c:v>33239</c:v>
                </c:pt>
                <c:pt idx="133">
                  <c:v>33270</c:v>
                </c:pt>
                <c:pt idx="134">
                  <c:v>33298</c:v>
                </c:pt>
                <c:pt idx="135">
                  <c:v>33329</c:v>
                </c:pt>
                <c:pt idx="136">
                  <c:v>33359</c:v>
                </c:pt>
                <c:pt idx="137">
                  <c:v>33390</c:v>
                </c:pt>
                <c:pt idx="138">
                  <c:v>33420</c:v>
                </c:pt>
                <c:pt idx="139">
                  <c:v>33451</c:v>
                </c:pt>
                <c:pt idx="140">
                  <c:v>33482</c:v>
                </c:pt>
                <c:pt idx="141">
                  <c:v>33512</c:v>
                </c:pt>
                <c:pt idx="142">
                  <c:v>33543</c:v>
                </c:pt>
                <c:pt idx="143">
                  <c:v>33573</c:v>
                </c:pt>
                <c:pt idx="144">
                  <c:v>33604</c:v>
                </c:pt>
                <c:pt idx="145">
                  <c:v>33635</c:v>
                </c:pt>
                <c:pt idx="146">
                  <c:v>33664</c:v>
                </c:pt>
                <c:pt idx="147">
                  <c:v>33695</c:v>
                </c:pt>
                <c:pt idx="148">
                  <c:v>33725</c:v>
                </c:pt>
                <c:pt idx="149">
                  <c:v>33756</c:v>
                </c:pt>
                <c:pt idx="150">
                  <c:v>33786</c:v>
                </c:pt>
                <c:pt idx="151">
                  <c:v>33817</c:v>
                </c:pt>
                <c:pt idx="152">
                  <c:v>33848</c:v>
                </c:pt>
                <c:pt idx="153">
                  <c:v>33878</c:v>
                </c:pt>
                <c:pt idx="154">
                  <c:v>33909</c:v>
                </c:pt>
                <c:pt idx="155">
                  <c:v>33939</c:v>
                </c:pt>
                <c:pt idx="156">
                  <c:v>33970</c:v>
                </c:pt>
                <c:pt idx="157">
                  <c:v>34001</c:v>
                </c:pt>
                <c:pt idx="158">
                  <c:v>34029</c:v>
                </c:pt>
                <c:pt idx="159">
                  <c:v>34060</c:v>
                </c:pt>
                <c:pt idx="160">
                  <c:v>34090</c:v>
                </c:pt>
                <c:pt idx="161">
                  <c:v>34121</c:v>
                </c:pt>
                <c:pt idx="162">
                  <c:v>34151</c:v>
                </c:pt>
                <c:pt idx="163">
                  <c:v>34182</c:v>
                </c:pt>
                <c:pt idx="164">
                  <c:v>34213</c:v>
                </c:pt>
                <c:pt idx="165">
                  <c:v>34243</c:v>
                </c:pt>
                <c:pt idx="166">
                  <c:v>34274</c:v>
                </c:pt>
                <c:pt idx="167">
                  <c:v>34304</c:v>
                </c:pt>
                <c:pt idx="168">
                  <c:v>34335</c:v>
                </c:pt>
                <c:pt idx="169">
                  <c:v>34366</c:v>
                </c:pt>
                <c:pt idx="170">
                  <c:v>34394</c:v>
                </c:pt>
                <c:pt idx="171">
                  <c:v>34425</c:v>
                </c:pt>
                <c:pt idx="172">
                  <c:v>34455</c:v>
                </c:pt>
                <c:pt idx="173">
                  <c:v>34486</c:v>
                </c:pt>
                <c:pt idx="174">
                  <c:v>34516</c:v>
                </c:pt>
                <c:pt idx="175">
                  <c:v>34547</c:v>
                </c:pt>
                <c:pt idx="176">
                  <c:v>34578</c:v>
                </c:pt>
                <c:pt idx="177">
                  <c:v>34608</c:v>
                </c:pt>
                <c:pt idx="178">
                  <c:v>34639</c:v>
                </c:pt>
                <c:pt idx="179">
                  <c:v>34669</c:v>
                </c:pt>
                <c:pt idx="180">
                  <c:v>34700</c:v>
                </c:pt>
                <c:pt idx="181">
                  <c:v>34731</c:v>
                </c:pt>
                <c:pt idx="182">
                  <c:v>34759</c:v>
                </c:pt>
                <c:pt idx="183">
                  <c:v>34790</c:v>
                </c:pt>
                <c:pt idx="184">
                  <c:v>34820</c:v>
                </c:pt>
                <c:pt idx="185">
                  <c:v>34851</c:v>
                </c:pt>
                <c:pt idx="186">
                  <c:v>34881</c:v>
                </c:pt>
                <c:pt idx="187">
                  <c:v>34912</c:v>
                </c:pt>
                <c:pt idx="188">
                  <c:v>34943</c:v>
                </c:pt>
                <c:pt idx="189">
                  <c:v>34973</c:v>
                </c:pt>
                <c:pt idx="190">
                  <c:v>35004</c:v>
                </c:pt>
                <c:pt idx="191">
                  <c:v>35034</c:v>
                </c:pt>
                <c:pt idx="192">
                  <c:v>35065</c:v>
                </c:pt>
                <c:pt idx="193">
                  <c:v>35096</c:v>
                </c:pt>
                <c:pt idx="194">
                  <c:v>35125</c:v>
                </c:pt>
                <c:pt idx="195">
                  <c:v>35156</c:v>
                </c:pt>
                <c:pt idx="196">
                  <c:v>35186</c:v>
                </c:pt>
                <c:pt idx="197">
                  <c:v>35217</c:v>
                </c:pt>
                <c:pt idx="198">
                  <c:v>35247</c:v>
                </c:pt>
                <c:pt idx="199">
                  <c:v>35278</c:v>
                </c:pt>
                <c:pt idx="200">
                  <c:v>35309</c:v>
                </c:pt>
                <c:pt idx="201">
                  <c:v>35339</c:v>
                </c:pt>
                <c:pt idx="202">
                  <c:v>35370</c:v>
                </c:pt>
                <c:pt idx="203">
                  <c:v>35400</c:v>
                </c:pt>
                <c:pt idx="204">
                  <c:v>35431</c:v>
                </c:pt>
                <c:pt idx="205">
                  <c:v>35462</c:v>
                </c:pt>
                <c:pt idx="206">
                  <c:v>35490</c:v>
                </c:pt>
                <c:pt idx="207">
                  <c:v>35521</c:v>
                </c:pt>
                <c:pt idx="208">
                  <c:v>35551</c:v>
                </c:pt>
                <c:pt idx="209">
                  <c:v>35582</c:v>
                </c:pt>
                <c:pt idx="210">
                  <c:v>35612</c:v>
                </c:pt>
                <c:pt idx="211">
                  <c:v>35643</c:v>
                </c:pt>
                <c:pt idx="212">
                  <c:v>35674</c:v>
                </c:pt>
                <c:pt idx="213">
                  <c:v>35704</c:v>
                </c:pt>
                <c:pt idx="214">
                  <c:v>35735</c:v>
                </c:pt>
                <c:pt idx="215">
                  <c:v>35765</c:v>
                </c:pt>
                <c:pt idx="216">
                  <c:v>35796</c:v>
                </c:pt>
                <c:pt idx="217">
                  <c:v>35827</c:v>
                </c:pt>
                <c:pt idx="218">
                  <c:v>35855</c:v>
                </c:pt>
                <c:pt idx="219">
                  <c:v>35886</c:v>
                </c:pt>
                <c:pt idx="220">
                  <c:v>35916</c:v>
                </c:pt>
                <c:pt idx="221">
                  <c:v>35947</c:v>
                </c:pt>
                <c:pt idx="222">
                  <c:v>35977</c:v>
                </c:pt>
                <c:pt idx="223">
                  <c:v>36008</c:v>
                </c:pt>
                <c:pt idx="224">
                  <c:v>36039</c:v>
                </c:pt>
                <c:pt idx="225">
                  <c:v>36069</c:v>
                </c:pt>
                <c:pt idx="226">
                  <c:v>36100</c:v>
                </c:pt>
                <c:pt idx="227">
                  <c:v>36130</c:v>
                </c:pt>
                <c:pt idx="228">
                  <c:v>36161</c:v>
                </c:pt>
                <c:pt idx="229">
                  <c:v>36192</c:v>
                </c:pt>
                <c:pt idx="230">
                  <c:v>36220</c:v>
                </c:pt>
                <c:pt idx="231">
                  <c:v>36251</c:v>
                </c:pt>
                <c:pt idx="232">
                  <c:v>36281</c:v>
                </c:pt>
                <c:pt idx="233">
                  <c:v>36312</c:v>
                </c:pt>
                <c:pt idx="234">
                  <c:v>36342</c:v>
                </c:pt>
                <c:pt idx="235">
                  <c:v>36373</c:v>
                </c:pt>
                <c:pt idx="236">
                  <c:v>36404</c:v>
                </c:pt>
                <c:pt idx="237">
                  <c:v>36434</c:v>
                </c:pt>
                <c:pt idx="238">
                  <c:v>36465</c:v>
                </c:pt>
                <c:pt idx="239">
                  <c:v>36495</c:v>
                </c:pt>
              </c:numCache>
            </c:numRef>
          </c:cat>
          <c:val>
            <c:numRef>
              <c:f>'08EF005'!$M$1:$M$240</c:f>
              <c:numCache>
                <c:formatCode>General</c:formatCode>
                <c:ptCount val="240"/>
                <c:pt idx="0">
                  <c:v>0.79880899999999999</c:v>
                </c:pt>
                <c:pt idx="1">
                  <c:v>0.55943699999999985</c:v>
                </c:pt>
                <c:pt idx="2">
                  <c:v>0.44183100000000003</c:v>
                </c:pt>
                <c:pt idx="3">
                  <c:v>1.4022249999999998</c:v>
                </c:pt>
                <c:pt idx="4">
                  <c:v>5.8939459999999988</c:v>
                </c:pt>
                <c:pt idx="5">
                  <c:v>5.608109999999999</c:v>
                </c:pt>
                <c:pt idx="6">
                  <c:v>3.9696089999999997</c:v>
                </c:pt>
                <c:pt idx="7">
                  <c:v>2.8208849999999996</c:v>
                </c:pt>
                <c:pt idx="8">
                  <c:v>3.0398789999999996</c:v>
                </c:pt>
                <c:pt idx="9">
                  <c:v>3.8062009999999997</c:v>
                </c:pt>
                <c:pt idx="10">
                  <c:v>3.4886469999999994</c:v>
                </c:pt>
                <c:pt idx="11">
                  <c:v>3.0718199999999998</c:v>
                </c:pt>
                <c:pt idx="12">
                  <c:v>1.31843</c:v>
                </c:pt>
                <c:pt idx="13">
                  <c:v>0.84849100000000011</c:v>
                </c:pt>
                <c:pt idx="14">
                  <c:v>0.53050299999999972</c:v>
                </c:pt>
                <c:pt idx="15">
                  <c:v>1.093512</c:v>
                </c:pt>
                <c:pt idx="16">
                  <c:v>7.9402660000000012</c:v>
                </c:pt>
                <c:pt idx="17">
                  <c:v>5.9888219999999999</c:v>
                </c:pt>
                <c:pt idx="18">
                  <c:v>5.9960750000000003</c:v>
                </c:pt>
                <c:pt idx="19">
                  <c:v>3.4717489999999995</c:v>
                </c:pt>
                <c:pt idx="20">
                  <c:v>2.5144759999999997</c:v>
                </c:pt>
                <c:pt idx="21">
                  <c:v>2.2933409999999999</c:v>
                </c:pt>
                <c:pt idx="22">
                  <c:v>2.4603290000000002</c:v>
                </c:pt>
                <c:pt idx="23">
                  <c:v>0.44125899999999996</c:v>
                </c:pt>
                <c:pt idx="24">
                  <c:v>0.32595700000000005</c:v>
                </c:pt>
                <c:pt idx="25">
                  <c:v>0.38567800000000008</c:v>
                </c:pt>
                <c:pt idx="26">
                  <c:v>0.34390100000000001</c:v>
                </c:pt>
                <c:pt idx="27">
                  <c:v>0.91795099999999996</c:v>
                </c:pt>
                <c:pt idx="28">
                  <c:v>4.5719839999999996</c:v>
                </c:pt>
                <c:pt idx="29">
                  <c:v>11.370084000000002</c:v>
                </c:pt>
                <c:pt idx="30">
                  <c:v>4.4793990000000008</c:v>
                </c:pt>
                <c:pt idx="31">
                  <c:v>2.4541719999999998</c:v>
                </c:pt>
                <c:pt idx="32">
                  <c:v>2.9595940000000001</c:v>
                </c:pt>
                <c:pt idx="33">
                  <c:v>2.7297320000000003</c:v>
                </c:pt>
                <c:pt idx="34">
                  <c:v>0.88490999999999997</c:v>
                </c:pt>
                <c:pt idx="35">
                  <c:v>0.38694800000000007</c:v>
                </c:pt>
                <c:pt idx="36">
                  <c:v>0.49490000000000006</c:v>
                </c:pt>
                <c:pt idx="37">
                  <c:v>0.43955000000000005</c:v>
                </c:pt>
                <c:pt idx="38">
                  <c:v>0.48745600000000006</c:v>
                </c:pt>
                <c:pt idx="39">
                  <c:v>1.66971</c:v>
                </c:pt>
                <c:pt idx="40">
                  <c:v>6.2232419999999999</c:v>
                </c:pt>
                <c:pt idx="41">
                  <c:v>5.0183010000000001</c:v>
                </c:pt>
                <c:pt idx="42">
                  <c:v>3.7314639999999994</c:v>
                </c:pt>
                <c:pt idx="43">
                  <c:v>2.7857599999999998</c:v>
                </c:pt>
                <c:pt idx="44">
                  <c:v>2.847156</c:v>
                </c:pt>
                <c:pt idx="45">
                  <c:v>2.1913070000000001</c:v>
                </c:pt>
                <c:pt idx="46">
                  <c:v>1.366028</c:v>
                </c:pt>
                <c:pt idx="47">
                  <c:v>0.42837300000000006</c:v>
                </c:pt>
                <c:pt idx="48">
                  <c:v>0.73619400000000013</c:v>
                </c:pt>
                <c:pt idx="49">
                  <c:v>0.94991000000000003</c:v>
                </c:pt>
                <c:pt idx="50">
                  <c:v>0.98569700000000005</c:v>
                </c:pt>
                <c:pt idx="51">
                  <c:v>1.092033</c:v>
                </c:pt>
                <c:pt idx="52">
                  <c:v>3.2608079999999999</c:v>
                </c:pt>
                <c:pt idx="53">
                  <c:v>7.3232879999999989</c:v>
                </c:pt>
                <c:pt idx="54">
                  <c:v>6.0619359999999993</c:v>
                </c:pt>
                <c:pt idx="55">
                  <c:v>4.6471979999999995</c:v>
                </c:pt>
                <c:pt idx="56">
                  <c:v>2.7866960000000001</c:v>
                </c:pt>
                <c:pt idx="57">
                  <c:v>3.9645489999999994</c:v>
                </c:pt>
                <c:pt idx="58">
                  <c:v>1.1592</c:v>
                </c:pt>
                <c:pt idx="59">
                  <c:v>0.71624600000000005</c:v>
                </c:pt>
                <c:pt idx="60">
                  <c:v>0.57345500000000005</c:v>
                </c:pt>
                <c:pt idx="61">
                  <c:v>0.561886</c:v>
                </c:pt>
                <c:pt idx="62">
                  <c:v>0.54777900000000013</c:v>
                </c:pt>
                <c:pt idx="63">
                  <c:v>1.3133589999999999</c:v>
                </c:pt>
                <c:pt idx="64">
                  <c:v>8.0873529999999985</c:v>
                </c:pt>
                <c:pt idx="65">
                  <c:v>8.4545760000000012</c:v>
                </c:pt>
                <c:pt idx="66">
                  <c:v>7.1223669999999988</c:v>
                </c:pt>
                <c:pt idx="67">
                  <c:v>2.9534629999999997</c:v>
                </c:pt>
                <c:pt idx="68">
                  <c:v>1.9385760000000001</c:v>
                </c:pt>
                <c:pt idx="69">
                  <c:v>1.7564439999999999</c:v>
                </c:pt>
                <c:pt idx="70">
                  <c:v>0.66200600000000009</c:v>
                </c:pt>
                <c:pt idx="71">
                  <c:v>0.413769</c:v>
                </c:pt>
                <c:pt idx="72">
                  <c:v>0.54042900000000005</c:v>
                </c:pt>
                <c:pt idx="73">
                  <c:v>0.34384500000000001</c:v>
                </c:pt>
                <c:pt idx="74">
                  <c:v>1.080573</c:v>
                </c:pt>
                <c:pt idx="75">
                  <c:v>1.4367449999999997</c:v>
                </c:pt>
                <c:pt idx="76">
                  <c:v>4.3108369999999994</c:v>
                </c:pt>
                <c:pt idx="77">
                  <c:v>10.615561</c:v>
                </c:pt>
                <c:pt idx="78">
                  <c:v>5.7068659999999998</c:v>
                </c:pt>
                <c:pt idx="79">
                  <c:v>3.2434360000000004</c:v>
                </c:pt>
                <c:pt idx="80">
                  <c:v>1.918849</c:v>
                </c:pt>
                <c:pt idx="81">
                  <c:v>3.5648110000000002</c:v>
                </c:pt>
                <c:pt idx="82">
                  <c:v>1.9792110000000001</c:v>
                </c:pt>
                <c:pt idx="83">
                  <c:v>0.80568099999999998</c:v>
                </c:pt>
                <c:pt idx="84">
                  <c:v>0.87316300000000002</c:v>
                </c:pt>
                <c:pt idx="85">
                  <c:v>0.67320200000000008</c:v>
                </c:pt>
                <c:pt idx="86">
                  <c:v>0.71128199999999997</c:v>
                </c:pt>
                <c:pt idx="87">
                  <c:v>1.6285810000000001</c:v>
                </c:pt>
                <c:pt idx="88">
                  <c:v>6.0619349999999992</c:v>
                </c:pt>
                <c:pt idx="89">
                  <c:v>8.4535880000000052</c:v>
                </c:pt>
                <c:pt idx="90">
                  <c:v>5.8490849999999988</c:v>
                </c:pt>
                <c:pt idx="91">
                  <c:v>3.1420699999999995</c:v>
                </c:pt>
                <c:pt idx="92">
                  <c:v>4.93703</c:v>
                </c:pt>
                <c:pt idx="93">
                  <c:v>3.6242760000000001</c:v>
                </c:pt>
                <c:pt idx="94">
                  <c:v>3.2216549999999997</c:v>
                </c:pt>
                <c:pt idx="95">
                  <c:v>1.0635829999999999</c:v>
                </c:pt>
                <c:pt idx="96">
                  <c:v>0.49871900000000002</c:v>
                </c:pt>
                <c:pt idx="97">
                  <c:v>0.43404100000000001</c:v>
                </c:pt>
                <c:pt idx="98">
                  <c:v>0.51026799999999994</c:v>
                </c:pt>
                <c:pt idx="99">
                  <c:v>1.9454800000000001</c:v>
                </c:pt>
                <c:pt idx="100">
                  <c:v>6.5374600000000003</c:v>
                </c:pt>
                <c:pt idx="101">
                  <c:v>6.8784660000000004</c:v>
                </c:pt>
                <c:pt idx="102">
                  <c:v>4.8993719999999996</c:v>
                </c:pt>
                <c:pt idx="103">
                  <c:v>4.0002469999999999</c:v>
                </c:pt>
                <c:pt idx="104">
                  <c:v>3.5981260000000002</c:v>
                </c:pt>
                <c:pt idx="105">
                  <c:v>4.1868489999999996</c:v>
                </c:pt>
                <c:pt idx="106">
                  <c:v>1.6087560000000001</c:v>
                </c:pt>
                <c:pt idx="107">
                  <c:v>1.354606</c:v>
                </c:pt>
                <c:pt idx="108">
                  <c:v>0.82858900000000002</c:v>
                </c:pt>
                <c:pt idx="109">
                  <c:v>0.48740300000000009</c:v>
                </c:pt>
                <c:pt idx="110">
                  <c:v>0.40708800000000006</c:v>
                </c:pt>
                <c:pt idx="111">
                  <c:v>2.3261919999999998</c:v>
                </c:pt>
                <c:pt idx="112">
                  <c:v>7.790508</c:v>
                </c:pt>
                <c:pt idx="113">
                  <c:v>7.5363290000000012</c:v>
                </c:pt>
                <c:pt idx="114">
                  <c:v>4.1004690000000004</c:v>
                </c:pt>
                <c:pt idx="115">
                  <c:v>2.9505999999999997</c:v>
                </c:pt>
                <c:pt idx="116">
                  <c:v>2.2028059999999994</c:v>
                </c:pt>
                <c:pt idx="117">
                  <c:v>1.9125019999999999</c:v>
                </c:pt>
                <c:pt idx="118">
                  <c:v>4.446149000000001</c:v>
                </c:pt>
                <c:pt idx="119">
                  <c:v>3.6340110000000001</c:v>
                </c:pt>
                <c:pt idx="120">
                  <c:v>1.4405089999999998</c:v>
                </c:pt>
                <c:pt idx="121">
                  <c:v>0.56157999999999997</c:v>
                </c:pt>
                <c:pt idx="122">
                  <c:v>0.84996899999999997</c:v>
                </c:pt>
                <c:pt idx="123">
                  <c:v>2.2586300000000001</c:v>
                </c:pt>
                <c:pt idx="124">
                  <c:v>8.0043129999999998</c:v>
                </c:pt>
                <c:pt idx="125">
                  <c:v>9.3728210000000001</c:v>
                </c:pt>
                <c:pt idx="126">
                  <c:v>6.3988680000000002</c:v>
                </c:pt>
                <c:pt idx="127">
                  <c:v>3.5282549999999997</c:v>
                </c:pt>
                <c:pt idx="128">
                  <c:v>1.8300820000000002</c:v>
                </c:pt>
                <c:pt idx="129">
                  <c:v>1.8298439999999998</c:v>
                </c:pt>
                <c:pt idx="130">
                  <c:v>1.0039559999999998</c:v>
                </c:pt>
                <c:pt idx="131">
                  <c:v>0.87449900000000014</c:v>
                </c:pt>
                <c:pt idx="132">
                  <c:v>0.80587200000000003</c:v>
                </c:pt>
                <c:pt idx="133">
                  <c:v>1.295388</c:v>
                </c:pt>
                <c:pt idx="134">
                  <c:v>0.50549500000000003</c:v>
                </c:pt>
                <c:pt idx="135">
                  <c:v>2.2845700000000004</c:v>
                </c:pt>
                <c:pt idx="136">
                  <c:v>7.6024749999999992</c:v>
                </c:pt>
                <c:pt idx="137">
                  <c:v>9.3728220000000011</c:v>
                </c:pt>
                <c:pt idx="138">
                  <c:v>5.219125</c:v>
                </c:pt>
                <c:pt idx="139">
                  <c:v>3.8144089999999991</c:v>
                </c:pt>
                <c:pt idx="140">
                  <c:v>2.276186</c:v>
                </c:pt>
                <c:pt idx="141">
                  <c:v>8.4243819999999996</c:v>
                </c:pt>
                <c:pt idx="142">
                  <c:v>2.7629260000000002</c:v>
                </c:pt>
                <c:pt idx="143">
                  <c:v>2.4410959999999995</c:v>
                </c:pt>
                <c:pt idx="144">
                  <c:v>1.4024249999999998</c:v>
                </c:pt>
                <c:pt idx="145">
                  <c:v>1.304673</c:v>
                </c:pt>
                <c:pt idx="146">
                  <c:v>2.3617779999999997</c:v>
                </c:pt>
                <c:pt idx="147">
                  <c:v>3.1462029999999994</c:v>
                </c:pt>
                <c:pt idx="148">
                  <c:v>6.0275749999999979</c:v>
                </c:pt>
                <c:pt idx="149">
                  <c:v>10.809862000000003</c:v>
                </c:pt>
                <c:pt idx="150">
                  <c:v>5.4959249999999988</c:v>
                </c:pt>
                <c:pt idx="151">
                  <c:v>2.4142739999999994</c:v>
                </c:pt>
                <c:pt idx="152">
                  <c:v>6.9408989999999999</c:v>
                </c:pt>
                <c:pt idx="153">
                  <c:v>6.2982649999999998</c:v>
                </c:pt>
                <c:pt idx="154">
                  <c:v>2.3240219999999998</c:v>
                </c:pt>
                <c:pt idx="155">
                  <c:v>1.1233339999999998</c:v>
                </c:pt>
                <c:pt idx="156">
                  <c:v>0.58471799999999985</c:v>
                </c:pt>
                <c:pt idx="157">
                  <c:v>1.921451</c:v>
                </c:pt>
                <c:pt idx="158">
                  <c:v>0.99610100000000001</c:v>
                </c:pt>
                <c:pt idx="159">
                  <c:v>2.1855449999999998</c:v>
                </c:pt>
                <c:pt idx="160">
                  <c:v>9.5925760000000011</c:v>
                </c:pt>
                <c:pt idx="161">
                  <c:v>5.5716169999999998</c:v>
                </c:pt>
                <c:pt idx="162">
                  <c:v>3.6589239999999998</c:v>
                </c:pt>
                <c:pt idx="163">
                  <c:v>3.1707040000000002</c:v>
                </c:pt>
                <c:pt idx="164">
                  <c:v>1.8388599999999999</c:v>
                </c:pt>
                <c:pt idx="165">
                  <c:v>2.3026949999999995</c:v>
                </c:pt>
                <c:pt idx="166">
                  <c:v>5.6723179999999989</c:v>
                </c:pt>
                <c:pt idx="167">
                  <c:v>1.036189</c:v>
                </c:pt>
                <c:pt idx="168">
                  <c:v>1.2630699999999997</c:v>
                </c:pt>
                <c:pt idx="169">
                  <c:v>0.58586299999999991</c:v>
                </c:pt>
                <c:pt idx="170">
                  <c:v>1.0691189999999999</c:v>
                </c:pt>
                <c:pt idx="171">
                  <c:v>3.8509149999999996</c:v>
                </c:pt>
                <c:pt idx="172">
                  <c:v>6.7186209999999997</c:v>
                </c:pt>
                <c:pt idx="173">
                  <c:v>7.0195069999999991</c:v>
                </c:pt>
                <c:pt idx="174">
                  <c:v>5.4711090000000011</c:v>
                </c:pt>
                <c:pt idx="175">
                  <c:v>3.3129229999999996</c:v>
                </c:pt>
                <c:pt idx="176">
                  <c:v>4.253425</c:v>
                </c:pt>
                <c:pt idx="177">
                  <c:v>2.3723729999999996</c:v>
                </c:pt>
                <c:pt idx="178">
                  <c:v>1.09657</c:v>
                </c:pt>
                <c:pt idx="179">
                  <c:v>0.77952800000000011</c:v>
                </c:pt>
                <c:pt idx="180">
                  <c:v>0.51322699999999988</c:v>
                </c:pt>
                <c:pt idx="181">
                  <c:v>0.50801299999999994</c:v>
                </c:pt>
                <c:pt idx="182">
                  <c:v>0.61173000000000011</c:v>
                </c:pt>
                <c:pt idx="183">
                  <c:v>2.2590240000000001</c:v>
                </c:pt>
                <c:pt idx="184">
                  <c:v>8.8203970000000016</c:v>
                </c:pt>
                <c:pt idx="185">
                  <c:v>6.2403279999999999</c:v>
                </c:pt>
                <c:pt idx="186">
                  <c:v>4.219587999999999</c:v>
                </c:pt>
                <c:pt idx="187">
                  <c:v>2.7244830000000002</c:v>
                </c:pt>
                <c:pt idx="188">
                  <c:v>2.0873100000000004</c:v>
                </c:pt>
                <c:pt idx="189">
                  <c:v>1.7709520000000001</c:v>
                </c:pt>
                <c:pt idx="190">
                  <c:v>0.83293200000000001</c:v>
                </c:pt>
                <c:pt idx="191">
                  <c:v>0.56916</c:v>
                </c:pt>
                <c:pt idx="192">
                  <c:v>1.9263420000000002</c:v>
                </c:pt>
                <c:pt idx="193">
                  <c:v>0.78502799999999984</c:v>
                </c:pt>
                <c:pt idx="194">
                  <c:v>1.092981</c:v>
                </c:pt>
                <c:pt idx="195">
                  <c:v>2.813917</c:v>
                </c:pt>
                <c:pt idx="196">
                  <c:v>4.5710290000000011</c:v>
                </c:pt>
                <c:pt idx="197">
                  <c:v>8.9279989999999998</c:v>
                </c:pt>
                <c:pt idx="198">
                  <c:v>6.7806640000000007</c:v>
                </c:pt>
                <c:pt idx="199">
                  <c:v>3.8933459999999998</c:v>
                </c:pt>
                <c:pt idx="200">
                  <c:v>3.1922629999999996</c:v>
                </c:pt>
                <c:pt idx="201">
                  <c:v>3.5850469999999994</c:v>
                </c:pt>
                <c:pt idx="202">
                  <c:v>1.3683939999999999</c:v>
                </c:pt>
                <c:pt idx="203">
                  <c:v>0.71786899999999998</c:v>
                </c:pt>
                <c:pt idx="204">
                  <c:v>0.66365300000000016</c:v>
                </c:pt>
                <c:pt idx="205">
                  <c:v>0.95409400000000011</c:v>
                </c:pt>
                <c:pt idx="206">
                  <c:v>0.86820000000000008</c:v>
                </c:pt>
                <c:pt idx="207">
                  <c:v>2.2988710000000001</c:v>
                </c:pt>
                <c:pt idx="208">
                  <c:v>9.1258330000000001</c:v>
                </c:pt>
                <c:pt idx="209">
                  <c:v>9.5444370000000003</c:v>
                </c:pt>
                <c:pt idx="210">
                  <c:v>5.1313129999999996</c:v>
                </c:pt>
                <c:pt idx="211">
                  <c:v>3.6098629999999994</c:v>
                </c:pt>
                <c:pt idx="212">
                  <c:v>1.850006</c:v>
                </c:pt>
                <c:pt idx="213">
                  <c:v>3.6750549999999995</c:v>
                </c:pt>
                <c:pt idx="214">
                  <c:v>1.550465</c:v>
                </c:pt>
                <c:pt idx="215">
                  <c:v>1.2528570000000001</c:v>
                </c:pt>
                <c:pt idx="216">
                  <c:v>0.80501299999999987</c:v>
                </c:pt>
                <c:pt idx="217">
                  <c:v>0.49597300000000005</c:v>
                </c:pt>
                <c:pt idx="218">
                  <c:v>0.4802010000000001</c:v>
                </c:pt>
                <c:pt idx="219">
                  <c:v>1.3414679999999999</c:v>
                </c:pt>
                <c:pt idx="220">
                  <c:v>9.5916209999999982</c:v>
                </c:pt>
                <c:pt idx="221">
                  <c:v>5.7126580000000002</c:v>
                </c:pt>
                <c:pt idx="222">
                  <c:v>3.8427579999999995</c:v>
                </c:pt>
                <c:pt idx="223">
                  <c:v>3.0559749999999997</c:v>
                </c:pt>
                <c:pt idx="224">
                  <c:v>2.2274630000000002</c:v>
                </c:pt>
                <c:pt idx="225">
                  <c:v>3.4670719999999999</c:v>
                </c:pt>
                <c:pt idx="226">
                  <c:v>1.1084050000000001</c:v>
                </c:pt>
                <c:pt idx="227">
                  <c:v>0.84300100000000011</c:v>
                </c:pt>
                <c:pt idx="228">
                  <c:v>0.76148800000000005</c:v>
                </c:pt>
                <c:pt idx="229">
                  <c:v>0.48740300000000009</c:v>
                </c:pt>
                <c:pt idx="230">
                  <c:v>0.495091</c:v>
                </c:pt>
                <c:pt idx="231">
                  <c:v>1.7197149999999999</c:v>
                </c:pt>
                <c:pt idx="232">
                  <c:v>4.900995</c:v>
                </c:pt>
                <c:pt idx="233">
                  <c:v>10.246683000000001</c:v>
                </c:pt>
                <c:pt idx="234">
                  <c:v>6.7367559999999997</c:v>
                </c:pt>
                <c:pt idx="235">
                  <c:v>4.8736009999999998</c:v>
                </c:pt>
                <c:pt idx="236">
                  <c:v>2.3586409999999995</c:v>
                </c:pt>
                <c:pt idx="237">
                  <c:v>2.7724929999999994</c:v>
                </c:pt>
                <c:pt idx="238">
                  <c:v>1.266411</c:v>
                </c:pt>
                <c:pt idx="239">
                  <c:v>1.0434429999999999</c:v>
                </c:pt>
              </c:numCache>
            </c:numRef>
          </c:val>
        </c:ser>
        <c:ser>
          <c:idx val="3"/>
          <c:order val="1"/>
          <c:tx>
            <c:v>DRT</c:v>
          </c:tx>
          <c:spPr>
            <a:ln w="12700">
              <a:solidFill>
                <a:srgbClr val="FC082B"/>
              </a:solidFill>
              <a:prstDash val="sysDash"/>
            </a:ln>
          </c:spPr>
          <c:marker>
            <c:symbol val="none"/>
          </c:marker>
          <c:cat>
            <c:numRef>
              <c:f>'08EE004'!$O$1:$O$240</c:f>
              <c:numCache>
                <c:formatCode>m/yyyy</c:formatCode>
                <c:ptCount val="240"/>
                <c:pt idx="0">
                  <c:v>29221</c:v>
                </c:pt>
                <c:pt idx="1">
                  <c:v>29252</c:v>
                </c:pt>
                <c:pt idx="2">
                  <c:v>29281</c:v>
                </c:pt>
                <c:pt idx="3">
                  <c:v>29312</c:v>
                </c:pt>
                <c:pt idx="4">
                  <c:v>29342</c:v>
                </c:pt>
                <c:pt idx="5">
                  <c:v>29373</c:v>
                </c:pt>
                <c:pt idx="6">
                  <c:v>29403</c:v>
                </c:pt>
                <c:pt idx="7">
                  <c:v>29434</c:v>
                </c:pt>
                <c:pt idx="8">
                  <c:v>29465</c:v>
                </c:pt>
                <c:pt idx="9">
                  <c:v>29495</c:v>
                </c:pt>
                <c:pt idx="10">
                  <c:v>29526</c:v>
                </c:pt>
                <c:pt idx="11">
                  <c:v>29556</c:v>
                </c:pt>
                <c:pt idx="12">
                  <c:v>29587</c:v>
                </c:pt>
                <c:pt idx="13">
                  <c:v>29618</c:v>
                </c:pt>
                <c:pt idx="14">
                  <c:v>29646</c:v>
                </c:pt>
                <c:pt idx="15">
                  <c:v>29677</c:v>
                </c:pt>
                <c:pt idx="16">
                  <c:v>29707</c:v>
                </c:pt>
                <c:pt idx="17">
                  <c:v>29738</c:v>
                </c:pt>
                <c:pt idx="18">
                  <c:v>29768</c:v>
                </c:pt>
                <c:pt idx="19">
                  <c:v>29799</c:v>
                </c:pt>
                <c:pt idx="20">
                  <c:v>29830</c:v>
                </c:pt>
                <c:pt idx="21">
                  <c:v>29860</c:v>
                </c:pt>
                <c:pt idx="22">
                  <c:v>29891</c:v>
                </c:pt>
                <c:pt idx="23">
                  <c:v>29921</c:v>
                </c:pt>
                <c:pt idx="24">
                  <c:v>29952</c:v>
                </c:pt>
                <c:pt idx="25">
                  <c:v>29983</c:v>
                </c:pt>
                <c:pt idx="26">
                  <c:v>30011</c:v>
                </c:pt>
                <c:pt idx="27">
                  <c:v>30042</c:v>
                </c:pt>
                <c:pt idx="28">
                  <c:v>30072</c:v>
                </c:pt>
                <c:pt idx="29">
                  <c:v>30103</c:v>
                </c:pt>
                <c:pt idx="30">
                  <c:v>30133</c:v>
                </c:pt>
                <c:pt idx="31">
                  <c:v>30164</c:v>
                </c:pt>
                <c:pt idx="32">
                  <c:v>30195</c:v>
                </c:pt>
                <c:pt idx="33">
                  <c:v>30225</c:v>
                </c:pt>
                <c:pt idx="34">
                  <c:v>30256</c:v>
                </c:pt>
                <c:pt idx="35">
                  <c:v>30286</c:v>
                </c:pt>
                <c:pt idx="36">
                  <c:v>30317</c:v>
                </c:pt>
                <c:pt idx="37">
                  <c:v>30348</c:v>
                </c:pt>
                <c:pt idx="38">
                  <c:v>30376</c:v>
                </c:pt>
                <c:pt idx="39">
                  <c:v>30407</c:v>
                </c:pt>
                <c:pt idx="40">
                  <c:v>30437</c:v>
                </c:pt>
                <c:pt idx="41">
                  <c:v>30468</c:v>
                </c:pt>
                <c:pt idx="42">
                  <c:v>30498</c:v>
                </c:pt>
                <c:pt idx="43">
                  <c:v>30529</c:v>
                </c:pt>
                <c:pt idx="44">
                  <c:v>30560</c:v>
                </c:pt>
                <c:pt idx="45">
                  <c:v>30590</c:v>
                </c:pt>
                <c:pt idx="46">
                  <c:v>30621</c:v>
                </c:pt>
                <c:pt idx="47">
                  <c:v>30651</c:v>
                </c:pt>
                <c:pt idx="48">
                  <c:v>30682</c:v>
                </c:pt>
                <c:pt idx="49">
                  <c:v>30713</c:v>
                </c:pt>
                <c:pt idx="50">
                  <c:v>30742</c:v>
                </c:pt>
                <c:pt idx="51">
                  <c:v>30773</c:v>
                </c:pt>
                <c:pt idx="52">
                  <c:v>30803</c:v>
                </c:pt>
                <c:pt idx="53">
                  <c:v>30834</c:v>
                </c:pt>
                <c:pt idx="54">
                  <c:v>30864</c:v>
                </c:pt>
                <c:pt idx="55">
                  <c:v>30895</c:v>
                </c:pt>
                <c:pt idx="56">
                  <c:v>30926</c:v>
                </c:pt>
                <c:pt idx="57">
                  <c:v>30956</c:v>
                </c:pt>
                <c:pt idx="58">
                  <c:v>30987</c:v>
                </c:pt>
                <c:pt idx="59">
                  <c:v>31017</c:v>
                </c:pt>
                <c:pt idx="60">
                  <c:v>31048</c:v>
                </c:pt>
                <c:pt idx="61">
                  <c:v>31079</c:v>
                </c:pt>
                <c:pt idx="62">
                  <c:v>31107</c:v>
                </c:pt>
                <c:pt idx="63">
                  <c:v>31138</c:v>
                </c:pt>
                <c:pt idx="64">
                  <c:v>31168</c:v>
                </c:pt>
                <c:pt idx="65">
                  <c:v>31199</c:v>
                </c:pt>
                <c:pt idx="66">
                  <c:v>31229</c:v>
                </c:pt>
                <c:pt idx="67">
                  <c:v>31260</c:v>
                </c:pt>
                <c:pt idx="68">
                  <c:v>31291</c:v>
                </c:pt>
                <c:pt idx="69">
                  <c:v>31321</c:v>
                </c:pt>
                <c:pt idx="70">
                  <c:v>31352</c:v>
                </c:pt>
                <c:pt idx="71">
                  <c:v>31382</c:v>
                </c:pt>
                <c:pt idx="72">
                  <c:v>31413</c:v>
                </c:pt>
                <c:pt idx="73">
                  <c:v>31444</c:v>
                </c:pt>
                <c:pt idx="74">
                  <c:v>31472</c:v>
                </c:pt>
                <c:pt idx="75">
                  <c:v>31503</c:v>
                </c:pt>
                <c:pt idx="76">
                  <c:v>31533</c:v>
                </c:pt>
                <c:pt idx="77">
                  <c:v>31564</c:v>
                </c:pt>
                <c:pt idx="78">
                  <c:v>31594</c:v>
                </c:pt>
                <c:pt idx="79">
                  <c:v>31625</c:v>
                </c:pt>
                <c:pt idx="80">
                  <c:v>31656</c:v>
                </c:pt>
                <c:pt idx="81">
                  <c:v>31686</c:v>
                </c:pt>
                <c:pt idx="82">
                  <c:v>31717</c:v>
                </c:pt>
                <c:pt idx="83">
                  <c:v>31747</c:v>
                </c:pt>
                <c:pt idx="84">
                  <c:v>31778</c:v>
                </c:pt>
                <c:pt idx="85">
                  <c:v>31809</c:v>
                </c:pt>
                <c:pt idx="86">
                  <c:v>31837</c:v>
                </c:pt>
                <c:pt idx="87">
                  <c:v>31868</c:v>
                </c:pt>
                <c:pt idx="88">
                  <c:v>31898</c:v>
                </c:pt>
                <c:pt idx="89">
                  <c:v>31929</c:v>
                </c:pt>
                <c:pt idx="90">
                  <c:v>31959</c:v>
                </c:pt>
                <c:pt idx="91">
                  <c:v>31990</c:v>
                </c:pt>
                <c:pt idx="92">
                  <c:v>32021</c:v>
                </c:pt>
                <c:pt idx="93">
                  <c:v>32051</c:v>
                </c:pt>
                <c:pt idx="94">
                  <c:v>32082</c:v>
                </c:pt>
                <c:pt idx="95">
                  <c:v>32112</c:v>
                </c:pt>
                <c:pt idx="96">
                  <c:v>32143</c:v>
                </c:pt>
                <c:pt idx="97">
                  <c:v>32174</c:v>
                </c:pt>
                <c:pt idx="98">
                  <c:v>32203</c:v>
                </c:pt>
                <c:pt idx="99">
                  <c:v>32234</c:v>
                </c:pt>
                <c:pt idx="100">
                  <c:v>32264</c:v>
                </c:pt>
                <c:pt idx="101">
                  <c:v>32295</c:v>
                </c:pt>
                <c:pt idx="102">
                  <c:v>32325</c:v>
                </c:pt>
                <c:pt idx="103">
                  <c:v>32356</c:v>
                </c:pt>
                <c:pt idx="104">
                  <c:v>32387</c:v>
                </c:pt>
                <c:pt idx="105">
                  <c:v>32417</c:v>
                </c:pt>
                <c:pt idx="106">
                  <c:v>32448</c:v>
                </c:pt>
                <c:pt idx="107">
                  <c:v>32478</c:v>
                </c:pt>
                <c:pt idx="108">
                  <c:v>32509</c:v>
                </c:pt>
                <c:pt idx="109">
                  <c:v>32540</c:v>
                </c:pt>
                <c:pt idx="110">
                  <c:v>32568</c:v>
                </c:pt>
                <c:pt idx="111">
                  <c:v>32599</c:v>
                </c:pt>
                <c:pt idx="112">
                  <c:v>32629</c:v>
                </c:pt>
                <c:pt idx="113">
                  <c:v>32660</c:v>
                </c:pt>
                <c:pt idx="114">
                  <c:v>32690</c:v>
                </c:pt>
                <c:pt idx="115">
                  <c:v>32721</c:v>
                </c:pt>
                <c:pt idx="116">
                  <c:v>32752</c:v>
                </c:pt>
                <c:pt idx="117">
                  <c:v>32782</c:v>
                </c:pt>
                <c:pt idx="118">
                  <c:v>32813</c:v>
                </c:pt>
                <c:pt idx="119">
                  <c:v>32843</c:v>
                </c:pt>
                <c:pt idx="120">
                  <c:v>32874</c:v>
                </c:pt>
                <c:pt idx="121">
                  <c:v>32905</c:v>
                </c:pt>
                <c:pt idx="122">
                  <c:v>32933</c:v>
                </c:pt>
                <c:pt idx="123">
                  <c:v>32964</c:v>
                </c:pt>
                <c:pt idx="124">
                  <c:v>32994</c:v>
                </c:pt>
                <c:pt idx="125">
                  <c:v>33025</c:v>
                </c:pt>
                <c:pt idx="126">
                  <c:v>33055</c:v>
                </c:pt>
                <c:pt idx="127">
                  <c:v>33086</c:v>
                </c:pt>
                <c:pt idx="128">
                  <c:v>33117</c:v>
                </c:pt>
                <c:pt idx="129">
                  <c:v>33147</c:v>
                </c:pt>
                <c:pt idx="130">
                  <c:v>33178</c:v>
                </c:pt>
                <c:pt idx="131">
                  <c:v>33208</c:v>
                </c:pt>
                <c:pt idx="132">
                  <c:v>33239</c:v>
                </c:pt>
                <c:pt idx="133">
                  <c:v>33270</c:v>
                </c:pt>
                <c:pt idx="134">
                  <c:v>33298</c:v>
                </c:pt>
                <c:pt idx="135">
                  <c:v>33329</c:v>
                </c:pt>
                <c:pt idx="136">
                  <c:v>33359</c:v>
                </c:pt>
                <c:pt idx="137">
                  <c:v>33390</c:v>
                </c:pt>
                <c:pt idx="138">
                  <c:v>33420</c:v>
                </c:pt>
                <c:pt idx="139">
                  <c:v>33451</c:v>
                </c:pt>
                <c:pt idx="140">
                  <c:v>33482</c:v>
                </c:pt>
                <c:pt idx="141">
                  <c:v>33512</c:v>
                </c:pt>
                <c:pt idx="142">
                  <c:v>33543</c:v>
                </c:pt>
                <c:pt idx="143">
                  <c:v>33573</c:v>
                </c:pt>
                <c:pt idx="144">
                  <c:v>33604</c:v>
                </c:pt>
                <c:pt idx="145">
                  <c:v>33635</c:v>
                </c:pt>
                <c:pt idx="146">
                  <c:v>33664</c:v>
                </c:pt>
                <c:pt idx="147">
                  <c:v>33695</c:v>
                </c:pt>
                <c:pt idx="148">
                  <c:v>33725</c:v>
                </c:pt>
                <c:pt idx="149">
                  <c:v>33756</c:v>
                </c:pt>
                <c:pt idx="150">
                  <c:v>33786</c:v>
                </c:pt>
                <c:pt idx="151">
                  <c:v>33817</c:v>
                </c:pt>
                <c:pt idx="152">
                  <c:v>33848</c:v>
                </c:pt>
                <c:pt idx="153">
                  <c:v>33878</c:v>
                </c:pt>
                <c:pt idx="154">
                  <c:v>33909</c:v>
                </c:pt>
                <c:pt idx="155">
                  <c:v>33939</c:v>
                </c:pt>
                <c:pt idx="156">
                  <c:v>33970</c:v>
                </c:pt>
                <c:pt idx="157">
                  <c:v>34001</c:v>
                </c:pt>
                <c:pt idx="158">
                  <c:v>34029</c:v>
                </c:pt>
                <c:pt idx="159">
                  <c:v>34060</c:v>
                </c:pt>
                <c:pt idx="160">
                  <c:v>34090</c:v>
                </c:pt>
                <c:pt idx="161">
                  <c:v>34121</c:v>
                </c:pt>
                <c:pt idx="162">
                  <c:v>34151</c:v>
                </c:pt>
                <c:pt idx="163">
                  <c:v>34182</c:v>
                </c:pt>
                <c:pt idx="164">
                  <c:v>34213</c:v>
                </c:pt>
                <c:pt idx="165">
                  <c:v>34243</c:v>
                </c:pt>
                <c:pt idx="166">
                  <c:v>34274</c:v>
                </c:pt>
                <c:pt idx="167">
                  <c:v>34304</c:v>
                </c:pt>
                <c:pt idx="168">
                  <c:v>34335</c:v>
                </c:pt>
                <c:pt idx="169">
                  <c:v>34366</c:v>
                </c:pt>
                <c:pt idx="170">
                  <c:v>34394</c:v>
                </c:pt>
                <c:pt idx="171">
                  <c:v>34425</c:v>
                </c:pt>
                <c:pt idx="172">
                  <c:v>34455</c:v>
                </c:pt>
                <c:pt idx="173">
                  <c:v>34486</c:v>
                </c:pt>
                <c:pt idx="174">
                  <c:v>34516</c:v>
                </c:pt>
                <c:pt idx="175">
                  <c:v>34547</c:v>
                </c:pt>
                <c:pt idx="176">
                  <c:v>34578</c:v>
                </c:pt>
                <c:pt idx="177">
                  <c:v>34608</c:v>
                </c:pt>
                <c:pt idx="178">
                  <c:v>34639</c:v>
                </c:pt>
                <c:pt idx="179">
                  <c:v>34669</c:v>
                </c:pt>
                <c:pt idx="180">
                  <c:v>34700</c:v>
                </c:pt>
                <c:pt idx="181">
                  <c:v>34731</c:v>
                </c:pt>
                <c:pt idx="182">
                  <c:v>34759</c:v>
                </c:pt>
                <c:pt idx="183">
                  <c:v>34790</c:v>
                </c:pt>
                <c:pt idx="184">
                  <c:v>34820</c:v>
                </c:pt>
                <c:pt idx="185">
                  <c:v>34851</c:v>
                </c:pt>
                <c:pt idx="186">
                  <c:v>34881</c:v>
                </c:pt>
                <c:pt idx="187">
                  <c:v>34912</c:v>
                </c:pt>
                <c:pt idx="188">
                  <c:v>34943</c:v>
                </c:pt>
                <c:pt idx="189">
                  <c:v>34973</c:v>
                </c:pt>
                <c:pt idx="190">
                  <c:v>35004</c:v>
                </c:pt>
                <c:pt idx="191">
                  <c:v>35034</c:v>
                </c:pt>
                <c:pt idx="192">
                  <c:v>35065</c:v>
                </c:pt>
                <c:pt idx="193">
                  <c:v>35096</c:v>
                </c:pt>
                <c:pt idx="194">
                  <c:v>35125</c:v>
                </c:pt>
                <c:pt idx="195">
                  <c:v>35156</c:v>
                </c:pt>
                <c:pt idx="196">
                  <c:v>35186</c:v>
                </c:pt>
                <c:pt idx="197">
                  <c:v>35217</c:v>
                </c:pt>
                <c:pt idx="198">
                  <c:v>35247</c:v>
                </c:pt>
                <c:pt idx="199">
                  <c:v>35278</c:v>
                </c:pt>
                <c:pt idx="200">
                  <c:v>35309</c:v>
                </c:pt>
                <c:pt idx="201">
                  <c:v>35339</c:v>
                </c:pt>
                <c:pt idx="202">
                  <c:v>35370</c:v>
                </c:pt>
                <c:pt idx="203">
                  <c:v>35400</c:v>
                </c:pt>
                <c:pt idx="204">
                  <c:v>35431</c:v>
                </c:pt>
                <c:pt idx="205">
                  <c:v>35462</c:v>
                </c:pt>
                <c:pt idx="206">
                  <c:v>35490</c:v>
                </c:pt>
                <c:pt idx="207">
                  <c:v>35521</c:v>
                </c:pt>
                <c:pt idx="208">
                  <c:v>35551</c:v>
                </c:pt>
                <c:pt idx="209">
                  <c:v>35582</c:v>
                </c:pt>
                <c:pt idx="210">
                  <c:v>35612</c:v>
                </c:pt>
                <c:pt idx="211">
                  <c:v>35643</c:v>
                </c:pt>
                <c:pt idx="212">
                  <c:v>35674</c:v>
                </c:pt>
                <c:pt idx="213">
                  <c:v>35704</c:v>
                </c:pt>
                <c:pt idx="214">
                  <c:v>35735</c:v>
                </c:pt>
                <c:pt idx="215">
                  <c:v>35765</c:v>
                </c:pt>
                <c:pt idx="216">
                  <c:v>35796</c:v>
                </c:pt>
                <c:pt idx="217">
                  <c:v>35827</c:v>
                </c:pt>
                <c:pt idx="218">
                  <c:v>35855</c:v>
                </c:pt>
                <c:pt idx="219">
                  <c:v>35886</c:v>
                </c:pt>
                <c:pt idx="220">
                  <c:v>35916</c:v>
                </c:pt>
                <c:pt idx="221">
                  <c:v>35947</c:v>
                </c:pt>
                <c:pt idx="222">
                  <c:v>35977</c:v>
                </c:pt>
                <c:pt idx="223">
                  <c:v>36008</c:v>
                </c:pt>
                <c:pt idx="224">
                  <c:v>36039</c:v>
                </c:pt>
                <c:pt idx="225">
                  <c:v>36069</c:v>
                </c:pt>
                <c:pt idx="226">
                  <c:v>36100</c:v>
                </c:pt>
                <c:pt idx="227">
                  <c:v>36130</c:v>
                </c:pt>
                <c:pt idx="228">
                  <c:v>36161</c:v>
                </c:pt>
                <c:pt idx="229">
                  <c:v>36192</c:v>
                </c:pt>
                <c:pt idx="230">
                  <c:v>36220</c:v>
                </c:pt>
                <c:pt idx="231">
                  <c:v>36251</c:v>
                </c:pt>
                <c:pt idx="232">
                  <c:v>36281</c:v>
                </c:pt>
                <c:pt idx="233">
                  <c:v>36312</c:v>
                </c:pt>
                <c:pt idx="234">
                  <c:v>36342</c:v>
                </c:pt>
                <c:pt idx="235">
                  <c:v>36373</c:v>
                </c:pt>
                <c:pt idx="236">
                  <c:v>36404</c:v>
                </c:pt>
                <c:pt idx="237">
                  <c:v>36434</c:v>
                </c:pt>
                <c:pt idx="238">
                  <c:v>36465</c:v>
                </c:pt>
                <c:pt idx="239">
                  <c:v>36495</c:v>
                </c:pt>
              </c:numCache>
            </c:numRef>
          </c:cat>
          <c:val>
            <c:numRef>
              <c:f>'08EF005'!$N$1:$N$240</c:f>
              <c:numCache>
                <c:formatCode>General</c:formatCode>
                <c:ptCount val="240"/>
                <c:pt idx="0">
                  <c:v>1.13846</c:v>
                </c:pt>
                <c:pt idx="1">
                  <c:v>0.72389900000000007</c:v>
                </c:pt>
                <c:pt idx="2">
                  <c:v>0.53130100000000002</c:v>
                </c:pt>
                <c:pt idx="3">
                  <c:v>1.9354979999999999</c:v>
                </c:pt>
                <c:pt idx="4">
                  <c:v>4.1697819999999988</c:v>
                </c:pt>
                <c:pt idx="5">
                  <c:v>1.2902549999999999</c:v>
                </c:pt>
                <c:pt idx="6">
                  <c:v>0.68082200000000004</c:v>
                </c:pt>
                <c:pt idx="7">
                  <c:v>0.24358500000000002</c:v>
                </c:pt>
                <c:pt idx="8">
                  <c:v>0.82070399999999999</c:v>
                </c:pt>
                <c:pt idx="9">
                  <c:v>1.7436839999999998</c:v>
                </c:pt>
                <c:pt idx="10">
                  <c:v>3.043892</c:v>
                </c:pt>
                <c:pt idx="11">
                  <c:v>2.9736659999999997</c:v>
                </c:pt>
                <c:pt idx="12">
                  <c:v>2.2834989999999999</c:v>
                </c:pt>
                <c:pt idx="13">
                  <c:v>1.9338409999999999</c:v>
                </c:pt>
                <c:pt idx="14">
                  <c:v>1.8598409999999999</c:v>
                </c:pt>
                <c:pt idx="15">
                  <c:v>2.277625</c:v>
                </c:pt>
                <c:pt idx="16">
                  <c:v>4.8833409999999997</c:v>
                </c:pt>
                <c:pt idx="17">
                  <c:v>1.9770160000000001</c:v>
                </c:pt>
                <c:pt idx="18">
                  <c:v>0.72945700000000002</c:v>
                </c:pt>
                <c:pt idx="19">
                  <c:v>0.21973500000000004</c:v>
                </c:pt>
                <c:pt idx="20">
                  <c:v>0.37168700000000016</c:v>
                </c:pt>
                <c:pt idx="21">
                  <c:v>0.65530200000000005</c:v>
                </c:pt>
                <c:pt idx="22">
                  <c:v>1.6615120000000001</c:v>
                </c:pt>
                <c:pt idx="23">
                  <c:v>1.1087909999999999</c:v>
                </c:pt>
                <c:pt idx="24">
                  <c:v>0.60998300000000005</c:v>
                </c:pt>
                <c:pt idx="25">
                  <c:v>0.33642600000000011</c:v>
                </c:pt>
                <c:pt idx="26">
                  <c:v>0.32450600000000007</c:v>
                </c:pt>
                <c:pt idx="27">
                  <c:v>1.0665020000000001</c:v>
                </c:pt>
                <c:pt idx="28">
                  <c:v>4.454682</c:v>
                </c:pt>
                <c:pt idx="29">
                  <c:v>4.1937420000000003</c:v>
                </c:pt>
                <c:pt idx="30">
                  <c:v>1.0271749999999997</c:v>
                </c:pt>
                <c:pt idx="31">
                  <c:v>0.16897499999999999</c:v>
                </c:pt>
                <c:pt idx="32">
                  <c:v>0.25502400000000003</c:v>
                </c:pt>
                <c:pt idx="33">
                  <c:v>1.2968459999999999</c:v>
                </c:pt>
                <c:pt idx="34">
                  <c:v>1.4481409999999999</c:v>
                </c:pt>
                <c:pt idx="35">
                  <c:v>0.81263099999999999</c:v>
                </c:pt>
                <c:pt idx="36">
                  <c:v>0.54289799999999999</c:v>
                </c:pt>
                <c:pt idx="37">
                  <c:v>0.45420000000000005</c:v>
                </c:pt>
                <c:pt idx="38">
                  <c:v>0.87831400000000004</c:v>
                </c:pt>
                <c:pt idx="39">
                  <c:v>2.789968</c:v>
                </c:pt>
                <c:pt idx="40">
                  <c:v>1.5793820000000001</c:v>
                </c:pt>
                <c:pt idx="41">
                  <c:v>0.83048100000000002</c:v>
                </c:pt>
                <c:pt idx="42">
                  <c:v>0.59941899999999992</c:v>
                </c:pt>
                <c:pt idx="43">
                  <c:v>0.2778210000000001</c:v>
                </c:pt>
                <c:pt idx="44">
                  <c:v>0.83572299999999999</c:v>
                </c:pt>
                <c:pt idx="45">
                  <c:v>1.593118</c:v>
                </c:pt>
                <c:pt idx="46">
                  <c:v>1.9553929999999999</c:v>
                </c:pt>
                <c:pt idx="47">
                  <c:v>1.1011689999999998</c:v>
                </c:pt>
                <c:pt idx="48">
                  <c:v>1.313043</c:v>
                </c:pt>
                <c:pt idx="49">
                  <c:v>1.7655419999999997</c:v>
                </c:pt>
                <c:pt idx="50">
                  <c:v>1.7174539999999998</c:v>
                </c:pt>
                <c:pt idx="51">
                  <c:v>1.9486430000000001</c:v>
                </c:pt>
                <c:pt idx="52">
                  <c:v>2.8234079999999997</c:v>
                </c:pt>
                <c:pt idx="53">
                  <c:v>1.746543</c:v>
                </c:pt>
                <c:pt idx="54">
                  <c:v>0.83541199999999993</c:v>
                </c:pt>
                <c:pt idx="55">
                  <c:v>0.64700800000000014</c:v>
                </c:pt>
                <c:pt idx="56">
                  <c:v>1.018985</c:v>
                </c:pt>
                <c:pt idx="57">
                  <c:v>2.4254509999999994</c:v>
                </c:pt>
                <c:pt idx="58">
                  <c:v>1.6436029999999999</c:v>
                </c:pt>
                <c:pt idx="59">
                  <c:v>1.1114909999999998</c:v>
                </c:pt>
                <c:pt idx="60">
                  <c:v>0.62928700000000004</c:v>
                </c:pt>
                <c:pt idx="61">
                  <c:v>0.47889700000000002</c:v>
                </c:pt>
                <c:pt idx="62">
                  <c:v>0.46868300000000002</c:v>
                </c:pt>
                <c:pt idx="63">
                  <c:v>1.634063</c:v>
                </c:pt>
                <c:pt idx="64">
                  <c:v>7.3228959999999992</c:v>
                </c:pt>
                <c:pt idx="65">
                  <c:v>3.9355769999999994</c:v>
                </c:pt>
                <c:pt idx="66">
                  <c:v>1.2505739999999999</c:v>
                </c:pt>
                <c:pt idx="67">
                  <c:v>0.282337</c:v>
                </c:pt>
                <c:pt idx="68">
                  <c:v>0.4311040000000001</c:v>
                </c:pt>
                <c:pt idx="69">
                  <c:v>1.4649719999999997</c:v>
                </c:pt>
                <c:pt idx="70">
                  <c:v>1.3440700000000001</c:v>
                </c:pt>
                <c:pt idx="71">
                  <c:v>0.73858500000000005</c:v>
                </c:pt>
                <c:pt idx="72">
                  <c:v>0.51480499999999996</c:v>
                </c:pt>
                <c:pt idx="73">
                  <c:v>0.55036599999999991</c:v>
                </c:pt>
                <c:pt idx="74">
                  <c:v>1.0780880000000002</c:v>
                </c:pt>
                <c:pt idx="75">
                  <c:v>2.2348589999999997</c:v>
                </c:pt>
                <c:pt idx="76">
                  <c:v>4.5077699999999998</c:v>
                </c:pt>
                <c:pt idx="77">
                  <c:v>3.1946289999999995</c:v>
                </c:pt>
                <c:pt idx="78">
                  <c:v>1.0593989999999998</c:v>
                </c:pt>
                <c:pt idx="79">
                  <c:v>0.25529399999999997</c:v>
                </c:pt>
                <c:pt idx="80">
                  <c:v>0.28842100000000009</c:v>
                </c:pt>
                <c:pt idx="81">
                  <c:v>1.1016889999999999</c:v>
                </c:pt>
                <c:pt idx="82">
                  <c:v>1.5433199999999998</c:v>
                </c:pt>
                <c:pt idx="83">
                  <c:v>1.1646339999999999</c:v>
                </c:pt>
                <c:pt idx="84">
                  <c:v>1.1660280000000001</c:v>
                </c:pt>
                <c:pt idx="85">
                  <c:v>0.88053599999999987</c:v>
                </c:pt>
                <c:pt idx="86">
                  <c:v>0.97177200000000008</c:v>
                </c:pt>
                <c:pt idx="87">
                  <c:v>2.4838070000000001</c:v>
                </c:pt>
                <c:pt idx="88">
                  <c:v>6.073415999999999</c:v>
                </c:pt>
                <c:pt idx="89">
                  <c:v>3.7105000000000001</c:v>
                </c:pt>
                <c:pt idx="90">
                  <c:v>1.1274029999999999</c:v>
                </c:pt>
                <c:pt idx="91">
                  <c:v>0.32651800000000009</c:v>
                </c:pt>
                <c:pt idx="92">
                  <c:v>1.585267</c:v>
                </c:pt>
                <c:pt idx="93">
                  <c:v>2.4498129999999994</c:v>
                </c:pt>
                <c:pt idx="94">
                  <c:v>3.5879230000000004</c:v>
                </c:pt>
                <c:pt idx="95">
                  <c:v>2.2435760000000005</c:v>
                </c:pt>
                <c:pt idx="96">
                  <c:v>1.3389789999999999</c:v>
                </c:pt>
                <c:pt idx="97">
                  <c:v>0.71813199999999999</c:v>
                </c:pt>
                <c:pt idx="98">
                  <c:v>0.59741599999999973</c:v>
                </c:pt>
                <c:pt idx="99">
                  <c:v>3.0314969999999994</c:v>
                </c:pt>
                <c:pt idx="100">
                  <c:v>5.299175</c:v>
                </c:pt>
                <c:pt idx="101">
                  <c:v>3.0503610000000001</c:v>
                </c:pt>
                <c:pt idx="102">
                  <c:v>1.2387659999999998</c:v>
                </c:pt>
                <c:pt idx="103">
                  <c:v>0.45111200000000001</c:v>
                </c:pt>
                <c:pt idx="104">
                  <c:v>0.82659800000000005</c:v>
                </c:pt>
                <c:pt idx="105">
                  <c:v>1.9622460000000002</c:v>
                </c:pt>
                <c:pt idx="106">
                  <c:v>2.4748839999999994</c:v>
                </c:pt>
                <c:pt idx="107">
                  <c:v>1.8040369999999999</c:v>
                </c:pt>
                <c:pt idx="108">
                  <c:v>1.3022800000000001</c:v>
                </c:pt>
                <c:pt idx="109">
                  <c:v>1.070227</c:v>
                </c:pt>
                <c:pt idx="110">
                  <c:v>0.88106699999999993</c:v>
                </c:pt>
                <c:pt idx="111">
                  <c:v>3.4101119999999998</c:v>
                </c:pt>
                <c:pt idx="112">
                  <c:v>4.8136289999999997</c:v>
                </c:pt>
                <c:pt idx="113">
                  <c:v>1.64781</c:v>
                </c:pt>
                <c:pt idx="114">
                  <c:v>0.44409000000000004</c:v>
                </c:pt>
                <c:pt idx="115">
                  <c:v>0.21395100000000003</c:v>
                </c:pt>
                <c:pt idx="116">
                  <c:v>0.17139499999999999</c:v>
                </c:pt>
                <c:pt idx="117">
                  <c:v>0.95474600000000009</c:v>
                </c:pt>
                <c:pt idx="118">
                  <c:v>2.2123900000000001</c:v>
                </c:pt>
                <c:pt idx="119">
                  <c:v>2.6589109999999998</c:v>
                </c:pt>
                <c:pt idx="120">
                  <c:v>1.782592</c:v>
                </c:pt>
                <c:pt idx="121">
                  <c:v>1.004416</c:v>
                </c:pt>
                <c:pt idx="122">
                  <c:v>0.88167899999999999</c:v>
                </c:pt>
                <c:pt idx="123">
                  <c:v>3.3466279999999995</c:v>
                </c:pt>
                <c:pt idx="124">
                  <c:v>7.107842999999999</c:v>
                </c:pt>
                <c:pt idx="125">
                  <c:v>3.6339139999999999</c:v>
                </c:pt>
                <c:pt idx="126">
                  <c:v>1.0915349999999997</c:v>
                </c:pt>
                <c:pt idx="127">
                  <c:v>0.19908300000000001</c:v>
                </c:pt>
                <c:pt idx="128">
                  <c:v>0.13014600000000001</c:v>
                </c:pt>
                <c:pt idx="129">
                  <c:v>1.2890249999999999</c:v>
                </c:pt>
                <c:pt idx="130">
                  <c:v>1.5339839999999998</c:v>
                </c:pt>
                <c:pt idx="131">
                  <c:v>1.9689239999999999</c:v>
                </c:pt>
                <c:pt idx="132">
                  <c:v>1.057183</c:v>
                </c:pt>
                <c:pt idx="133">
                  <c:v>0.79537000000000002</c:v>
                </c:pt>
                <c:pt idx="134">
                  <c:v>1.2511969999999997</c:v>
                </c:pt>
                <c:pt idx="135">
                  <c:v>4.7095620000000009</c:v>
                </c:pt>
                <c:pt idx="136">
                  <c:v>3.3316939999999997</c:v>
                </c:pt>
                <c:pt idx="137">
                  <c:v>1.2704869999999999</c:v>
                </c:pt>
                <c:pt idx="138">
                  <c:v>0.94422899999999998</c:v>
                </c:pt>
                <c:pt idx="139">
                  <c:v>0.73789800000000016</c:v>
                </c:pt>
                <c:pt idx="140">
                  <c:v>1.02125</c:v>
                </c:pt>
                <c:pt idx="141">
                  <c:v>2.4164249999999994</c:v>
                </c:pt>
                <c:pt idx="142">
                  <c:v>3.1838250000000001</c:v>
                </c:pt>
                <c:pt idx="143">
                  <c:v>1.9944140000000001</c:v>
                </c:pt>
                <c:pt idx="144">
                  <c:v>1.4863550000000001</c:v>
                </c:pt>
                <c:pt idx="145">
                  <c:v>1.4836989999999997</c:v>
                </c:pt>
                <c:pt idx="146">
                  <c:v>2.5496419999999995</c:v>
                </c:pt>
                <c:pt idx="147">
                  <c:v>5.8150849999999981</c:v>
                </c:pt>
                <c:pt idx="148">
                  <c:v>11.293840999999999</c:v>
                </c:pt>
                <c:pt idx="149">
                  <c:v>7.6766389999999998</c:v>
                </c:pt>
                <c:pt idx="150">
                  <c:v>1.6366719999999999</c:v>
                </c:pt>
                <c:pt idx="151">
                  <c:v>0.15382000000000001</c:v>
                </c:pt>
                <c:pt idx="152">
                  <c:v>1.5291570000000001</c:v>
                </c:pt>
                <c:pt idx="153">
                  <c:v>1.9248270000000001</c:v>
                </c:pt>
                <c:pt idx="154">
                  <c:v>1.6915359999999999</c:v>
                </c:pt>
                <c:pt idx="155">
                  <c:v>1.1144530000000001</c:v>
                </c:pt>
                <c:pt idx="156">
                  <c:v>0.81660699999999997</c:v>
                </c:pt>
                <c:pt idx="157">
                  <c:v>3.651891</c:v>
                </c:pt>
                <c:pt idx="158">
                  <c:v>3.1192079999999995</c:v>
                </c:pt>
                <c:pt idx="159">
                  <c:v>4.3762850000000002</c:v>
                </c:pt>
                <c:pt idx="160">
                  <c:v>1.7895529999999999</c:v>
                </c:pt>
                <c:pt idx="161">
                  <c:v>0.54010100000000005</c:v>
                </c:pt>
                <c:pt idx="162">
                  <c:v>0.13036999999999999</c:v>
                </c:pt>
                <c:pt idx="163">
                  <c:v>1.7024999999999998E-2</c:v>
                </c:pt>
                <c:pt idx="164">
                  <c:v>6.2900000000000013E-3</c:v>
                </c:pt>
                <c:pt idx="165">
                  <c:v>1.5935000000000001E-2</c:v>
                </c:pt>
                <c:pt idx="166">
                  <c:v>0.45135700000000001</c:v>
                </c:pt>
                <c:pt idx="167">
                  <c:v>0.5125869999999999</c:v>
                </c:pt>
                <c:pt idx="168">
                  <c:v>0.42851500000000009</c:v>
                </c:pt>
                <c:pt idx="169">
                  <c:v>0.29892800000000014</c:v>
                </c:pt>
                <c:pt idx="170">
                  <c:v>1.0316969999999999</c:v>
                </c:pt>
                <c:pt idx="171">
                  <c:v>6.8563919999999996</c:v>
                </c:pt>
                <c:pt idx="172">
                  <c:v>4.8400730000000003</c:v>
                </c:pt>
                <c:pt idx="173">
                  <c:v>2.5205880000000001</c:v>
                </c:pt>
                <c:pt idx="174">
                  <c:v>0.70038999999999996</c:v>
                </c:pt>
                <c:pt idx="175">
                  <c:v>5.9770000000000011E-2</c:v>
                </c:pt>
                <c:pt idx="176">
                  <c:v>0.58698499999999987</c:v>
                </c:pt>
                <c:pt idx="177">
                  <c:v>0.4673540000000001</c:v>
                </c:pt>
                <c:pt idx="178">
                  <c:v>0.69595300000000004</c:v>
                </c:pt>
                <c:pt idx="179">
                  <c:v>0.53708500000000003</c:v>
                </c:pt>
                <c:pt idx="180">
                  <c:v>0.35947500000000016</c:v>
                </c:pt>
                <c:pt idx="181">
                  <c:v>0.41591100000000009</c:v>
                </c:pt>
                <c:pt idx="182">
                  <c:v>0.83683099999999999</c:v>
                </c:pt>
                <c:pt idx="183">
                  <c:v>2.2063929999999998</c:v>
                </c:pt>
                <c:pt idx="184">
                  <c:v>1.0692979999999999</c:v>
                </c:pt>
                <c:pt idx="185">
                  <c:v>0.19619</c:v>
                </c:pt>
                <c:pt idx="186">
                  <c:v>0.10242600000000002</c:v>
                </c:pt>
                <c:pt idx="187">
                  <c:v>1.3724999999999999E-2</c:v>
                </c:pt>
                <c:pt idx="188">
                  <c:v>4.0450000000000009E-3</c:v>
                </c:pt>
                <c:pt idx="189">
                  <c:v>0.16396400000000003</c:v>
                </c:pt>
                <c:pt idx="190">
                  <c:v>0.20475000000000002</c:v>
                </c:pt>
                <c:pt idx="191">
                  <c:v>0.113868</c:v>
                </c:pt>
                <c:pt idx="192">
                  <c:v>0.19503799999999999</c:v>
                </c:pt>
                <c:pt idx="193">
                  <c:v>0.18640600000000002</c:v>
                </c:pt>
                <c:pt idx="194">
                  <c:v>1.078916</c:v>
                </c:pt>
                <c:pt idx="195">
                  <c:v>1.9611350000000001</c:v>
                </c:pt>
                <c:pt idx="196">
                  <c:v>3.323312</c:v>
                </c:pt>
                <c:pt idx="197">
                  <c:v>1.766084</c:v>
                </c:pt>
                <c:pt idx="198">
                  <c:v>0.44449500000000003</c:v>
                </c:pt>
                <c:pt idx="199">
                  <c:v>8.6610000000000006E-2</c:v>
                </c:pt>
                <c:pt idx="200">
                  <c:v>0.14602699999999999</c:v>
                </c:pt>
                <c:pt idx="201">
                  <c:v>0.30436800000000014</c:v>
                </c:pt>
                <c:pt idx="202">
                  <c:v>0.21830400000000003</c:v>
                </c:pt>
                <c:pt idx="203">
                  <c:v>0.18949500000000005</c:v>
                </c:pt>
                <c:pt idx="204">
                  <c:v>0.17660500000000001</c:v>
                </c:pt>
                <c:pt idx="205">
                  <c:v>0.31160100000000002</c:v>
                </c:pt>
                <c:pt idx="206">
                  <c:v>0.37494000000000005</c:v>
                </c:pt>
                <c:pt idx="207">
                  <c:v>1.2062999999999997</c:v>
                </c:pt>
                <c:pt idx="208">
                  <c:v>0.79705999999999999</c:v>
                </c:pt>
                <c:pt idx="209">
                  <c:v>0.41264400000000001</c:v>
                </c:pt>
                <c:pt idx="210">
                  <c:v>0.30240600000000006</c:v>
                </c:pt>
                <c:pt idx="211">
                  <c:v>5.2273E-2</c:v>
                </c:pt>
                <c:pt idx="212">
                  <c:v>9.2920000000000034E-3</c:v>
                </c:pt>
                <c:pt idx="213">
                  <c:v>4.0249999999999991E-3</c:v>
                </c:pt>
                <c:pt idx="214">
                  <c:v>6.7310000000000017E-3</c:v>
                </c:pt>
                <c:pt idx="215">
                  <c:v>0.48549500000000001</c:v>
                </c:pt>
                <c:pt idx="216">
                  <c:v>0.37022400000000005</c:v>
                </c:pt>
                <c:pt idx="217">
                  <c:v>0.62032100000000012</c:v>
                </c:pt>
                <c:pt idx="218">
                  <c:v>1.3737079999999999</c:v>
                </c:pt>
                <c:pt idx="219">
                  <c:v>1.0275939999999997</c:v>
                </c:pt>
                <c:pt idx="220">
                  <c:v>0.35279700000000003</c:v>
                </c:pt>
                <c:pt idx="221">
                  <c:v>6.1634999999999995E-2</c:v>
                </c:pt>
                <c:pt idx="222">
                  <c:v>1.9085000000000001E-2</c:v>
                </c:pt>
                <c:pt idx="223">
                  <c:v>0.61495000000000011</c:v>
                </c:pt>
                <c:pt idx="224">
                  <c:v>1.0199929999999997</c:v>
                </c:pt>
                <c:pt idx="225">
                  <c:v>0.99022199999999994</c:v>
                </c:pt>
                <c:pt idx="226">
                  <c:v>0.70442899999999997</c:v>
                </c:pt>
                <c:pt idx="227">
                  <c:v>0.46631100000000009</c:v>
                </c:pt>
                <c:pt idx="228">
                  <c:v>0.36169800000000002</c:v>
                </c:pt>
                <c:pt idx="229">
                  <c:v>0.26173499999999994</c:v>
                </c:pt>
                <c:pt idx="230">
                  <c:v>0.66445900000000013</c:v>
                </c:pt>
                <c:pt idx="231">
                  <c:v>2.9539759999999995</c:v>
                </c:pt>
                <c:pt idx="232">
                  <c:v>3.1678220000000001</c:v>
                </c:pt>
                <c:pt idx="233">
                  <c:v>3.1804039999999998</c:v>
                </c:pt>
                <c:pt idx="234">
                  <c:v>1.4492419999999997</c:v>
                </c:pt>
                <c:pt idx="235">
                  <c:v>0.61545300000000003</c:v>
                </c:pt>
                <c:pt idx="236">
                  <c:v>0.66321699999999983</c:v>
                </c:pt>
                <c:pt idx="237">
                  <c:v>0.98237299999999994</c:v>
                </c:pt>
                <c:pt idx="238">
                  <c:v>1.432982</c:v>
                </c:pt>
                <c:pt idx="239">
                  <c:v>1.1937439999999999</c:v>
                </c:pt>
              </c:numCache>
            </c:numRef>
          </c:val>
        </c:ser>
        <c:marker val="1"/>
        <c:axId val="92048384"/>
        <c:axId val="92099328"/>
      </c:lineChart>
      <c:dateAx>
        <c:axId val="92048384"/>
        <c:scaling>
          <c:orientation val="minMax"/>
        </c:scaling>
        <c:axPos val="b"/>
        <c:numFmt formatCode="yyyy" sourceLinked="0"/>
        <c:majorTickMark val="none"/>
        <c:minorTickMark val="in"/>
        <c:tickLblPos val="nextTo"/>
        <c:crossAx val="92099328"/>
        <c:crosses val="autoZero"/>
        <c:auto val="1"/>
        <c:lblOffset val="100"/>
        <c:majorUnit val="4"/>
        <c:majorTimeUnit val="years"/>
      </c:dateAx>
      <c:valAx>
        <c:axId val="92099328"/>
        <c:scaling>
          <c:orientation val="minMax"/>
        </c:scaling>
        <c:axPos val="l"/>
        <c:title>
          <c:tx>
            <c:rich>
              <a:bodyPr/>
              <a:lstStyle/>
              <a:p>
                <a:pPr>
                  <a:defRPr/>
                </a:pPr>
                <a:r>
                  <a:rPr lang="en-US"/>
                  <a:t>Stream</a:t>
                </a:r>
                <a:r>
                  <a:rPr lang="en-US" baseline="0"/>
                  <a:t> flow ( mm )</a:t>
                </a:r>
                <a:endParaRPr lang="en-US"/>
              </a:p>
            </c:rich>
          </c:tx>
          <c:layout/>
        </c:title>
        <c:numFmt formatCode="General" sourceLinked="1"/>
        <c:majorTickMark val="in"/>
        <c:tickLblPos val="nextTo"/>
        <c:crossAx val="92048384"/>
        <c:crosses val="autoZero"/>
        <c:crossBetween val="between"/>
      </c:valAx>
    </c:plotArea>
    <c:legend>
      <c:legendPos val="b"/>
      <c:layout>
        <c:manualLayout>
          <c:xMode val="edge"/>
          <c:yMode val="edge"/>
          <c:x val="8.029110183294319E-2"/>
          <c:y val="0.30296233732029265"/>
          <c:w val="0.37045838216793436"/>
          <c:h val="8.3427512737378556E-2"/>
        </c:manualLayout>
      </c:layout>
    </c:legend>
    <c:plotVisOnly val="1"/>
    <c:dispBlanksAs val="gap"/>
  </c:chart>
  <c:externalData r:id="rId1"/>
  <c:userShapes r:id="rId2"/>
</c:chartSpace>
</file>

<file path=ppt/charts/chart14.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sz="1800" b="1" i="0" baseline="0" dirty="0" err="1"/>
              <a:t>SaRON</a:t>
            </a:r>
            <a:r>
              <a:rPr lang="en-US" sz="1800" b="1" i="0" baseline="0" dirty="0"/>
              <a:t> monitoring site 107 (N</a:t>
            </a:r>
            <a:r>
              <a:rPr lang="en-US" sz="1800" b="1" i="0" u="none" strike="noStrike" baseline="0" dirty="0" smtClean="0"/>
              <a:t>54.4178, W128.8589</a:t>
            </a:r>
            <a:r>
              <a:rPr lang="en-US" sz="1800" b="1" i="0" baseline="0" dirty="0"/>
              <a:t>)</a:t>
            </a:r>
          </a:p>
        </c:rich>
      </c:tx>
      <c:layout>
        <c:manualLayout>
          <c:xMode val="edge"/>
          <c:yMode val="edge"/>
          <c:x val="0.19451567280204624"/>
          <c:y val="5.5363321799307988E-2"/>
        </c:manualLayout>
      </c:layout>
    </c:title>
    <c:plotArea>
      <c:layout>
        <c:manualLayout>
          <c:layoutTarget val="inner"/>
          <c:xMode val="edge"/>
          <c:yMode val="edge"/>
          <c:x val="6.3182602698095572E-2"/>
          <c:y val="5.7144465938297521E-2"/>
          <c:w val="0.91150952510871253"/>
          <c:h val="0.77984833210727678"/>
        </c:manualLayout>
      </c:layout>
      <c:lineChart>
        <c:grouping val="standard"/>
        <c:ser>
          <c:idx val="0"/>
          <c:order val="0"/>
          <c:tx>
            <c:v>Observed</c:v>
          </c:tx>
          <c:spPr>
            <a:ln w="28575">
              <a:solidFill>
                <a:srgbClr val="2A07FD"/>
              </a:solidFill>
            </a:ln>
          </c:spPr>
          <c:marker>
            <c:symbol val="none"/>
          </c:marker>
          <c:cat>
            <c:numRef>
              <c:f>'189_1049'!$A$1:$A$118</c:f>
              <c:numCache>
                <c:formatCode>m/d/yyyy</c:formatCode>
                <c:ptCount val="118"/>
                <c:pt idx="0">
                  <c:v>38534</c:v>
                </c:pt>
                <c:pt idx="1">
                  <c:v>38535</c:v>
                </c:pt>
                <c:pt idx="2">
                  <c:v>38536</c:v>
                </c:pt>
                <c:pt idx="3">
                  <c:v>38537</c:v>
                </c:pt>
                <c:pt idx="4">
                  <c:v>38538</c:v>
                </c:pt>
                <c:pt idx="5">
                  <c:v>38539</c:v>
                </c:pt>
                <c:pt idx="6">
                  <c:v>38540</c:v>
                </c:pt>
                <c:pt idx="7">
                  <c:v>38541</c:v>
                </c:pt>
                <c:pt idx="8">
                  <c:v>38542</c:v>
                </c:pt>
                <c:pt idx="9">
                  <c:v>38543</c:v>
                </c:pt>
                <c:pt idx="10">
                  <c:v>38544</c:v>
                </c:pt>
                <c:pt idx="11">
                  <c:v>38545</c:v>
                </c:pt>
                <c:pt idx="12">
                  <c:v>38546</c:v>
                </c:pt>
                <c:pt idx="13">
                  <c:v>38547</c:v>
                </c:pt>
                <c:pt idx="14">
                  <c:v>38548</c:v>
                </c:pt>
                <c:pt idx="15">
                  <c:v>38549</c:v>
                </c:pt>
                <c:pt idx="16">
                  <c:v>38550</c:v>
                </c:pt>
                <c:pt idx="17">
                  <c:v>38551</c:v>
                </c:pt>
                <c:pt idx="18">
                  <c:v>38552</c:v>
                </c:pt>
                <c:pt idx="19">
                  <c:v>38553</c:v>
                </c:pt>
                <c:pt idx="20">
                  <c:v>38554</c:v>
                </c:pt>
                <c:pt idx="21">
                  <c:v>38555</c:v>
                </c:pt>
                <c:pt idx="22">
                  <c:v>38556</c:v>
                </c:pt>
                <c:pt idx="23">
                  <c:v>38557</c:v>
                </c:pt>
                <c:pt idx="24">
                  <c:v>38558</c:v>
                </c:pt>
                <c:pt idx="25">
                  <c:v>38559</c:v>
                </c:pt>
                <c:pt idx="26">
                  <c:v>38560</c:v>
                </c:pt>
                <c:pt idx="27">
                  <c:v>38561</c:v>
                </c:pt>
                <c:pt idx="28">
                  <c:v>38562</c:v>
                </c:pt>
                <c:pt idx="29">
                  <c:v>38563</c:v>
                </c:pt>
                <c:pt idx="30">
                  <c:v>38564</c:v>
                </c:pt>
                <c:pt idx="31">
                  <c:v>38565</c:v>
                </c:pt>
                <c:pt idx="32">
                  <c:v>38566</c:v>
                </c:pt>
                <c:pt idx="33">
                  <c:v>38567</c:v>
                </c:pt>
                <c:pt idx="34">
                  <c:v>38568</c:v>
                </c:pt>
                <c:pt idx="35">
                  <c:v>38569</c:v>
                </c:pt>
                <c:pt idx="36">
                  <c:v>38570</c:v>
                </c:pt>
                <c:pt idx="37">
                  <c:v>38571</c:v>
                </c:pt>
                <c:pt idx="38">
                  <c:v>38572</c:v>
                </c:pt>
                <c:pt idx="39">
                  <c:v>38573</c:v>
                </c:pt>
                <c:pt idx="40">
                  <c:v>38574</c:v>
                </c:pt>
                <c:pt idx="41">
                  <c:v>38575</c:v>
                </c:pt>
                <c:pt idx="42">
                  <c:v>38576</c:v>
                </c:pt>
                <c:pt idx="43">
                  <c:v>38577</c:v>
                </c:pt>
                <c:pt idx="44">
                  <c:v>38578</c:v>
                </c:pt>
                <c:pt idx="45">
                  <c:v>38579</c:v>
                </c:pt>
                <c:pt idx="46">
                  <c:v>38580</c:v>
                </c:pt>
                <c:pt idx="47">
                  <c:v>38581</c:v>
                </c:pt>
                <c:pt idx="48">
                  <c:v>38582</c:v>
                </c:pt>
                <c:pt idx="49">
                  <c:v>38583</c:v>
                </c:pt>
                <c:pt idx="50">
                  <c:v>38584</c:v>
                </c:pt>
                <c:pt idx="51">
                  <c:v>38585</c:v>
                </c:pt>
                <c:pt idx="52">
                  <c:v>38586</c:v>
                </c:pt>
                <c:pt idx="53">
                  <c:v>38587</c:v>
                </c:pt>
                <c:pt idx="54">
                  <c:v>38588</c:v>
                </c:pt>
                <c:pt idx="55">
                  <c:v>38589</c:v>
                </c:pt>
                <c:pt idx="56">
                  <c:v>38590</c:v>
                </c:pt>
                <c:pt idx="57">
                  <c:v>38591</c:v>
                </c:pt>
                <c:pt idx="58">
                  <c:v>38592</c:v>
                </c:pt>
                <c:pt idx="59">
                  <c:v>38593</c:v>
                </c:pt>
                <c:pt idx="60">
                  <c:v>38594</c:v>
                </c:pt>
                <c:pt idx="61">
                  <c:v>38595</c:v>
                </c:pt>
                <c:pt idx="62">
                  <c:v>38596</c:v>
                </c:pt>
                <c:pt idx="63">
                  <c:v>38597</c:v>
                </c:pt>
                <c:pt idx="64">
                  <c:v>38598</c:v>
                </c:pt>
                <c:pt idx="65">
                  <c:v>38599</c:v>
                </c:pt>
                <c:pt idx="66">
                  <c:v>38600</c:v>
                </c:pt>
                <c:pt idx="67">
                  <c:v>38601</c:v>
                </c:pt>
                <c:pt idx="68">
                  <c:v>38602</c:v>
                </c:pt>
                <c:pt idx="69">
                  <c:v>38603</c:v>
                </c:pt>
                <c:pt idx="70">
                  <c:v>38604</c:v>
                </c:pt>
                <c:pt idx="71">
                  <c:v>38605</c:v>
                </c:pt>
                <c:pt idx="72">
                  <c:v>38606</c:v>
                </c:pt>
                <c:pt idx="73">
                  <c:v>38607</c:v>
                </c:pt>
                <c:pt idx="74">
                  <c:v>38608</c:v>
                </c:pt>
                <c:pt idx="75">
                  <c:v>38609</c:v>
                </c:pt>
                <c:pt idx="76">
                  <c:v>38610</c:v>
                </c:pt>
                <c:pt idx="77">
                  <c:v>38611</c:v>
                </c:pt>
                <c:pt idx="78">
                  <c:v>38612</c:v>
                </c:pt>
                <c:pt idx="79">
                  <c:v>38613</c:v>
                </c:pt>
                <c:pt idx="80">
                  <c:v>38614</c:v>
                </c:pt>
                <c:pt idx="81">
                  <c:v>38615</c:v>
                </c:pt>
                <c:pt idx="82">
                  <c:v>38616</c:v>
                </c:pt>
                <c:pt idx="83">
                  <c:v>38617</c:v>
                </c:pt>
                <c:pt idx="84">
                  <c:v>38618</c:v>
                </c:pt>
                <c:pt idx="85">
                  <c:v>38619</c:v>
                </c:pt>
                <c:pt idx="86">
                  <c:v>38620</c:v>
                </c:pt>
                <c:pt idx="87">
                  <c:v>38621</c:v>
                </c:pt>
                <c:pt idx="88">
                  <c:v>38622</c:v>
                </c:pt>
                <c:pt idx="89">
                  <c:v>38623</c:v>
                </c:pt>
                <c:pt idx="90">
                  <c:v>38624</c:v>
                </c:pt>
                <c:pt idx="91">
                  <c:v>38625</c:v>
                </c:pt>
                <c:pt idx="92">
                  <c:v>38626</c:v>
                </c:pt>
                <c:pt idx="93">
                  <c:v>38627</c:v>
                </c:pt>
                <c:pt idx="94">
                  <c:v>38628</c:v>
                </c:pt>
                <c:pt idx="95">
                  <c:v>38629</c:v>
                </c:pt>
                <c:pt idx="96">
                  <c:v>38630</c:v>
                </c:pt>
                <c:pt idx="97">
                  <c:v>38631</c:v>
                </c:pt>
                <c:pt idx="98">
                  <c:v>38632</c:v>
                </c:pt>
                <c:pt idx="99">
                  <c:v>38633</c:v>
                </c:pt>
                <c:pt idx="100">
                  <c:v>38634</c:v>
                </c:pt>
                <c:pt idx="101">
                  <c:v>38635</c:v>
                </c:pt>
                <c:pt idx="102">
                  <c:v>38636</c:v>
                </c:pt>
                <c:pt idx="103">
                  <c:v>38637</c:v>
                </c:pt>
                <c:pt idx="104">
                  <c:v>38638</c:v>
                </c:pt>
                <c:pt idx="105">
                  <c:v>38639</c:v>
                </c:pt>
                <c:pt idx="106">
                  <c:v>38640</c:v>
                </c:pt>
                <c:pt idx="107">
                  <c:v>38641</c:v>
                </c:pt>
                <c:pt idx="108">
                  <c:v>38642</c:v>
                </c:pt>
                <c:pt idx="109">
                  <c:v>38643</c:v>
                </c:pt>
                <c:pt idx="110">
                  <c:v>38644</c:v>
                </c:pt>
                <c:pt idx="111">
                  <c:v>38645</c:v>
                </c:pt>
                <c:pt idx="112">
                  <c:v>38646</c:v>
                </c:pt>
                <c:pt idx="113">
                  <c:v>38647</c:v>
                </c:pt>
                <c:pt idx="114">
                  <c:v>38648</c:v>
                </c:pt>
                <c:pt idx="115">
                  <c:v>38649</c:v>
                </c:pt>
                <c:pt idx="116">
                  <c:v>38650</c:v>
                </c:pt>
                <c:pt idx="117">
                  <c:v>38651</c:v>
                </c:pt>
              </c:numCache>
            </c:numRef>
          </c:cat>
          <c:val>
            <c:numRef>
              <c:f>'189_1049'!$B$1:$B$118</c:f>
              <c:numCache>
                <c:formatCode>General</c:formatCode>
                <c:ptCount val="118"/>
                <c:pt idx="0">
                  <c:v>13.616666666666701</c:v>
                </c:pt>
                <c:pt idx="1">
                  <c:v>13.816666666666672</c:v>
                </c:pt>
                <c:pt idx="2">
                  <c:v>13.279166666666669</c:v>
                </c:pt>
                <c:pt idx="3">
                  <c:v>14.104166666666664</c:v>
                </c:pt>
                <c:pt idx="4">
                  <c:v>14.666666666666668</c:v>
                </c:pt>
                <c:pt idx="5">
                  <c:v>12.587500000000002</c:v>
                </c:pt>
                <c:pt idx="6">
                  <c:v>14.80833333333333</c:v>
                </c:pt>
                <c:pt idx="7">
                  <c:v>16.062499999999989</c:v>
                </c:pt>
                <c:pt idx="8">
                  <c:v>15.200000000000001</c:v>
                </c:pt>
                <c:pt idx="9">
                  <c:v>16.766666666666666</c:v>
                </c:pt>
                <c:pt idx="10">
                  <c:v>17.620833333333326</c:v>
                </c:pt>
                <c:pt idx="11">
                  <c:v>18.98749999999999</c:v>
                </c:pt>
                <c:pt idx="12">
                  <c:v>20.987499999999997</c:v>
                </c:pt>
                <c:pt idx="13">
                  <c:v>15.616666666666664</c:v>
                </c:pt>
                <c:pt idx="14">
                  <c:v>14.683333333333335</c:v>
                </c:pt>
                <c:pt idx="15">
                  <c:v>19.070833333333326</c:v>
                </c:pt>
                <c:pt idx="16">
                  <c:v>13.925000000000001</c:v>
                </c:pt>
                <c:pt idx="17">
                  <c:v>10.620833333333332</c:v>
                </c:pt>
                <c:pt idx="18">
                  <c:v>11.041666666666664</c:v>
                </c:pt>
                <c:pt idx="19">
                  <c:v>11.129166666666666</c:v>
                </c:pt>
                <c:pt idx="20">
                  <c:v>11.220833333333333</c:v>
                </c:pt>
                <c:pt idx="21">
                  <c:v>12.329166666666669</c:v>
                </c:pt>
                <c:pt idx="22">
                  <c:v>13.729166666666666</c:v>
                </c:pt>
                <c:pt idx="23">
                  <c:v>14.191666666666666</c:v>
                </c:pt>
                <c:pt idx="24">
                  <c:v>14.075000000000003</c:v>
                </c:pt>
                <c:pt idx="25">
                  <c:v>14.141666666666664</c:v>
                </c:pt>
                <c:pt idx="26">
                  <c:v>14.104166666666666</c:v>
                </c:pt>
                <c:pt idx="27">
                  <c:v>14.120833333333332</c:v>
                </c:pt>
                <c:pt idx="28">
                  <c:v>13.083333333333334</c:v>
                </c:pt>
                <c:pt idx="29">
                  <c:v>12.15416666666667</c:v>
                </c:pt>
                <c:pt idx="30">
                  <c:v>12.69166666666667</c:v>
                </c:pt>
                <c:pt idx="31">
                  <c:v>13.662500000000001</c:v>
                </c:pt>
                <c:pt idx="32">
                  <c:v>12.708333333333332</c:v>
                </c:pt>
                <c:pt idx="33">
                  <c:v>12.666666666666666</c:v>
                </c:pt>
                <c:pt idx="34">
                  <c:v>11.304166666666667</c:v>
                </c:pt>
                <c:pt idx="35">
                  <c:v>11.058333333333332</c:v>
                </c:pt>
                <c:pt idx="36">
                  <c:v>11.116666666666669</c:v>
                </c:pt>
                <c:pt idx="37">
                  <c:v>11.55</c:v>
                </c:pt>
                <c:pt idx="38">
                  <c:v>12.525</c:v>
                </c:pt>
                <c:pt idx="39">
                  <c:v>13.708333333333334</c:v>
                </c:pt>
                <c:pt idx="40">
                  <c:v>14.554166666666667</c:v>
                </c:pt>
                <c:pt idx="41">
                  <c:v>15.233333333333333</c:v>
                </c:pt>
                <c:pt idx="42">
                  <c:v>15.84166666666667</c:v>
                </c:pt>
                <c:pt idx="43">
                  <c:v>16.179166666666667</c:v>
                </c:pt>
                <c:pt idx="44">
                  <c:v>16.466666666666661</c:v>
                </c:pt>
                <c:pt idx="45">
                  <c:v>16.591666666666665</c:v>
                </c:pt>
                <c:pt idx="46">
                  <c:v>16.391666666666666</c:v>
                </c:pt>
                <c:pt idx="47">
                  <c:v>15.975000000000003</c:v>
                </c:pt>
                <c:pt idx="48">
                  <c:v>16.441666666666666</c:v>
                </c:pt>
                <c:pt idx="49">
                  <c:v>15.987500000000002</c:v>
                </c:pt>
                <c:pt idx="50">
                  <c:v>15.137499999999998</c:v>
                </c:pt>
                <c:pt idx="51">
                  <c:v>14.804166666666667</c:v>
                </c:pt>
                <c:pt idx="52">
                  <c:v>14.158333333333331</c:v>
                </c:pt>
                <c:pt idx="53">
                  <c:v>14.412500000000003</c:v>
                </c:pt>
                <c:pt idx="54">
                  <c:v>14.791666666666666</c:v>
                </c:pt>
                <c:pt idx="55">
                  <c:v>15.195833333333329</c:v>
                </c:pt>
                <c:pt idx="56">
                  <c:v>15.766666666666667</c:v>
                </c:pt>
                <c:pt idx="57">
                  <c:v>14.850000000000001</c:v>
                </c:pt>
                <c:pt idx="58">
                  <c:v>14.7125</c:v>
                </c:pt>
                <c:pt idx="59">
                  <c:v>14.941666666666666</c:v>
                </c:pt>
                <c:pt idx="60">
                  <c:v>14.820833333333336</c:v>
                </c:pt>
                <c:pt idx="61">
                  <c:v>14.045833333333334</c:v>
                </c:pt>
                <c:pt idx="62">
                  <c:v>13.770833333333334</c:v>
                </c:pt>
                <c:pt idx="63">
                  <c:v>13.658333333333337</c:v>
                </c:pt>
                <c:pt idx="64">
                  <c:v>13.358333333333336</c:v>
                </c:pt>
                <c:pt idx="65">
                  <c:v>13.641666666666666</c:v>
                </c:pt>
                <c:pt idx="66">
                  <c:v>13.829166666666669</c:v>
                </c:pt>
                <c:pt idx="67">
                  <c:v>13.995833333333332</c:v>
                </c:pt>
                <c:pt idx="68">
                  <c:v>13.695833333333336</c:v>
                </c:pt>
                <c:pt idx="69">
                  <c:v>13.425000000000001</c:v>
                </c:pt>
                <c:pt idx="70">
                  <c:v>12.808333333333332</c:v>
                </c:pt>
                <c:pt idx="71">
                  <c:v>11.916666666666671</c:v>
                </c:pt>
                <c:pt idx="72">
                  <c:v>12.9</c:v>
                </c:pt>
                <c:pt idx="73">
                  <c:v>13.94166666666667</c:v>
                </c:pt>
                <c:pt idx="74">
                  <c:v>14.38333333333334</c:v>
                </c:pt>
                <c:pt idx="75">
                  <c:v>13.65416666666667</c:v>
                </c:pt>
                <c:pt idx="76">
                  <c:v>13.170833333333334</c:v>
                </c:pt>
                <c:pt idx="77">
                  <c:v>12.708333333333334</c:v>
                </c:pt>
                <c:pt idx="78">
                  <c:v>12.733333333333327</c:v>
                </c:pt>
                <c:pt idx="79">
                  <c:v>12.46666666666667</c:v>
                </c:pt>
                <c:pt idx="80">
                  <c:v>12.237500000000001</c:v>
                </c:pt>
                <c:pt idx="81">
                  <c:v>12.062500000000004</c:v>
                </c:pt>
                <c:pt idx="82">
                  <c:v>12.358333333333334</c:v>
                </c:pt>
                <c:pt idx="83">
                  <c:v>12.008333333333335</c:v>
                </c:pt>
                <c:pt idx="84">
                  <c:v>11.220833333333333</c:v>
                </c:pt>
                <c:pt idx="85">
                  <c:v>11.829166666666669</c:v>
                </c:pt>
                <c:pt idx="86">
                  <c:v>12.162500000000003</c:v>
                </c:pt>
                <c:pt idx="87">
                  <c:v>11.6875</c:v>
                </c:pt>
                <c:pt idx="88">
                  <c:v>10.704166666666666</c:v>
                </c:pt>
                <c:pt idx="89">
                  <c:v>10.837500000000002</c:v>
                </c:pt>
                <c:pt idx="90">
                  <c:v>11.183333333333332</c:v>
                </c:pt>
                <c:pt idx="91">
                  <c:v>10.941666666666666</c:v>
                </c:pt>
                <c:pt idx="92">
                  <c:v>10.658333333333335</c:v>
                </c:pt>
                <c:pt idx="93">
                  <c:v>10.062500000000004</c:v>
                </c:pt>
                <c:pt idx="94">
                  <c:v>9.858333333333329</c:v>
                </c:pt>
                <c:pt idx="95">
                  <c:v>9.5708333333333346</c:v>
                </c:pt>
                <c:pt idx="96">
                  <c:v>9.75416666666667</c:v>
                </c:pt>
                <c:pt idx="97">
                  <c:v>10.491666666666669</c:v>
                </c:pt>
                <c:pt idx="98">
                  <c:v>10.670833333333336</c:v>
                </c:pt>
                <c:pt idx="99">
                  <c:v>10.562500000000007</c:v>
                </c:pt>
                <c:pt idx="100">
                  <c:v>10.462500000000004</c:v>
                </c:pt>
                <c:pt idx="101">
                  <c:v>10.062500000000004</c:v>
                </c:pt>
                <c:pt idx="102">
                  <c:v>9.9750000000000032</c:v>
                </c:pt>
                <c:pt idx="103">
                  <c:v>9.2166666666666668</c:v>
                </c:pt>
                <c:pt idx="104">
                  <c:v>9.1000000000000032</c:v>
                </c:pt>
                <c:pt idx="105">
                  <c:v>9.4291666666666725</c:v>
                </c:pt>
                <c:pt idx="106">
                  <c:v>9.0541666666666671</c:v>
                </c:pt>
                <c:pt idx="107">
                  <c:v>8.6041666666666643</c:v>
                </c:pt>
                <c:pt idx="108">
                  <c:v>8.65</c:v>
                </c:pt>
                <c:pt idx="109">
                  <c:v>8.3208333333333364</c:v>
                </c:pt>
                <c:pt idx="110">
                  <c:v>8.3708333333333336</c:v>
                </c:pt>
                <c:pt idx="111">
                  <c:v>7.3541666666666643</c:v>
                </c:pt>
                <c:pt idx="112">
                  <c:v>6.9583333333333321</c:v>
                </c:pt>
                <c:pt idx="113">
                  <c:v>7.5458333333333378</c:v>
                </c:pt>
                <c:pt idx="114">
                  <c:v>8.1916666666666647</c:v>
                </c:pt>
                <c:pt idx="115">
                  <c:v>8.0166666666666675</c:v>
                </c:pt>
                <c:pt idx="116">
                  <c:v>6.2791666666666694</c:v>
                </c:pt>
                <c:pt idx="117">
                  <c:v>6.4</c:v>
                </c:pt>
              </c:numCache>
            </c:numRef>
          </c:val>
        </c:ser>
        <c:ser>
          <c:idx val="3"/>
          <c:order val="1"/>
          <c:tx>
            <c:v>DRT</c:v>
          </c:tx>
          <c:spPr>
            <a:ln w="28575">
              <a:solidFill>
                <a:srgbClr val="FC082B"/>
              </a:solidFill>
              <a:prstDash val="dash"/>
            </a:ln>
          </c:spPr>
          <c:marker>
            <c:symbol val="none"/>
          </c:marker>
          <c:cat>
            <c:numRef>
              <c:f>'189_1049'!$A$1:$A$118</c:f>
              <c:numCache>
                <c:formatCode>m/d/yyyy</c:formatCode>
                <c:ptCount val="118"/>
                <c:pt idx="0">
                  <c:v>38534</c:v>
                </c:pt>
                <c:pt idx="1">
                  <c:v>38535</c:v>
                </c:pt>
                <c:pt idx="2">
                  <c:v>38536</c:v>
                </c:pt>
                <c:pt idx="3">
                  <c:v>38537</c:v>
                </c:pt>
                <c:pt idx="4">
                  <c:v>38538</c:v>
                </c:pt>
                <c:pt idx="5">
                  <c:v>38539</c:v>
                </c:pt>
                <c:pt idx="6">
                  <c:v>38540</c:v>
                </c:pt>
                <c:pt idx="7">
                  <c:v>38541</c:v>
                </c:pt>
                <c:pt idx="8">
                  <c:v>38542</c:v>
                </c:pt>
                <c:pt idx="9">
                  <c:v>38543</c:v>
                </c:pt>
                <c:pt idx="10">
                  <c:v>38544</c:v>
                </c:pt>
                <c:pt idx="11">
                  <c:v>38545</c:v>
                </c:pt>
                <c:pt idx="12">
                  <c:v>38546</c:v>
                </c:pt>
                <c:pt idx="13">
                  <c:v>38547</c:v>
                </c:pt>
                <c:pt idx="14">
                  <c:v>38548</c:v>
                </c:pt>
                <c:pt idx="15">
                  <c:v>38549</c:v>
                </c:pt>
                <c:pt idx="16">
                  <c:v>38550</c:v>
                </c:pt>
                <c:pt idx="17">
                  <c:v>38551</c:v>
                </c:pt>
                <c:pt idx="18">
                  <c:v>38552</c:v>
                </c:pt>
                <c:pt idx="19">
                  <c:v>38553</c:v>
                </c:pt>
                <c:pt idx="20">
                  <c:v>38554</c:v>
                </c:pt>
                <c:pt idx="21">
                  <c:v>38555</c:v>
                </c:pt>
                <c:pt idx="22">
                  <c:v>38556</c:v>
                </c:pt>
                <c:pt idx="23">
                  <c:v>38557</c:v>
                </c:pt>
                <c:pt idx="24">
                  <c:v>38558</c:v>
                </c:pt>
                <c:pt idx="25">
                  <c:v>38559</c:v>
                </c:pt>
                <c:pt idx="26">
                  <c:v>38560</c:v>
                </c:pt>
                <c:pt idx="27">
                  <c:v>38561</c:v>
                </c:pt>
                <c:pt idx="28">
                  <c:v>38562</c:v>
                </c:pt>
                <c:pt idx="29">
                  <c:v>38563</c:v>
                </c:pt>
                <c:pt idx="30">
                  <c:v>38564</c:v>
                </c:pt>
                <c:pt idx="31">
                  <c:v>38565</c:v>
                </c:pt>
                <c:pt idx="32">
                  <c:v>38566</c:v>
                </c:pt>
                <c:pt idx="33">
                  <c:v>38567</c:v>
                </c:pt>
                <c:pt idx="34">
                  <c:v>38568</c:v>
                </c:pt>
                <c:pt idx="35">
                  <c:v>38569</c:v>
                </c:pt>
                <c:pt idx="36">
                  <c:v>38570</c:v>
                </c:pt>
                <c:pt idx="37">
                  <c:v>38571</c:v>
                </c:pt>
                <c:pt idx="38">
                  <c:v>38572</c:v>
                </c:pt>
                <c:pt idx="39">
                  <c:v>38573</c:v>
                </c:pt>
                <c:pt idx="40">
                  <c:v>38574</c:v>
                </c:pt>
                <c:pt idx="41">
                  <c:v>38575</c:v>
                </c:pt>
                <c:pt idx="42">
                  <c:v>38576</c:v>
                </c:pt>
                <c:pt idx="43">
                  <c:v>38577</c:v>
                </c:pt>
                <c:pt idx="44">
                  <c:v>38578</c:v>
                </c:pt>
                <c:pt idx="45">
                  <c:v>38579</c:v>
                </c:pt>
                <c:pt idx="46">
                  <c:v>38580</c:v>
                </c:pt>
                <c:pt idx="47">
                  <c:v>38581</c:v>
                </c:pt>
                <c:pt idx="48">
                  <c:v>38582</c:v>
                </c:pt>
                <c:pt idx="49">
                  <c:v>38583</c:v>
                </c:pt>
                <c:pt idx="50">
                  <c:v>38584</c:v>
                </c:pt>
                <c:pt idx="51">
                  <c:v>38585</c:v>
                </c:pt>
                <c:pt idx="52">
                  <c:v>38586</c:v>
                </c:pt>
                <c:pt idx="53">
                  <c:v>38587</c:v>
                </c:pt>
                <c:pt idx="54">
                  <c:v>38588</c:v>
                </c:pt>
                <c:pt idx="55">
                  <c:v>38589</c:v>
                </c:pt>
                <c:pt idx="56">
                  <c:v>38590</c:v>
                </c:pt>
                <c:pt idx="57">
                  <c:v>38591</c:v>
                </c:pt>
                <c:pt idx="58">
                  <c:v>38592</c:v>
                </c:pt>
                <c:pt idx="59">
                  <c:v>38593</c:v>
                </c:pt>
                <c:pt idx="60">
                  <c:v>38594</c:v>
                </c:pt>
                <c:pt idx="61">
                  <c:v>38595</c:v>
                </c:pt>
                <c:pt idx="62">
                  <c:v>38596</c:v>
                </c:pt>
                <c:pt idx="63">
                  <c:v>38597</c:v>
                </c:pt>
                <c:pt idx="64">
                  <c:v>38598</c:v>
                </c:pt>
                <c:pt idx="65">
                  <c:v>38599</c:v>
                </c:pt>
                <c:pt idx="66">
                  <c:v>38600</c:v>
                </c:pt>
                <c:pt idx="67">
                  <c:v>38601</c:v>
                </c:pt>
                <c:pt idx="68">
                  <c:v>38602</c:v>
                </c:pt>
                <c:pt idx="69">
                  <c:v>38603</c:v>
                </c:pt>
                <c:pt idx="70">
                  <c:v>38604</c:v>
                </c:pt>
                <c:pt idx="71">
                  <c:v>38605</c:v>
                </c:pt>
                <c:pt idx="72">
                  <c:v>38606</c:v>
                </c:pt>
                <c:pt idx="73">
                  <c:v>38607</c:v>
                </c:pt>
                <c:pt idx="74">
                  <c:v>38608</c:v>
                </c:pt>
                <c:pt idx="75">
                  <c:v>38609</c:v>
                </c:pt>
                <c:pt idx="76">
                  <c:v>38610</c:v>
                </c:pt>
                <c:pt idx="77">
                  <c:v>38611</c:v>
                </c:pt>
                <c:pt idx="78">
                  <c:v>38612</c:v>
                </c:pt>
                <c:pt idx="79">
                  <c:v>38613</c:v>
                </c:pt>
                <c:pt idx="80">
                  <c:v>38614</c:v>
                </c:pt>
                <c:pt idx="81">
                  <c:v>38615</c:v>
                </c:pt>
                <c:pt idx="82">
                  <c:v>38616</c:v>
                </c:pt>
                <c:pt idx="83">
                  <c:v>38617</c:v>
                </c:pt>
                <c:pt idx="84">
                  <c:v>38618</c:v>
                </c:pt>
                <c:pt idx="85">
                  <c:v>38619</c:v>
                </c:pt>
                <c:pt idx="86">
                  <c:v>38620</c:v>
                </c:pt>
                <c:pt idx="87">
                  <c:v>38621</c:v>
                </c:pt>
                <c:pt idx="88">
                  <c:v>38622</c:v>
                </c:pt>
                <c:pt idx="89">
                  <c:v>38623</c:v>
                </c:pt>
                <c:pt idx="90">
                  <c:v>38624</c:v>
                </c:pt>
                <c:pt idx="91">
                  <c:v>38625</c:v>
                </c:pt>
                <c:pt idx="92">
                  <c:v>38626</c:v>
                </c:pt>
                <c:pt idx="93">
                  <c:v>38627</c:v>
                </c:pt>
                <c:pt idx="94">
                  <c:v>38628</c:v>
                </c:pt>
                <c:pt idx="95">
                  <c:v>38629</c:v>
                </c:pt>
                <c:pt idx="96">
                  <c:v>38630</c:v>
                </c:pt>
                <c:pt idx="97">
                  <c:v>38631</c:v>
                </c:pt>
                <c:pt idx="98">
                  <c:v>38632</c:v>
                </c:pt>
                <c:pt idx="99">
                  <c:v>38633</c:v>
                </c:pt>
                <c:pt idx="100">
                  <c:v>38634</c:v>
                </c:pt>
                <c:pt idx="101">
                  <c:v>38635</c:v>
                </c:pt>
                <c:pt idx="102">
                  <c:v>38636</c:v>
                </c:pt>
                <c:pt idx="103">
                  <c:v>38637</c:v>
                </c:pt>
                <c:pt idx="104">
                  <c:v>38638</c:v>
                </c:pt>
                <c:pt idx="105">
                  <c:v>38639</c:v>
                </c:pt>
                <c:pt idx="106">
                  <c:v>38640</c:v>
                </c:pt>
                <c:pt idx="107">
                  <c:v>38641</c:v>
                </c:pt>
                <c:pt idx="108">
                  <c:v>38642</c:v>
                </c:pt>
                <c:pt idx="109">
                  <c:v>38643</c:v>
                </c:pt>
                <c:pt idx="110">
                  <c:v>38644</c:v>
                </c:pt>
                <c:pt idx="111">
                  <c:v>38645</c:v>
                </c:pt>
                <c:pt idx="112">
                  <c:v>38646</c:v>
                </c:pt>
                <c:pt idx="113">
                  <c:v>38647</c:v>
                </c:pt>
                <c:pt idx="114">
                  <c:v>38648</c:v>
                </c:pt>
                <c:pt idx="115">
                  <c:v>38649</c:v>
                </c:pt>
                <c:pt idx="116">
                  <c:v>38650</c:v>
                </c:pt>
                <c:pt idx="117">
                  <c:v>38651</c:v>
                </c:pt>
              </c:numCache>
            </c:numRef>
          </c:cat>
          <c:val>
            <c:numRef>
              <c:f>'189_1049'!$G$1:$G$118</c:f>
              <c:numCache>
                <c:formatCode>General</c:formatCode>
                <c:ptCount val="118"/>
                <c:pt idx="0">
                  <c:v>13.08093</c:v>
                </c:pt>
                <c:pt idx="1">
                  <c:v>13.164160000000001</c:v>
                </c:pt>
                <c:pt idx="2">
                  <c:v>13.55172</c:v>
                </c:pt>
                <c:pt idx="3">
                  <c:v>14.6091</c:v>
                </c:pt>
                <c:pt idx="4">
                  <c:v>14.27619</c:v>
                </c:pt>
                <c:pt idx="5">
                  <c:v>15.630330000000001</c:v>
                </c:pt>
                <c:pt idx="6">
                  <c:v>15.657250000000001</c:v>
                </c:pt>
                <c:pt idx="7">
                  <c:v>15.672800000000002</c:v>
                </c:pt>
                <c:pt idx="8">
                  <c:v>15.749069999999998</c:v>
                </c:pt>
                <c:pt idx="9">
                  <c:v>15.555150000000003</c:v>
                </c:pt>
                <c:pt idx="10">
                  <c:v>14.995370000000001</c:v>
                </c:pt>
                <c:pt idx="11">
                  <c:v>14.716359999999998</c:v>
                </c:pt>
                <c:pt idx="12">
                  <c:v>14.544169999999999</c:v>
                </c:pt>
                <c:pt idx="13">
                  <c:v>14.94356</c:v>
                </c:pt>
                <c:pt idx="14">
                  <c:v>15.424319999999998</c:v>
                </c:pt>
                <c:pt idx="15">
                  <c:v>16.734870000000004</c:v>
                </c:pt>
                <c:pt idx="16">
                  <c:v>16.630220000000001</c:v>
                </c:pt>
                <c:pt idx="17">
                  <c:v>16.776239999999998</c:v>
                </c:pt>
                <c:pt idx="18">
                  <c:v>16.586179999999995</c:v>
                </c:pt>
                <c:pt idx="19">
                  <c:v>15.935220000000001</c:v>
                </c:pt>
                <c:pt idx="20">
                  <c:v>16.039870000000004</c:v>
                </c:pt>
                <c:pt idx="21">
                  <c:v>14.183450000000002</c:v>
                </c:pt>
                <c:pt idx="22">
                  <c:v>14.66499</c:v>
                </c:pt>
                <c:pt idx="23">
                  <c:v>15.820590000000003</c:v>
                </c:pt>
                <c:pt idx="24">
                  <c:v>15.628469999999998</c:v>
                </c:pt>
                <c:pt idx="25">
                  <c:v>14.992700000000003</c:v>
                </c:pt>
                <c:pt idx="26">
                  <c:v>14.91747</c:v>
                </c:pt>
                <c:pt idx="27">
                  <c:v>14.32804</c:v>
                </c:pt>
                <c:pt idx="28">
                  <c:v>15.230339999999998</c:v>
                </c:pt>
                <c:pt idx="29">
                  <c:v>16.714070000000003</c:v>
                </c:pt>
                <c:pt idx="30">
                  <c:v>17.082029999999996</c:v>
                </c:pt>
                <c:pt idx="31">
                  <c:v>17.20392</c:v>
                </c:pt>
                <c:pt idx="32">
                  <c:v>17.131850000000007</c:v>
                </c:pt>
                <c:pt idx="33">
                  <c:v>17.051410000000001</c:v>
                </c:pt>
                <c:pt idx="34">
                  <c:v>16.62454</c:v>
                </c:pt>
                <c:pt idx="35">
                  <c:v>16.654940000000003</c:v>
                </c:pt>
                <c:pt idx="36">
                  <c:v>13.594010000000001</c:v>
                </c:pt>
                <c:pt idx="37">
                  <c:v>14.598019999999998</c:v>
                </c:pt>
                <c:pt idx="38">
                  <c:v>15.955570000000002</c:v>
                </c:pt>
                <c:pt idx="39">
                  <c:v>15.583910000000001</c:v>
                </c:pt>
                <c:pt idx="40">
                  <c:v>15.402370000000001</c:v>
                </c:pt>
                <c:pt idx="41">
                  <c:v>15.15676</c:v>
                </c:pt>
                <c:pt idx="42">
                  <c:v>15.767140000000001</c:v>
                </c:pt>
                <c:pt idx="43">
                  <c:v>16.862189999999991</c:v>
                </c:pt>
                <c:pt idx="44">
                  <c:v>16.357810000000004</c:v>
                </c:pt>
                <c:pt idx="45">
                  <c:v>14.679210000000001</c:v>
                </c:pt>
                <c:pt idx="46">
                  <c:v>14.865940000000002</c:v>
                </c:pt>
                <c:pt idx="47">
                  <c:v>14.61665</c:v>
                </c:pt>
                <c:pt idx="48">
                  <c:v>14.44918</c:v>
                </c:pt>
                <c:pt idx="49">
                  <c:v>14.92318</c:v>
                </c:pt>
                <c:pt idx="50">
                  <c:v>15.598949999999999</c:v>
                </c:pt>
                <c:pt idx="51">
                  <c:v>15.135480000000001</c:v>
                </c:pt>
                <c:pt idx="52">
                  <c:v>15.33118</c:v>
                </c:pt>
                <c:pt idx="53">
                  <c:v>14.455670000000001</c:v>
                </c:pt>
                <c:pt idx="54">
                  <c:v>14.28641</c:v>
                </c:pt>
                <c:pt idx="55">
                  <c:v>14.48302</c:v>
                </c:pt>
                <c:pt idx="56">
                  <c:v>14.707359999999998</c:v>
                </c:pt>
                <c:pt idx="57">
                  <c:v>14.174819999999999</c:v>
                </c:pt>
                <c:pt idx="58">
                  <c:v>14.26465</c:v>
                </c:pt>
                <c:pt idx="59">
                  <c:v>14.899180000000001</c:v>
                </c:pt>
                <c:pt idx="60">
                  <c:v>14.19313</c:v>
                </c:pt>
                <c:pt idx="61">
                  <c:v>14.1805</c:v>
                </c:pt>
                <c:pt idx="62">
                  <c:v>14.234459999999999</c:v>
                </c:pt>
                <c:pt idx="63">
                  <c:v>14.437369999999998</c:v>
                </c:pt>
                <c:pt idx="64">
                  <c:v>14.31814</c:v>
                </c:pt>
                <c:pt idx="65">
                  <c:v>13.204239999999999</c:v>
                </c:pt>
                <c:pt idx="66">
                  <c:v>13.728459999999998</c:v>
                </c:pt>
                <c:pt idx="67">
                  <c:v>14.346590000000003</c:v>
                </c:pt>
                <c:pt idx="68">
                  <c:v>14.067740000000002</c:v>
                </c:pt>
                <c:pt idx="69">
                  <c:v>11.730009999999998</c:v>
                </c:pt>
                <c:pt idx="70">
                  <c:v>12.088669999999999</c:v>
                </c:pt>
                <c:pt idx="71">
                  <c:v>13.131469999999998</c:v>
                </c:pt>
                <c:pt idx="72">
                  <c:v>13.459180000000002</c:v>
                </c:pt>
                <c:pt idx="73">
                  <c:v>13.73246</c:v>
                </c:pt>
                <c:pt idx="74">
                  <c:v>12.587720000000001</c:v>
                </c:pt>
                <c:pt idx="75">
                  <c:v>13.009070000000001</c:v>
                </c:pt>
                <c:pt idx="76">
                  <c:v>13.548469999999998</c:v>
                </c:pt>
                <c:pt idx="77">
                  <c:v>12.41076</c:v>
                </c:pt>
                <c:pt idx="78">
                  <c:v>12.637600000000001</c:v>
                </c:pt>
                <c:pt idx="79">
                  <c:v>12.838359999999998</c:v>
                </c:pt>
                <c:pt idx="80">
                  <c:v>12.648799999999998</c:v>
                </c:pt>
                <c:pt idx="81">
                  <c:v>12.455920000000003</c:v>
                </c:pt>
                <c:pt idx="82">
                  <c:v>12.859530000000003</c:v>
                </c:pt>
                <c:pt idx="83">
                  <c:v>11.76961</c:v>
                </c:pt>
                <c:pt idx="84">
                  <c:v>12.328010000000001</c:v>
                </c:pt>
                <c:pt idx="85">
                  <c:v>12.405000000000001</c:v>
                </c:pt>
                <c:pt idx="86">
                  <c:v>11.512890000000002</c:v>
                </c:pt>
                <c:pt idx="87">
                  <c:v>10.75671</c:v>
                </c:pt>
                <c:pt idx="88">
                  <c:v>9.8702300000000012</c:v>
                </c:pt>
                <c:pt idx="89">
                  <c:v>9.2455100000000012</c:v>
                </c:pt>
                <c:pt idx="90">
                  <c:v>8.7794500000000006</c:v>
                </c:pt>
                <c:pt idx="91">
                  <c:v>7.8842699999999999</c:v>
                </c:pt>
                <c:pt idx="92">
                  <c:v>7.0282299999999998</c:v>
                </c:pt>
                <c:pt idx="93">
                  <c:v>7.07552</c:v>
                </c:pt>
                <c:pt idx="94">
                  <c:v>7.8313899999999999</c:v>
                </c:pt>
                <c:pt idx="95">
                  <c:v>8.5631200000000014</c:v>
                </c:pt>
                <c:pt idx="96">
                  <c:v>9.3821400000000033</c:v>
                </c:pt>
                <c:pt idx="97">
                  <c:v>9.7796600000000016</c:v>
                </c:pt>
                <c:pt idx="98">
                  <c:v>10.031909999999998</c:v>
                </c:pt>
                <c:pt idx="99">
                  <c:v>9.9869700000000012</c:v>
                </c:pt>
                <c:pt idx="100">
                  <c:v>9.0774700000000035</c:v>
                </c:pt>
                <c:pt idx="101">
                  <c:v>8.3027200000000008</c:v>
                </c:pt>
                <c:pt idx="102">
                  <c:v>7.817899999999999</c:v>
                </c:pt>
                <c:pt idx="103">
                  <c:v>7.4793100000000008</c:v>
                </c:pt>
                <c:pt idx="104">
                  <c:v>7.1992700000000003</c:v>
                </c:pt>
                <c:pt idx="105">
                  <c:v>7.326509999999999</c:v>
                </c:pt>
                <c:pt idx="106">
                  <c:v>7.4781700000000004</c:v>
                </c:pt>
                <c:pt idx="107">
                  <c:v>7.9998600000000009</c:v>
                </c:pt>
                <c:pt idx="108">
                  <c:v>8.264660000000001</c:v>
                </c:pt>
                <c:pt idx="109">
                  <c:v>7.9620299999999995</c:v>
                </c:pt>
                <c:pt idx="110">
                  <c:v>8.1589599999999987</c:v>
                </c:pt>
                <c:pt idx="111">
                  <c:v>8.7085999999999988</c:v>
                </c:pt>
                <c:pt idx="112">
                  <c:v>9.7319699999999969</c:v>
                </c:pt>
                <c:pt idx="113">
                  <c:v>10.467790000000003</c:v>
                </c:pt>
                <c:pt idx="114">
                  <c:v>10.115820000000001</c:v>
                </c:pt>
                <c:pt idx="115">
                  <c:v>9.9536300000000022</c:v>
                </c:pt>
                <c:pt idx="116">
                  <c:v>9.3195500000000031</c:v>
                </c:pt>
                <c:pt idx="117">
                  <c:v>8.3507900000000053</c:v>
                </c:pt>
              </c:numCache>
            </c:numRef>
          </c:val>
        </c:ser>
        <c:marker val="1"/>
        <c:axId val="91984640"/>
        <c:axId val="91986176"/>
      </c:lineChart>
      <c:dateAx>
        <c:axId val="91984640"/>
        <c:scaling>
          <c:orientation val="minMax"/>
        </c:scaling>
        <c:axPos val="b"/>
        <c:numFmt formatCode="m/dd/yyyy" sourceLinked="0"/>
        <c:majorTickMark val="none"/>
        <c:minorTickMark val="in"/>
        <c:tickLblPos val="nextTo"/>
        <c:crossAx val="91986176"/>
        <c:crosses val="autoZero"/>
        <c:auto val="1"/>
        <c:lblOffset val="100"/>
        <c:majorUnit val="15"/>
        <c:majorTimeUnit val="days"/>
      </c:dateAx>
      <c:valAx>
        <c:axId val="91986176"/>
        <c:scaling>
          <c:orientation val="minMax"/>
        </c:scaling>
        <c:axPos val="l"/>
        <c:title>
          <c:tx>
            <c:rich>
              <a:bodyPr/>
              <a:lstStyle/>
              <a:p>
                <a:pPr>
                  <a:defRPr/>
                </a:pPr>
                <a:r>
                  <a:rPr lang="en-US"/>
                  <a:t>Stream</a:t>
                </a:r>
                <a:r>
                  <a:rPr lang="en-US" baseline="0"/>
                  <a:t> temperature ( </a:t>
                </a:r>
                <a:r>
                  <a:rPr lang="en-US" baseline="0">
                    <a:latin typeface="Arial"/>
                    <a:cs typeface="Arial"/>
                  </a:rPr>
                  <a:t>˚C</a:t>
                </a:r>
                <a:r>
                  <a:rPr lang="en-US" baseline="0"/>
                  <a:t>)</a:t>
                </a:r>
                <a:endParaRPr lang="en-US"/>
              </a:p>
            </c:rich>
          </c:tx>
          <c:layout/>
        </c:title>
        <c:numFmt formatCode="General" sourceLinked="1"/>
        <c:majorTickMark val="in"/>
        <c:tickLblPos val="nextTo"/>
        <c:crossAx val="91984640"/>
        <c:crosses val="autoZero"/>
        <c:crossBetween val="between"/>
      </c:valAx>
    </c:plotArea>
    <c:legend>
      <c:legendPos val="b"/>
      <c:layout>
        <c:manualLayout>
          <c:xMode val="edge"/>
          <c:yMode val="edge"/>
          <c:x val="9.0664393065516657E-2"/>
          <c:y val="0.70434642036527462"/>
          <c:w val="0.24141658725780307"/>
          <c:h val="8.3427512737378487E-2"/>
        </c:manualLayout>
      </c:layout>
    </c:legend>
    <c:plotVisOnly val="1"/>
    <c:dispBlanksAs val="gap"/>
  </c:chart>
  <c:externalData r:id="rId1"/>
  <c:userShapes r:id="rId2"/>
</c:chartSpace>
</file>

<file path=ppt/charts/chart15.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sz="1800" b="1" i="0" baseline="0" dirty="0" err="1" smtClean="0"/>
              <a:t>SaRON</a:t>
            </a:r>
            <a:r>
              <a:rPr lang="en-US" sz="1800" b="1" i="0" baseline="0" dirty="0" smtClean="0"/>
              <a:t> monitoring site 311 (N54.4704, W128.7485)</a:t>
            </a:r>
            <a:endParaRPr lang="en-US" dirty="0"/>
          </a:p>
        </c:rich>
      </c:tx>
      <c:layout>
        <c:manualLayout>
          <c:xMode val="edge"/>
          <c:yMode val="edge"/>
          <c:x val="0.19451567280204624"/>
          <c:y val="5.536332179930803E-2"/>
        </c:manualLayout>
      </c:layout>
    </c:title>
    <c:plotArea>
      <c:layout>
        <c:manualLayout>
          <c:layoutTarget val="inner"/>
          <c:xMode val="edge"/>
          <c:yMode val="edge"/>
          <c:x val="6.3182602698095572E-2"/>
          <c:y val="5.7144465938297521E-2"/>
          <c:w val="0.91150952510871253"/>
          <c:h val="0.77984833210727766"/>
        </c:manualLayout>
      </c:layout>
      <c:lineChart>
        <c:grouping val="standard"/>
        <c:ser>
          <c:idx val="0"/>
          <c:order val="0"/>
          <c:tx>
            <c:v>Observed</c:v>
          </c:tx>
          <c:spPr>
            <a:ln w="28575">
              <a:solidFill>
                <a:srgbClr val="2A07FD"/>
              </a:solidFill>
            </a:ln>
          </c:spPr>
          <c:marker>
            <c:symbol val="none"/>
          </c:marker>
          <c:cat>
            <c:numRef>
              <c:f>'188_1050(stemriver)'!$A$1:$A$216</c:f>
              <c:numCache>
                <c:formatCode>m/d/yy;@</c:formatCode>
                <c:ptCount val="216"/>
                <c:pt idx="0">
                  <c:v>38436</c:v>
                </c:pt>
                <c:pt idx="1">
                  <c:v>38437</c:v>
                </c:pt>
                <c:pt idx="2">
                  <c:v>38438</c:v>
                </c:pt>
                <c:pt idx="3">
                  <c:v>38439</c:v>
                </c:pt>
                <c:pt idx="4">
                  <c:v>38440</c:v>
                </c:pt>
                <c:pt idx="5">
                  <c:v>38441</c:v>
                </c:pt>
                <c:pt idx="6">
                  <c:v>38442</c:v>
                </c:pt>
                <c:pt idx="7">
                  <c:v>38443</c:v>
                </c:pt>
                <c:pt idx="8">
                  <c:v>38444</c:v>
                </c:pt>
                <c:pt idx="9">
                  <c:v>38445</c:v>
                </c:pt>
                <c:pt idx="10">
                  <c:v>38446</c:v>
                </c:pt>
                <c:pt idx="11">
                  <c:v>38447</c:v>
                </c:pt>
                <c:pt idx="12">
                  <c:v>38448</c:v>
                </c:pt>
                <c:pt idx="13">
                  <c:v>38449</c:v>
                </c:pt>
                <c:pt idx="14">
                  <c:v>38450</c:v>
                </c:pt>
                <c:pt idx="15">
                  <c:v>38451</c:v>
                </c:pt>
                <c:pt idx="16">
                  <c:v>38452</c:v>
                </c:pt>
                <c:pt idx="17">
                  <c:v>38453</c:v>
                </c:pt>
                <c:pt idx="18">
                  <c:v>38454</c:v>
                </c:pt>
                <c:pt idx="19">
                  <c:v>38455</c:v>
                </c:pt>
                <c:pt idx="20">
                  <c:v>38456</c:v>
                </c:pt>
                <c:pt idx="21">
                  <c:v>38457</c:v>
                </c:pt>
                <c:pt idx="22">
                  <c:v>38458</c:v>
                </c:pt>
                <c:pt idx="23">
                  <c:v>38459</c:v>
                </c:pt>
                <c:pt idx="24">
                  <c:v>38460</c:v>
                </c:pt>
                <c:pt idx="25">
                  <c:v>38461</c:v>
                </c:pt>
                <c:pt idx="26">
                  <c:v>38462</c:v>
                </c:pt>
                <c:pt idx="27">
                  <c:v>38463</c:v>
                </c:pt>
                <c:pt idx="28">
                  <c:v>38464</c:v>
                </c:pt>
                <c:pt idx="29">
                  <c:v>38465</c:v>
                </c:pt>
                <c:pt idx="30">
                  <c:v>38466</c:v>
                </c:pt>
                <c:pt idx="31">
                  <c:v>38467</c:v>
                </c:pt>
                <c:pt idx="32">
                  <c:v>38468</c:v>
                </c:pt>
                <c:pt idx="33">
                  <c:v>38469</c:v>
                </c:pt>
                <c:pt idx="34">
                  <c:v>38470</c:v>
                </c:pt>
                <c:pt idx="35">
                  <c:v>38471</c:v>
                </c:pt>
                <c:pt idx="36">
                  <c:v>38472</c:v>
                </c:pt>
                <c:pt idx="37">
                  <c:v>38473</c:v>
                </c:pt>
                <c:pt idx="38">
                  <c:v>38474</c:v>
                </c:pt>
                <c:pt idx="39">
                  <c:v>38475</c:v>
                </c:pt>
                <c:pt idx="40">
                  <c:v>38476</c:v>
                </c:pt>
                <c:pt idx="41">
                  <c:v>38477</c:v>
                </c:pt>
                <c:pt idx="42">
                  <c:v>38478</c:v>
                </c:pt>
                <c:pt idx="43">
                  <c:v>38479</c:v>
                </c:pt>
                <c:pt idx="44">
                  <c:v>38480</c:v>
                </c:pt>
                <c:pt idx="45">
                  <c:v>38481</c:v>
                </c:pt>
                <c:pt idx="46">
                  <c:v>38482</c:v>
                </c:pt>
                <c:pt idx="47">
                  <c:v>38483</c:v>
                </c:pt>
                <c:pt idx="48">
                  <c:v>38484</c:v>
                </c:pt>
                <c:pt idx="49">
                  <c:v>38485</c:v>
                </c:pt>
                <c:pt idx="50">
                  <c:v>38486</c:v>
                </c:pt>
                <c:pt idx="51">
                  <c:v>38487</c:v>
                </c:pt>
                <c:pt idx="52">
                  <c:v>38488</c:v>
                </c:pt>
                <c:pt idx="53">
                  <c:v>38489</c:v>
                </c:pt>
                <c:pt idx="54">
                  <c:v>38490</c:v>
                </c:pt>
                <c:pt idx="55">
                  <c:v>38491</c:v>
                </c:pt>
                <c:pt idx="56">
                  <c:v>38492</c:v>
                </c:pt>
                <c:pt idx="57">
                  <c:v>38493</c:v>
                </c:pt>
                <c:pt idx="58">
                  <c:v>38494</c:v>
                </c:pt>
                <c:pt idx="59">
                  <c:v>38495</c:v>
                </c:pt>
                <c:pt idx="60">
                  <c:v>38496</c:v>
                </c:pt>
                <c:pt idx="61">
                  <c:v>38497</c:v>
                </c:pt>
                <c:pt idx="62">
                  <c:v>38498</c:v>
                </c:pt>
                <c:pt idx="63">
                  <c:v>38499</c:v>
                </c:pt>
                <c:pt idx="64">
                  <c:v>38500</c:v>
                </c:pt>
                <c:pt idx="65">
                  <c:v>38501</c:v>
                </c:pt>
                <c:pt idx="66">
                  <c:v>38502</c:v>
                </c:pt>
                <c:pt idx="67">
                  <c:v>38503</c:v>
                </c:pt>
                <c:pt idx="68">
                  <c:v>38504</c:v>
                </c:pt>
                <c:pt idx="69">
                  <c:v>38505</c:v>
                </c:pt>
                <c:pt idx="70">
                  <c:v>38506</c:v>
                </c:pt>
                <c:pt idx="71">
                  <c:v>38507</c:v>
                </c:pt>
                <c:pt idx="72">
                  <c:v>38508</c:v>
                </c:pt>
                <c:pt idx="73">
                  <c:v>38509</c:v>
                </c:pt>
                <c:pt idx="74">
                  <c:v>38510</c:v>
                </c:pt>
                <c:pt idx="75">
                  <c:v>38511</c:v>
                </c:pt>
                <c:pt idx="76">
                  <c:v>38512</c:v>
                </c:pt>
                <c:pt idx="77">
                  <c:v>38513</c:v>
                </c:pt>
                <c:pt idx="78">
                  <c:v>38514</c:v>
                </c:pt>
                <c:pt idx="79">
                  <c:v>38515</c:v>
                </c:pt>
                <c:pt idx="80">
                  <c:v>38516</c:v>
                </c:pt>
                <c:pt idx="81">
                  <c:v>38517</c:v>
                </c:pt>
                <c:pt idx="82">
                  <c:v>38518</c:v>
                </c:pt>
                <c:pt idx="83">
                  <c:v>38519</c:v>
                </c:pt>
                <c:pt idx="84">
                  <c:v>38520</c:v>
                </c:pt>
                <c:pt idx="85">
                  <c:v>38521</c:v>
                </c:pt>
                <c:pt idx="86">
                  <c:v>38522</c:v>
                </c:pt>
                <c:pt idx="87">
                  <c:v>38523</c:v>
                </c:pt>
                <c:pt idx="88">
                  <c:v>38524</c:v>
                </c:pt>
                <c:pt idx="89">
                  <c:v>38525</c:v>
                </c:pt>
                <c:pt idx="90">
                  <c:v>38526</c:v>
                </c:pt>
                <c:pt idx="91">
                  <c:v>38527</c:v>
                </c:pt>
                <c:pt idx="92">
                  <c:v>38528</c:v>
                </c:pt>
                <c:pt idx="93">
                  <c:v>38529</c:v>
                </c:pt>
                <c:pt idx="94">
                  <c:v>38530</c:v>
                </c:pt>
                <c:pt idx="95">
                  <c:v>38531</c:v>
                </c:pt>
                <c:pt idx="96">
                  <c:v>38532</c:v>
                </c:pt>
                <c:pt idx="97">
                  <c:v>38533</c:v>
                </c:pt>
                <c:pt idx="98">
                  <c:v>38534</c:v>
                </c:pt>
                <c:pt idx="99">
                  <c:v>38535</c:v>
                </c:pt>
                <c:pt idx="100">
                  <c:v>38536</c:v>
                </c:pt>
                <c:pt idx="101">
                  <c:v>38537</c:v>
                </c:pt>
                <c:pt idx="102">
                  <c:v>38538</c:v>
                </c:pt>
                <c:pt idx="103">
                  <c:v>38539</c:v>
                </c:pt>
                <c:pt idx="104">
                  <c:v>38540</c:v>
                </c:pt>
                <c:pt idx="105">
                  <c:v>38541</c:v>
                </c:pt>
                <c:pt idx="106">
                  <c:v>38542</c:v>
                </c:pt>
                <c:pt idx="107">
                  <c:v>38543</c:v>
                </c:pt>
                <c:pt idx="108">
                  <c:v>38544</c:v>
                </c:pt>
                <c:pt idx="109">
                  <c:v>38545</c:v>
                </c:pt>
                <c:pt idx="110">
                  <c:v>38546</c:v>
                </c:pt>
                <c:pt idx="111">
                  <c:v>38547</c:v>
                </c:pt>
                <c:pt idx="112">
                  <c:v>38548</c:v>
                </c:pt>
                <c:pt idx="113">
                  <c:v>38549</c:v>
                </c:pt>
                <c:pt idx="114">
                  <c:v>38550</c:v>
                </c:pt>
                <c:pt idx="115">
                  <c:v>38551</c:v>
                </c:pt>
                <c:pt idx="116">
                  <c:v>38552</c:v>
                </c:pt>
                <c:pt idx="117">
                  <c:v>38553</c:v>
                </c:pt>
                <c:pt idx="118">
                  <c:v>38554</c:v>
                </c:pt>
                <c:pt idx="119">
                  <c:v>38555</c:v>
                </c:pt>
                <c:pt idx="120">
                  <c:v>38556</c:v>
                </c:pt>
                <c:pt idx="121">
                  <c:v>38557</c:v>
                </c:pt>
                <c:pt idx="122">
                  <c:v>38558</c:v>
                </c:pt>
                <c:pt idx="123">
                  <c:v>38559</c:v>
                </c:pt>
                <c:pt idx="124">
                  <c:v>38560</c:v>
                </c:pt>
                <c:pt idx="125">
                  <c:v>38561</c:v>
                </c:pt>
                <c:pt idx="126">
                  <c:v>38562</c:v>
                </c:pt>
                <c:pt idx="127">
                  <c:v>38563</c:v>
                </c:pt>
                <c:pt idx="128">
                  <c:v>38564</c:v>
                </c:pt>
                <c:pt idx="129">
                  <c:v>38565</c:v>
                </c:pt>
                <c:pt idx="130">
                  <c:v>38566</c:v>
                </c:pt>
                <c:pt idx="131">
                  <c:v>38567</c:v>
                </c:pt>
                <c:pt idx="132">
                  <c:v>38568</c:v>
                </c:pt>
                <c:pt idx="133">
                  <c:v>38569</c:v>
                </c:pt>
                <c:pt idx="134">
                  <c:v>38570</c:v>
                </c:pt>
                <c:pt idx="135">
                  <c:v>38571</c:v>
                </c:pt>
                <c:pt idx="136">
                  <c:v>38572</c:v>
                </c:pt>
                <c:pt idx="137">
                  <c:v>38573</c:v>
                </c:pt>
                <c:pt idx="138">
                  <c:v>38574</c:v>
                </c:pt>
                <c:pt idx="139">
                  <c:v>38575</c:v>
                </c:pt>
                <c:pt idx="140">
                  <c:v>38576</c:v>
                </c:pt>
                <c:pt idx="141">
                  <c:v>38577</c:v>
                </c:pt>
                <c:pt idx="142">
                  <c:v>38578</c:v>
                </c:pt>
                <c:pt idx="143">
                  <c:v>38579</c:v>
                </c:pt>
                <c:pt idx="144">
                  <c:v>38580</c:v>
                </c:pt>
                <c:pt idx="145">
                  <c:v>38581</c:v>
                </c:pt>
                <c:pt idx="146">
                  <c:v>38582</c:v>
                </c:pt>
                <c:pt idx="147">
                  <c:v>38583</c:v>
                </c:pt>
                <c:pt idx="148">
                  <c:v>38584</c:v>
                </c:pt>
                <c:pt idx="149">
                  <c:v>38585</c:v>
                </c:pt>
                <c:pt idx="150">
                  <c:v>38586</c:v>
                </c:pt>
                <c:pt idx="151">
                  <c:v>38587</c:v>
                </c:pt>
                <c:pt idx="152">
                  <c:v>38588</c:v>
                </c:pt>
                <c:pt idx="153">
                  <c:v>38589</c:v>
                </c:pt>
                <c:pt idx="154">
                  <c:v>38590</c:v>
                </c:pt>
                <c:pt idx="155">
                  <c:v>38591</c:v>
                </c:pt>
                <c:pt idx="156">
                  <c:v>38592</c:v>
                </c:pt>
                <c:pt idx="157">
                  <c:v>38593</c:v>
                </c:pt>
                <c:pt idx="158">
                  <c:v>38594</c:v>
                </c:pt>
                <c:pt idx="159">
                  <c:v>38595</c:v>
                </c:pt>
                <c:pt idx="160">
                  <c:v>38596</c:v>
                </c:pt>
                <c:pt idx="161">
                  <c:v>38597</c:v>
                </c:pt>
                <c:pt idx="162">
                  <c:v>38598</c:v>
                </c:pt>
                <c:pt idx="163">
                  <c:v>38599</c:v>
                </c:pt>
                <c:pt idx="164">
                  <c:v>38600</c:v>
                </c:pt>
                <c:pt idx="165">
                  <c:v>38601</c:v>
                </c:pt>
                <c:pt idx="166">
                  <c:v>38602</c:v>
                </c:pt>
                <c:pt idx="167">
                  <c:v>38603</c:v>
                </c:pt>
                <c:pt idx="168">
                  <c:v>38604</c:v>
                </c:pt>
                <c:pt idx="169">
                  <c:v>38605</c:v>
                </c:pt>
                <c:pt idx="170">
                  <c:v>38606</c:v>
                </c:pt>
                <c:pt idx="171">
                  <c:v>38607</c:v>
                </c:pt>
                <c:pt idx="172">
                  <c:v>38608</c:v>
                </c:pt>
                <c:pt idx="173">
                  <c:v>38609</c:v>
                </c:pt>
                <c:pt idx="174">
                  <c:v>38610</c:v>
                </c:pt>
                <c:pt idx="175">
                  <c:v>38611</c:v>
                </c:pt>
                <c:pt idx="176">
                  <c:v>38612</c:v>
                </c:pt>
                <c:pt idx="177">
                  <c:v>38613</c:v>
                </c:pt>
                <c:pt idx="178">
                  <c:v>38614</c:v>
                </c:pt>
                <c:pt idx="179">
                  <c:v>38615</c:v>
                </c:pt>
                <c:pt idx="180">
                  <c:v>38616</c:v>
                </c:pt>
                <c:pt idx="181">
                  <c:v>38617</c:v>
                </c:pt>
                <c:pt idx="182">
                  <c:v>38618</c:v>
                </c:pt>
                <c:pt idx="183">
                  <c:v>38619</c:v>
                </c:pt>
                <c:pt idx="184">
                  <c:v>38620</c:v>
                </c:pt>
                <c:pt idx="185">
                  <c:v>38621</c:v>
                </c:pt>
                <c:pt idx="186">
                  <c:v>38622</c:v>
                </c:pt>
                <c:pt idx="187">
                  <c:v>38623</c:v>
                </c:pt>
                <c:pt idx="188">
                  <c:v>38624</c:v>
                </c:pt>
                <c:pt idx="189">
                  <c:v>38625</c:v>
                </c:pt>
                <c:pt idx="190">
                  <c:v>38626</c:v>
                </c:pt>
                <c:pt idx="191">
                  <c:v>38627</c:v>
                </c:pt>
                <c:pt idx="192">
                  <c:v>38628</c:v>
                </c:pt>
                <c:pt idx="193">
                  <c:v>38629</c:v>
                </c:pt>
                <c:pt idx="194">
                  <c:v>38630</c:v>
                </c:pt>
                <c:pt idx="195">
                  <c:v>38631</c:v>
                </c:pt>
                <c:pt idx="196">
                  <c:v>38632</c:v>
                </c:pt>
                <c:pt idx="197">
                  <c:v>38633</c:v>
                </c:pt>
                <c:pt idx="198">
                  <c:v>38634</c:v>
                </c:pt>
                <c:pt idx="199">
                  <c:v>38635</c:v>
                </c:pt>
                <c:pt idx="200">
                  <c:v>38636</c:v>
                </c:pt>
                <c:pt idx="201">
                  <c:v>38637</c:v>
                </c:pt>
                <c:pt idx="202">
                  <c:v>38638</c:v>
                </c:pt>
                <c:pt idx="203">
                  <c:v>38639</c:v>
                </c:pt>
                <c:pt idx="204">
                  <c:v>38640</c:v>
                </c:pt>
                <c:pt idx="205">
                  <c:v>38641</c:v>
                </c:pt>
                <c:pt idx="206">
                  <c:v>38642</c:v>
                </c:pt>
                <c:pt idx="207">
                  <c:v>38643</c:v>
                </c:pt>
                <c:pt idx="208">
                  <c:v>38644</c:v>
                </c:pt>
                <c:pt idx="209">
                  <c:v>38645</c:v>
                </c:pt>
                <c:pt idx="210">
                  <c:v>38646</c:v>
                </c:pt>
                <c:pt idx="211">
                  <c:v>38647</c:v>
                </c:pt>
                <c:pt idx="212">
                  <c:v>38648</c:v>
                </c:pt>
                <c:pt idx="213">
                  <c:v>38649</c:v>
                </c:pt>
                <c:pt idx="214">
                  <c:v>38650</c:v>
                </c:pt>
                <c:pt idx="215">
                  <c:v>38651</c:v>
                </c:pt>
              </c:numCache>
            </c:numRef>
          </c:cat>
          <c:val>
            <c:numRef>
              <c:f>'188_1050(stemriver)'!$B$1:$B$216</c:f>
              <c:numCache>
                <c:formatCode>General</c:formatCode>
                <c:ptCount val="216"/>
                <c:pt idx="0">
                  <c:v>1.82</c:v>
                </c:pt>
                <c:pt idx="1">
                  <c:v>2.0249999999999999</c:v>
                </c:pt>
                <c:pt idx="2">
                  <c:v>2.3875000000000002</c:v>
                </c:pt>
                <c:pt idx="3">
                  <c:v>2.8166666666666695</c:v>
                </c:pt>
                <c:pt idx="4">
                  <c:v>3.1541666666666699</c:v>
                </c:pt>
                <c:pt idx="5">
                  <c:v>3.15</c:v>
                </c:pt>
                <c:pt idx="6">
                  <c:v>3.1541666666666699</c:v>
                </c:pt>
                <c:pt idx="7">
                  <c:v>3.125</c:v>
                </c:pt>
                <c:pt idx="8">
                  <c:v>3.3291666666666702</c:v>
                </c:pt>
                <c:pt idx="9">
                  <c:v>4</c:v>
                </c:pt>
                <c:pt idx="10">
                  <c:v>4.5291666666666694</c:v>
                </c:pt>
                <c:pt idx="11">
                  <c:v>4.5374999999999996</c:v>
                </c:pt>
                <c:pt idx="12">
                  <c:v>4.6124999999999989</c:v>
                </c:pt>
                <c:pt idx="13">
                  <c:v>4.8708333333333309</c:v>
                </c:pt>
                <c:pt idx="14">
                  <c:v>5.0083333333333311</c:v>
                </c:pt>
                <c:pt idx="15">
                  <c:v>5.2750000000000004</c:v>
                </c:pt>
                <c:pt idx="16">
                  <c:v>5.06666666666667</c:v>
                </c:pt>
                <c:pt idx="17">
                  <c:v>5.0041666666666691</c:v>
                </c:pt>
                <c:pt idx="18">
                  <c:v>5.3249999999999993</c:v>
                </c:pt>
                <c:pt idx="19">
                  <c:v>5.0249999999999995</c:v>
                </c:pt>
                <c:pt idx="20">
                  <c:v>4.9333333333333318</c:v>
                </c:pt>
                <c:pt idx="21">
                  <c:v>5</c:v>
                </c:pt>
                <c:pt idx="22">
                  <c:v>5.0750000000000002</c:v>
                </c:pt>
                <c:pt idx="23">
                  <c:v>5.5541666666666689</c:v>
                </c:pt>
                <c:pt idx="24">
                  <c:v>5.8041666666666689</c:v>
                </c:pt>
                <c:pt idx="25">
                  <c:v>6.1458333333333304</c:v>
                </c:pt>
                <c:pt idx="26">
                  <c:v>7.2124999999999995</c:v>
                </c:pt>
                <c:pt idx="27">
                  <c:v>7.4958333333333309</c:v>
                </c:pt>
                <c:pt idx="28">
                  <c:v>6.7458333333333309</c:v>
                </c:pt>
                <c:pt idx="29">
                  <c:v>6.12083333333333</c:v>
                </c:pt>
                <c:pt idx="30">
                  <c:v>5.8333333333333313</c:v>
                </c:pt>
                <c:pt idx="31">
                  <c:v>5.7124999999999995</c:v>
                </c:pt>
                <c:pt idx="32">
                  <c:v>5.5541666666666689</c:v>
                </c:pt>
                <c:pt idx="33">
                  <c:v>5.4124999999999996</c:v>
                </c:pt>
                <c:pt idx="34">
                  <c:v>5.1958333333333302</c:v>
                </c:pt>
                <c:pt idx="35">
                  <c:v>5.1166666666666698</c:v>
                </c:pt>
                <c:pt idx="36">
                  <c:v>5.1833333333333309</c:v>
                </c:pt>
                <c:pt idx="37">
                  <c:v>5.5958333333333306</c:v>
                </c:pt>
                <c:pt idx="38">
                  <c:v>6.2374999999999998</c:v>
                </c:pt>
                <c:pt idx="39">
                  <c:v>6.6624999999999988</c:v>
                </c:pt>
                <c:pt idx="40">
                  <c:v>6.8833333333333311</c:v>
                </c:pt>
                <c:pt idx="41">
                  <c:v>6.9249999999999989</c:v>
                </c:pt>
                <c:pt idx="42">
                  <c:v>7.0833333333333313</c:v>
                </c:pt>
                <c:pt idx="43">
                  <c:v>7.2333333333333316</c:v>
                </c:pt>
                <c:pt idx="44">
                  <c:v>7.1166666666666698</c:v>
                </c:pt>
                <c:pt idx="45">
                  <c:v>7.5833333333333313</c:v>
                </c:pt>
                <c:pt idx="46">
                  <c:v>7.6958333333333302</c:v>
                </c:pt>
                <c:pt idx="47">
                  <c:v>7.7874999999999996</c:v>
                </c:pt>
                <c:pt idx="48">
                  <c:v>7.0708333333333311</c:v>
                </c:pt>
                <c:pt idx="49">
                  <c:v>6.95</c:v>
                </c:pt>
                <c:pt idx="50">
                  <c:v>7.2916666666666705</c:v>
                </c:pt>
                <c:pt idx="51">
                  <c:v>6.6083333333333307</c:v>
                </c:pt>
                <c:pt idx="52">
                  <c:v>6.4416666666666709</c:v>
                </c:pt>
                <c:pt idx="53">
                  <c:v>6.4666666666666703</c:v>
                </c:pt>
                <c:pt idx="54">
                  <c:v>6.8666666666666698</c:v>
                </c:pt>
                <c:pt idx="55">
                  <c:v>7.2541666666666691</c:v>
                </c:pt>
                <c:pt idx="56">
                  <c:v>7.31666666666667</c:v>
                </c:pt>
                <c:pt idx="57">
                  <c:v>7.3291666666666693</c:v>
                </c:pt>
                <c:pt idx="58">
                  <c:v>7.4874999999999998</c:v>
                </c:pt>
                <c:pt idx="59">
                  <c:v>7.5291666666666694</c:v>
                </c:pt>
                <c:pt idx="60">
                  <c:v>7.7541666666666691</c:v>
                </c:pt>
                <c:pt idx="61">
                  <c:v>8.1708333333333307</c:v>
                </c:pt>
                <c:pt idx="62">
                  <c:v>8.625</c:v>
                </c:pt>
                <c:pt idx="63">
                  <c:v>8.9125000000000032</c:v>
                </c:pt>
                <c:pt idx="64">
                  <c:v>8.9625000000000021</c:v>
                </c:pt>
                <c:pt idx="65">
                  <c:v>8.9791666666666714</c:v>
                </c:pt>
                <c:pt idx="66">
                  <c:v>8.75416666666667</c:v>
                </c:pt>
                <c:pt idx="67">
                  <c:v>8.62083333333333</c:v>
                </c:pt>
                <c:pt idx="68">
                  <c:v>8.6666666666666625</c:v>
                </c:pt>
                <c:pt idx="69">
                  <c:v>8.5750000000000011</c:v>
                </c:pt>
                <c:pt idx="70">
                  <c:v>8.3208333333333293</c:v>
                </c:pt>
                <c:pt idx="71">
                  <c:v>8.2750000000000004</c:v>
                </c:pt>
                <c:pt idx="72">
                  <c:v>8.5958333333333297</c:v>
                </c:pt>
                <c:pt idx="73">
                  <c:v>8.6875</c:v>
                </c:pt>
                <c:pt idx="74">
                  <c:v>9.2249999999999996</c:v>
                </c:pt>
                <c:pt idx="75">
                  <c:v>10.0583333333333</c:v>
                </c:pt>
                <c:pt idx="76">
                  <c:v>10.079166666666701</c:v>
                </c:pt>
                <c:pt idx="77">
                  <c:v>9.8583333333333307</c:v>
                </c:pt>
                <c:pt idx="78">
                  <c:v>9.9583333333333304</c:v>
                </c:pt>
                <c:pt idx="79">
                  <c:v>9.9500000000000011</c:v>
                </c:pt>
                <c:pt idx="80">
                  <c:v>9.7583333333333275</c:v>
                </c:pt>
                <c:pt idx="81">
                  <c:v>9.5666666666666718</c:v>
                </c:pt>
                <c:pt idx="82">
                  <c:v>9.8333333333333304</c:v>
                </c:pt>
                <c:pt idx="83">
                  <c:v>10.016666666666701</c:v>
                </c:pt>
                <c:pt idx="84">
                  <c:v>10.591666666666702</c:v>
                </c:pt>
                <c:pt idx="85">
                  <c:v>11.491666666666701</c:v>
                </c:pt>
                <c:pt idx="86">
                  <c:v>11.570833333333303</c:v>
                </c:pt>
                <c:pt idx="87">
                  <c:v>11.4375</c:v>
                </c:pt>
                <c:pt idx="88">
                  <c:v>11.637500000000001</c:v>
                </c:pt>
                <c:pt idx="89">
                  <c:v>11.566666666666702</c:v>
                </c:pt>
                <c:pt idx="90">
                  <c:v>11.2916666666667</c:v>
                </c:pt>
                <c:pt idx="91">
                  <c:v>11.325000000000001</c:v>
                </c:pt>
                <c:pt idx="92">
                  <c:v>11.6291666666667</c:v>
                </c:pt>
                <c:pt idx="93">
                  <c:v>12.295833333333302</c:v>
                </c:pt>
                <c:pt idx="94">
                  <c:v>13.1</c:v>
                </c:pt>
                <c:pt idx="95">
                  <c:v>13.045833333333302</c:v>
                </c:pt>
                <c:pt idx="96">
                  <c:v>12.8083333333333</c:v>
                </c:pt>
                <c:pt idx="97">
                  <c:v>12.804166666666701</c:v>
                </c:pt>
                <c:pt idx="98">
                  <c:v>12.6833333333333</c:v>
                </c:pt>
                <c:pt idx="99">
                  <c:v>12.5041666666667</c:v>
                </c:pt>
                <c:pt idx="100">
                  <c:v>12.062500000000002</c:v>
                </c:pt>
                <c:pt idx="101">
                  <c:v>11.7</c:v>
                </c:pt>
                <c:pt idx="102">
                  <c:v>11.258333333333301</c:v>
                </c:pt>
                <c:pt idx="103">
                  <c:v>10.979166666666702</c:v>
                </c:pt>
                <c:pt idx="104">
                  <c:v>11.1041666666667</c:v>
                </c:pt>
                <c:pt idx="105">
                  <c:v>11.5208333333333</c:v>
                </c:pt>
                <c:pt idx="106">
                  <c:v>11.566666666666702</c:v>
                </c:pt>
                <c:pt idx="107">
                  <c:v>11.579166666666701</c:v>
                </c:pt>
                <c:pt idx="108">
                  <c:v>12.175000000000002</c:v>
                </c:pt>
                <c:pt idx="109">
                  <c:v>13.170833333333302</c:v>
                </c:pt>
                <c:pt idx="110">
                  <c:v>13.454166666666701</c:v>
                </c:pt>
                <c:pt idx="111">
                  <c:v>13.133333333333301</c:v>
                </c:pt>
                <c:pt idx="112">
                  <c:v>12.354166666666702</c:v>
                </c:pt>
                <c:pt idx="113">
                  <c:v>12.654166666666702</c:v>
                </c:pt>
                <c:pt idx="114">
                  <c:v>13.166666666666702</c:v>
                </c:pt>
                <c:pt idx="115">
                  <c:v>13.512500000000003</c:v>
                </c:pt>
                <c:pt idx="116">
                  <c:v>13.962500000000002</c:v>
                </c:pt>
                <c:pt idx="117">
                  <c:v>13.904166666666702</c:v>
                </c:pt>
                <c:pt idx="118">
                  <c:v>13.595833333333301</c:v>
                </c:pt>
                <c:pt idx="119">
                  <c:v>13.7458333333333</c:v>
                </c:pt>
                <c:pt idx="120">
                  <c:v>13.912500000000001</c:v>
                </c:pt>
                <c:pt idx="121">
                  <c:v>13.8375</c:v>
                </c:pt>
                <c:pt idx="122">
                  <c:v>14.1</c:v>
                </c:pt>
                <c:pt idx="123">
                  <c:v>14.158333333333299</c:v>
                </c:pt>
                <c:pt idx="124">
                  <c:v>14.033333333333299</c:v>
                </c:pt>
                <c:pt idx="125">
                  <c:v>13.920833333333302</c:v>
                </c:pt>
                <c:pt idx="126">
                  <c:v>13.954166666666701</c:v>
                </c:pt>
                <c:pt idx="127">
                  <c:v>13.679166666666701</c:v>
                </c:pt>
                <c:pt idx="128">
                  <c:v>13.2916666666667</c:v>
                </c:pt>
                <c:pt idx="129">
                  <c:v>13.091666666666702</c:v>
                </c:pt>
                <c:pt idx="130">
                  <c:v>12.7708333333333</c:v>
                </c:pt>
                <c:pt idx="131">
                  <c:v>12.25</c:v>
                </c:pt>
                <c:pt idx="132">
                  <c:v>12.1916666666667</c:v>
                </c:pt>
                <c:pt idx="133">
                  <c:v>12.404166666666702</c:v>
                </c:pt>
                <c:pt idx="134">
                  <c:v>12.7708333333333</c:v>
                </c:pt>
                <c:pt idx="135">
                  <c:v>13.420833333333302</c:v>
                </c:pt>
                <c:pt idx="136">
                  <c:v>14.070833333333303</c:v>
                </c:pt>
                <c:pt idx="137">
                  <c:v>14.5875</c:v>
                </c:pt>
                <c:pt idx="138">
                  <c:v>14.916666666666702</c:v>
                </c:pt>
                <c:pt idx="139">
                  <c:v>15.1916666666667</c:v>
                </c:pt>
                <c:pt idx="140">
                  <c:v>15.491666666666701</c:v>
                </c:pt>
                <c:pt idx="141">
                  <c:v>15.916666666666702</c:v>
                </c:pt>
                <c:pt idx="142">
                  <c:v>16.2291666666667</c:v>
                </c:pt>
                <c:pt idx="143">
                  <c:v>16.066666666666695</c:v>
                </c:pt>
                <c:pt idx="144">
                  <c:v>15.545833333333302</c:v>
                </c:pt>
                <c:pt idx="145">
                  <c:v>15.320833333333303</c:v>
                </c:pt>
                <c:pt idx="146">
                  <c:v>15.075000000000001</c:v>
                </c:pt>
                <c:pt idx="147">
                  <c:v>14.666666666666702</c:v>
                </c:pt>
                <c:pt idx="148">
                  <c:v>14.091666666666702</c:v>
                </c:pt>
                <c:pt idx="149">
                  <c:v>13.662500000000001</c:v>
                </c:pt>
                <c:pt idx="150">
                  <c:v>13.204166666666699</c:v>
                </c:pt>
                <c:pt idx="151">
                  <c:v>13.258333333333301</c:v>
                </c:pt>
                <c:pt idx="152">
                  <c:v>13.508333333333301</c:v>
                </c:pt>
                <c:pt idx="153">
                  <c:v>13.762500000000003</c:v>
                </c:pt>
                <c:pt idx="154">
                  <c:v>13.920833333333302</c:v>
                </c:pt>
                <c:pt idx="155">
                  <c:v>13.6041666666667</c:v>
                </c:pt>
                <c:pt idx="156">
                  <c:v>13.429166666666701</c:v>
                </c:pt>
                <c:pt idx="157">
                  <c:v>13.512500000000003</c:v>
                </c:pt>
                <c:pt idx="158">
                  <c:v>13.225</c:v>
                </c:pt>
                <c:pt idx="159">
                  <c:v>12.75</c:v>
                </c:pt>
                <c:pt idx="160">
                  <c:v>12.416666666666702</c:v>
                </c:pt>
                <c:pt idx="161">
                  <c:v>12.045833333333302</c:v>
                </c:pt>
                <c:pt idx="162">
                  <c:v>11.820833333333303</c:v>
                </c:pt>
                <c:pt idx="163">
                  <c:v>11.670833333333302</c:v>
                </c:pt>
                <c:pt idx="164">
                  <c:v>11.8</c:v>
                </c:pt>
                <c:pt idx="165">
                  <c:v>11.5416666666667</c:v>
                </c:pt>
                <c:pt idx="166">
                  <c:v>11.2708333333333</c:v>
                </c:pt>
                <c:pt idx="167">
                  <c:v>11.016666666666701</c:v>
                </c:pt>
                <c:pt idx="168">
                  <c:v>10.916666666666702</c:v>
                </c:pt>
                <c:pt idx="169">
                  <c:v>11.033333333333299</c:v>
                </c:pt>
                <c:pt idx="170">
                  <c:v>11.316666666666702</c:v>
                </c:pt>
                <c:pt idx="171">
                  <c:v>11.5583333333333</c:v>
                </c:pt>
                <c:pt idx="172">
                  <c:v>11.9</c:v>
                </c:pt>
                <c:pt idx="173">
                  <c:v>11.512500000000003</c:v>
                </c:pt>
                <c:pt idx="174">
                  <c:v>11.6833333333333</c:v>
                </c:pt>
                <c:pt idx="175">
                  <c:v>11.379166666666702</c:v>
                </c:pt>
                <c:pt idx="176">
                  <c:v>11.1</c:v>
                </c:pt>
                <c:pt idx="177">
                  <c:v>10.608333333333301</c:v>
                </c:pt>
                <c:pt idx="178">
                  <c:v>10.200000000000001</c:v>
                </c:pt>
                <c:pt idx="179">
                  <c:v>10.016666666666701</c:v>
                </c:pt>
                <c:pt idx="180">
                  <c:v>10.0208333333333</c:v>
                </c:pt>
                <c:pt idx="181">
                  <c:v>9.8916666666666622</c:v>
                </c:pt>
                <c:pt idx="182">
                  <c:v>9.4458333333333293</c:v>
                </c:pt>
                <c:pt idx="183">
                  <c:v>9.3750000000000018</c:v>
                </c:pt>
                <c:pt idx="184">
                  <c:v>9.7666666666666622</c:v>
                </c:pt>
                <c:pt idx="185">
                  <c:v>9.8541666666666714</c:v>
                </c:pt>
                <c:pt idx="186">
                  <c:v>9.4625000000000021</c:v>
                </c:pt>
                <c:pt idx="187">
                  <c:v>9.0958333333333297</c:v>
                </c:pt>
                <c:pt idx="188">
                  <c:v>8.4791666666666625</c:v>
                </c:pt>
                <c:pt idx="189">
                  <c:v>8.5250000000000004</c:v>
                </c:pt>
                <c:pt idx="190">
                  <c:v>8.3625000000000025</c:v>
                </c:pt>
                <c:pt idx="191">
                  <c:v>8.0208333333333304</c:v>
                </c:pt>
                <c:pt idx="192">
                  <c:v>7.8374999999999995</c:v>
                </c:pt>
                <c:pt idx="193">
                  <c:v>7.6458333333333304</c:v>
                </c:pt>
                <c:pt idx="194">
                  <c:v>7.7208333333333306</c:v>
                </c:pt>
                <c:pt idx="195">
                  <c:v>7.8041666666666689</c:v>
                </c:pt>
                <c:pt idx="196">
                  <c:v>7.7791666666666703</c:v>
                </c:pt>
                <c:pt idx="197">
                  <c:v>7.6708333333333405</c:v>
                </c:pt>
                <c:pt idx="198">
                  <c:v>7.5916666666666703</c:v>
                </c:pt>
                <c:pt idx="199">
                  <c:v>7.2041666666666693</c:v>
                </c:pt>
                <c:pt idx="200">
                  <c:v>7.0291666666666694</c:v>
                </c:pt>
                <c:pt idx="201">
                  <c:v>6.6541666666666686</c:v>
                </c:pt>
                <c:pt idx="202">
                  <c:v>6.8541666666666687</c:v>
                </c:pt>
                <c:pt idx="203">
                  <c:v>6.5874999999999995</c:v>
                </c:pt>
                <c:pt idx="204">
                  <c:v>6.4166666666666705</c:v>
                </c:pt>
                <c:pt idx="205">
                  <c:v>6.1583333333333306</c:v>
                </c:pt>
                <c:pt idx="206">
                  <c:v>6.2416666666666707</c:v>
                </c:pt>
                <c:pt idx="207">
                  <c:v>6.1333333333333311</c:v>
                </c:pt>
                <c:pt idx="208">
                  <c:v>6</c:v>
                </c:pt>
                <c:pt idx="209">
                  <c:v>5.6083333333333307</c:v>
                </c:pt>
                <c:pt idx="210">
                  <c:v>5.5083333333333311</c:v>
                </c:pt>
                <c:pt idx="211">
                  <c:v>5.6708333333333307</c:v>
                </c:pt>
                <c:pt idx="212">
                  <c:v>5.8708333333333407</c:v>
                </c:pt>
                <c:pt idx="213">
                  <c:v>5.7916666666666705</c:v>
                </c:pt>
                <c:pt idx="214">
                  <c:v>6.0541666666666591</c:v>
                </c:pt>
                <c:pt idx="215">
                  <c:v>5.9666666666666703</c:v>
                </c:pt>
              </c:numCache>
            </c:numRef>
          </c:val>
        </c:ser>
        <c:ser>
          <c:idx val="3"/>
          <c:order val="1"/>
          <c:tx>
            <c:v>DRT</c:v>
          </c:tx>
          <c:spPr>
            <a:ln w="28575">
              <a:solidFill>
                <a:srgbClr val="FC082B"/>
              </a:solidFill>
              <a:prstDash val="dash"/>
            </a:ln>
          </c:spPr>
          <c:marker>
            <c:symbol val="none"/>
          </c:marker>
          <c:cat>
            <c:numRef>
              <c:f>'188_1050(stemriver)'!$A$1:$A$216</c:f>
              <c:numCache>
                <c:formatCode>m/d/yy;@</c:formatCode>
                <c:ptCount val="216"/>
                <c:pt idx="0">
                  <c:v>38436</c:v>
                </c:pt>
                <c:pt idx="1">
                  <c:v>38437</c:v>
                </c:pt>
                <c:pt idx="2">
                  <c:v>38438</c:v>
                </c:pt>
                <c:pt idx="3">
                  <c:v>38439</c:v>
                </c:pt>
                <c:pt idx="4">
                  <c:v>38440</c:v>
                </c:pt>
                <c:pt idx="5">
                  <c:v>38441</c:v>
                </c:pt>
                <c:pt idx="6">
                  <c:v>38442</c:v>
                </c:pt>
                <c:pt idx="7">
                  <c:v>38443</c:v>
                </c:pt>
                <c:pt idx="8">
                  <c:v>38444</c:v>
                </c:pt>
                <c:pt idx="9">
                  <c:v>38445</c:v>
                </c:pt>
                <c:pt idx="10">
                  <c:v>38446</c:v>
                </c:pt>
                <c:pt idx="11">
                  <c:v>38447</c:v>
                </c:pt>
                <c:pt idx="12">
                  <c:v>38448</c:v>
                </c:pt>
                <c:pt idx="13">
                  <c:v>38449</c:v>
                </c:pt>
                <c:pt idx="14">
                  <c:v>38450</c:v>
                </c:pt>
                <c:pt idx="15">
                  <c:v>38451</c:v>
                </c:pt>
                <c:pt idx="16">
                  <c:v>38452</c:v>
                </c:pt>
                <c:pt idx="17">
                  <c:v>38453</c:v>
                </c:pt>
                <c:pt idx="18">
                  <c:v>38454</c:v>
                </c:pt>
                <c:pt idx="19">
                  <c:v>38455</c:v>
                </c:pt>
                <c:pt idx="20">
                  <c:v>38456</c:v>
                </c:pt>
                <c:pt idx="21">
                  <c:v>38457</c:v>
                </c:pt>
                <c:pt idx="22">
                  <c:v>38458</c:v>
                </c:pt>
                <c:pt idx="23">
                  <c:v>38459</c:v>
                </c:pt>
                <c:pt idx="24">
                  <c:v>38460</c:v>
                </c:pt>
                <c:pt idx="25">
                  <c:v>38461</c:v>
                </c:pt>
                <c:pt idx="26">
                  <c:v>38462</c:v>
                </c:pt>
                <c:pt idx="27">
                  <c:v>38463</c:v>
                </c:pt>
                <c:pt idx="28">
                  <c:v>38464</c:v>
                </c:pt>
                <c:pt idx="29">
                  <c:v>38465</c:v>
                </c:pt>
                <c:pt idx="30">
                  <c:v>38466</c:v>
                </c:pt>
                <c:pt idx="31">
                  <c:v>38467</c:v>
                </c:pt>
                <c:pt idx="32">
                  <c:v>38468</c:v>
                </c:pt>
                <c:pt idx="33">
                  <c:v>38469</c:v>
                </c:pt>
                <c:pt idx="34">
                  <c:v>38470</c:v>
                </c:pt>
                <c:pt idx="35">
                  <c:v>38471</c:v>
                </c:pt>
                <c:pt idx="36">
                  <c:v>38472</c:v>
                </c:pt>
                <c:pt idx="37">
                  <c:v>38473</c:v>
                </c:pt>
                <c:pt idx="38">
                  <c:v>38474</c:v>
                </c:pt>
                <c:pt idx="39">
                  <c:v>38475</c:v>
                </c:pt>
                <c:pt idx="40">
                  <c:v>38476</c:v>
                </c:pt>
                <c:pt idx="41">
                  <c:v>38477</c:v>
                </c:pt>
                <c:pt idx="42">
                  <c:v>38478</c:v>
                </c:pt>
                <c:pt idx="43">
                  <c:v>38479</c:v>
                </c:pt>
                <c:pt idx="44">
                  <c:v>38480</c:v>
                </c:pt>
                <c:pt idx="45">
                  <c:v>38481</c:v>
                </c:pt>
                <c:pt idx="46">
                  <c:v>38482</c:v>
                </c:pt>
                <c:pt idx="47">
                  <c:v>38483</c:v>
                </c:pt>
                <c:pt idx="48">
                  <c:v>38484</c:v>
                </c:pt>
                <c:pt idx="49">
                  <c:v>38485</c:v>
                </c:pt>
                <c:pt idx="50">
                  <c:v>38486</c:v>
                </c:pt>
                <c:pt idx="51">
                  <c:v>38487</c:v>
                </c:pt>
                <c:pt idx="52">
                  <c:v>38488</c:v>
                </c:pt>
                <c:pt idx="53">
                  <c:v>38489</c:v>
                </c:pt>
                <c:pt idx="54">
                  <c:v>38490</c:v>
                </c:pt>
                <c:pt idx="55">
                  <c:v>38491</c:v>
                </c:pt>
                <c:pt idx="56">
                  <c:v>38492</c:v>
                </c:pt>
                <c:pt idx="57">
                  <c:v>38493</c:v>
                </c:pt>
                <c:pt idx="58">
                  <c:v>38494</c:v>
                </c:pt>
                <c:pt idx="59">
                  <c:v>38495</c:v>
                </c:pt>
                <c:pt idx="60">
                  <c:v>38496</c:v>
                </c:pt>
                <c:pt idx="61">
                  <c:v>38497</c:v>
                </c:pt>
                <c:pt idx="62">
                  <c:v>38498</c:v>
                </c:pt>
                <c:pt idx="63">
                  <c:v>38499</c:v>
                </c:pt>
                <c:pt idx="64">
                  <c:v>38500</c:v>
                </c:pt>
                <c:pt idx="65">
                  <c:v>38501</c:v>
                </c:pt>
                <c:pt idx="66">
                  <c:v>38502</c:v>
                </c:pt>
                <c:pt idx="67">
                  <c:v>38503</c:v>
                </c:pt>
                <c:pt idx="68">
                  <c:v>38504</c:v>
                </c:pt>
                <c:pt idx="69">
                  <c:v>38505</c:v>
                </c:pt>
                <c:pt idx="70">
                  <c:v>38506</c:v>
                </c:pt>
                <c:pt idx="71">
                  <c:v>38507</c:v>
                </c:pt>
                <c:pt idx="72">
                  <c:v>38508</c:v>
                </c:pt>
                <c:pt idx="73">
                  <c:v>38509</c:v>
                </c:pt>
                <c:pt idx="74">
                  <c:v>38510</c:v>
                </c:pt>
                <c:pt idx="75">
                  <c:v>38511</c:v>
                </c:pt>
                <c:pt idx="76">
                  <c:v>38512</c:v>
                </c:pt>
                <c:pt idx="77">
                  <c:v>38513</c:v>
                </c:pt>
                <c:pt idx="78">
                  <c:v>38514</c:v>
                </c:pt>
                <c:pt idx="79">
                  <c:v>38515</c:v>
                </c:pt>
                <c:pt idx="80">
                  <c:v>38516</c:v>
                </c:pt>
                <c:pt idx="81">
                  <c:v>38517</c:v>
                </c:pt>
                <c:pt idx="82">
                  <c:v>38518</c:v>
                </c:pt>
                <c:pt idx="83">
                  <c:v>38519</c:v>
                </c:pt>
                <c:pt idx="84">
                  <c:v>38520</c:v>
                </c:pt>
                <c:pt idx="85">
                  <c:v>38521</c:v>
                </c:pt>
                <c:pt idx="86">
                  <c:v>38522</c:v>
                </c:pt>
                <c:pt idx="87">
                  <c:v>38523</c:v>
                </c:pt>
                <c:pt idx="88">
                  <c:v>38524</c:v>
                </c:pt>
                <c:pt idx="89">
                  <c:v>38525</c:v>
                </c:pt>
                <c:pt idx="90">
                  <c:v>38526</c:v>
                </c:pt>
                <c:pt idx="91">
                  <c:v>38527</c:v>
                </c:pt>
                <c:pt idx="92">
                  <c:v>38528</c:v>
                </c:pt>
                <c:pt idx="93">
                  <c:v>38529</c:v>
                </c:pt>
                <c:pt idx="94">
                  <c:v>38530</c:v>
                </c:pt>
                <c:pt idx="95">
                  <c:v>38531</c:v>
                </c:pt>
                <c:pt idx="96">
                  <c:v>38532</c:v>
                </c:pt>
                <c:pt idx="97">
                  <c:v>38533</c:v>
                </c:pt>
                <c:pt idx="98">
                  <c:v>38534</c:v>
                </c:pt>
                <c:pt idx="99">
                  <c:v>38535</c:v>
                </c:pt>
                <c:pt idx="100">
                  <c:v>38536</c:v>
                </c:pt>
                <c:pt idx="101">
                  <c:v>38537</c:v>
                </c:pt>
                <c:pt idx="102">
                  <c:v>38538</c:v>
                </c:pt>
                <c:pt idx="103">
                  <c:v>38539</c:v>
                </c:pt>
                <c:pt idx="104">
                  <c:v>38540</c:v>
                </c:pt>
                <c:pt idx="105">
                  <c:v>38541</c:v>
                </c:pt>
                <c:pt idx="106">
                  <c:v>38542</c:v>
                </c:pt>
                <c:pt idx="107">
                  <c:v>38543</c:v>
                </c:pt>
                <c:pt idx="108">
                  <c:v>38544</c:v>
                </c:pt>
                <c:pt idx="109">
                  <c:v>38545</c:v>
                </c:pt>
                <c:pt idx="110">
                  <c:v>38546</c:v>
                </c:pt>
                <c:pt idx="111">
                  <c:v>38547</c:v>
                </c:pt>
                <c:pt idx="112">
                  <c:v>38548</c:v>
                </c:pt>
                <c:pt idx="113">
                  <c:v>38549</c:v>
                </c:pt>
                <c:pt idx="114">
                  <c:v>38550</c:v>
                </c:pt>
                <c:pt idx="115">
                  <c:v>38551</c:v>
                </c:pt>
                <c:pt idx="116">
                  <c:v>38552</c:v>
                </c:pt>
                <c:pt idx="117">
                  <c:v>38553</c:v>
                </c:pt>
                <c:pt idx="118">
                  <c:v>38554</c:v>
                </c:pt>
                <c:pt idx="119">
                  <c:v>38555</c:v>
                </c:pt>
                <c:pt idx="120">
                  <c:v>38556</c:v>
                </c:pt>
                <c:pt idx="121">
                  <c:v>38557</c:v>
                </c:pt>
                <c:pt idx="122">
                  <c:v>38558</c:v>
                </c:pt>
                <c:pt idx="123">
                  <c:v>38559</c:v>
                </c:pt>
                <c:pt idx="124">
                  <c:v>38560</c:v>
                </c:pt>
                <c:pt idx="125">
                  <c:v>38561</c:v>
                </c:pt>
                <c:pt idx="126">
                  <c:v>38562</c:v>
                </c:pt>
                <c:pt idx="127">
                  <c:v>38563</c:v>
                </c:pt>
                <c:pt idx="128">
                  <c:v>38564</c:v>
                </c:pt>
                <c:pt idx="129">
                  <c:v>38565</c:v>
                </c:pt>
                <c:pt idx="130">
                  <c:v>38566</c:v>
                </c:pt>
                <c:pt idx="131">
                  <c:v>38567</c:v>
                </c:pt>
                <c:pt idx="132">
                  <c:v>38568</c:v>
                </c:pt>
                <c:pt idx="133">
                  <c:v>38569</c:v>
                </c:pt>
                <c:pt idx="134">
                  <c:v>38570</c:v>
                </c:pt>
                <c:pt idx="135">
                  <c:v>38571</c:v>
                </c:pt>
                <c:pt idx="136">
                  <c:v>38572</c:v>
                </c:pt>
                <c:pt idx="137">
                  <c:v>38573</c:v>
                </c:pt>
                <c:pt idx="138">
                  <c:v>38574</c:v>
                </c:pt>
                <c:pt idx="139">
                  <c:v>38575</c:v>
                </c:pt>
                <c:pt idx="140">
                  <c:v>38576</c:v>
                </c:pt>
                <c:pt idx="141">
                  <c:v>38577</c:v>
                </c:pt>
                <c:pt idx="142">
                  <c:v>38578</c:v>
                </c:pt>
                <c:pt idx="143">
                  <c:v>38579</c:v>
                </c:pt>
                <c:pt idx="144">
                  <c:v>38580</c:v>
                </c:pt>
                <c:pt idx="145">
                  <c:v>38581</c:v>
                </c:pt>
                <c:pt idx="146">
                  <c:v>38582</c:v>
                </c:pt>
                <c:pt idx="147">
                  <c:v>38583</c:v>
                </c:pt>
                <c:pt idx="148">
                  <c:v>38584</c:v>
                </c:pt>
                <c:pt idx="149">
                  <c:v>38585</c:v>
                </c:pt>
                <c:pt idx="150">
                  <c:v>38586</c:v>
                </c:pt>
                <c:pt idx="151">
                  <c:v>38587</c:v>
                </c:pt>
                <c:pt idx="152">
                  <c:v>38588</c:v>
                </c:pt>
                <c:pt idx="153">
                  <c:v>38589</c:v>
                </c:pt>
                <c:pt idx="154">
                  <c:v>38590</c:v>
                </c:pt>
                <c:pt idx="155">
                  <c:v>38591</c:v>
                </c:pt>
                <c:pt idx="156">
                  <c:v>38592</c:v>
                </c:pt>
                <c:pt idx="157">
                  <c:v>38593</c:v>
                </c:pt>
                <c:pt idx="158">
                  <c:v>38594</c:v>
                </c:pt>
                <c:pt idx="159">
                  <c:v>38595</c:v>
                </c:pt>
                <c:pt idx="160">
                  <c:v>38596</c:v>
                </c:pt>
                <c:pt idx="161">
                  <c:v>38597</c:v>
                </c:pt>
                <c:pt idx="162">
                  <c:v>38598</c:v>
                </c:pt>
                <c:pt idx="163">
                  <c:v>38599</c:v>
                </c:pt>
                <c:pt idx="164">
                  <c:v>38600</c:v>
                </c:pt>
                <c:pt idx="165">
                  <c:v>38601</c:v>
                </c:pt>
                <c:pt idx="166">
                  <c:v>38602</c:v>
                </c:pt>
                <c:pt idx="167">
                  <c:v>38603</c:v>
                </c:pt>
                <c:pt idx="168">
                  <c:v>38604</c:v>
                </c:pt>
                <c:pt idx="169">
                  <c:v>38605</c:v>
                </c:pt>
                <c:pt idx="170">
                  <c:v>38606</c:v>
                </c:pt>
                <c:pt idx="171">
                  <c:v>38607</c:v>
                </c:pt>
                <c:pt idx="172">
                  <c:v>38608</c:v>
                </c:pt>
                <c:pt idx="173">
                  <c:v>38609</c:v>
                </c:pt>
                <c:pt idx="174">
                  <c:v>38610</c:v>
                </c:pt>
                <c:pt idx="175">
                  <c:v>38611</c:v>
                </c:pt>
                <c:pt idx="176">
                  <c:v>38612</c:v>
                </c:pt>
                <c:pt idx="177">
                  <c:v>38613</c:v>
                </c:pt>
                <c:pt idx="178">
                  <c:v>38614</c:v>
                </c:pt>
                <c:pt idx="179">
                  <c:v>38615</c:v>
                </c:pt>
                <c:pt idx="180">
                  <c:v>38616</c:v>
                </c:pt>
                <c:pt idx="181">
                  <c:v>38617</c:v>
                </c:pt>
                <c:pt idx="182">
                  <c:v>38618</c:v>
                </c:pt>
                <c:pt idx="183">
                  <c:v>38619</c:v>
                </c:pt>
                <c:pt idx="184">
                  <c:v>38620</c:v>
                </c:pt>
                <c:pt idx="185">
                  <c:v>38621</c:v>
                </c:pt>
                <c:pt idx="186">
                  <c:v>38622</c:v>
                </c:pt>
                <c:pt idx="187">
                  <c:v>38623</c:v>
                </c:pt>
                <c:pt idx="188">
                  <c:v>38624</c:v>
                </c:pt>
                <c:pt idx="189">
                  <c:v>38625</c:v>
                </c:pt>
                <c:pt idx="190">
                  <c:v>38626</c:v>
                </c:pt>
                <c:pt idx="191">
                  <c:v>38627</c:v>
                </c:pt>
                <c:pt idx="192">
                  <c:v>38628</c:v>
                </c:pt>
                <c:pt idx="193">
                  <c:v>38629</c:v>
                </c:pt>
                <c:pt idx="194">
                  <c:v>38630</c:v>
                </c:pt>
                <c:pt idx="195">
                  <c:v>38631</c:v>
                </c:pt>
                <c:pt idx="196">
                  <c:v>38632</c:v>
                </c:pt>
                <c:pt idx="197">
                  <c:v>38633</c:v>
                </c:pt>
                <c:pt idx="198">
                  <c:v>38634</c:v>
                </c:pt>
                <c:pt idx="199">
                  <c:v>38635</c:v>
                </c:pt>
                <c:pt idx="200">
                  <c:v>38636</c:v>
                </c:pt>
                <c:pt idx="201">
                  <c:v>38637</c:v>
                </c:pt>
                <c:pt idx="202">
                  <c:v>38638</c:v>
                </c:pt>
                <c:pt idx="203">
                  <c:v>38639</c:v>
                </c:pt>
                <c:pt idx="204">
                  <c:v>38640</c:v>
                </c:pt>
                <c:pt idx="205">
                  <c:v>38641</c:v>
                </c:pt>
                <c:pt idx="206">
                  <c:v>38642</c:v>
                </c:pt>
                <c:pt idx="207">
                  <c:v>38643</c:v>
                </c:pt>
                <c:pt idx="208">
                  <c:v>38644</c:v>
                </c:pt>
                <c:pt idx="209">
                  <c:v>38645</c:v>
                </c:pt>
                <c:pt idx="210">
                  <c:v>38646</c:v>
                </c:pt>
                <c:pt idx="211">
                  <c:v>38647</c:v>
                </c:pt>
                <c:pt idx="212">
                  <c:v>38648</c:v>
                </c:pt>
                <c:pt idx="213">
                  <c:v>38649</c:v>
                </c:pt>
                <c:pt idx="214">
                  <c:v>38650</c:v>
                </c:pt>
                <c:pt idx="215">
                  <c:v>38651</c:v>
                </c:pt>
              </c:numCache>
            </c:numRef>
          </c:cat>
          <c:val>
            <c:numRef>
              <c:f>'188_1050(stemriver)'!$G$1:$G$216</c:f>
              <c:numCache>
                <c:formatCode>General</c:formatCode>
                <c:ptCount val="216"/>
                <c:pt idx="0">
                  <c:v>5.8070399999999989</c:v>
                </c:pt>
                <c:pt idx="1">
                  <c:v>5.8669299999999991</c:v>
                </c:pt>
                <c:pt idx="2">
                  <c:v>5.63354</c:v>
                </c:pt>
                <c:pt idx="3">
                  <c:v>5.3300299999999998</c:v>
                </c:pt>
                <c:pt idx="4">
                  <c:v>4.7712400000000006</c:v>
                </c:pt>
                <c:pt idx="5">
                  <c:v>4.3929599999999995</c:v>
                </c:pt>
                <c:pt idx="6">
                  <c:v>5.5438700000000001</c:v>
                </c:pt>
                <c:pt idx="7">
                  <c:v>5.6897700000000002</c:v>
                </c:pt>
                <c:pt idx="8">
                  <c:v>6.1185899999999993</c:v>
                </c:pt>
                <c:pt idx="9">
                  <c:v>5.8783399999999997</c:v>
                </c:pt>
                <c:pt idx="10">
                  <c:v>5.19529</c:v>
                </c:pt>
                <c:pt idx="11">
                  <c:v>4.5546600000000002</c:v>
                </c:pt>
                <c:pt idx="12">
                  <c:v>4.9165099999999997</c:v>
                </c:pt>
                <c:pt idx="13">
                  <c:v>5.6731999999999996</c:v>
                </c:pt>
                <c:pt idx="14">
                  <c:v>5.5420499999999997</c:v>
                </c:pt>
                <c:pt idx="15">
                  <c:v>5.7528799999999993</c:v>
                </c:pt>
                <c:pt idx="16">
                  <c:v>5.7598900000000004</c:v>
                </c:pt>
                <c:pt idx="17">
                  <c:v>5.5785200000000001</c:v>
                </c:pt>
                <c:pt idx="18">
                  <c:v>6.3461099999999995</c:v>
                </c:pt>
                <c:pt idx="19">
                  <c:v>6.9402600000000012</c:v>
                </c:pt>
                <c:pt idx="20">
                  <c:v>7.1949299999999985</c:v>
                </c:pt>
                <c:pt idx="21">
                  <c:v>7.06121</c:v>
                </c:pt>
                <c:pt idx="22">
                  <c:v>7.316419999999999</c:v>
                </c:pt>
                <c:pt idx="23">
                  <c:v>8.0694100000000031</c:v>
                </c:pt>
                <c:pt idx="24">
                  <c:v>8.8582100000000015</c:v>
                </c:pt>
                <c:pt idx="25">
                  <c:v>9.3957500000000032</c:v>
                </c:pt>
                <c:pt idx="26">
                  <c:v>9.0252300000000005</c:v>
                </c:pt>
                <c:pt idx="27">
                  <c:v>8.5804200000000002</c:v>
                </c:pt>
                <c:pt idx="28">
                  <c:v>8.8938500000000005</c:v>
                </c:pt>
                <c:pt idx="29">
                  <c:v>9.4806900000000027</c:v>
                </c:pt>
                <c:pt idx="30">
                  <c:v>9.4195100000000007</c:v>
                </c:pt>
                <c:pt idx="31">
                  <c:v>9.2805700000000009</c:v>
                </c:pt>
                <c:pt idx="32">
                  <c:v>8.4429000000000016</c:v>
                </c:pt>
                <c:pt idx="33">
                  <c:v>8.1764600000000005</c:v>
                </c:pt>
                <c:pt idx="34">
                  <c:v>7.7668400000000002</c:v>
                </c:pt>
                <c:pt idx="35">
                  <c:v>7.8534499999999996</c:v>
                </c:pt>
                <c:pt idx="36">
                  <c:v>7.6719299999999997</c:v>
                </c:pt>
                <c:pt idx="37">
                  <c:v>7.0440699999999996</c:v>
                </c:pt>
                <c:pt idx="38">
                  <c:v>6.3672699999999995</c:v>
                </c:pt>
                <c:pt idx="39">
                  <c:v>5.6197600000000003</c:v>
                </c:pt>
                <c:pt idx="40">
                  <c:v>5.3696799999999998</c:v>
                </c:pt>
                <c:pt idx="41">
                  <c:v>6.0832300000000004</c:v>
                </c:pt>
                <c:pt idx="42">
                  <c:v>5.9763000000000011</c:v>
                </c:pt>
                <c:pt idx="43">
                  <c:v>5.6429299999999989</c:v>
                </c:pt>
                <c:pt idx="44">
                  <c:v>5.2948499999999994</c:v>
                </c:pt>
                <c:pt idx="45">
                  <c:v>5.4731800000000002</c:v>
                </c:pt>
                <c:pt idx="46">
                  <c:v>6.1223699999999992</c:v>
                </c:pt>
                <c:pt idx="47">
                  <c:v>6.5724600000000004</c:v>
                </c:pt>
                <c:pt idx="48">
                  <c:v>7.4931900000000002</c:v>
                </c:pt>
                <c:pt idx="49">
                  <c:v>8.669080000000001</c:v>
                </c:pt>
                <c:pt idx="50">
                  <c:v>9.0526500000000052</c:v>
                </c:pt>
                <c:pt idx="51">
                  <c:v>9.4280999999999988</c:v>
                </c:pt>
                <c:pt idx="52">
                  <c:v>9.59633</c:v>
                </c:pt>
                <c:pt idx="53">
                  <c:v>9.4946800000000007</c:v>
                </c:pt>
                <c:pt idx="54">
                  <c:v>9.6443799999999982</c:v>
                </c:pt>
                <c:pt idx="55">
                  <c:v>9.5314300000000003</c:v>
                </c:pt>
                <c:pt idx="56">
                  <c:v>9.4051800000000014</c:v>
                </c:pt>
                <c:pt idx="57">
                  <c:v>9.4803500000000014</c:v>
                </c:pt>
                <c:pt idx="58">
                  <c:v>9.9264500000000027</c:v>
                </c:pt>
                <c:pt idx="59">
                  <c:v>9.9021600000000003</c:v>
                </c:pt>
                <c:pt idx="60">
                  <c:v>10.04975</c:v>
                </c:pt>
                <c:pt idx="61">
                  <c:v>9.7066100000000013</c:v>
                </c:pt>
                <c:pt idx="62">
                  <c:v>9.5038700000000009</c:v>
                </c:pt>
                <c:pt idx="63">
                  <c:v>8.9343499999999985</c:v>
                </c:pt>
                <c:pt idx="64">
                  <c:v>9.2496999999999989</c:v>
                </c:pt>
                <c:pt idx="65">
                  <c:v>9.3991600000000002</c:v>
                </c:pt>
                <c:pt idx="66">
                  <c:v>9.2037599999999991</c:v>
                </c:pt>
                <c:pt idx="67">
                  <c:v>8.6634500000000028</c:v>
                </c:pt>
                <c:pt idx="68">
                  <c:v>9.1247699999999998</c:v>
                </c:pt>
                <c:pt idx="69">
                  <c:v>9.3197200000000002</c:v>
                </c:pt>
                <c:pt idx="70">
                  <c:v>9.3740600000000001</c:v>
                </c:pt>
                <c:pt idx="71">
                  <c:v>9.3109200000000012</c:v>
                </c:pt>
                <c:pt idx="72">
                  <c:v>9.0721900000000026</c:v>
                </c:pt>
                <c:pt idx="73">
                  <c:v>9.0814000000000004</c:v>
                </c:pt>
                <c:pt idx="74">
                  <c:v>8.9397300000000008</c:v>
                </c:pt>
                <c:pt idx="75">
                  <c:v>9.3224100000000032</c:v>
                </c:pt>
                <c:pt idx="76">
                  <c:v>9.7019899999999986</c:v>
                </c:pt>
                <c:pt idx="77">
                  <c:v>10.069790000000003</c:v>
                </c:pt>
                <c:pt idx="78">
                  <c:v>10.42075</c:v>
                </c:pt>
                <c:pt idx="79">
                  <c:v>10.286379999999999</c:v>
                </c:pt>
                <c:pt idx="80">
                  <c:v>10.51464</c:v>
                </c:pt>
                <c:pt idx="81">
                  <c:v>10.899640000000002</c:v>
                </c:pt>
                <c:pt idx="82">
                  <c:v>10.63045</c:v>
                </c:pt>
                <c:pt idx="83">
                  <c:v>9.6831699999999987</c:v>
                </c:pt>
                <c:pt idx="84">
                  <c:v>9.982700000000003</c:v>
                </c:pt>
                <c:pt idx="85">
                  <c:v>10.07145</c:v>
                </c:pt>
                <c:pt idx="86">
                  <c:v>9.90747</c:v>
                </c:pt>
                <c:pt idx="87">
                  <c:v>9.7669800000000002</c:v>
                </c:pt>
                <c:pt idx="88">
                  <c:v>9.4657800000000023</c:v>
                </c:pt>
                <c:pt idx="89">
                  <c:v>9.6903499999999987</c:v>
                </c:pt>
                <c:pt idx="90">
                  <c:v>9.9326300000000014</c:v>
                </c:pt>
                <c:pt idx="91">
                  <c:v>10.05226</c:v>
                </c:pt>
                <c:pt idx="92">
                  <c:v>9.9245800000000006</c:v>
                </c:pt>
                <c:pt idx="93">
                  <c:v>9.5510600000000014</c:v>
                </c:pt>
                <c:pt idx="94">
                  <c:v>9.35426</c:v>
                </c:pt>
                <c:pt idx="95">
                  <c:v>9.1191300000000002</c:v>
                </c:pt>
                <c:pt idx="96">
                  <c:v>9.328949999999999</c:v>
                </c:pt>
                <c:pt idx="97">
                  <c:v>9.7119299999999988</c:v>
                </c:pt>
                <c:pt idx="98">
                  <c:v>9.4542400000000004</c:v>
                </c:pt>
                <c:pt idx="99">
                  <c:v>9.5014300000000009</c:v>
                </c:pt>
                <c:pt idx="100">
                  <c:v>9.8356500000000029</c:v>
                </c:pt>
                <c:pt idx="101">
                  <c:v>10.78443</c:v>
                </c:pt>
                <c:pt idx="102">
                  <c:v>10.527610000000001</c:v>
                </c:pt>
                <c:pt idx="103">
                  <c:v>11.801600000000002</c:v>
                </c:pt>
                <c:pt idx="104">
                  <c:v>11.8886</c:v>
                </c:pt>
                <c:pt idx="105">
                  <c:v>11.88899</c:v>
                </c:pt>
                <c:pt idx="106">
                  <c:v>11.954420000000002</c:v>
                </c:pt>
                <c:pt idx="107">
                  <c:v>11.763670000000001</c:v>
                </c:pt>
                <c:pt idx="108">
                  <c:v>11.20783</c:v>
                </c:pt>
                <c:pt idx="109">
                  <c:v>10.915600000000001</c:v>
                </c:pt>
                <c:pt idx="110">
                  <c:v>10.763810000000001</c:v>
                </c:pt>
                <c:pt idx="111">
                  <c:v>11.134740000000001</c:v>
                </c:pt>
                <c:pt idx="112">
                  <c:v>11.770240000000001</c:v>
                </c:pt>
                <c:pt idx="113">
                  <c:v>12.940480000000003</c:v>
                </c:pt>
                <c:pt idx="114">
                  <c:v>12.835630000000002</c:v>
                </c:pt>
                <c:pt idx="115">
                  <c:v>12.996650000000002</c:v>
                </c:pt>
                <c:pt idx="116">
                  <c:v>12.806550000000001</c:v>
                </c:pt>
                <c:pt idx="117">
                  <c:v>12.212540000000002</c:v>
                </c:pt>
                <c:pt idx="118">
                  <c:v>12.27342</c:v>
                </c:pt>
                <c:pt idx="119">
                  <c:v>10.524750000000001</c:v>
                </c:pt>
                <c:pt idx="120">
                  <c:v>10.884220000000001</c:v>
                </c:pt>
                <c:pt idx="121">
                  <c:v>12.03256</c:v>
                </c:pt>
                <c:pt idx="122">
                  <c:v>11.84052</c:v>
                </c:pt>
                <c:pt idx="123">
                  <c:v>11.179360000000001</c:v>
                </c:pt>
                <c:pt idx="124">
                  <c:v>11.138599999999999</c:v>
                </c:pt>
                <c:pt idx="125">
                  <c:v>10.754020000000001</c:v>
                </c:pt>
                <c:pt idx="126">
                  <c:v>11.56537</c:v>
                </c:pt>
                <c:pt idx="127">
                  <c:v>12.902080000000002</c:v>
                </c:pt>
                <c:pt idx="128">
                  <c:v>13.28572</c:v>
                </c:pt>
                <c:pt idx="129">
                  <c:v>13.431369999999999</c:v>
                </c:pt>
                <c:pt idx="130">
                  <c:v>13.361530000000002</c:v>
                </c:pt>
                <c:pt idx="131">
                  <c:v>13.28229</c:v>
                </c:pt>
                <c:pt idx="132">
                  <c:v>12.859660000000002</c:v>
                </c:pt>
                <c:pt idx="133">
                  <c:v>12.88809</c:v>
                </c:pt>
                <c:pt idx="134">
                  <c:v>10.015840000000003</c:v>
                </c:pt>
                <c:pt idx="135">
                  <c:v>10.859710000000002</c:v>
                </c:pt>
                <c:pt idx="136">
                  <c:v>12.12449</c:v>
                </c:pt>
                <c:pt idx="137">
                  <c:v>11.746519999999999</c:v>
                </c:pt>
                <c:pt idx="138">
                  <c:v>11.549340000000001</c:v>
                </c:pt>
                <c:pt idx="139">
                  <c:v>11.48455</c:v>
                </c:pt>
                <c:pt idx="140">
                  <c:v>12.108180000000001</c:v>
                </c:pt>
                <c:pt idx="141">
                  <c:v>13.052300000000002</c:v>
                </c:pt>
                <c:pt idx="142">
                  <c:v>12.56629</c:v>
                </c:pt>
                <c:pt idx="143">
                  <c:v>11.058350000000001</c:v>
                </c:pt>
                <c:pt idx="144">
                  <c:v>11.118199999999998</c:v>
                </c:pt>
                <c:pt idx="145">
                  <c:v>10.84686</c:v>
                </c:pt>
                <c:pt idx="146">
                  <c:v>10.708319999999999</c:v>
                </c:pt>
                <c:pt idx="147">
                  <c:v>11.213319999999998</c:v>
                </c:pt>
                <c:pt idx="148">
                  <c:v>11.79918</c:v>
                </c:pt>
                <c:pt idx="149">
                  <c:v>11.481540000000003</c:v>
                </c:pt>
                <c:pt idx="150">
                  <c:v>11.534410000000001</c:v>
                </c:pt>
                <c:pt idx="151">
                  <c:v>10.696810000000001</c:v>
                </c:pt>
                <c:pt idx="152">
                  <c:v>10.567490000000003</c:v>
                </c:pt>
                <c:pt idx="153">
                  <c:v>10.762970000000001</c:v>
                </c:pt>
                <c:pt idx="154">
                  <c:v>10.965100000000001</c:v>
                </c:pt>
                <c:pt idx="155">
                  <c:v>10.5511</c:v>
                </c:pt>
                <c:pt idx="156">
                  <c:v>10.59328</c:v>
                </c:pt>
                <c:pt idx="157">
                  <c:v>11.108719999999998</c:v>
                </c:pt>
                <c:pt idx="158">
                  <c:v>10.436110000000001</c:v>
                </c:pt>
                <c:pt idx="159">
                  <c:v>10.45716</c:v>
                </c:pt>
                <c:pt idx="160">
                  <c:v>10.547959999999998</c:v>
                </c:pt>
                <c:pt idx="161">
                  <c:v>10.758279999999999</c:v>
                </c:pt>
                <c:pt idx="162">
                  <c:v>10.614949999999999</c:v>
                </c:pt>
                <c:pt idx="163">
                  <c:v>9.74343</c:v>
                </c:pt>
                <c:pt idx="164">
                  <c:v>10.242919999999998</c:v>
                </c:pt>
                <c:pt idx="165">
                  <c:v>10.694249999999998</c:v>
                </c:pt>
                <c:pt idx="166">
                  <c:v>10.400590000000003</c:v>
                </c:pt>
                <c:pt idx="167">
                  <c:v>8.2177999999999987</c:v>
                </c:pt>
                <c:pt idx="168">
                  <c:v>8.4926200000000005</c:v>
                </c:pt>
                <c:pt idx="169">
                  <c:v>9.4756400000000021</c:v>
                </c:pt>
                <c:pt idx="170">
                  <c:v>9.7466099999999987</c:v>
                </c:pt>
                <c:pt idx="171">
                  <c:v>10.02989</c:v>
                </c:pt>
                <c:pt idx="172">
                  <c:v>9.0368199999999987</c:v>
                </c:pt>
                <c:pt idx="173">
                  <c:v>9.2876300000000001</c:v>
                </c:pt>
                <c:pt idx="174">
                  <c:v>9.8085500000000003</c:v>
                </c:pt>
                <c:pt idx="175">
                  <c:v>8.7477500000000017</c:v>
                </c:pt>
                <c:pt idx="176">
                  <c:v>8.7996800000000004</c:v>
                </c:pt>
                <c:pt idx="177">
                  <c:v>8.9863100000000014</c:v>
                </c:pt>
                <c:pt idx="178">
                  <c:v>8.9027600000000007</c:v>
                </c:pt>
                <c:pt idx="179">
                  <c:v>8.882690000000002</c:v>
                </c:pt>
                <c:pt idx="180">
                  <c:v>9.1141099999999984</c:v>
                </c:pt>
                <c:pt idx="181">
                  <c:v>8.1301899999999989</c:v>
                </c:pt>
                <c:pt idx="182">
                  <c:v>8.6439299999999992</c:v>
                </c:pt>
                <c:pt idx="183">
                  <c:v>8.7934300000000007</c:v>
                </c:pt>
                <c:pt idx="184">
                  <c:v>8.0439699999999998</c:v>
                </c:pt>
                <c:pt idx="185">
                  <c:v>7.5074899999999989</c:v>
                </c:pt>
                <c:pt idx="186">
                  <c:v>6.9665099999999995</c:v>
                </c:pt>
                <c:pt idx="187">
                  <c:v>6.8050699999999997</c:v>
                </c:pt>
                <c:pt idx="188">
                  <c:v>6.5503999999999998</c:v>
                </c:pt>
                <c:pt idx="189">
                  <c:v>5.9742199999999999</c:v>
                </c:pt>
                <c:pt idx="190">
                  <c:v>5.2702400000000011</c:v>
                </c:pt>
                <c:pt idx="191">
                  <c:v>5.1654299999999989</c:v>
                </c:pt>
                <c:pt idx="192">
                  <c:v>5.4988099999999998</c:v>
                </c:pt>
                <c:pt idx="193">
                  <c:v>5.8304</c:v>
                </c:pt>
                <c:pt idx="194">
                  <c:v>6.3728299999999996</c:v>
                </c:pt>
                <c:pt idx="195">
                  <c:v>6.7358399999999996</c:v>
                </c:pt>
                <c:pt idx="196">
                  <c:v>7.0062700000000007</c:v>
                </c:pt>
                <c:pt idx="197">
                  <c:v>6.8941599999999994</c:v>
                </c:pt>
                <c:pt idx="198">
                  <c:v>6.2531400000000001</c:v>
                </c:pt>
                <c:pt idx="199">
                  <c:v>5.8548799999999988</c:v>
                </c:pt>
                <c:pt idx="200">
                  <c:v>5.4063200000000009</c:v>
                </c:pt>
                <c:pt idx="201">
                  <c:v>5.1186299999999996</c:v>
                </c:pt>
                <c:pt idx="202">
                  <c:v>5.0583099999999996</c:v>
                </c:pt>
                <c:pt idx="203">
                  <c:v>5.1942699999999995</c:v>
                </c:pt>
                <c:pt idx="204">
                  <c:v>5.2136199999999997</c:v>
                </c:pt>
                <c:pt idx="205">
                  <c:v>5.5172499999999998</c:v>
                </c:pt>
                <c:pt idx="206">
                  <c:v>5.7039799999999996</c:v>
                </c:pt>
                <c:pt idx="207">
                  <c:v>5.5830200000000003</c:v>
                </c:pt>
                <c:pt idx="208">
                  <c:v>5.7635199999999989</c:v>
                </c:pt>
                <c:pt idx="209">
                  <c:v>6.202</c:v>
                </c:pt>
                <c:pt idx="210">
                  <c:v>7.0163399999999996</c:v>
                </c:pt>
                <c:pt idx="211">
                  <c:v>7.55342</c:v>
                </c:pt>
                <c:pt idx="212">
                  <c:v>7.1147099999999988</c:v>
                </c:pt>
                <c:pt idx="213">
                  <c:v>6.8797700000000006</c:v>
                </c:pt>
                <c:pt idx="214">
                  <c:v>6.4215600000000004</c:v>
                </c:pt>
                <c:pt idx="215">
                  <c:v>5.7917800000000002</c:v>
                </c:pt>
              </c:numCache>
            </c:numRef>
          </c:val>
        </c:ser>
        <c:marker val="1"/>
        <c:axId val="92365568"/>
        <c:axId val="92367104"/>
      </c:lineChart>
      <c:dateAx>
        <c:axId val="92365568"/>
        <c:scaling>
          <c:orientation val="minMax"/>
        </c:scaling>
        <c:axPos val="b"/>
        <c:numFmt formatCode="m/dd/yyyy" sourceLinked="0"/>
        <c:majorTickMark val="none"/>
        <c:minorTickMark val="in"/>
        <c:tickLblPos val="nextTo"/>
        <c:crossAx val="92367104"/>
        <c:crosses val="autoZero"/>
        <c:auto val="1"/>
        <c:lblOffset val="100"/>
        <c:majorUnit val="30"/>
        <c:majorTimeUnit val="days"/>
      </c:dateAx>
      <c:valAx>
        <c:axId val="92367104"/>
        <c:scaling>
          <c:orientation val="minMax"/>
          <c:max val="25"/>
        </c:scaling>
        <c:axPos val="l"/>
        <c:title>
          <c:tx>
            <c:rich>
              <a:bodyPr/>
              <a:lstStyle/>
              <a:p>
                <a:pPr>
                  <a:defRPr/>
                </a:pPr>
                <a:r>
                  <a:rPr lang="en-US"/>
                  <a:t>Stream</a:t>
                </a:r>
                <a:r>
                  <a:rPr lang="en-US" baseline="0"/>
                  <a:t> temperature ( </a:t>
                </a:r>
                <a:r>
                  <a:rPr lang="en-US" baseline="0">
                    <a:latin typeface="Arial"/>
                    <a:cs typeface="Arial"/>
                  </a:rPr>
                  <a:t>˚C</a:t>
                </a:r>
                <a:r>
                  <a:rPr lang="en-US" baseline="0"/>
                  <a:t>)</a:t>
                </a:r>
                <a:endParaRPr lang="en-US"/>
              </a:p>
            </c:rich>
          </c:tx>
          <c:layout/>
        </c:title>
        <c:numFmt formatCode="General" sourceLinked="1"/>
        <c:majorTickMark val="in"/>
        <c:tickLblPos val="nextTo"/>
        <c:crossAx val="92365568"/>
        <c:crosses val="autoZero"/>
        <c:crossBetween val="between"/>
      </c:valAx>
    </c:plotArea>
    <c:legend>
      <c:legendPos val="b"/>
      <c:layout>
        <c:manualLayout>
          <c:xMode val="edge"/>
          <c:yMode val="edge"/>
          <c:x val="9.0664393065516782E-2"/>
          <c:y val="0.70434642036527462"/>
          <c:w val="0.24141658725780327"/>
          <c:h val="8.3427512737378556E-2"/>
        </c:manualLayout>
      </c:layout>
    </c:legend>
    <c:plotVisOnly val="1"/>
    <c:dispBlanksAs val="gap"/>
  </c:chart>
  <c:externalData r:id="rId1"/>
  <c:userShapes r:id="rId2"/>
</c:chartSpace>
</file>

<file path=ppt/charts/chart16.xml><?xml version="1.0" encoding="utf-8"?>
<c:chartSpace xmlns:c="http://schemas.openxmlformats.org/drawingml/2006/chart" xmlns:a="http://schemas.openxmlformats.org/drawingml/2006/main" xmlns:r="http://schemas.openxmlformats.org/officeDocument/2006/relationships">
  <c:lang val="en-US"/>
  <c:chart>
    <c:autoTitleDeleted val="1"/>
    <c:plotArea>
      <c:layout>
        <c:manualLayout>
          <c:layoutTarget val="inner"/>
          <c:xMode val="edge"/>
          <c:yMode val="edge"/>
          <c:x val="0.15489563399433548"/>
          <c:y val="5.7144465938297521E-2"/>
          <c:w val="0.80820250077310019"/>
          <c:h val="0.81606953110099989"/>
        </c:manualLayout>
      </c:layout>
      <c:lineChart>
        <c:grouping val="standard"/>
        <c:ser>
          <c:idx val="0"/>
          <c:order val="0"/>
          <c:tx>
            <c:v>Observed</c:v>
          </c:tx>
          <c:spPr>
            <a:ln w="38100">
              <a:solidFill>
                <a:srgbClr val="2C10FC"/>
              </a:solidFill>
            </a:ln>
          </c:spPr>
          <c:marker>
            <c:symbol val="none"/>
          </c:marker>
          <c:cat>
            <c:strRef>
              <c:f>'stream Flow'!$A$1:$A$12</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stream Flow'!$B$1:$B$12</c:f>
              <c:numCache>
                <c:formatCode>General</c:formatCode>
                <c:ptCount val="12"/>
                <c:pt idx="0">
                  <c:v>0.390287</c:v>
                </c:pt>
                <c:pt idx="1">
                  <c:v>0.34637499999999999</c:v>
                </c:pt>
                <c:pt idx="2">
                  <c:v>0.397675</c:v>
                </c:pt>
                <c:pt idx="3">
                  <c:v>1.1413450000000001</c:v>
                </c:pt>
                <c:pt idx="4">
                  <c:v>4.4124020000000002</c:v>
                </c:pt>
                <c:pt idx="5">
                  <c:v>5.5914590000000004</c:v>
                </c:pt>
                <c:pt idx="6">
                  <c:v>3.2861159999999998</c:v>
                </c:pt>
                <c:pt idx="7">
                  <c:v>1.7424919999999999</c:v>
                </c:pt>
                <c:pt idx="8">
                  <c:v>1.4949619999999999</c:v>
                </c:pt>
                <c:pt idx="9">
                  <c:v>1.6846620000000001</c:v>
                </c:pt>
                <c:pt idx="10">
                  <c:v>0.975248</c:v>
                </c:pt>
                <c:pt idx="11">
                  <c:v>0.49918200000000001</c:v>
                </c:pt>
              </c:numCache>
            </c:numRef>
          </c:val>
        </c:ser>
        <c:ser>
          <c:idx val="1"/>
          <c:order val="1"/>
          <c:tx>
            <c:v>S1979-1999</c:v>
          </c:tx>
          <c:spPr>
            <a:ln w="38100">
              <a:solidFill>
                <a:srgbClr val="00B050"/>
              </a:solidFill>
            </a:ln>
          </c:spPr>
          <c:marker>
            <c:symbol val="none"/>
          </c:marker>
          <c:cat>
            <c:strRef>
              <c:f>'stream Flow'!$A$1:$A$12</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stream Flow'!$C$1:$C$12</c:f>
              <c:numCache>
                <c:formatCode>General</c:formatCode>
                <c:ptCount val="12"/>
                <c:pt idx="0">
                  <c:v>0.58433599999999997</c:v>
                </c:pt>
                <c:pt idx="1">
                  <c:v>0.50629500000000005</c:v>
                </c:pt>
                <c:pt idx="2">
                  <c:v>0.76413200000000003</c:v>
                </c:pt>
                <c:pt idx="3">
                  <c:v>2.2172459999999998</c:v>
                </c:pt>
                <c:pt idx="4">
                  <c:v>4.4789209999999997</c:v>
                </c:pt>
                <c:pt idx="5">
                  <c:v>4.2953910000000004</c:v>
                </c:pt>
                <c:pt idx="6">
                  <c:v>1.386206</c:v>
                </c:pt>
                <c:pt idx="7">
                  <c:v>0.78211900000000001</c:v>
                </c:pt>
                <c:pt idx="8">
                  <c:v>1.053444</c:v>
                </c:pt>
                <c:pt idx="9">
                  <c:v>1.543741</c:v>
                </c:pt>
                <c:pt idx="10">
                  <c:v>1.3509469999999999</c:v>
                </c:pt>
                <c:pt idx="11">
                  <c:v>0.93957299999999999</c:v>
                </c:pt>
              </c:numCache>
            </c:numRef>
          </c:val>
        </c:ser>
        <c:ser>
          <c:idx val="2"/>
          <c:order val="2"/>
          <c:tx>
            <c:v>S2069-2098</c:v>
          </c:tx>
          <c:spPr>
            <a:ln w="38100">
              <a:solidFill>
                <a:srgbClr val="C00000"/>
              </a:solidFill>
            </a:ln>
          </c:spPr>
          <c:cat>
            <c:strRef>
              <c:f>'stream Flow'!$A$1:$A$12</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stream Flow'!$D$1:$D$12</c:f>
              <c:numCache>
                <c:formatCode>General</c:formatCode>
                <c:ptCount val="12"/>
                <c:pt idx="0">
                  <c:v>3.260148</c:v>
                </c:pt>
                <c:pt idx="1">
                  <c:v>2.644803</c:v>
                </c:pt>
                <c:pt idx="2">
                  <c:v>2.064009</c:v>
                </c:pt>
                <c:pt idx="3">
                  <c:v>1.7688820000000001</c:v>
                </c:pt>
                <c:pt idx="4">
                  <c:v>1.55287</c:v>
                </c:pt>
                <c:pt idx="5">
                  <c:v>0.87593900000000002</c:v>
                </c:pt>
                <c:pt idx="6">
                  <c:v>0.50164799999999998</c:v>
                </c:pt>
                <c:pt idx="7">
                  <c:v>0.48567700000000003</c:v>
                </c:pt>
                <c:pt idx="8">
                  <c:v>0.89252200000000004</c:v>
                </c:pt>
                <c:pt idx="9">
                  <c:v>2.3184469999999999</c:v>
                </c:pt>
                <c:pt idx="10">
                  <c:v>3.2440760000000002</c:v>
                </c:pt>
                <c:pt idx="11">
                  <c:v>3.495225</c:v>
                </c:pt>
              </c:numCache>
            </c:numRef>
          </c:val>
        </c:ser>
        <c:marker val="1"/>
        <c:axId val="187337728"/>
        <c:axId val="187407744"/>
      </c:lineChart>
      <c:dateAx>
        <c:axId val="187337728"/>
        <c:scaling>
          <c:orientation val="minMax"/>
        </c:scaling>
        <c:axPos val="b"/>
        <c:numFmt formatCode="yyyy" sourceLinked="0"/>
        <c:majorTickMark val="none"/>
        <c:minorTickMark val="in"/>
        <c:tickLblPos val="nextTo"/>
        <c:crossAx val="187407744"/>
        <c:crosses val="autoZero"/>
        <c:lblOffset val="100"/>
        <c:baseTimeUnit val="months"/>
        <c:majorTimeUnit val="years"/>
      </c:dateAx>
      <c:valAx>
        <c:axId val="187407744"/>
        <c:scaling>
          <c:orientation val="minMax"/>
        </c:scaling>
        <c:axPos val="l"/>
        <c:title>
          <c:tx>
            <c:rich>
              <a:bodyPr/>
              <a:lstStyle/>
              <a:p>
                <a:pPr>
                  <a:defRPr/>
                </a:pPr>
                <a:r>
                  <a:rPr lang="en-US"/>
                  <a:t>Stream</a:t>
                </a:r>
                <a:r>
                  <a:rPr lang="en-US" baseline="0"/>
                  <a:t> flow ( mm )</a:t>
                </a:r>
                <a:endParaRPr lang="en-US"/>
              </a:p>
            </c:rich>
          </c:tx>
          <c:layout/>
        </c:title>
        <c:numFmt formatCode="General" sourceLinked="1"/>
        <c:majorTickMark val="in"/>
        <c:tickLblPos val="nextTo"/>
        <c:crossAx val="187337728"/>
        <c:crosses val="autoZero"/>
        <c:crossBetween val="midCat"/>
      </c:valAx>
    </c:plotArea>
    <c:legend>
      <c:legendPos val="b"/>
      <c:layout>
        <c:manualLayout>
          <c:xMode val="edge"/>
          <c:yMode val="edge"/>
          <c:x val="0.58419318434789069"/>
          <c:y val="0.13687237192236784"/>
          <c:w val="0.36312199479349189"/>
          <c:h val="0.1599346102498434"/>
        </c:manualLayout>
      </c:layout>
    </c:legend>
    <c:plotVisOnly val="1"/>
    <c:dispBlanksAs val="gap"/>
  </c:chart>
  <c:externalData r:id="rId1"/>
  <c:userShapes r:id="rId2"/>
</c:chartSpace>
</file>

<file path=ppt/charts/chart17.xml><?xml version="1.0" encoding="utf-8"?>
<c:chartSpace xmlns:c="http://schemas.openxmlformats.org/drawingml/2006/chart" xmlns:a="http://schemas.openxmlformats.org/drawingml/2006/main" xmlns:r="http://schemas.openxmlformats.org/officeDocument/2006/relationships">
  <c:lang val="en-US"/>
  <c:chart>
    <c:autoTitleDeleted val="1"/>
    <c:plotArea>
      <c:layout>
        <c:manualLayout>
          <c:layoutTarget val="inner"/>
          <c:xMode val="edge"/>
          <c:yMode val="edge"/>
          <c:x val="0.15489563399433554"/>
          <c:y val="5.7144465938297521E-2"/>
          <c:w val="0.80820250077310019"/>
          <c:h val="0.81606953110099989"/>
        </c:manualLayout>
      </c:layout>
      <c:lineChart>
        <c:grouping val="standard"/>
        <c:ser>
          <c:idx val="0"/>
          <c:order val="0"/>
          <c:tx>
            <c:v>Observed</c:v>
          </c:tx>
          <c:spPr>
            <a:ln w="38100">
              <a:solidFill>
                <a:srgbClr val="2C10FC"/>
              </a:solidFill>
            </a:ln>
          </c:spPr>
          <c:marker>
            <c:symbol val="none"/>
          </c:marker>
          <c:cat>
            <c:strRef>
              <c:f>'stream Flow'!$A$1:$A$12</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stream Flow'!$H$1:$H$12</c:f>
              <c:numCache>
                <c:formatCode>General</c:formatCode>
                <c:ptCount val="12"/>
                <c:pt idx="0">
                  <c:v>0.27615499999999998</c:v>
                </c:pt>
                <c:pt idx="1">
                  <c:v>0.22889200000000001</c:v>
                </c:pt>
                <c:pt idx="2">
                  <c:v>0.24604699999999999</c:v>
                </c:pt>
                <c:pt idx="3">
                  <c:v>0.77859</c:v>
                </c:pt>
                <c:pt idx="4">
                  <c:v>2.5451250000000001</c:v>
                </c:pt>
                <c:pt idx="5">
                  <c:v>2.7777310000000002</c:v>
                </c:pt>
                <c:pt idx="6">
                  <c:v>1.710127</c:v>
                </c:pt>
                <c:pt idx="7">
                  <c:v>1.0120279999999999</c:v>
                </c:pt>
                <c:pt idx="8">
                  <c:v>0.71782699999999999</c:v>
                </c:pt>
                <c:pt idx="9">
                  <c:v>0.79306100000000002</c:v>
                </c:pt>
                <c:pt idx="10">
                  <c:v>0.64638300000000004</c:v>
                </c:pt>
                <c:pt idx="11">
                  <c:v>0.37476999999999999</c:v>
                </c:pt>
              </c:numCache>
            </c:numRef>
          </c:val>
        </c:ser>
        <c:ser>
          <c:idx val="1"/>
          <c:order val="1"/>
          <c:tx>
            <c:v>S1979-1999</c:v>
          </c:tx>
          <c:spPr>
            <a:ln w="38100">
              <a:solidFill>
                <a:srgbClr val="00B050"/>
              </a:solidFill>
            </a:ln>
          </c:spPr>
          <c:marker>
            <c:symbol val="none"/>
          </c:marker>
          <c:cat>
            <c:strRef>
              <c:f>'stream Flow'!$A$1:$A$12</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stream Flow'!$I$1:$I$12</c:f>
              <c:numCache>
                <c:formatCode>General</c:formatCode>
                <c:ptCount val="12"/>
                <c:pt idx="0">
                  <c:v>0.49913200000000002</c:v>
                </c:pt>
                <c:pt idx="1">
                  <c:v>0.56976300000000002</c:v>
                </c:pt>
                <c:pt idx="2">
                  <c:v>0.74109499999999995</c:v>
                </c:pt>
                <c:pt idx="3">
                  <c:v>1.1888730000000001</c:v>
                </c:pt>
                <c:pt idx="4">
                  <c:v>1.7666170000000001</c:v>
                </c:pt>
                <c:pt idx="5">
                  <c:v>1.793026</c:v>
                </c:pt>
                <c:pt idx="6">
                  <c:v>0.64679299999999995</c:v>
                </c:pt>
                <c:pt idx="7">
                  <c:v>0.21121500000000001</c:v>
                </c:pt>
                <c:pt idx="8">
                  <c:v>0.30884499999999998</c:v>
                </c:pt>
                <c:pt idx="9">
                  <c:v>0.52793299999999999</c:v>
                </c:pt>
                <c:pt idx="10">
                  <c:v>0.67948399999999998</c:v>
                </c:pt>
                <c:pt idx="11">
                  <c:v>0.57826699999999998</c:v>
                </c:pt>
              </c:numCache>
            </c:numRef>
          </c:val>
        </c:ser>
        <c:ser>
          <c:idx val="2"/>
          <c:order val="2"/>
          <c:tx>
            <c:v>S2069-2098</c:v>
          </c:tx>
          <c:spPr>
            <a:ln w="38100">
              <a:solidFill>
                <a:srgbClr val="C00000"/>
              </a:solidFill>
            </a:ln>
          </c:spPr>
          <c:cat>
            <c:strRef>
              <c:f>'stream Flow'!$A$1:$A$12</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stream Flow'!$J$1:$J$12</c:f>
              <c:numCache>
                <c:formatCode>General</c:formatCode>
                <c:ptCount val="12"/>
                <c:pt idx="0">
                  <c:v>1.5715650000000001</c:v>
                </c:pt>
                <c:pt idx="1">
                  <c:v>1.28779</c:v>
                </c:pt>
                <c:pt idx="2">
                  <c:v>0.88543899999999998</c:v>
                </c:pt>
                <c:pt idx="3">
                  <c:v>0.62241800000000003</c:v>
                </c:pt>
                <c:pt idx="4">
                  <c:v>0.428728</c:v>
                </c:pt>
                <c:pt idx="5">
                  <c:v>0.31686199999999998</c:v>
                </c:pt>
                <c:pt idx="6">
                  <c:v>0.20332600000000001</c:v>
                </c:pt>
                <c:pt idx="7">
                  <c:v>0.18683</c:v>
                </c:pt>
                <c:pt idx="8">
                  <c:v>0.33585999999999999</c:v>
                </c:pt>
                <c:pt idx="9">
                  <c:v>0.91027100000000005</c:v>
                </c:pt>
                <c:pt idx="10">
                  <c:v>1.532246</c:v>
                </c:pt>
                <c:pt idx="11">
                  <c:v>1.639662</c:v>
                </c:pt>
              </c:numCache>
            </c:numRef>
          </c:val>
        </c:ser>
        <c:marker val="1"/>
        <c:axId val="187810560"/>
        <c:axId val="187812864"/>
      </c:lineChart>
      <c:catAx>
        <c:axId val="187810560"/>
        <c:scaling>
          <c:orientation val="minMax"/>
        </c:scaling>
        <c:axPos val="b"/>
        <c:numFmt formatCode="yyyy" sourceLinked="0"/>
        <c:majorTickMark val="none"/>
        <c:minorTickMark val="in"/>
        <c:tickLblPos val="nextTo"/>
        <c:crossAx val="187812864"/>
        <c:crosses val="autoZero"/>
        <c:auto val="1"/>
        <c:lblAlgn val="ctr"/>
        <c:lblOffset val="100"/>
      </c:catAx>
      <c:valAx>
        <c:axId val="187812864"/>
        <c:scaling>
          <c:orientation val="minMax"/>
        </c:scaling>
        <c:axPos val="l"/>
        <c:title>
          <c:tx>
            <c:rich>
              <a:bodyPr/>
              <a:lstStyle/>
              <a:p>
                <a:pPr>
                  <a:defRPr/>
                </a:pPr>
                <a:r>
                  <a:rPr lang="en-US"/>
                  <a:t>Stream</a:t>
                </a:r>
                <a:r>
                  <a:rPr lang="en-US" baseline="0"/>
                  <a:t> flow ( mm )</a:t>
                </a:r>
                <a:endParaRPr lang="en-US"/>
              </a:p>
            </c:rich>
          </c:tx>
          <c:layout/>
        </c:title>
        <c:numFmt formatCode="General" sourceLinked="1"/>
        <c:majorTickMark val="in"/>
        <c:tickLblPos val="nextTo"/>
        <c:crossAx val="187810560"/>
        <c:crosses val="autoZero"/>
        <c:crossBetween val="midCat"/>
      </c:valAx>
    </c:plotArea>
    <c:legend>
      <c:legendPos val="b"/>
      <c:layout>
        <c:manualLayout>
          <c:xMode val="edge"/>
          <c:yMode val="edge"/>
          <c:x val="0.58419318434789058"/>
          <c:y val="0.13687237192236784"/>
          <c:w val="0.363121994793492"/>
          <c:h val="0.1599346102498434"/>
        </c:manualLayout>
      </c:layout>
    </c:legend>
    <c:plotVisOnly val="1"/>
    <c:dispBlanksAs val="gap"/>
  </c:chart>
  <c:externalData r:id="rId1"/>
  <c:userShapes r:id="rId2"/>
</c:chartSpace>
</file>

<file path=ppt/charts/chart18.xml><?xml version="1.0" encoding="utf-8"?>
<c:chartSpace xmlns:c="http://schemas.openxmlformats.org/drawingml/2006/chart" xmlns:a="http://schemas.openxmlformats.org/drawingml/2006/main" xmlns:r="http://schemas.openxmlformats.org/officeDocument/2006/relationships">
  <c:lang val="en-US"/>
  <c:chart>
    <c:autoTitleDeleted val="1"/>
    <c:plotArea>
      <c:layout>
        <c:manualLayout>
          <c:layoutTarget val="inner"/>
          <c:xMode val="edge"/>
          <c:yMode val="edge"/>
          <c:x val="0.15489563399433567"/>
          <c:y val="5.7144465938297521E-2"/>
          <c:w val="0.80820250077310019"/>
          <c:h val="0.81606953110099989"/>
        </c:manualLayout>
      </c:layout>
      <c:lineChart>
        <c:grouping val="standard"/>
        <c:ser>
          <c:idx val="1"/>
          <c:order val="0"/>
          <c:tx>
            <c:v>S1979-1999</c:v>
          </c:tx>
          <c:spPr>
            <a:ln w="38100">
              <a:solidFill>
                <a:srgbClr val="00B050"/>
              </a:solidFill>
            </a:ln>
          </c:spPr>
          <c:marker>
            <c:symbol val="none"/>
          </c:marker>
          <c:cat>
            <c:strRef>
              <c:f>'stream Flow'!$A$1:$A$12</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stream Flow'!$S$1:$S$12</c:f>
              <c:numCache>
                <c:formatCode>General</c:formatCode>
                <c:ptCount val="12"/>
                <c:pt idx="0">
                  <c:v>0.50777000000000005</c:v>
                </c:pt>
                <c:pt idx="1">
                  <c:v>0.462779</c:v>
                </c:pt>
                <c:pt idx="2">
                  <c:v>0.66457100000000002</c:v>
                </c:pt>
                <c:pt idx="3">
                  <c:v>1.8080639999999999</c:v>
                </c:pt>
                <c:pt idx="4">
                  <c:v>3.1895549999999999</c:v>
                </c:pt>
                <c:pt idx="5">
                  <c:v>2.4120249999999999</c:v>
                </c:pt>
                <c:pt idx="6">
                  <c:v>0.76219599999999998</c:v>
                </c:pt>
                <c:pt idx="7">
                  <c:v>0.43201699999999998</c:v>
                </c:pt>
                <c:pt idx="8">
                  <c:v>0.67249000000000003</c:v>
                </c:pt>
                <c:pt idx="9">
                  <c:v>1.0380910000000001</c:v>
                </c:pt>
                <c:pt idx="10">
                  <c:v>1.006216</c:v>
                </c:pt>
                <c:pt idx="11">
                  <c:v>0.73835899999999999</c:v>
                </c:pt>
              </c:numCache>
            </c:numRef>
          </c:val>
        </c:ser>
        <c:ser>
          <c:idx val="2"/>
          <c:order val="1"/>
          <c:tx>
            <c:v>S2069-2098</c:v>
          </c:tx>
          <c:spPr>
            <a:ln w="38100">
              <a:solidFill>
                <a:srgbClr val="C00000"/>
              </a:solidFill>
            </a:ln>
          </c:spPr>
          <c:cat>
            <c:strRef>
              <c:f>'stream Flow'!$A$1:$A$12</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stream Flow'!$T$1:$T$12</c:f>
              <c:numCache>
                <c:formatCode>General</c:formatCode>
                <c:ptCount val="12"/>
                <c:pt idx="0">
                  <c:v>2.4493469999999999</c:v>
                </c:pt>
                <c:pt idx="1">
                  <c:v>1.970596</c:v>
                </c:pt>
                <c:pt idx="2">
                  <c:v>1.5710409999999999</c:v>
                </c:pt>
                <c:pt idx="3">
                  <c:v>1.343413</c:v>
                </c:pt>
                <c:pt idx="4">
                  <c:v>1.12999</c:v>
                </c:pt>
                <c:pt idx="5">
                  <c:v>0.64501900000000001</c:v>
                </c:pt>
                <c:pt idx="6">
                  <c:v>0.36927900000000002</c:v>
                </c:pt>
                <c:pt idx="7">
                  <c:v>0.35197499999999998</c:v>
                </c:pt>
                <c:pt idx="8">
                  <c:v>0.70029200000000003</c:v>
                </c:pt>
                <c:pt idx="9">
                  <c:v>1.768275</c:v>
                </c:pt>
                <c:pt idx="10">
                  <c:v>2.472785</c:v>
                </c:pt>
                <c:pt idx="11">
                  <c:v>2.7218300000000002</c:v>
                </c:pt>
              </c:numCache>
            </c:numRef>
          </c:val>
        </c:ser>
        <c:marker val="1"/>
        <c:axId val="199579904"/>
        <c:axId val="201347072"/>
      </c:lineChart>
      <c:catAx>
        <c:axId val="199579904"/>
        <c:scaling>
          <c:orientation val="minMax"/>
        </c:scaling>
        <c:axPos val="b"/>
        <c:numFmt formatCode="yyyy" sourceLinked="0"/>
        <c:majorTickMark val="none"/>
        <c:minorTickMark val="in"/>
        <c:tickLblPos val="nextTo"/>
        <c:crossAx val="201347072"/>
        <c:crosses val="autoZero"/>
        <c:auto val="1"/>
        <c:lblAlgn val="ctr"/>
        <c:lblOffset val="100"/>
      </c:catAx>
      <c:valAx>
        <c:axId val="201347072"/>
        <c:scaling>
          <c:orientation val="minMax"/>
        </c:scaling>
        <c:axPos val="l"/>
        <c:title>
          <c:tx>
            <c:rich>
              <a:bodyPr/>
              <a:lstStyle/>
              <a:p>
                <a:pPr>
                  <a:defRPr/>
                </a:pPr>
                <a:r>
                  <a:rPr lang="en-US"/>
                  <a:t>Stream</a:t>
                </a:r>
                <a:r>
                  <a:rPr lang="en-US" baseline="0"/>
                  <a:t> flow ( mm )</a:t>
                </a:r>
                <a:endParaRPr lang="en-US"/>
              </a:p>
            </c:rich>
          </c:tx>
          <c:layout/>
        </c:title>
        <c:numFmt formatCode="General" sourceLinked="1"/>
        <c:majorTickMark val="in"/>
        <c:tickLblPos val="nextTo"/>
        <c:crossAx val="199579904"/>
        <c:crosses val="autoZero"/>
        <c:crossBetween val="midCat"/>
      </c:valAx>
    </c:plotArea>
    <c:legend>
      <c:legendPos val="b"/>
      <c:layout>
        <c:manualLayout>
          <c:xMode val="edge"/>
          <c:yMode val="edge"/>
          <c:x val="0.58419318434789069"/>
          <c:y val="0.13687237192236784"/>
          <c:w val="0.36312199479349222"/>
          <c:h val="0.1599346102498434"/>
        </c:manualLayout>
      </c:layout>
    </c:legend>
    <c:plotVisOnly val="1"/>
    <c:dispBlanksAs val="gap"/>
  </c:chart>
  <c:externalData r:id="rId1"/>
  <c:userShapes r:id="rId2"/>
</c:chartSpace>
</file>

<file path=ppt/charts/chart19.xml><?xml version="1.0" encoding="utf-8"?>
<c:chartSpace xmlns:c="http://schemas.openxmlformats.org/drawingml/2006/chart" xmlns:a="http://schemas.openxmlformats.org/drawingml/2006/main" xmlns:r="http://schemas.openxmlformats.org/officeDocument/2006/relationships">
  <c:lang val="en-US"/>
  <c:chart>
    <c:autoTitleDeleted val="1"/>
    <c:plotArea>
      <c:layout>
        <c:manualLayout>
          <c:layoutTarget val="inner"/>
          <c:xMode val="edge"/>
          <c:yMode val="edge"/>
          <c:x val="0.15489563399433554"/>
          <c:y val="5.7144465938297521E-2"/>
          <c:w val="0.80820250077310019"/>
          <c:h val="0.81606953110099989"/>
        </c:manualLayout>
      </c:layout>
      <c:lineChart>
        <c:grouping val="standard"/>
        <c:ser>
          <c:idx val="1"/>
          <c:order val="0"/>
          <c:tx>
            <c:v>S1979-1999</c:v>
          </c:tx>
          <c:spPr>
            <a:ln w="38100">
              <a:solidFill>
                <a:srgbClr val="00B050"/>
              </a:solidFill>
            </a:ln>
          </c:spPr>
          <c:marker>
            <c:symbol val="none"/>
          </c:marker>
          <c:cat>
            <c:strRef>
              <c:f>StreamT!$F$1:$F$12</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StreamT!$B$1:$B$12</c:f>
              <c:numCache>
                <c:formatCode>General</c:formatCode>
                <c:ptCount val="12"/>
                <c:pt idx="0">
                  <c:v>0.39611299999999999</c:v>
                </c:pt>
                <c:pt idx="1">
                  <c:v>0.90459900000000004</c:v>
                </c:pt>
                <c:pt idx="2">
                  <c:v>3.2777769999999999</c:v>
                </c:pt>
                <c:pt idx="3">
                  <c:v>5.1942409999999999</c:v>
                </c:pt>
                <c:pt idx="4">
                  <c:v>6.4404560000000002</c:v>
                </c:pt>
                <c:pt idx="5">
                  <c:v>7.8238700000000003</c:v>
                </c:pt>
                <c:pt idx="6">
                  <c:v>12.151019</c:v>
                </c:pt>
                <c:pt idx="7">
                  <c:v>12.030030999999999</c:v>
                </c:pt>
                <c:pt idx="8">
                  <c:v>10.209838</c:v>
                </c:pt>
                <c:pt idx="9">
                  <c:v>6.6824589999999997</c:v>
                </c:pt>
                <c:pt idx="10">
                  <c:v>1.0459430000000001</c:v>
                </c:pt>
                <c:pt idx="11">
                  <c:v>0.37496800000000002</c:v>
                </c:pt>
              </c:numCache>
            </c:numRef>
          </c:val>
        </c:ser>
        <c:ser>
          <c:idx val="2"/>
          <c:order val="1"/>
          <c:tx>
            <c:v>S2069-2098</c:v>
          </c:tx>
          <c:spPr>
            <a:ln w="38100">
              <a:solidFill>
                <a:srgbClr val="C00000"/>
              </a:solidFill>
            </a:ln>
          </c:spPr>
          <c:cat>
            <c:strRef>
              <c:f>StreamT!$F$1:$F$12</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StreamT!$C$1:$C$12</c:f>
              <c:numCache>
                <c:formatCode>General</c:formatCode>
                <c:ptCount val="12"/>
                <c:pt idx="0">
                  <c:v>1.407956</c:v>
                </c:pt>
                <c:pt idx="1">
                  <c:v>1.9934099999999999</c:v>
                </c:pt>
                <c:pt idx="2">
                  <c:v>4.9589340000000002</c:v>
                </c:pt>
                <c:pt idx="3">
                  <c:v>5.4947739999999996</c:v>
                </c:pt>
                <c:pt idx="4">
                  <c:v>6.9925160000000002</c:v>
                </c:pt>
                <c:pt idx="5">
                  <c:v>9.6272880000000001</c:v>
                </c:pt>
                <c:pt idx="6">
                  <c:v>15.508554</c:v>
                </c:pt>
                <c:pt idx="7">
                  <c:v>14.643717000000001</c:v>
                </c:pt>
                <c:pt idx="8">
                  <c:v>11.033014</c:v>
                </c:pt>
                <c:pt idx="9">
                  <c:v>7.2954100000000004</c:v>
                </c:pt>
                <c:pt idx="10">
                  <c:v>3.2087919999999999</c:v>
                </c:pt>
                <c:pt idx="11">
                  <c:v>1.483482</c:v>
                </c:pt>
              </c:numCache>
            </c:numRef>
          </c:val>
        </c:ser>
        <c:marker val="1"/>
        <c:axId val="46710784"/>
        <c:axId val="50366720"/>
      </c:lineChart>
      <c:dateAx>
        <c:axId val="46710784"/>
        <c:scaling>
          <c:orientation val="minMax"/>
          <c:max val="12"/>
          <c:min val="1"/>
        </c:scaling>
        <c:axPos val="b"/>
        <c:numFmt formatCode="yyyy" sourceLinked="0"/>
        <c:majorTickMark val="none"/>
        <c:minorTickMark val="in"/>
        <c:tickLblPos val="nextTo"/>
        <c:crossAx val="50366720"/>
        <c:crosses val="autoZero"/>
        <c:lblOffset val="100"/>
        <c:baseTimeUnit val="days"/>
        <c:majorTimeUnit val="months"/>
        <c:minorUnit val="1"/>
        <c:minorTimeUnit val="months"/>
      </c:dateAx>
      <c:valAx>
        <c:axId val="50366720"/>
        <c:scaling>
          <c:orientation val="minMax"/>
        </c:scaling>
        <c:axPos val="l"/>
        <c:title>
          <c:tx>
            <c:rich>
              <a:bodyPr/>
              <a:lstStyle/>
              <a:p>
                <a:pPr>
                  <a:defRPr/>
                </a:pPr>
                <a:r>
                  <a:rPr lang="en-US"/>
                  <a:t>Stream</a:t>
                </a:r>
                <a:r>
                  <a:rPr lang="en-US" baseline="0"/>
                  <a:t> temperature(</a:t>
                </a:r>
                <a:r>
                  <a:rPr lang="en-US" baseline="0">
                    <a:latin typeface="Arial"/>
                    <a:cs typeface="Arial"/>
                  </a:rPr>
                  <a:t>°C</a:t>
                </a:r>
                <a:r>
                  <a:rPr lang="en-US" baseline="0"/>
                  <a:t> )</a:t>
                </a:r>
                <a:endParaRPr lang="en-US"/>
              </a:p>
            </c:rich>
          </c:tx>
          <c:layout/>
        </c:title>
        <c:numFmt formatCode="General" sourceLinked="1"/>
        <c:majorTickMark val="in"/>
        <c:tickLblPos val="nextTo"/>
        <c:crossAx val="46710784"/>
        <c:crossesAt val="1"/>
        <c:crossBetween val="midCat"/>
      </c:valAx>
    </c:plotArea>
    <c:legend>
      <c:legendPos val="b"/>
      <c:layout>
        <c:manualLayout>
          <c:xMode val="edge"/>
          <c:yMode val="edge"/>
          <c:x val="0.14829593233194288"/>
          <c:y val="0.15071320237219496"/>
          <c:w val="0.363121994793492"/>
          <c:h val="0.1599346102498434"/>
        </c:manualLayout>
      </c:layout>
    </c:legend>
    <c:plotVisOnly val="1"/>
    <c:dispBlanksAs val="gap"/>
  </c:chart>
  <c:externalData r:id="rId1"/>
  <c:userShapes r:id="rId2"/>
</c:chartSpace>
</file>

<file path=ppt/charts/chart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400" baseline="0"/>
            </a:pPr>
            <a:r>
              <a:rPr lang="en-US" sz="1400" b="1" i="0" u="none" strike="noStrike" baseline="0" smtClean="0"/>
              <a:t>USGS 13302500 SALMON RIVER AT SALMON, ID</a:t>
            </a:r>
            <a:endParaRPr lang="en-US" sz="1400" b="1" i="0" baseline="0"/>
          </a:p>
        </c:rich>
      </c:tx>
      <c:layout/>
    </c:title>
    <c:plotArea>
      <c:layout>
        <c:manualLayout>
          <c:layoutTarget val="inner"/>
          <c:xMode val="edge"/>
          <c:yMode val="edge"/>
          <c:x val="6.8252541808313902E-2"/>
          <c:y val="0.12634861818743343"/>
          <c:w val="0.91150952510871253"/>
          <c:h val="0.65066724790889496"/>
        </c:manualLayout>
      </c:layout>
      <c:lineChart>
        <c:grouping val="standard"/>
        <c:ser>
          <c:idx val="0"/>
          <c:order val="0"/>
          <c:tx>
            <c:v>Observed</c:v>
          </c:tx>
          <c:spPr>
            <a:ln w="19050">
              <a:solidFill>
                <a:srgbClr val="2D0AFC"/>
              </a:solidFill>
            </a:ln>
          </c:spPr>
          <c:marker>
            <c:symbol val="none"/>
          </c:marker>
          <c:cat>
            <c:numRef>
              <c:f>'13302500'!$C$1:$C$3653</c:f>
              <c:numCache>
                <c:formatCode>m/d/yyyy</c:formatCode>
                <c:ptCount val="3653"/>
                <c:pt idx="0">
                  <c:v>35065</c:v>
                </c:pt>
                <c:pt idx="1">
                  <c:v>35066</c:v>
                </c:pt>
                <c:pt idx="2">
                  <c:v>35067</c:v>
                </c:pt>
                <c:pt idx="3">
                  <c:v>35068</c:v>
                </c:pt>
                <c:pt idx="4">
                  <c:v>35069</c:v>
                </c:pt>
                <c:pt idx="5">
                  <c:v>35070</c:v>
                </c:pt>
                <c:pt idx="6">
                  <c:v>35071</c:v>
                </c:pt>
                <c:pt idx="7">
                  <c:v>35072</c:v>
                </c:pt>
                <c:pt idx="8">
                  <c:v>35073</c:v>
                </c:pt>
                <c:pt idx="9">
                  <c:v>35074</c:v>
                </c:pt>
                <c:pt idx="10">
                  <c:v>35075</c:v>
                </c:pt>
                <c:pt idx="11">
                  <c:v>35076</c:v>
                </c:pt>
                <c:pt idx="12">
                  <c:v>35077</c:v>
                </c:pt>
                <c:pt idx="13">
                  <c:v>35078</c:v>
                </c:pt>
                <c:pt idx="14">
                  <c:v>35079</c:v>
                </c:pt>
                <c:pt idx="15">
                  <c:v>35080</c:v>
                </c:pt>
                <c:pt idx="16">
                  <c:v>35081</c:v>
                </c:pt>
                <c:pt idx="17">
                  <c:v>35082</c:v>
                </c:pt>
                <c:pt idx="18">
                  <c:v>35083</c:v>
                </c:pt>
                <c:pt idx="19">
                  <c:v>35084</c:v>
                </c:pt>
                <c:pt idx="20">
                  <c:v>35085</c:v>
                </c:pt>
                <c:pt idx="21">
                  <c:v>35086</c:v>
                </c:pt>
                <c:pt idx="22">
                  <c:v>35087</c:v>
                </c:pt>
                <c:pt idx="23">
                  <c:v>35088</c:v>
                </c:pt>
                <c:pt idx="24">
                  <c:v>35089</c:v>
                </c:pt>
                <c:pt idx="25">
                  <c:v>35090</c:v>
                </c:pt>
                <c:pt idx="26">
                  <c:v>35091</c:v>
                </c:pt>
                <c:pt idx="27">
                  <c:v>35092</c:v>
                </c:pt>
                <c:pt idx="28">
                  <c:v>35093</c:v>
                </c:pt>
                <c:pt idx="29">
                  <c:v>35094</c:v>
                </c:pt>
                <c:pt idx="30">
                  <c:v>35095</c:v>
                </c:pt>
                <c:pt idx="31">
                  <c:v>35096</c:v>
                </c:pt>
                <c:pt idx="32">
                  <c:v>35097</c:v>
                </c:pt>
                <c:pt idx="33">
                  <c:v>35098</c:v>
                </c:pt>
                <c:pt idx="34">
                  <c:v>35099</c:v>
                </c:pt>
                <c:pt idx="35">
                  <c:v>35100</c:v>
                </c:pt>
                <c:pt idx="36">
                  <c:v>35101</c:v>
                </c:pt>
                <c:pt idx="37">
                  <c:v>35102</c:v>
                </c:pt>
                <c:pt idx="38">
                  <c:v>35103</c:v>
                </c:pt>
                <c:pt idx="39">
                  <c:v>35104</c:v>
                </c:pt>
                <c:pt idx="40">
                  <c:v>35105</c:v>
                </c:pt>
                <c:pt idx="41">
                  <c:v>35106</c:v>
                </c:pt>
                <c:pt idx="42">
                  <c:v>35107</c:v>
                </c:pt>
                <c:pt idx="43">
                  <c:v>35108</c:v>
                </c:pt>
                <c:pt idx="44">
                  <c:v>35109</c:v>
                </c:pt>
                <c:pt idx="45">
                  <c:v>35110</c:v>
                </c:pt>
                <c:pt idx="46">
                  <c:v>35111</c:v>
                </c:pt>
                <c:pt idx="47">
                  <c:v>35112</c:v>
                </c:pt>
                <c:pt idx="48">
                  <c:v>35113</c:v>
                </c:pt>
                <c:pt idx="49">
                  <c:v>35114</c:v>
                </c:pt>
                <c:pt idx="50">
                  <c:v>35115</c:v>
                </c:pt>
                <c:pt idx="51">
                  <c:v>35116</c:v>
                </c:pt>
                <c:pt idx="52">
                  <c:v>35117</c:v>
                </c:pt>
                <c:pt idx="53">
                  <c:v>35118</c:v>
                </c:pt>
                <c:pt idx="54">
                  <c:v>35119</c:v>
                </c:pt>
                <c:pt idx="55">
                  <c:v>35120</c:v>
                </c:pt>
                <c:pt idx="56">
                  <c:v>35121</c:v>
                </c:pt>
                <c:pt idx="57">
                  <c:v>35122</c:v>
                </c:pt>
                <c:pt idx="58">
                  <c:v>35123</c:v>
                </c:pt>
                <c:pt idx="59">
                  <c:v>35124</c:v>
                </c:pt>
                <c:pt idx="60">
                  <c:v>35125</c:v>
                </c:pt>
                <c:pt idx="61">
                  <c:v>35126</c:v>
                </c:pt>
                <c:pt idx="62">
                  <c:v>35127</c:v>
                </c:pt>
                <c:pt idx="63">
                  <c:v>35128</c:v>
                </c:pt>
                <c:pt idx="64">
                  <c:v>35129</c:v>
                </c:pt>
                <c:pt idx="65">
                  <c:v>35130</c:v>
                </c:pt>
                <c:pt idx="66">
                  <c:v>35131</c:v>
                </c:pt>
                <c:pt idx="67">
                  <c:v>35132</c:v>
                </c:pt>
                <c:pt idx="68">
                  <c:v>35133</c:v>
                </c:pt>
                <c:pt idx="69">
                  <c:v>35134</c:v>
                </c:pt>
                <c:pt idx="70">
                  <c:v>35135</c:v>
                </c:pt>
                <c:pt idx="71">
                  <c:v>35136</c:v>
                </c:pt>
                <c:pt idx="72">
                  <c:v>35137</c:v>
                </c:pt>
                <c:pt idx="73">
                  <c:v>35138</c:v>
                </c:pt>
                <c:pt idx="74">
                  <c:v>35139</c:v>
                </c:pt>
                <c:pt idx="75">
                  <c:v>35140</c:v>
                </c:pt>
                <c:pt idx="76">
                  <c:v>35141</c:v>
                </c:pt>
                <c:pt idx="77">
                  <c:v>35142</c:v>
                </c:pt>
                <c:pt idx="78">
                  <c:v>35143</c:v>
                </c:pt>
                <c:pt idx="79">
                  <c:v>35144</c:v>
                </c:pt>
                <c:pt idx="80">
                  <c:v>35145</c:v>
                </c:pt>
                <c:pt idx="81">
                  <c:v>35146</c:v>
                </c:pt>
                <c:pt idx="82">
                  <c:v>35147</c:v>
                </c:pt>
                <c:pt idx="83">
                  <c:v>35148</c:v>
                </c:pt>
                <c:pt idx="84">
                  <c:v>35149</c:v>
                </c:pt>
                <c:pt idx="85">
                  <c:v>35150</c:v>
                </c:pt>
                <c:pt idx="86">
                  <c:v>35151</c:v>
                </c:pt>
                <c:pt idx="87">
                  <c:v>35152</c:v>
                </c:pt>
                <c:pt idx="88">
                  <c:v>35153</c:v>
                </c:pt>
                <c:pt idx="89">
                  <c:v>35154</c:v>
                </c:pt>
                <c:pt idx="90">
                  <c:v>35155</c:v>
                </c:pt>
                <c:pt idx="91">
                  <c:v>35156</c:v>
                </c:pt>
                <c:pt idx="92">
                  <c:v>35157</c:v>
                </c:pt>
                <c:pt idx="93">
                  <c:v>35158</c:v>
                </c:pt>
                <c:pt idx="94">
                  <c:v>35159</c:v>
                </c:pt>
                <c:pt idx="95">
                  <c:v>35160</c:v>
                </c:pt>
                <c:pt idx="96">
                  <c:v>35161</c:v>
                </c:pt>
                <c:pt idx="97">
                  <c:v>35162</c:v>
                </c:pt>
                <c:pt idx="98">
                  <c:v>35163</c:v>
                </c:pt>
                <c:pt idx="99">
                  <c:v>35164</c:v>
                </c:pt>
                <c:pt idx="100">
                  <c:v>35165</c:v>
                </c:pt>
                <c:pt idx="101">
                  <c:v>35166</c:v>
                </c:pt>
                <c:pt idx="102">
                  <c:v>35167</c:v>
                </c:pt>
                <c:pt idx="103">
                  <c:v>35168</c:v>
                </c:pt>
                <c:pt idx="104">
                  <c:v>35169</c:v>
                </c:pt>
                <c:pt idx="105">
                  <c:v>35170</c:v>
                </c:pt>
                <c:pt idx="106">
                  <c:v>35171</c:v>
                </c:pt>
                <c:pt idx="107">
                  <c:v>35172</c:v>
                </c:pt>
                <c:pt idx="108">
                  <c:v>35173</c:v>
                </c:pt>
                <c:pt idx="109">
                  <c:v>35174</c:v>
                </c:pt>
                <c:pt idx="110">
                  <c:v>35175</c:v>
                </c:pt>
                <c:pt idx="111">
                  <c:v>35176</c:v>
                </c:pt>
                <c:pt idx="112">
                  <c:v>35177</c:v>
                </c:pt>
                <c:pt idx="113">
                  <c:v>35178</c:v>
                </c:pt>
                <c:pt idx="114">
                  <c:v>35179</c:v>
                </c:pt>
                <c:pt idx="115">
                  <c:v>35180</c:v>
                </c:pt>
                <c:pt idx="116">
                  <c:v>35181</c:v>
                </c:pt>
                <c:pt idx="117">
                  <c:v>35182</c:v>
                </c:pt>
                <c:pt idx="118">
                  <c:v>35183</c:v>
                </c:pt>
                <c:pt idx="119">
                  <c:v>35184</c:v>
                </c:pt>
                <c:pt idx="120">
                  <c:v>35185</c:v>
                </c:pt>
                <c:pt idx="121">
                  <c:v>35186</c:v>
                </c:pt>
                <c:pt idx="122">
                  <c:v>35187</c:v>
                </c:pt>
                <c:pt idx="123">
                  <c:v>35188</c:v>
                </c:pt>
                <c:pt idx="124">
                  <c:v>35189</c:v>
                </c:pt>
                <c:pt idx="125">
                  <c:v>35190</c:v>
                </c:pt>
                <c:pt idx="126">
                  <c:v>35191</c:v>
                </c:pt>
                <c:pt idx="127">
                  <c:v>35192</c:v>
                </c:pt>
                <c:pt idx="128">
                  <c:v>35193</c:v>
                </c:pt>
                <c:pt idx="129">
                  <c:v>35194</c:v>
                </c:pt>
                <c:pt idx="130">
                  <c:v>35195</c:v>
                </c:pt>
                <c:pt idx="131">
                  <c:v>35196</c:v>
                </c:pt>
                <c:pt idx="132">
                  <c:v>35197</c:v>
                </c:pt>
                <c:pt idx="133">
                  <c:v>35198</c:v>
                </c:pt>
                <c:pt idx="134">
                  <c:v>35199</c:v>
                </c:pt>
                <c:pt idx="135">
                  <c:v>35200</c:v>
                </c:pt>
                <c:pt idx="136">
                  <c:v>35201</c:v>
                </c:pt>
                <c:pt idx="137">
                  <c:v>35202</c:v>
                </c:pt>
                <c:pt idx="138">
                  <c:v>35203</c:v>
                </c:pt>
                <c:pt idx="139">
                  <c:v>35204</c:v>
                </c:pt>
                <c:pt idx="140">
                  <c:v>35205</c:v>
                </c:pt>
                <c:pt idx="141">
                  <c:v>35206</c:v>
                </c:pt>
                <c:pt idx="142">
                  <c:v>35207</c:v>
                </c:pt>
                <c:pt idx="143">
                  <c:v>35208</c:v>
                </c:pt>
                <c:pt idx="144">
                  <c:v>35209</c:v>
                </c:pt>
                <c:pt idx="145">
                  <c:v>35210</c:v>
                </c:pt>
                <c:pt idx="146">
                  <c:v>35211</c:v>
                </c:pt>
                <c:pt idx="147">
                  <c:v>35212</c:v>
                </c:pt>
                <c:pt idx="148">
                  <c:v>35213</c:v>
                </c:pt>
                <c:pt idx="149">
                  <c:v>35214</c:v>
                </c:pt>
                <c:pt idx="150">
                  <c:v>35215</c:v>
                </c:pt>
                <c:pt idx="151">
                  <c:v>35216</c:v>
                </c:pt>
                <c:pt idx="152">
                  <c:v>35217</c:v>
                </c:pt>
                <c:pt idx="153">
                  <c:v>35218</c:v>
                </c:pt>
                <c:pt idx="154">
                  <c:v>35219</c:v>
                </c:pt>
                <c:pt idx="155">
                  <c:v>35220</c:v>
                </c:pt>
                <c:pt idx="156">
                  <c:v>35221</c:v>
                </c:pt>
                <c:pt idx="157">
                  <c:v>35222</c:v>
                </c:pt>
                <c:pt idx="158">
                  <c:v>35223</c:v>
                </c:pt>
                <c:pt idx="159">
                  <c:v>35224</c:v>
                </c:pt>
                <c:pt idx="160">
                  <c:v>35225</c:v>
                </c:pt>
                <c:pt idx="161">
                  <c:v>35226</c:v>
                </c:pt>
                <c:pt idx="162">
                  <c:v>35227</c:v>
                </c:pt>
                <c:pt idx="163">
                  <c:v>35228</c:v>
                </c:pt>
                <c:pt idx="164">
                  <c:v>35229</c:v>
                </c:pt>
                <c:pt idx="165">
                  <c:v>35230</c:v>
                </c:pt>
                <c:pt idx="166">
                  <c:v>35231</c:v>
                </c:pt>
                <c:pt idx="167">
                  <c:v>35232</c:v>
                </c:pt>
                <c:pt idx="168">
                  <c:v>35233</c:v>
                </c:pt>
                <c:pt idx="169">
                  <c:v>35234</c:v>
                </c:pt>
                <c:pt idx="170">
                  <c:v>35235</c:v>
                </c:pt>
                <c:pt idx="171">
                  <c:v>35236</c:v>
                </c:pt>
                <c:pt idx="172">
                  <c:v>35237</c:v>
                </c:pt>
                <c:pt idx="173">
                  <c:v>35238</c:v>
                </c:pt>
                <c:pt idx="174">
                  <c:v>35239</c:v>
                </c:pt>
                <c:pt idx="175">
                  <c:v>35240</c:v>
                </c:pt>
                <c:pt idx="176">
                  <c:v>35241</c:v>
                </c:pt>
                <c:pt idx="177">
                  <c:v>35242</c:v>
                </c:pt>
                <c:pt idx="178">
                  <c:v>35243</c:v>
                </c:pt>
                <c:pt idx="179">
                  <c:v>35244</c:v>
                </c:pt>
                <c:pt idx="180">
                  <c:v>35245</c:v>
                </c:pt>
                <c:pt idx="181">
                  <c:v>35246</c:v>
                </c:pt>
                <c:pt idx="182">
                  <c:v>35247</c:v>
                </c:pt>
                <c:pt idx="183">
                  <c:v>35248</c:v>
                </c:pt>
                <c:pt idx="184">
                  <c:v>35249</c:v>
                </c:pt>
                <c:pt idx="185">
                  <c:v>35250</c:v>
                </c:pt>
                <c:pt idx="186">
                  <c:v>35251</c:v>
                </c:pt>
                <c:pt idx="187">
                  <c:v>35252</c:v>
                </c:pt>
                <c:pt idx="188">
                  <c:v>35253</c:v>
                </c:pt>
                <c:pt idx="189">
                  <c:v>35254</c:v>
                </c:pt>
                <c:pt idx="190">
                  <c:v>35255</c:v>
                </c:pt>
                <c:pt idx="191">
                  <c:v>35256</c:v>
                </c:pt>
                <c:pt idx="192">
                  <c:v>35257</c:v>
                </c:pt>
                <c:pt idx="193">
                  <c:v>35258</c:v>
                </c:pt>
                <c:pt idx="194">
                  <c:v>35259</c:v>
                </c:pt>
                <c:pt idx="195">
                  <c:v>35260</c:v>
                </c:pt>
                <c:pt idx="196">
                  <c:v>35261</c:v>
                </c:pt>
                <c:pt idx="197">
                  <c:v>35262</c:v>
                </c:pt>
                <c:pt idx="198">
                  <c:v>35263</c:v>
                </c:pt>
                <c:pt idx="199">
                  <c:v>35264</c:v>
                </c:pt>
                <c:pt idx="200">
                  <c:v>35265</c:v>
                </c:pt>
                <c:pt idx="201">
                  <c:v>35266</c:v>
                </c:pt>
                <c:pt idx="202">
                  <c:v>35267</c:v>
                </c:pt>
                <c:pt idx="203">
                  <c:v>35268</c:v>
                </c:pt>
                <c:pt idx="204">
                  <c:v>35269</c:v>
                </c:pt>
                <c:pt idx="205">
                  <c:v>35270</c:v>
                </c:pt>
                <c:pt idx="206">
                  <c:v>35271</c:v>
                </c:pt>
                <c:pt idx="207">
                  <c:v>35272</c:v>
                </c:pt>
                <c:pt idx="208">
                  <c:v>35273</c:v>
                </c:pt>
                <c:pt idx="209">
                  <c:v>35274</c:v>
                </c:pt>
                <c:pt idx="210">
                  <c:v>35275</c:v>
                </c:pt>
                <c:pt idx="211">
                  <c:v>35276</c:v>
                </c:pt>
                <c:pt idx="212">
                  <c:v>35277</c:v>
                </c:pt>
                <c:pt idx="213">
                  <c:v>35278</c:v>
                </c:pt>
                <c:pt idx="214">
                  <c:v>35279</c:v>
                </c:pt>
                <c:pt idx="215">
                  <c:v>35280</c:v>
                </c:pt>
                <c:pt idx="216">
                  <c:v>35281</c:v>
                </c:pt>
                <c:pt idx="217">
                  <c:v>35282</c:v>
                </c:pt>
                <c:pt idx="218">
                  <c:v>35283</c:v>
                </c:pt>
                <c:pt idx="219">
                  <c:v>35284</c:v>
                </c:pt>
                <c:pt idx="220">
                  <c:v>35285</c:v>
                </c:pt>
                <c:pt idx="221">
                  <c:v>35286</c:v>
                </c:pt>
                <c:pt idx="222">
                  <c:v>35287</c:v>
                </c:pt>
                <c:pt idx="223">
                  <c:v>35288</c:v>
                </c:pt>
                <c:pt idx="224">
                  <c:v>35289</c:v>
                </c:pt>
                <c:pt idx="225">
                  <c:v>35290</c:v>
                </c:pt>
                <c:pt idx="226">
                  <c:v>35291</c:v>
                </c:pt>
                <c:pt idx="227">
                  <c:v>35292</c:v>
                </c:pt>
                <c:pt idx="228">
                  <c:v>35293</c:v>
                </c:pt>
                <c:pt idx="229">
                  <c:v>35294</c:v>
                </c:pt>
                <c:pt idx="230">
                  <c:v>35295</c:v>
                </c:pt>
                <c:pt idx="231">
                  <c:v>35296</c:v>
                </c:pt>
                <c:pt idx="232">
                  <c:v>35297</c:v>
                </c:pt>
                <c:pt idx="233">
                  <c:v>35298</c:v>
                </c:pt>
                <c:pt idx="234">
                  <c:v>35299</c:v>
                </c:pt>
                <c:pt idx="235">
                  <c:v>35300</c:v>
                </c:pt>
                <c:pt idx="236">
                  <c:v>35301</c:v>
                </c:pt>
                <c:pt idx="237">
                  <c:v>35302</c:v>
                </c:pt>
                <c:pt idx="238">
                  <c:v>35303</c:v>
                </c:pt>
                <c:pt idx="239">
                  <c:v>35304</c:v>
                </c:pt>
                <c:pt idx="240">
                  <c:v>35305</c:v>
                </c:pt>
                <c:pt idx="241">
                  <c:v>35306</c:v>
                </c:pt>
                <c:pt idx="242">
                  <c:v>35307</c:v>
                </c:pt>
                <c:pt idx="243">
                  <c:v>35308</c:v>
                </c:pt>
                <c:pt idx="244">
                  <c:v>35309</c:v>
                </c:pt>
                <c:pt idx="245">
                  <c:v>35310</c:v>
                </c:pt>
                <c:pt idx="246">
                  <c:v>35311</c:v>
                </c:pt>
                <c:pt idx="247">
                  <c:v>35312</c:v>
                </c:pt>
                <c:pt idx="248">
                  <c:v>35313</c:v>
                </c:pt>
                <c:pt idx="249">
                  <c:v>35314</c:v>
                </c:pt>
                <c:pt idx="250">
                  <c:v>35315</c:v>
                </c:pt>
                <c:pt idx="251">
                  <c:v>35316</c:v>
                </c:pt>
                <c:pt idx="252">
                  <c:v>35317</c:v>
                </c:pt>
                <c:pt idx="253">
                  <c:v>35318</c:v>
                </c:pt>
                <c:pt idx="254">
                  <c:v>35319</c:v>
                </c:pt>
                <c:pt idx="255">
                  <c:v>35320</c:v>
                </c:pt>
                <c:pt idx="256">
                  <c:v>35321</c:v>
                </c:pt>
                <c:pt idx="257">
                  <c:v>35322</c:v>
                </c:pt>
                <c:pt idx="258">
                  <c:v>35323</c:v>
                </c:pt>
                <c:pt idx="259">
                  <c:v>35324</c:v>
                </c:pt>
                <c:pt idx="260">
                  <c:v>35325</c:v>
                </c:pt>
                <c:pt idx="261">
                  <c:v>35326</c:v>
                </c:pt>
                <c:pt idx="262">
                  <c:v>35327</c:v>
                </c:pt>
                <c:pt idx="263">
                  <c:v>35328</c:v>
                </c:pt>
                <c:pt idx="264">
                  <c:v>35329</c:v>
                </c:pt>
                <c:pt idx="265">
                  <c:v>35330</c:v>
                </c:pt>
                <c:pt idx="266">
                  <c:v>35331</c:v>
                </c:pt>
                <c:pt idx="267">
                  <c:v>35332</c:v>
                </c:pt>
                <c:pt idx="268">
                  <c:v>35333</c:v>
                </c:pt>
                <c:pt idx="269">
                  <c:v>35334</c:v>
                </c:pt>
                <c:pt idx="270">
                  <c:v>35335</c:v>
                </c:pt>
                <c:pt idx="271">
                  <c:v>35336</c:v>
                </c:pt>
                <c:pt idx="272">
                  <c:v>35337</c:v>
                </c:pt>
                <c:pt idx="273">
                  <c:v>35338</c:v>
                </c:pt>
                <c:pt idx="274">
                  <c:v>35339</c:v>
                </c:pt>
                <c:pt idx="275">
                  <c:v>35340</c:v>
                </c:pt>
                <c:pt idx="276">
                  <c:v>35341</c:v>
                </c:pt>
                <c:pt idx="277">
                  <c:v>35342</c:v>
                </c:pt>
                <c:pt idx="278">
                  <c:v>35343</c:v>
                </c:pt>
                <c:pt idx="279">
                  <c:v>35344</c:v>
                </c:pt>
                <c:pt idx="280">
                  <c:v>35345</c:v>
                </c:pt>
                <c:pt idx="281">
                  <c:v>35346</c:v>
                </c:pt>
                <c:pt idx="282">
                  <c:v>35347</c:v>
                </c:pt>
                <c:pt idx="283">
                  <c:v>35348</c:v>
                </c:pt>
                <c:pt idx="284">
                  <c:v>35349</c:v>
                </c:pt>
                <c:pt idx="285">
                  <c:v>35350</c:v>
                </c:pt>
                <c:pt idx="286">
                  <c:v>35351</c:v>
                </c:pt>
                <c:pt idx="287">
                  <c:v>35352</c:v>
                </c:pt>
                <c:pt idx="288">
                  <c:v>35353</c:v>
                </c:pt>
                <c:pt idx="289">
                  <c:v>35354</c:v>
                </c:pt>
                <c:pt idx="290">
                  <c:v>35355</c:v>
                </c:pt>
                <c:pt idx="291">
                  <c:v>35356</c:v>
                </c:pt>
                <c:pt idx="292">
                  <c:v>35357</c:v>
                </c:pt>
                <c:pt idx="293">
                  <c:v>35358</c:v>
                </c:pt>
                <c:pt idx="294">
                  <c:v>35359</c:v>
                </c:pt>
                <c:pt idx="295">
                  <c:v>35360</c:v>
                </c:pt>
                <c:pt idx="296">
                  <c:v>35361</c:v>
                </c:pt>
                <c:pt idx="297">
                  <c:v>35362</c:v>
                </c:pt>
                <c:pt idx="298">
                  <c:v>35363</c:v>
                </c:pt>
                <c:pt idx="299">
                  <c:v>35364</c:v>
                </c:pt>
                <c:pt idx="300">
                  <c:v>35365</c:v>
                </c:pt>
                <c:pt idx="301">
                  <c:v>35366</c:v>
                </c:pt>
                <c:pt idx="302">
                  <c:v>35367</c:v>
                </c:pt>
                <c:pt idx="303">
                  <c:v>35368</c:v>
                </c:pt>
                <c:pt idx="304">
                  <c:v>35369</c:v>
                </c:pt>
                <c:pt idx="305">
                  <c:v>35370</c:v>
                </c:pt>
                <c:pt idx="306">
                  <c:v>35371</c:v>
                </c:pt>
                <c:pt idx="307">
                  <c:v>35372</c:v>
                </c:pt>
                <c:pt idx="308">
                  <c:v>35373</c:v>
                </c:pt>
                <c:pt idx="309">
                  <c:v>35374</c:v>
                </c:pt>
                <c:pt idx="310">
                  <c:v>35375</c:v>
                </c:pt>
                <c:pt idx="311">
                  <c:v>35376</c:v>
                </c:pt>
                <c:pt idx="312">
                  <c:v>35377</c:v>
                </c:pt>
                <c:pt idx="313">
                  <c:v>35378</c:v>
                </c:pt>
                <c:pt idx="314">
                  <c:v>35379</c:v>
                </c:pt>
                <c:pt idx="315">
                  <c:v>35380</c:v>
                </c:pt>
                <c:pt idx="316">
                  <c:v>35381</c:v>
                </c:pt>
                <c:pt idx="317">
                  <c:v>35382</c:v>
                </c:pt>
                <c:pt idx="318">
                  <c:v>35383</c:v>
                </c:pt>
                <c:pt idx="319">
                  <c:v>35384</c:v>
                </c:pt>
                <c:pt idx="320">
                  <c:v>35385</c:v>
                </c:pt>
                <c:pt idx="321">
                  <c:v>35386</c:v>
                </c:pt>
                <c:pt idx="322">
                  <c:v>35387</c:v>
                </c:pt>
                <c:pt idx="323">
                  <c:v>35388</c:v>
                </c:pt>
                <c:pt idx="324">
                  <c:v>35389</c:v>
                </c:pt>
                <c:pt idx="325">
                  <c:v>35390</c:v>
                </c:pt>
                <c:pt idx="326">
                  <c:v>35391</c:v>
                </c:pt>
                <c:pt idx="327">
                  <c:v>35392</c:v>
                </c:pt>
                <c:pt idx="328">
                  <c:v>35393</c:v>
                </c:pt>
                <c:pt idx="329">
                  <c:v>35394</c:v>
                </c:pt>
                <c:pt idx="330">
                  <c:v>35395</c:v>
                </c:pt>
                <c:pt idx="331">
                  <c:v>35396</c:v>
                </c:pt>
                <c:pt idx="332">
                  <c:v>35397</c:v>
                </c:pt>
                <c:pt idx="333">
                  <c:v>35398</c:v>
                </c:pt>
                <c:pt idx="334">
                  <c:v>35399</c:v>
                </c:pt>
                <c:pt idx="335">
                  <c:v>35400</c:v>
                </c:pt>
                <c:pt idx="336">
                  <c:v>35401</c:v>
                </c:pt>
                <c:pt idx="337">
                  <c:v>35402</c:v>
                </c:pt>
                <c:pt idx="338">
                  <c:v>35403</c:v>
                </c:pt>
                <c:pt idx="339">
                  <c:v>35404</c:v>
                </c:pt>
                <c:pt idx="340">
                  <c:v>35405</c:v>
                </c:pt>
                <c:pt idx="341">
                  <c:v>35406</c:v>
                </c:pt>
                <c:pt idx="342">
                  <c:v>35407</c:v>
                </c:pt>
                <c:pt idx="343">
                  <c:v>35408</c:v>
                </c:pt>
                <c:pt idx="344">
                  <c:v>35409</c:v>
                </c:pt>
                <c:pt idx="345">
                  <c:v>35410</c:v>
                </c:pt>
                <c:pt idx="346">
                  <c:v>35411</c:v>
                </c:pt>
                <c:pt idx="347">
                  <c:v>35412</c:v>
                </c:pt>
                <c:pt idx="348">
                  <c:v>35413</c:v>
                </c:pt>
                <c:pt idx="349">
                  <c:v>35414</c:v>
                </c:pt>
                <c:pt idx="350">
                  <c:v>35415</c:v>
                </c:pt>
                <c:pt idx="351">
                  <c:v>35416</c:v>
                </c:pt>
                <c:pt idx="352">
                  <c:v>35417</c:v>
                </c:pt>
                <c:pt idx="353">
                  <c:v>35418</c:v>
                </c:pt>
                <c:pt idx="354">
                  <c:v>35419</c:v>
                </c:pt>
                <c:pt idx="355">
                  <c:v>35420</c:v>
                </c:pt>
                <c:pt idx="356">
                  <c:v>35421</c:v>
                </c:pt>
                <c:pt idx="357">
                  <c:v>35422</c:v>
                </c:pt>
                <c:pt idx="358">
                  <c:v>35423</c:v>
                </c:pt>
                <c:pt idx="359">
                  <c:v>35424</c:v>
                </c:pt>
                <c:pt idx="360">
                  <c:v>35425</c:v>
                </c:pt>
                <c:pt idx="361">
                  <c:v>35426</c:v>
                </c:pt>
                <c:pt idx="362">
                  <c:v>35427</c:v>
                </c:pt>
                <c:pt idx="363">
                  <c:v>35428</c:v>
                </c:pt>
                <c:pt idx="364">
                  <c:v>35429</c:v>
                </c:pt>
                <c:pt idx="365">
                  <c:v>35430</c:v>
                </c:pt>
                <c:pt idx="366">
                  <c:v>35431</c:v>
                </c:pt>
                <c:pt idx="367">
                  <c:v>35432</c:v>
                </c:pt>
                <c:pt idx="368">
                  <c:v>35433</c:v>
                </c:pt>
                <c:pt idx="369">
                  <c:v>35434</c:v>
                </c:pt>
                <c:pt idx="370">
                  <c:v>35435</c:v>
                </c:pt>
                <c:pt idx="371">
                  <c:v>35436</c:v>
                </c:pt>
                <c:pt idx="372">
                  <c:v>35437</c:v>
                </c:pt>
                <c:pt idx="373">
                  <c:v>35438</c:v>
                </c:pt>
                <c:pt idx="374">
                  <c:v>35439</c:v>
                </c:pt>
                <c:pt idx="375">
                  <c:v>35440</c:v>
                </c:pt>
                <c:pt idx="376">
                  <c:v>35441</c:v>
                </c:pt>
                <c:pt idx="377">
                  <c:v>35442</c:v>
                </c:pt>
                <c:pt idx="378">
                  <c:v>35443</c:v>
                </c:pt>
                <c:pt idx="379">
                  <c:v>35444</c:v>
                </c:pt>
                <c:pt idx="380">
                  <c:v>35445</c:v>
                </c:pt>
                <c:pt idx="381">
                  <c:v>35446</c:v>
                </c:pt>
                <c:pt idx="382">
                  <c:v>35447</c:v>
                </c:pt>
                <c:pt idx="383">
                  <c:v>35448</c:v>
                </c:pt>
                <c:pt idx="384">
                  <c:v>35449</c:v>
                </c:pt>
                <c:pt idx="385">
                  <c:v>35450</c:v>
                </c:pt>
                <c:pt idx="386">
                  <c:v>35451</c:v>
                </c:pt>
                <c:pt idx="387">
                  <c:v>35452</c:v>
                </c:pt>
                <c:pt idx="388">
                  <c:v>35453</c:v>
                </c:pt>
                <c:pt idx="389">
                  <c:v>35454</c:v>
                </c:pt>
                <c:pt idx="390">
                  <c:v>35455</c:v>
                </c:pt>
                <c:pt idx="391">
                  <c:v>35456</c:v>
                </c:pt>
                <c:pt idx="392">
                  <c:v>35457</c:v>
                </c:pt>
                <c:pt idx="393">
                  <c:v>35458</c:v>
                </c:pt>
                <c:pt idx="394">
                  <c:v>35459</c:v>
                </c:pt>
                <c:pt idx="395">
                  <c:v>35460</c:v>
                </c:pt>
                <c:pt idx="396">
                  <c:v>35461</c:v>
                </c:pt>
                <c:pt idx="397">
                  <c:v>35462</c:v>
                </c:pt>
                <c:pt idx="398">
                  <c:v>35463</c:v>
                </c:pt>
                <c:pt idx="399">
                  <c:v>35464</c:v>
                </c:pt>
                <c:pt idx="400">
                  <c:v>35465</c:v>
                </c:pt>
                <c:pt idx="401">
                  <c:v>35466</c:v>
                </c:pt>
                <c:pt idx="402">
                  <c:v>35467</c:v>
                </c:pt>
                <c:pt idx="403">
                  <c:v>35468</c:v>
                </c:pt>
                <c:pt idx="404">
                  <c:v>35469</c:v>
                </c:pt>
                <c:pt idx="405">
                  <c:v>35470</c:v>
                </c:pt>
                <c:pt idx="406">
                  <c:v>35471</c:v>
                </c:pt>
                <c:pt idx="407">
                  <c:v>35472</c:v>
                </c:pt>
                <c:pt idx="408">
                  <c:v>35473</c:v>
                </c:pt>
                <c:pt idx="409">
                  <c:v>35474</c:v>
                </c:pt>
                <c:pt idx="410">
                  <c:v>35475</c:v>
                </c:pt>
                <c:pt idx="411">
                  <c:v>35476</c:v>
                </c:pt>
                <c:pt idx="412">
                  <c:v>35477</c:v>
                </c:pt>
                <c:pt idx="413">
                  <c:v>35478</c:v>
                </c:pt>
                <c:pt idx="414">
                  <c:v>35479</c:v>
                </c:pt>
                <c:pt idx="415">
                  <c:v>35480</c:v>
                </c:pt>
                <c:pt idx="416">
                  <c:v>35481</c:v>
                </c:pt>
                <c:pt idx="417">
                  <c:v>35482</c:v>
                </c:pt>
                <c:pt idx="418">
                  <c:v>35483</c:v>
                </c:pt>
                <c:pt idx="419">
                  <c:v>35484</c:v>
                </c:pt>
                <c:pt idx="420">
                  <c:v>35485</c:v>
                </c:pt>
                <c:pt idx="421">
                  <c:v>35486</c:v>
                </c:pt>
                <c:pt idx="422">
                  <c:v>35487</c:v>
                </c:pt>
                <c:pt idx="423">
                  <c:v>35488</c:v>
                </c:pt>
                <c:pt idx="424">
                  <c:v>35489</c:v>
                </c:pt>
                <c:pt idx="425">
                  <c:v>35490</c:v>
                </c:pt>
                <c:pt idx="426">
                  <c:v>35491</c:v>
                </c:pt>
                <c:pt idx="427">
                  <c:v>35492</c:v>
                </c:pt>
                <c:pt idx="428">
                  <c:v>35493</c:v>
                </c:pt>
                <c:pt idx="429">
                  <c:v>35494</c:v>
                </c:pt>
                <c:pt idx="430">
                  <c:v>35495</c:v>
                </c:pt>
                <c:pt idx="431">
                  <c:v>35496</c:v>
                </c:pt>
                <c:pt idx="432">
                  <c:v>35497</c:v>
                </c:pt>
                <c:pt idx="433">
                  <c:v>35498</c:v>
                </c:pt>
                <c:pt idx="434">
                  <c:v>35499</c:v>
                </c:pt>
                <c:pt idx="435">
                  <c:v>35500</c:v>
                </c:pt>
                <c:pt idx="436">
                  <c:v>35501</c:v>
                </c:pt>
                <c:pt idx="437">
                  <c:v>35502</c:v>
                </c:pt>
                <c:pt idx="438">
                  <c:v>35503</c:v>
                </c:pt>
                <c:pt idx="439">
                  <c:v>35504</c:v>
                </c:pt>
                <c:pt idx="440">
                  <c:v>35505</c:v>
                </c:pt>
                <c:pt idx="441">
                  <c:v>35506</c:v>
                </c:pt>
                <c:pt idx="442">
                  <c:v>35507</c:v>
                </c:pt>
                <c:pt idx="443">
                  <c:v>35508</c:v>
                </c:pt>
                <c:pt idx="444">
                  <c:v>35509</c:v>
                </c:pt>
                <c:pt idx="445">
                  <c:v>35510</c:v>
                </c:pt>
                <c:pt idx="446">
                  <c:v>35511</c:v>
                </c:pt>
                <c:pt idx="447">
                  <c:v>35512</c:v>
                </c:pt>
                <c:pt idx="448">
                  <c:v>35513</c:v>
                </c:pt>
                <c:pt idx="449">
                  <c:v>35514</c:v>
                </c:pt>
                <c:pt idx="450">
                  <c:v>35515</c:v>
                </c:pt>
                <c:pt idx="451">
                  <c:v>35516</c:v>
                </c:pt>
                <c:pt idx="452">
                  <c:v>35517</c:v>
                </c:pt>
                <c:pt idx="453">
                  <c:v>35518</c:v>
                </c:pt>
                <c:pt idx="454">
                  <c:v>35519</c:v>
                </c:pt>
                <c:pt idx="455">
                  <c:v>35520</c:v>
                </c:pt>
                <c:pt idx="456">
                  <c:v>35521</c:v>
                </c:pt>
                <c:pt idx="457">
                  <c:v>35522</c:v>
                </c:pt>
                <c:pt idx="458">
                  <c:v>35523</c:v>
                </c:pt>
                <c:pt idx="459">
                  <c:v>35524</c:v>
                </c:pt>
                <c:pt idx="460">
                  <c:v>35525</c:v>
                </c:pt>
                <c:pt idx="461">
                  <c:v>35526</c:v>
                </c:pt>
                <c:pt idx="462">
                  <c:v>35527</c:v>
                </c:pt>
                <c:pt idx="463">
                  <c:v>35528</c:v>
                </c:pt>
                <c:pt idx="464">
                  <c:v>35529</c:v>
                </c:pt>
                <c:pt idx="465">
                  <c:v>35530</c:v>
                </c:pt>
                <c:pt idx="466">
                  <c:v>35531</c:v>
                </c:pt>
                <c:pt idx="467">
                  <c:v>35532</c:v>
                </c:pt>
                <c:pt idx="468">
                  <c:v>35533</c:v>
                </c:pt>
                <c:pt idx="469">
                  <c:v>35534</c:v>
                </c:pt>
                <c:pt idx="470">
                  <c:v>35535</c:v>
                </c:pt>
                <c:pt idx="471">
                  <c:v>35536</c:v>
                </c:pt>
                <c:pt idx="472">
                  <c:v>35537</c:v>
                </c:pt>
                <c:pt idx="473">
                  <c:v>35538</c:v>
                </c:pt>
                <c:pt idx="474">
                  <c:v>35539</c:v>
                </c:pt>
                <c:pt idx="475">
                  <c:v>35540</c:v>
                </c:pt>
                <c:pt idx="476">
                  <c:v>35541</c:v>
                </c:pt>
                <c:pt idx="477">
                  <c:v>35542</c:v>
                </c:pt>
                <c:pt idx="478">
                  <c:v>35543</c:v>
                </c:pt>
                <c:pt idx="479">
                  <c:v>35544</c:v>
                </c:pt>
                <c:pt idx="480">
                  <c:v>35545</c:v>
                </c:pt>
                <c:pt idx="481">
                  <c:v>35546</c:v>
                </c:pt>
                <c:pt idx="482">
                  <c:v>35547</c:v>
                </c:pt>
                <c:pt idx="483">
                  <c:v>35548</c:v>
                </c:pt>
                <c:pt idx="484">
                  <c:v>35549</c:v>
                </c:pt>
                <c:pt idx="485">
                  <c:v>35550</c:v>
                </c:pt>
                <c:pt idx="486">
                  <c:v>35551</c:v>
                </c:pt>
                <c:pt idx="487">
                  <c:v>35552</c:v>
                </c:pt>
                <c:pt idx="488">
                  <c:v>35553</c:v>
                </c:pt>
                <c:pt idx="489">
                  <c:v>35554</c:v>
                </c:pt>
                <c:pt idx="490">
                  <c:v>35555</c:v>
                </c:pt>
                <c:pt idx="491">
                  <c:v>35556</c:v>
                </c:pt>
                <c:pt idx="492">
                  <c:v>35557</c:v>
                </c:pt>
                <c:pt idx="493">
                  <c:v>35558</c:v>
                </c:pt>
                <c:pt idx="494">
                  <c:v>35559</c:v>
                </c:pt>
                <c:pt idx="495">
                  <c:v>35560</c:v>
                </c:pt>
                <c:pt idx="496">
                  <c:v>35561</c:v>
                </c:pt>
                <c:pt idx="497">
                  <c:v>35562</c:v>
                </c:pt>
                <c:pt idx="498">
                  <c:v>35563</c:v>
                </c:pt>
                <c:pt idx="499">
                  <c:v>35564</c:v>
                </c:pt>
                <c:pt idx="500">
                  <c:v>35565</c:v>
                </c:pt>
                <c:pt idx="501">
                  <c:v>35566</c:v>
                </c:pt>
                <c:pt idx="502">
                  <c:v>35567</c:v>
                </c:pt>
                <c:pt idx="503">
                  <c:v>35568</c:v>
                </c:pt>
                <c:pt idx="504">
                  <c:v>35569</c:v>
                </c:pt>
                <c:pt idx="505">
                  <c:v>35570</c:v>
                </c:pt>
                <c:pt idx="506">
                  <c:v>35571</c:v>
                </c:pt>
                <c:pt idx="507">
                  <c:v>35572</c:v>
                </c:pt>
                <c:pt idx="508">
                  <c:v>35573</c:v>
                </c:pt>
                <c:pt idx="509">
                  <c:v>35574</c:v>
                </c:pt>
                <c:pt idx="510">
                  <c:v>35575</c:v>
                </c:pt>
                <c:pt idx="511">
                  <c:v>35576</c:v>
                </c:pt>
                <c:pt idx="512">
                  <c:v>35577</c:v>
                </c:pt>
                <c:pt idx="513">
                  <c:v>35578</c:v>
                </c:pt>
                <c:pt idx="514">
                  <c:v>35579</c:v>
                </c:pt>
                <c:pt idx="515">
                  <c:v>35580</c:v>
                </c:pt>
                <c:pt idx="516">
                  <c:v>35581</c:v>
                </c:pt>
                <c:pt idx="517">
                  <c:v>35582</c:v>
                </c:pt>
                <c:pt idx="518">
                  <c:v>35583</c:v>
                </c:pt>
                <c:pt idx="519">
                  <c:v>35584</c:v>
                </c:pt>
                <c:pt idx="520">
                  <c:v>35585</c:v>
                </c:pt>
                <c:pt idx="521">
                  <c:v>35586</c:v>
                </c:pt>
                <c:pt idx="522">
                  <c:v>35587</c:v>
                </c:pt>
                <c:pt idx="523">
                  <c:v>35588</c:v>
                </c:pt>
                <c:pt idx="524">
                  <c:v>35589</c:v>
                </c:pt>
                <c:pt idx="525">
                  <c:v>35590</c:v>
                </c:pt>
                <c:pt idx="526">
                  <c:v>35591</c:v>
                </c:pt>
                <c:pt idx="527">
                  <c:v>35592</c:v>
                </c:pt>
                <c:pt idx="528">
                  <c:v>35593</c:v>
                </c:pt>
                <c:pt idx="529">
                  <c:v>35594</c:v>
                </c:pt>
                <c:pt idx="530">
                  <c:v>35595</c:v>
                </c:pt>
                <c:pt idx="531">
                  <c:v>35596</c:v>
                </c:pt>
                <c:pt idx="532">
                  <c:v>35597</c:v>
                </c:pt>
                <c:pt idx="533">
                  <c:v>35598</c:v>
                </c:pt>
                <c:pt idx="534">
                  <c:v>35599</c:v>
                </c:pt>
                <c:pt idx="535">
                  <c:v>35600</c:v>
                </c:pt>
                <c:pt idx="536">
                  <c:v>35601</c:v>
                </c:pt>
                <c:pt idx="537">
                  <c:v>35602</c:v>
                </c:pt>
                <c:pt idx="538">
                  <c:v>35603</c:v>
                </c:pt>
                <c:pt idx="539">
                  <c:v>35604</c:v>
                </c:pt>
                <c:pt idx="540">
                  <c:v>35605</c:v>
                </c:pt>
                <c:pt idx="541">
                  <c:v>35606</c:v>
                </c:pt>
                <c:pt idx="542">
                  <c:v>35607</c:v>
                </c:pt>
                <c:pt idx="543">
                  <c:v>35608</c:v>
                </c:pt>
                <c:pt idx="544">
                  <c:v>35609</c:v>
                </c:pt>
                <c:pt idx="545">
                  <c:v>35610</c:v>
                </c:pt>
                <c:pt idx="546">
                  <c:v>35611</c:v>
                </c:pt>
                <c:pt idx="547">
                  <c:v>35612</c:v>
                </c:pt>
                <c:pt idx="548">
                  <c:v>35613</c:v>
                </c:pt>
                <c:pt idx="549">
                  <c:v>35614</c:v>
                </c:pt>
                <c:pt idx="550">
                  <c:v>35615</c:v>
                </c:pt>
                <c:pt idx="551">
                  <c:v>35616</c:v>
                </c:pt>
                <c:pt idx="552">
                  <c:v>35617</c:v>
                </c:pt>
                <c:pt idx="553">
                  <c:v>35618</c:v>
                </c:pt>
                <c:pt idx="554">
                  <c:v>35619</c:v>
                </c:pt>
                <c:pt idx="555">
                  <c:v>35620</c:v>
                </c:pt>
                <c:pt idx="556">
                  <c:v>35621</c:v>
                </c:pt>
                <c:pt idx="557">
                  <c:v>35622</c:v>
                </c:pt>
                <c:pt idx="558">
                  <c:v>35623</c:v>
                </c:pt>
                <c:pt idx="559">
                  <c:v>35624</c:v>
                </c:pt>
                <c:pt idx="560">
                  <c:v>35625</c:v>
                </c:pt>
                <c:pt idx="561">
                  <c:v>35626</c:v>
                </c:pt>
                <c:pt idx="562">
                  <c:v>35627</c:v>
                </c:pt>
                <c:pt idx="563">
                  <c:v>35628</c:v>
                </c:pt>
                <c:pt idx="564">
                  <c:v>35629</c:v>
                </c:pt>
                <c:pt idx="565">
                  <c:v>35630</c:v>
                </c:pt>
                <c:pt idx="566">
                  <c:v>35631</c:v>
                </c:pt>
                <c:pt idx="567">
                  <c:v>35632</c:v>
                </c:pt>
                <c:pt idx="568">
                  <c:v>35633</c:v>
                </c:pt>
                <c:pt idx="569">
                  <c:v>35634</c:v>
                </c:pt>
                <c:pt idx="570">
                  <c:v>35635</c:v>
                </c:pt>
                <c:pt idx="571">
                  <c:v>35636</c:v>
                </c:pt>
                <c:pt idx="572">
                  <c:v>35637</c:v>
                </c:pt>
                <c:pt idx="573">
                  <c:v>35638</c:v>
                </c:pt>
                <c:pt idx="574">
                  <c:v>35639</c:v>
                </c:pt>
                <c:pt idx="575">
                  <c:v>35640</c:v>
                </c:pt>
                <c:pt idx="576">
                  <c:v>35641</c:v>
                </c:pt>
                <c:pt idx="577">
                  <c:v>35642</c:v>
                </c:pt>
                <c:pt idx="578">
                  <c:v>35643</c:v>
                </c:pt>
                <c:pt idx="579">
                  <c:v>35644</c:v>
                </c:pt>
                <c:pt idx="580">
                  <c:v>35645</c:v>
                </c:pt>
                <c:pt idx="581">
                  <c:v>35646</c:v>
                </c:pt>
                <c:pt idx="582">
                  <c:v>35647</c:v>
                </c:pt>
                <c:pt idx="583">
                  <c:v>35648</c:v>
                </c:pt>
                <c:pt idx="584">
                  <c:v>35649</c:v>
                </c:pt>
                <c:pt idx="585">
                  <c:v>35650</c:v>
                </c:pt>
                <c:pt idx="586">
                  <c:v>35651</c:v>
                </c:pt>
                <c:pt idx="587">
                  <c:v>35652</c:v>
                </c:pt>
                <c:pt idx="588">
                  <c:v>35653</c:v>
                </c:pt>
                <c:pt idx="589">
                  <c:v>35654</c:v>
                </c:pt>
                <c:pt idx="590">
                  <c:v>35655</c:v>
                </c:pt>
                <c:pt idx="591">
                  <c:v>35656</c:v>
                </c:pt>
                <c:pt idx="592">
                  <c:v>35657</c:v>
                </c:pt>
                <c:pt idx="593">
                  <c:v>35658</c:v>
                </c:pt>
                <c:pt idx="594">
                  <c:v>35659</c:v>
                </c:pt>
                <c:pt idx="595">
                  <c:v>35660</c:v>
                </c:pt>
                <c:pt idx="596">
                  <c:v>35661</c:v>
                </c:pt>
                <c:pt idx="597">
                  <c:v>35662</c:v>
                </c:pt>
                <c:pt idx="598">
                  <c:v>35663</c:v>
                </c:pt>
                <c:pt idx="599">
                  <c:v>35664</c:v>
                </c:pt>
                <c:pt idx="600">
                  <c:v>35665</c:v>
                </c:pt>
                <c:pt idx="601">
                  <c:v>35666</c:v>
                </c:pt>
                <c:pt idx="602">
                  <c:v>35667</c:v>
                </c:pt>
                <c:pt idx="603">
                  <c:v>35668</c:v>
                </c:pt>
                <c:pt idx="604">
                  <c:v>35669</c:v>
                </c:pt>
                <c:pt idx="605">
                  <c:v>35670</c:v>
                </c:pt>
                <c:pt idx="606">
                  <c:v>35671</c:v>
                </c:pt>
                <c:pt idx="607">
                  <c:v>35672</c:v>
                </c:pt>
                <c:pt idx="608">
                  <c:v>35673</c:v>
                </c:pt>
                <c:pt idx="609">
                  <c:v>35674</c:v>
                </c:pt>
                <c:pt idx="610">
                  <c:v>35675</c:v>
                </c:pt>
                <c:pt idx="611">
                  <c:v>35676</c:v>
                </c:pt>
                <c:pt idx="612">
                  <c:v>35677</c:v>
                </c:pt>
                <c:pt idx="613">
                  <c:v>35678</c:v>
                </c:pt>
                <c:pt idx="614">
                  <c:v>35679</c:v>
                </c:pt>
                <c:pt idx="615">
                  <c:v>35680</c:v>
                </c:pt>
                <c:pt idx="616">
                  <c:v>35681</c:v>
                </c:pt>
                <c:pt idx="617">
                  <c:v>35682</c:v>
                </c:pt>
                <c:pt idx="618">
                  <c:v>35683</c:v>
                </c:pt>
                <c:pt idx="619">
                  <c:v>35684</c:v>
                </c:pt>
                <c:pt idx="620">
                  <c:v>35685</c:v>
                </c:pt>
                <c:pt idx="621">
                  <c:v>35686</c:v>
                </c:pt>
                <c:pt idx="622">
                  <c:v>35687</c:v>
                </c:pt>
                <c:pt idx="623">
                  <c:v>35688</c:v>
                </c:pt>
                <c:pt idx="624">
                  <c:v>35689</c:v>
                </c:pt>
                <c:pt idx="625">
                  <c:v>35690</c:v>
                </c:pt>
                <c:pt idx="626">
                  <c:v>35691</c:v>
                </c:pt>
                <c:pt idx="627">
                  <c:v>35692</c:v>
                </c:pt>
                <c:pt idx="628">
                  <c:v>35693</c:v>
                </c:pt>
                <c:pt idx="629">
                  <c:v>35694</c:v>
                </c:pt>
                <c:pt idx="630">
                  <c:v>35695</c:v>
                </c:pt>
                <c:pt idx="631">
                  <c:v>35696</c:v>
                </c:pt>
                <c:pt idx="632">
                  <c:v>35697</c:v>
                </c:pt>
                <c:pt idx="633">
                  <c:v>35698</c:v>
                </c:pt>
                <c:pt idx="634">
                  <c:v>35699</c:v>
                </c:pt>
                <c:pt idx="635">
                  <c:v>35700</c:v>
                </c:pt>
                <c:pt idx="636">
                  <c:v>35701</c:v>
                </c:pt>
                <c:pt idx="637">
                  <c:v>35702</c:v>
                </c:pt>
                <c:pt idx="638">
                  <c:v>35703</c:v>
                </c:pt>
                <c:pt idx="639">
                  <c:v>35704</c:v>
                </c:pt>
                <c:pt idx="640">
                  <c:v>35705</c:v>
                </c:pt>
                <c:pt idx="641">
                  <c:v>35706</c:v>
                </c:pt>
                <c:pt idx="642">
                  <c:v>35707</c:v>
                </c:pt>
                <c:pt idx="643">
                  <c:v>35708</c:v>
                </c:pt>
                <c:pt idx="644">
                  <c:v>35709</c:v>
                </c:pt>
                <c:pt idx="645">
                  <c:v>35710</c:v>
                </c:pt>
                <c:pt idx="646">
                  <c:v>35711</c:v>
                </c:pt>
                <c:pt idx="647">
                  <c:v>35712</c:v>
                </c:pt>
                <c:pt idx="648">
                  <c:v>35713</c:v>
                </c:pt>
                <c:pt idx="649">
                  <c:v>35714</c:v>
                </c:pt>
                <c:pt idx="650">
                  <c:v>35715</c:v>
                </c:pt>
                <c:pt idx="651">
                  <c:v>35716</c:v>
                </c:pt>
                <c:pt idx="652">
                  <c:v>35717</c:v>
                </c:pt>
                <c:pt idx="653">
                  <c:v>35718</c:v>
                </c:pt>
                <c:pt idx="654">
                  <c:v>35719</c:v>
                </c:pt>
                <c:pt idx="655">
                  <c:v>35720</c:v>
                </c:pt>
                <c:pt idx="656">
                  <c:v>35721</c:v>
                </c:pt>
                <c:pt idx="657">
                  <c:v>35722</c:v>
                </c:pt>
                <c:pt idx="658">
                  <c:v>35723</c:v>
                </c:pt>
                <c:pt idx="659">
                  <c:v>35724</c:v>
                </c:pt>
                <c:pt idx="660">
                  <c:v>35725</c:v>
                </c:pt>
                <c:pt idx="661">
                  <c:v>35726</c:v>
                </c:pt>
                <c:pt idx="662">
                  <c:v>35727</c:v>
                </c:pt>
                <c:pt idx="663">
                  <c:v>35728</c:v>
                </c:pt>
                <c:pt idx="664">
                  <c:v>35729</c:v>
                </c:pt>
                <c:pt idx="665">
                  <c:v>35730</c:v>
                </c:pt>
                <c:pt idx="666">
                  <c:v>35731</c:v>
                </c:pt>
                <c:pt idx="667">
                  <c:v>35732</c:v>
                </c:pt>
                <c:pt idx="668">
                  <c:v>35733</c:v>
                </c:pt>
                <c:pt idx="669">
                  <c:v>35734</c:v>
                </c:pt>
                <c:pt idx="670">
                  <c:v>35735</c:v>
                </c:pt>
                <c:pt idx="671">
                  <c:v>35736</c:v>
                </c:pt>
                <c:pt idx="672">
                  <c:v>35737</c:v>
                </c:pt>
                <c:pt idx="673">
                  <c:v>35738</c:v>
                </c:pt>
                <c:pt idx="674">
                  <c:v>35739</c:v>
                </c:pt>
                <c:pt idx="675">
                  <c:v>35740</c:v>
                </c:pt>
                <c:pt idx="676">
                  <c:v>35741</c:v>
                </c:pt>
                <c:pt idx="677">
                  <c:v>35742</c:v>
                </c:pt>
                <c:pt idx="678">
                  <c:v>35743</c:v>
                </c:pt>
                <c:pt idx="679">
                  <c:v>35744</c:v>
                </c:pt>
                <c:pt idx="680">
                  <c:v>35745</c:v>
                </c:pt>
                <c:pt idx="681">
                  <c:v>35746</c:v>
                </c:pt>
                <c:pt idx="682">
                  <c:v>35747</c:v>
                </c:pt>
                <c:pt idx="683">
                  <c:v>35748</c:v>
                </c:pt>
                <c:pt idx="684">
                  <c:v>35749</c:v>
                </c:pt>
                <c:pt idx="685">
                  <c:v>35750</c:v>
                </c:pt>
                <c:pt idx="686">
                  <c:v>35751</c:v>
                </c:pt>
                <c:pt idx="687">
                  <c:v>35752</c:v>
                </c:pt>
                <c:pt idx="688">
                  <c:v>35753</c:v>
                </c:pt>
                <c:pt idx="689">
                  <c:v>35754</c:v>
                </c:pt>
                <c:pt idx="690">
                  <c:v>35755</c:v>
                </c:pt>
                <c:pt idx="691">
                  <c:v>35756</c:v>
                </c:pt>
                <c:pt idx="692">
                  <c:v>35757</c:v>
                </c:pt>
                <c:pt idx="693">
                  <c:v>35758</c:v>
                </c:pt>
                <c:pt idx="694">
                  <c:v>35759</c:v>
                </c:pt>
                <c:pt idx="695">
                  <c:v>35760</c:v>
                </c:pt>
                <c:pt idx="696">
                  <c:v>35761</c:v>
                </c:pt>
                <c:pt idx="697">
                  <c:v>35762</c:v>
                </c:pt>
                <c:pt idx="698">
                  <c:v>35763</c:v>
                </c:pt>
                <c:pt idx="699">
                  <c:v>35764</c:v>
                </c:pt>
                <c:pt idx="700">
                  <c:v>35765</c:v>
                </c:pt>
                <c:pt idx="701">
                  <c:v>35766</c:v>
                </c:pt>
                <c:pt idx="702">
                  <c:v>35767</c:v>
                </c:pt>
                <c:pt idx="703">
                  <c:v>35768</c:v>
                </c:pt>
                <c:pt idx="704">
                  <c:v>35769</c:v>
                </c:pt>
                <c:pt idx="705">
                  <c:v>35770</c:v>
                </c:pt>
                <c:pt idx="706">
                  <c:v>35771</c:v>
                </c:pt>
                <c:pt idx="707">
                  <c:v>35772</c:v>
                </c:pt>
                <c:pt idx="708">
                  <c:v>35773</c:v>
                </c:pt>
                <c:pt idx="709">
                  <c:v>35774</c:v>
                </c:pt>
                <c:pt idx="710">
                  <c:v>35775</c:v>
                </c:pt>
                <c:pt idx="711">
                  <c:v>35776</c:v>
                </c:pt>
                <c:pt idx="712">
                  <c:v>35777</c:v>
                </c:pt>
                <c:pt idx="713">
                  <c:v>35778</c:v>
                </c:pt>
                <c:pt idx="714">
                  <c:v>35779</c:v>
                </c:pt>
                <c:pt idx="715">
                  <c:v>35780</c:v>
                </c:pt>
                <c:pt idx="716">
                  <c:v>35781</c:v>
                </c:pt>
                <c:pt idx="717">
                  <c:v>35782</c:v>
                </c:pt>
                <c:pt idx="718">
                  <c:v>35783</c:v>
                </c:pt>
                <c:pt idx="719">
                  <c:v>35784</c:v>
                </c:pt>
                <c:pt idx="720">
                  <c:v>35785</c:v>
                </c:pt>
                <c:pt idx="721">
                  <c:v>35786</c:v>
                </c:pt>
                <c:pt idx="722">
                  <c:v>35787</c:v>
                </c:pt>
                <c:pt idx="723">
                  <c:v>35788</c:v>
                </c:pt>
                <c:pt idx="724">
                  <c:v>35789</c:v>
                </c:pt>
                <c:pt idx="725">
                  <c:v>35790</c:v>
                </c:pt>
                <c:pt idx="726">
                  <c:v>35791</c:v>
                </c:pt>
                <c:pt idx="727">
                  <c:v>35792</c:v>
                </c:pt>
                <c:pt idx="728">
                  <c:v>35793</c:v>
                </c:pt>
                <c:pt idx="729">
                  <c:v>35794</c:v>
                </c:pt>
                <c:pt idx="730">
                  <c:v>35795</c:v>
                </c:pt>
                <c:pt idx="731">
                  <c:v>35796</c:v>
                </c:pt>
                <c:pt idx="732">
                  <c:v>35797</c:v>
                </c:pt>
                <c:pt idx="733">
                  <c:v>35798</c:v>
                </c:pt>
                <c:pt idx="734">
                  <c:v>35799</c:v>
                </c:pt>
                <c:pt idx="735">
                  <c:v>35800</c:v>
                </c:pt>
                <c:pt idx="736">
                  <c:v>35801</c:v>
                </c:pt>
                <c:pt idx="737">
                  <c:v>35802</c:v>
                </c:pt>
                <c:pt idx="738">
                  <c:v>35803</c:v>
                </c:pt>
                <c:pt idx="739">
                  <c:v>35804</c:v>
                </c:pt>
                <c:pt idx="740">
                  <c:v>35805</c:v>
                </c:pt>
                <c:pt idx="741">
                  <c:v>35806</c:v>
                </c:pt>
                <c:pt idx="742">
                  <c:v>35807</c:v>
                </c:pt>
                <c:pt idx="743">
                  <c:v>35808</c:v>
                </c:pt>
                <c:pt idx="744">
                  <c:v>35809</c:v>
                </c:pt>
                <c:pt idx="745">
                  <c:v>35810</c:v>
                </c:pt>
                <c:pt idx="746">
                  <c:v>35811</c:v>
                </c:pt>
                <c:pt idx="747">
                  <c:v>35812</c:v>
                </c:pt>
                <c:pt idx="748">
                  <c:v>35813</c:v>
                </c:pt>
                <c:pt idx="749">
                  <c:v>35814</c:v>
                </c:pt>
                <c:pt idx="750">
                  <c:v>35815</c:v>
                </c:pt>
                <c:pt idx="751">
                  <c:v>35816</c:v>
                </c:pt>
                <c:pt idx="752">
                  <c:v>35817</c:v>
                </c:pt>
                <c:pt idx="753">
                  <c:v>35818</c:v>
                </c:pt>
                <c:pt idx="754">
                  <c:v>35819</c:v>
                </c:pt>
                <c:pt idx="755">
                  <c:v>35820</c:v>
                </c:pt>
                <c:pt idx="756">
                  <c:v>35821</c:v>
                </c:pt>
                <c:pt idx="757">
                  <c:v>35822</c:v>
                </c:pt>
                <c:pt idx="758">
                  <c:v>35823</c:v>
                </c:pt>
                <c:pt idx="759">
                  <c:v>35824</c:v>
                </c:pt>
                <c:pt idx="760">
                  <c:v>35825</c:v>
                </c:pt>
                <c:pt idx="761">
                  <c:v>35826</c:v>
                </c:pt>
                <c:pt idx="762">
                  <c:v>35827</c:v>
                </c:pt>
                <c:pt idx="763">
                  <c:v>35828</c:v>
                </c:pt>
                <c:pt idx="764">
                  <c:v>35829</c:v>
                </c:pt>
                <c:pt idx="765">
                  <c:v>35830</c:v>
                </c:pt>
                <c:pt idx="766">
                  <c:v>35831</c:v>
                </c:pt>
                <c:pt idx="767">
                  <c:v>35832</c:v>
                </c:pt>
                <c:pt idx="768">
                  <c:v>35833</c:v>
                </c:pt>
                <c:pt idx="769">
                  <c:v>35834</c:v>
                </c:pt>
                <c:pt idx="770">
                  <c:v>35835</c:v>
                </c:pt>
                <c:pt idx="771">
                  <c:v>35836</c:v>
                </c:pt>
                <c:pt idx="772">
                  <c:v>35837</c:v>
                </c:pt>
                <c:pt idx="773">
                  <c:v>35838</c:v>
                </c:pt>
                <c:pt idx="774">
                  <c:v>35839</c:v>
                </c:pt>
                <c:pt idx="775">
                  <c:v>35840</c:v>
                </c:pt>
                <c:pt idx="776">
                  <c:v>35841</c:v>
                </c:pt>
                <c:pt idx="777">
                  <c:v>35842</c:v>
                </c:pt>
                <c:pt idx="778">
                  <c:v>35843</c:v>
                </c:pt>
                <c:pt idx="779">
                  <c:v>35844</c:v>
                </c:pt>
                <c:pt idx="780">
                  <c:v>35845</c:v>
                </c:pt>
                <c:pt idx="781">
                  <c:v>35846</c:v>
                </c:pt>
                <c:pt idx="782">
                  <c:v>35847</c:v>
                </c:pt>
                <c:pt idx="783">
                  <c:v>35848</c:v>
                </c:pt>
                <c:pt idx="784">
                  <c:v>35849</c:v>
                </c:pt>
                <c:pt idx="785">
                  <c:v>35850</c:v>
                </c:pt>
                <c:pt idx="786">
                  <c:v>35851</c:v>
                </c:pt>
                <c:pt idx="787">
                  <c:v>35852</c:v>
                </c:pt>
                <c:pt idx="788">
                  <c:v>35853</c:v>
                </c:pt>
                <c:pt idx="789">
                  <c:v>35854</c:v>
                </c:pt>
                <c:pt idx="790">
                  <c:v>35855</c:v>
                </c:pt>
                <c:pt idx="791">
                  <c:v>35856</c:v>
                </c:pt>
                <c:pt idx="792">
                  <c:v>35857</c:v>
                </c:pt>
                <c:pt idx="793">
                  <c:v>35858</c:v>
                </c:pt>
                <c:pt idx="794">
                  <c:v>35859</c:v>
                </c:pt>
                <c:pt idx="795">
                  <c:v>35860</c:v>
                </c:pt>
                <c:pt idx="796">
                  <c:v>35861</c:v>
                </c:pt>
                <c:pt idx="797">
                  <c:v>35862</c:v>
                </c:pt>
                <c:pt idx="798">
                  <c:v>35863</c:v>
                </c:pt>
                <c:pt idx="799">
                  <c:v>35864</c:v>
                </c:pt>
                <c:pt idx="800">
                  <c:v>35865</c:v>
                </c:pt>
                <c:pt idx="801">
                  <c:v>35866</c:v>
                </c:pt>
                <c:pt idx="802">
                  <c:v>35867</c:v>
                </c:pt>
                <c:pt idx="803">
                  <c:v>35868</c:v>
                </c:pt>
                <c:pt idx="804">
                  <c:v>35869</c:v>
                </c:pt>
                <c:pt idx="805">
                  <c:v>35870</c:v>
                </c:pt>
                <c:pt idx="806">
                  <c:v>35871</c:v>
                </c:pt>
                <c:pt idx="807">
                  <c:v>35872</c:v>
                </c:pt>
                <c:pt idx="808">
                  <c:v>35873</c:v>
                </c:pt>
                <c:pt idx="809">
                  <c:v>35874</c:v>
                </c:pt>
                <c:pt idx="810">
                  <c:v>35875</c:v>
                </c:pt>
                <c:pt idx="811">
                  <c:v>35876</c:v>
                </c:pt>
                <c:pt idx="812">
                  <c:v>35877</c:v>
                </c:pt>
                <c:pt idx="813">
                  <c:v>35878</c:v>
                </c:pt>
                <c:pt idx="814">
                  <c:v>35879</c:v>
                </c:pt>
                <c:pt idx="815">
                  <c:v>35880</c:v>
                </c:pt>
                <c:pt idx="816">
                  <c:v>35881</c:v>
                </c:pt>
                <c:pt idx="817">
                  <c:v>35882</c:v>
                </c:pt>
                <c:pt idx="818">
                  <c:v>35883</c:v>
                </c:pt>
                <c:pt idx="819">
                  <c:v>35884</c:v>
                </c:pt>
                <c:pt idx="820">
                  <c:v>35885</c:v>
                </c:pt>
                <c:pt idx="821">
                  <c:v>35886</c:v>
                </c:pt>
                <c:pt idx="822">
                  <c:v>35887</c:v>
                </c:pt>
                <c:pt idx="823">
                  <c:v>35888</c:v>
                </c:pt>
                <c:pt idx="824">
                  <c:v>35889</c:v>
                </c:pt>
                <c:pt idx="825">
                  <c:v>35890</c:v>
                </c:pt>
                <c:pt idx="826">
                  <c:v>35891</c:v>
                </c:pt>
                <c:pt idx="827">
                  <c:v>35892</c:v>
                </c:pt>
                <c:pt idx="828">
                  <c:v>35893</c:v>
                </c:pt>
                <c:pt idx="829">
                  <c:v>35894</c:v>
                </c:pt>
                <c:pt idx="830">
                  <c:v>35895</c:v>
                </c:pt>
                <c:pt idx="831">
                  <c:v>35896</c:v>
                </c:pt>
                <c:pt idx="832">
                  <c:v>35897</c:v>
                </c:pt>
                <c:pt idx="833">
                  <c:v>35898</c:v>
                </c:pt>
                <c:pt idx="834">
                  <c:v>35899</c:v>
                </c:pt>
                <c:pt idx="835">
                  <c:v>35900</c:v>
                </c:pt>
                <c:pt idx="836">
                  <c:v>35901</c:v>
                </c:pt>
                <c:pt idx="837">
                  <c:v>35902</c:v>
                </c:pt>
                <c:pt idx="838">
                  <c:v>35903</c:v>
                </c:pt>
                <c:pt idx="839">
                  <c:v>35904</c:v>
                </c:pt>
                <c:pt idx="840">
                  <c:v>35905</c:v>
                </c:pt>
                <c:pt idx="841">
                  <c:v>35906</c:v>
                </c:pt>
                <c:pt idx="842">
                  <c:v>35907</c:v>
                </c:pt>
                <c:pt idx="843">
                  <c:v>35908</c:v>
                </c:pt>
                <c:pt idx="844">
                  <c:v>35909</c:v>
                </c:pt>
                <c:pt idx="845">
                  <c:v>35910</c:v>
                </c:pt>
                <c:pt idx="846">
                  <c:v>35911</c:v>
                </c:pt>
                <c:pt idx="847">
                  <c:v>35912</c:v>
                </c:pt>
                <c:pt idx="848">
                  <c:v>35913</c:v>
                </c:pt>
                <c:pt idx="849">
                  <c:v>35914</c:v>
                </c:pt>
                <c:pt idx="850">
                  <c:v>35915</c:v>
                </c:pt>
                <c:pt idx="851">
                  <c:v>35916</c:v>
                </c:pt>
                <c:pt idx="852">
                  <c:v>35917</c:v>
                </c:pt>
                <c:pt idx="853">
                  <c:v>35918</c:v>
                </c:pt>
                <c:pt idx="854">
                  <c:v>35919</c:v>
                </c:pt>
                <c:pt idx="855">
                  <c:v>35920</c:v>
                </c:pt>
                <c:pt idx="856">
                  <c:v>35921</c:v>
                </c:pt>
                <c:pt idx="857">
                  <c:v>35922</c:v>
                </c:pt>
                <c:pt idx="858">
                  <c:v>35923</c:v>
                </c:pt>
                <c:pt idx="859">
                  <c:v>35924</c:v>
                </c:pt>
                <c:pt idx="860">
                  <c:v>35925</c:v>
                </c:pt>
                <c:pt idx="861">
                  <c:v>35926</c:v>
                </c:pt>
                <c:pt idx="862">
                  <c:v>35927</c:v>
                </c:pt>
                <c:pt idx="863">
                  <c:v>35928</c:v>
                </c:pt>
                <c:pt idx="864">
                  <c:v>35929</c:v>
                </c:pt>
                <c:pt idx="865">
                  <c:v>35930</c:v>
                </c:pt>
                <c:pt idx="866">
                  <c:v>35931</c:v>
                </c:pt>
                <c:pt idx="867">
                  <c:v>35932</c:v>
                </c:pt>
                <c:pt idx="868">
                  <c:v>35933</c:v>
                </c:pt>
                <c:pt idx="869">
                  <c:v>35934</c:v>
                </c:pt>
                <c:pt idx="870">
                  <c:v>35935</c:v>
                </c:pt>
                <c:pt idx="871">
                  <c:v>35936</c:v>
                </c:pt>
                <c:pt idx="872">
                  <c:v>35937</c:v>
                </c:pt>
                <c:pt idx="873">
                  <c:v>35938</c:v>
                </c:pt>
                <c:pt idx="874">
                  <c:v>35939</c:v>
                </c:pt>
                <c:pt idx="875">
                  <c:v>35940</c:v>
                </c:pt>
                <c:pt idx="876">
                  <c:v>35941</c:v>
                </c:pt>
                <c:pt idx="877">
                  <c:v>35942</c:v>
                </c:pt>
                <c:pt idx="878">
                  <c:v>35943</c:v>
                </c:pt>
                <c:pt idx="879">
                  <c:v>35944</c:v>
                </c:pt>
                <c:pt idx="880">
                  <c:v>35945</c:v>
                </c:pt>
                <c:pt idx="881">
                  <c:v>35946</c:v>
                </c:pt>
                <c:pt idx="882">
                  <c:v>35947</c:v>
                </c:pt>
                <c:pt idx="883">
                  <c:v>35948</c:v>
                </c:pt>
                <c:pt idx="884">
                  <c:v>35949</c:v>
                </c:pt>
                <c:pt idx="885">
                  <c:v>35950</c:v>
                </c:pt>
                <c:pt idx="886">
                  <c:v>35951</c:v>
                </c:pt>
                <c:pt idx="887">
                  <c:v>35952</c:v>
                </c:pt>
                <c:pt idx="888">
                  <c:v>35953</c:v>
                </c:pt>
                <c:pt idx="889">
                  <c:v>35954</c:v>
                </c:pt>
                <c:pt idx="890">
                  <c:v>35955</c:v>
                </c:pt>
                <c:pt idx="891">
                  <c:v>35956</c:v>
                </c:pt>
                <c:pt idx="892">
                  <c:v>35957</c:v>
                </c:pt>
                <c:pt idx="893">
                  <c:v>35958</c:v>
                </c:pt>
                <c:pt idx="894">
                  <c:v>35959</c:v>
                </c:pt>
                <c:pt idx="895">
                  <c:v>35960</c:v>
                </c:pt>
                <c:pt idx="896">
                  <c:v>35961</c:v>
                </c:pt>
                <c:pt idx="897">
                  <c:v>35962</c:v>
                </c:pt>
                <c:pt idx="898">
                  <c:v>35963</c:v>
                </c:pt>
                <c:pt idx="899">
                  <c:v>35964</c:v>
                </c:pt>
                <c:pt idx="900">
                  <c:v>35965</c:v>
                </c:pt>
                <c:pt idx="901">
                  <c:v>35966</c:v>
                </c:pt>
                <c:pt idx="902">
                  <c:v>35967</c:v>
                </c:pt>
                <c:pt idx="903">
                  <c:v>35968</c:v>
                </c:pt>
                <c:pt idx="904">
                  <c:v>35969</c:v>
                </c:pt>
                <c:pt idx="905">
                  <c:v>35970</c:v>
                </c:pt>
                <c:pt idx="906">
                  <c:v>35971</c:v>
                </c:pt>
                <c:pt idx="907">
                  <c:v>35972</c:v>
                </c:pt>
                <c:pt idx="908">
                  <c:v>35973</c:v>
                </c:pt>
                <c:pt idx="909">
                  <c:v>35974</c:v>
                </c:pt>
                <c:pt idx="910">
                  <c:v>35975</c:v>
                </c:pt>
                <c:pt idx="911">
                  <c:v>35976</c:v>
                </c:pt>
                <c:pt idx="912">
                  <c:v>35977</c:v>
                </c:pt>
                <c:pt idx="913">
                  <c:v>35978</c:v>
                </c:pt>
                <c:pt idx="914">
                  <c:v>35979</c:v>
                </c:pt>
                <c:pt idx="915">
                  <c:v>35980</c:v>
                </c:pt>
                <c:pt idx="916">
                  <c:v>35981</c:v>
                </c:pt>
                <c:pt idx="917">
                  <c:v>35982</c:v>
                </c:pt>
                <c:pt idx="918">
                  <c:v>35983</c:v>
                </c:pt>
                <c:pt idx="919">
                  <c:v>35984</c:v>
                </c:pt>
                <c:pt idx="920">
                  <c:v>35985</c:v>
                </c:pt>
                <c:pt idx="921">
                  <c:v>35986</c:v>
                </c:pt>
                <c:pt idx="922">
                  <c:v>35987</c:v>
                </c:pt>
                <c:pt idx="923">
                  <c:v>35988</c:v>
                </c:pt>
                <c:pt idx="924">
                  <c:v>35989</c:v>
                </c:pt>
                <c:pt idx="925">
                  <c:v>35990</c:v>
                </c:pt>
                <c:pt idx="926">
                  <c:v>35991</c:v>
                </c:pt>
                <c:pt idx="927">
                  <c:v>35992</c:v>
                </c:pt>
                <c:pt idx="928">
                  <c:v>35993</c:v>
                </c:pt>
                <c:pt idx="929">
                  <c:v>35994</c:v>
                </c:pt>
                <c:pt idx="930">
                  <c:v>35995</c:v>
                </c:pt>
                <c:pt idx="931">
                  <c:v>35996</c:v>
                </c:pt>
                <c:pt idx="932">
                  <c:v>35997</c:v>
                </c:pt>
                <c:pt idx="933">
                  <c:v>35998</c:v>
                </c:pt>
                <c:pt idx="934">
                  <c:v>35999</c:v>
                </c:pt>
                <c:pt idx="935">
                  <c:v>36000</c:v>
                </c:pt>
                <c:pt idx="936">
                  <c:v>36001</c:v>
                </c:pt>
                <c:pt idx="937">
                  <c:v>36002</c:v>
                </c:pt>
                <c:pt idx="938">
                  <c:v>36003</c:v>
                </c:pt>
                <c:pt idx="939">
                  <c:v>36004</c:v>
                </c:pt>
                <c:pt idx="940">
                  <c:v>36005</c:v>
                </c:pt>
                <c:pt idx="941">
                  <c:v>36006</c:v>
                </c:pt>
                <c:pt idx="942">
                  <c:v>36007</c:v>
                </c:pt>
                <c:pt idx="943">
                  <c:v>36008</c:v>
                </c:pt>
                <c:pt idx="944">
                  <c:v>36009</c:v>
                </c:pt>
                <c:pt idx="945">
                  <c:v>36010</c:v>
                </c:pt>
                <c:pt idx="946">
                  <c:v>36011</c:v>
                </c:pt>
                <c:pt idx="947">
                  <c:v>36012</c:v>
                </c:pt>
                <c:pt idx="948">
                  <c:v>36013</c:v>
                </c:pt>
                <c:pt idx="949">
                  <c:v>36014</c:v>
                </c:pt>
                <c:pt idx="950">
                  <c:v>36015</c:v>
                </c:pt>
                <c:pt idx="951">
                  <c:v>36016</c:v>
                </c:pt>
                <c:pt idx="952">
                  <c:v>36017</c:v>
                </c:pt>
                <c:pt idx="953">
                  <c:v>36018</c:v>
                </c:pt>
                <c:pt idx="954">
                  <c:v>36019</c:v>
                </c:pt>
                <c:pt idx="955">
                  <c:v>36020</c:v>
                </c:pt>
                <c:pt idx="956">
                  <c:v>36021</c:v>
                </c:pt>
                <c:pt idx="957">
                  <c:v>36022</c:v>
                </c:pt>
                <c:pt idx="958">
                  <c:v>36023</c:v>
                </c:pt>
                <c:pt idx="959">
                  <c:v>36024</c:v>
                </c:pt>
                <c:pt idx="960">
                  <c:v>36025</c:v>
                </c:pt>
                <c:pt idx="961">
                  <c:v>36026</c:v>
                </c:pt>
                <c:pt idx="962">
                  <c:v>36027</c:v>
                </c:pt>
                <c:pt idx="963">
                  <c:v>36028</c:v>
                </c:pt>
                <c:pt idx="964">
                  <c:v>36029</c:v>
                </c:pt>
                <c:pt idx="965">
                  <c:v>36030</c:v>
                </c:pt>
                <c:pt idx="966">
                  <c:v>36031</c:v>
                </c:pt>
                <c:pt idx="967">
                  <c:v>36032</c:v>
                </c:pt>
                <c:pt idx="968">
                  <c:v>36033</c:v>
                </c:pt>
                <c:pt idx="969">
                  <c:v>36034</c:v>
                </c:pt>
                <c:pt idx="970">
                  <c:v>36035</c:v>
                </c:pt>
                <c:pt idx="971">
                  <c:v>36036</c:v>
                </c:pt>
                <c:pt idx="972">
                  <c:v>36037</c:v>
                </c:pt>
                <c:pt idx="973">
                  <c:v>36038</c:v>
                </c:pt>
                <c:pt idx="974">
                  <c:v>36039</c:v>
                </c:pt>
                <c:pt idx="975">
                  <c:v>36040</c:v>
                </c:pt>
                <c:pt idx="976">
                  <c:v>36041</c:v>
                </c:pt>
                <c:pt idx="977">
                  <c:v>36042</c:v>
                </c:pt>
                <c:pt idx="978">
                  <c:v>36043</c:v>
                </c:pt>
                <c:pt idx="979">
                  <c:v>36044</c:v>
                </c:pt>
                <c:pt idx="980">
                  <c:v>36045</c:v>
                </c:pt>
                <c:pt idx="981">
                  <c:v>36046</c:v>
                </c:pt>
                <c:pt idx="982">
                  <c:v>36047</c:v>
                </c:pt>
                <c:pt idx="983">
                  <c:v>36048</c:v>
                </c:pt>
                <c:pt idx="984">
                  <c:v>36049</c:v>
                </c:pt>
                <c:pt idx="985">
                  <c:v>36050</c:v>
                </c:pt>
                <c:pt idx="986">
                  <c:v>36051</c:v>
                </c:pt>
                <c:pt idx="987">
                  <c:v>36052</c:v>
                </c:pt>
                <c:pt idx="988">
                  <c:v>36053</c:v>
                </c:pt>
                <c:pt idx="989">
                  <c:v>36054</c:v>
                </c:pt>
                <c:pt idx="990">
                  <c:v>36055</c:v>
                </c:pt>
                <c:pt idx="991">
                  <c:v>36056</c:v>
                </c:pt>
                <c:pt idx="992">
                  <c:v>36057</c:v>
                </c:pt>
                <c:pt idx="993">
                  <c:v>36058</c:v>
                </c:pt>
                <c:pt idx="994">
                  <c:v>36059</c:v>
                </c:pt>
                <c:pt idx="995">
                  <c:v>36060</c:v>
                </c:pt>
                <c:pt idx="996">
                  <c:v>36061</c:v>
                </c:pt>
                <c:pt idx="997">
                  <c:v>36062</c:v>
                </c:pt>
                <c:pt idx="998">
                  <c:v>36063</c:v>
                </c:pt>
                <c:pt idx="999">
                  <c:v>36064</c:v>
                </c:pt>
                <c:pt idx="1000">
                  <c:v>36065</c:v>
                </c:pt>
                <c:pt idx="1001">
                  <c:v>36066</c:v>
                </c:pt>
                <c:pt idx="1002">
                  <c:v>36067</c:v>
                </c:pt>
                <c:pt idx="1003">
                  <c:v>36068</c:v>
                </c:pt>
                <c:pt idx="1004">
                  <c:v>36069</c:v>
                </c:pt>
                <c:pt idx="1005">
                  <c:v>36070</c:v>
                </c:pt>
                <c:pt idx="1006">
                  <c:v>36071</c:v>
                </c:pt>
                <c:pt idx="1007">
                  <c:v>36072</c:v>
                </c:pt>
                <c:pt idx="1008">
                  <c:v>36073</c:v>
                </c:pt>
                <c:pt idx="1009">
                  <c:v>36074</c:v>
                </c:pt>
                <c:pt idx="1010">
                  <c:v>36075</c:v>
                </c:pt>
                <c:pt idx="1011">
                  <c:v>36076</c:v>
                </c:pt>
                <c:pt idx="1012">
                  <c:v>36077</c:v>
                </c:pt>
                <c:pt idx="1013">
                  <c:v>36078</c:v>
                </c:pt>
                <c:pt idx="1014">
                  <c:v>36079</c:v>
                </c:pt>
                <c:pt idx="1015">
                  <c:v>36080</c:v>
                </c:pt>
                <c:pt idx="1016">
                  <c:v>36081</c:v>
                </c:pt>
                <c:pt idx="1017">
                  <c:v>36082</c:v>
                </c:pt>
                <c:pt idx="1018">
                  <c:v>36083</c:v>
                </c:pt>
                <c:pt idx="1019">
                  <c:v>36084</c:v>
                </c:pt>
                <c:pt idx="1020">
                  <c:v>36085</c:v>
                </c:pt>
                <c:pt idx="1021">
                  <c:v>36086</c:v>
                </c:pt>
                <c:pt idx="1022">
                  <c:v>36087</c:v>
                </c:pt>
                <c:pt idx="1023">
                  <c:v>36088</c:v>
                </c:pt>
                <c:pt idx="1024">
                  <c:v>36089</c:v>
                </c:pt>
                <c:pt idx="1025">
                  <c:v>36090</c:v>
                </c:pt>
                <c:pt idx="1026">
                  <c:v>36091</c:v>
                </c:pt>
                <c:pt idx="1027">
                  <c:v>36092</c:v>
                </c:pt>
                <c:pt idx="1028">
                  <c:v>36093</c:v>
                </c:pt>
                <c:pt idx="1029">
                  <c:v>36094</c:v>
                </c:pt>
                <c:pt idx="1030">
                  <c:v>36095</c:v>
                </c:pt>
                <c:pt idx="1031">
                  <c:v>36096</c:v>
                </c:pt>
                <c:pt idx="1032">
                  <c:v>36097</c:v>
                </c:pt>
                <c:pt idx="1033">
                  <c:v>36098</c:v>
                </c:pt>
                <c:pt idx="1034">
                  <c:v>36099</c:v>
                </c:pt>
                <c:pt idx="1035">
                  <c:v>36100</c:v>
                </c:pt>
                <c:pt idx="1036">
                  <c:v>36101</c:v>
                </c:pt>
                <c:pt idx="1037">
                  <c:v>36102</c:v>
                </c:pt>
                <c:pt idx="1038">
                  <c:v>36103</c:v>
                </c:pt>
                <c:pt idx="1039">
                  <c:v>36104</c:v>
                </c:pt>
                <c:pt idx="1040">
                  <c:v>36105</c:v>
                </c:pt>
                <c:pt idx="1041">
                  <c:v>36106</c:v>
                </c:pt>
                <c:pt idx="1042">
                  <c:v>36107</c:v>
                </c:pt>
                <c:pt idx="1043">
                  <c:v>36108</c:v>
                </c:pt>
                <c:pt idx="1044">
                  <c:v>36109</c:v>
                </c:pt>
                <c:pt idx="1045">
                  <c:v>36110</c:v>
                </c:pt>
                <c:pt idx="1046">
                  <c:v>36111</c:v>
                </c:pt>
                <c:pt idx="1047">
                  <c:v>36112</c:v>
                </c:pt>
                <c:pt idx="1048">
                  <c:v>36113</c:v>
                </c:pt>
                <c:pt idx="1049">
                  <c:v>36114</c:v>
                </c:pt>
                <c:pt idx="1050">
                  <c:v>36115</c:v>
                </c:pt>
                <c:pt idx="1051">
                  <c:v>36116</c:v>
                </c:pt>
                <c:pt idx="1052">
                  <c:v>36117</c:v>
                </c:pt>
                <c:pt idx="1053">
                  <c:v>36118</c:v>
                </c:pt>
                <c:pt idx="1054">
                  <c:v>36119</c:v>
                </c:pt>
                <c:pt idx="1055">
                  <c:v>36120</c:v>
                </c:pt>
                <c:pt idx="1056">
                  <c:v>36121</c:v>
                </c:pt>
                <c:pt idx="1057">
                  <c:v>36122</c:v>
                </c:pt>
                <c:pt idx="1058">
                  <c:v>36123</c:v>
                </c:pt>
                <c:pt idx="1059">
                  <c:v>36124</c:v>
                </c:pt>
                <c:pt idx="1060">
                  <c:v>36125</c:v>
                </c:pt>
                <c:pt idx="1061">
                  <c:v>36126</c:v>
                </c:pt>
                <c:pt idx="1062">
                  <c:v>36127</c:v>
                </c:pt>
                <c:pt idx="1063">
                  <c:v>36128</c:v>
                </c:pt>
                <c:pt idx="1064">
                  <c:v>36129</c:v>
                </c:pt>
                <c:pt idx="1065">
                  <c:v>36130</c:v>
                </c:pt>
                <c:pt idx="1066">
                  <c:v>36131</c:v>
                </c:pt>
                <c:pt idx="1067">
                  <c:v>36132</c:v>
                </c:pt>
                <c:pt idx="1068">
                  <c:v>36133</c:v>
                </c:pt>
                <c:pt idx="1069">
                  <c:v>36134</c:v>
                </c:pt>
                <c:pt idx="1070">
                  <c:v>36135</c:v>
                </c:pt>
                <c:pt idx="1071">
                  <c:v>36136</c:v>
                </c:pt>
                <c:pt idx="1072">
                  <c:v>36137</c:v>
                </c:pt>
                <c:pt idx="1073">
                  <c:v>36138</c:v>
                </c:pt>
                <c:pt idx="1074">
                  <c:v>36139</c:v>
                </c:pt>
                <c:pt idx="1075">
                  <c:v>36140</c:v>
                </c:pt>
                <c:pt idx="1076">
                  <c:v>36141</c:v>
                </c:pt>
                <c:pt idx="1077">
                  <c:v>36142</c:v>
                </c:pt>
                <c:pt idx="1078">
                  <c:v>36143</c:v>
                </c:pt>
                <c:pt idx="1079">
                  <c:v>36144</c:v>
                </c:pt>
                <c:pt idx="1080">
                  <c:v>36145</c:v>
                </c:pt>
                <c:pt idx="1081">
                  <c:v>36146</c:v>
                </c:pt>
                <c:pt idx="1082">
                  <c:v>36147</c:v>
                </c:pt>
                <c:pt idx="1083">
                  <c:v>36148</c:v>
                </c:pt>
                <c:pt idx="1084">
                  <c:v>36149</c:v>
                </c:pt>
                <c:pt idx="1085">
                  <c:v>36150</c:v>
                </c:pt>
                <c:pt idx="1086">
                  <c:v>36151</c:v>
                </c:pt>
                <c:pt idx="1087">
                  <c:v>36152</c:v>
                </c:pt>
                <c:pt idx="1088">
                  <c:v>36153</c:v>
                </c:pt>
                <c:pt idx="1089">
                  <c:v>36154</c:v>
                </c:pt>
                <c:pt idx="1090">
                  <c:v>36155</c:v>
                </c:pt>
                <c:pt idx="1091">
                  <c:v>36156</c:v>
                </c:pt>
                <c:pt idx="1092">
                  <c:v>36157</c:v>
                </c:pt>
                <c:pt idx="1093">
                  <c:v>36158</c:v>
                </c:pt>
                <c:pt idx="1094">
                  <c:v>36159</c:v>
                </c:pt>
                <c:pt idx="1095">
                  <c:v>36160</c:v>
                </c:pt>
                <c:pt idx="1096">
                  <c:v>36161</c:v>
                </c:pt>
                <c:pt idx="1097">
                  <c:v>36162</c:v>
                </c:pt>
                <c:pt idx="1098">
                  <c:v>36163</c:v>
                </c:pt>
                <c:pt idx="1099">
                  <c:v>36164</c:v>
                </c:pt>
                <c:pt idx="1100">
                  <c:v>36165</c:v>
                </c:pt>
                <c:pt idx="1101">
                  <c:v>36166</c:v>
                </c:pt>
                <c:pt idx="1102">
                  <c:v>36167</c:v>
                </c:pt>
                <c:pt idx="1103">
                  <c:v>36168</c:v>
                </c:pt>
                <c:pt idx="1104">
                  <c:v>36169</c:v>
                </c:pt>
                <c:pt idx="1105">
                  <c:v>36170</c:v>
                </c:pt>
                <c:pt idx="1106">
                  <c:v>36171</c:v>
                </c:pt>
                <c:pt idx="1107">
                  <c:v>36172</c:v>
                </c:pt>
                <c:pt idx="1108">
                  <c:v>36173</c:v>
                </c:pt>
                <c:pt idx="1109">
                  <c:v>36174</c:v>
                </c:pt>
                <c:pt idx="1110">
                  <c:v>36175</c:v>
                </c:pt>
                <c:pt idx="1111">
                  <c:v>36176</c:v>
                </c:pt>
                <c:pt idx="1112">
                  <c:v>36177</c:v>
                </c:pt>
                <c:pt idx="1113">
                  <c:v>36178</c:v>
                </c:pt>
                <c:pt idx="1114">
                  <c:v>36179</c:v>
                </c:pt>
                <c:pt idx="1115">
                  <c:v>36180</c:v>
                </c:pt>
                <c:pt idx="1116">
                  <c:v>36181</c:v>
                </c:pt>
                <c:pt idx="1117">
                  <c:v>36182</c:v>
                </c:pt>
                <c:pt idx="1118">
                  <c:v>36183</c:v>
                </c:pt>
                <c:pt idx="1119">
                  <c:v>36184</c:v>
                </c:pt>
                <c:pt idx="1120">
                  <c:v>36185</c:v>
                </c:pt>
                <c:pt idx="1121">
                  <c:v>36186</c:v>
                </c:pt>
                <c:pt idx="1122">
                  <c:v>36187</c:v>
                </c:pt>
                <c:pt idx="1123">
                  <c:v>36188</c:v>
                </c:pt>
                <c:pt idx="1124">
                  <c:v>36189</c:v>
                </c:pt>
                <c:pt idx="1125">
                  <c:v>36190</c:v>
                </c:pt>
                <c:pt idx="1126">
                  <c:v>36191</c:v>
                </c:pt>
                <c:pt idx="1127">
                  <c:v>36192</c:v>
                </c:pt>
                <c:pt idx="1128">
                  <c:v>36193</c:v>
                </c:pt>
                <c:pt idx="1129">
                  <c:v>36194</c:v>
                </c:pt>
                <c:pt idx="1130">
                  <c:v>36195</c:v>
                </c:pt>
                <c:pt idx="1131">
                  <c:v>36196</c:v>
                </c:pt>
                <c:pt idx="1132">
                  <c:v>36197</c:v>
                </c:pt>
                <c:pt idx="1133">
                  <c:v>36198</c:v>
                </c:pt>
                <c:pt idx="1134">
                  <c:v>36199</c:v>
                </c:pt>
                <c:pt idx="1135">
                  <c:v>36200</c:v>
                </c:pt>
                <c:pt idx="1136">
                  <c:v>36201</c:v>
                </c:pt>
                <c:pt idx="1137">
                  <c:v>36202</c:v>
                </c:pt>
                <c:pt idx="1138">
                  <c:v>36203</c:v>
                </c:pt>
                <c:pt idx="1139">
                  <c:v>36204</c:v>
                </c:pt>
                <c:pt idx="1140">
                  <c:v>36205</c:v>
                </c:pt>
                <c:pt idx="1141">
                  <c:v>36206</c:v>
                </c:pt>
                <c:pt idx="1142">
                  <c:v>36207</c:v>
                </c:pt>
                <c:pt idx="1143">
                  <c:v>36208</c:v>
                </c:pt>
                <c:pt idx="1144">
                  <c:v>36209</c:v>
                </c:pt>
                <c:pt idx="1145">
                  <c:v>36210</c:v>
                </c:pt>
                <c:pt idx="1146">
                  <c:v>36211</c:v>
                </c:pt>
                <c:pt idx="1147">
                  <c:v>36212</c:v>
                </c:pt>
                <c:pt idx="1148">
                  <c:v>36213</c:v>
                </c:pt>
                <c:pt idx="1149">
                  <c:v>36214</c:v>
                </c:pt>
                <c:pt idx="1150">
                  <c:v>36215</c:v>
                </c:pt>
                <c:pt idx="1151">
                  <c:v>36216</c:v>
                </c:pt>
                <c:pt idx="1152">
                  <c:v>36217</c:v>
                </c:pt>
                <c:pt idx="1153">
                  <c:v>36218</c:v>
                </c:pt>
                <c:pt idx="1154">
                  <c:v>36219</c:v>
                </c:pt>
                <c:pt idx="1155">
                  <c:v>36220</c:v>
                </c:pt>
                <c:pt idx="1156">
                  <c:v>36221</c:v>
                </c:pt>
                <c:pt idx="1157">
                  <c:v>36222</c:v>
                </c:pt>
                <c:pt idx="1158">
                  <c:v>36223</c:v>
                </c:pt>
                <c:pt idx="1159">
                  <c:v>36224</c:v>
                </c:pt>
                <c:pt idx="1160">
                  <c:v>36225</c:v>
                </c:pt>
                <c:pt idx="1161">
                  <c:v>36226</c:v>
                </c:pt>
                <c:pt idx="1162">
                  <c:v>36227</c:v>
                </c:pt>
                <c:pt idx="1163">
                  <c:v>36228</c:v>
                </c:pt>
                <c:pt idx="1164">
                  <c:v>36229</c:v>
                </c:pt>
                <c:pt idx="1165">
                  <c:v>36230</c:v>
                </c:pt>
                <c:pt idx="1166">
                  <c:v>36231</c:v>
                </c:pt>
                <c:pt idx="1167">
                  <c:v>36232</c:v>
                </c:pt>
                <c:pt idx="1168">
                  <c:v>36233</c:v>
                </c:pt>
                <c:pt idx="1169">
                  <c:v>36234</c:v>
                </c:pt>
                <c:pt idx="1170">
                  <c:v>36235</c:v>
                </c:pt>
                <c:pt idx="1171">
                  <c:v>36236</c:v>
                </c:pt>
                <c:pt idx="1172">
                  <c:v>36237</c:v>
                </c:pt>
                <c:pt idx="1173">
                  <c:v>36238</c:v>
                </c:pt>
                <c:pt idx="1174">
                  <c:v>36239</c:v>
                </c:pt>
                <c:pt idx="1175">
                  <c:v>36240</c:v>
                </c:pt>
                <c:pt idx="1176">
                  <c:v>36241</c:v>
                </c:pt>
                <c:pt idx="1177">
                  <c:v>36242</c:v>
                </c:pt>
                <c:pt idx="1178">
                  <c:v>36243</c:v>
                </c:pt>
                <c:pt idx="1179">
                  <c:v>36244</c:v>
                </c:pt>
                <c:pt idx="1180">
                  <c:v>36245</c:v>
                </c:pt>
                <c:pt idx="1181">
                  <c:v>36246</c:v>
                </c:pt>
                <c:pt idx="1182">
                  <c:v>36247</c:v>
                </c:pt>
                <c:pt idx="1183">
                  <c:v>36248</c:v>
                </c:pt>
                <c:pt idx="1184">
                  <c:v>36249</c:v>
                </c:pt>
                <c:pt idx="1185">
                  <c:v>36250</c:v>
                </c:pt>
                <c:pt idx="1186">
                  <c:v>36251</c:v>
                </c:pt>
                <c:pt idx="1187">
                  <c:v>36252</c:v>
                </c:pt>
                <c:pt idx="1188">
                  <c:v>36253</c:v>
                </c:pt>
                <c:pt idx="1189">
                  <c:v>36254</c:v>
                </c:pt>
                <c:pt idx="1190">
                  <c:v>36255</c:v>
                </c:pt>
                <c:pt idx="1191">
                  <c:v>36256</c:v>
                </c:pt>
                <c:pt idx="1192">
                  <c:v>36257</c:v>
                </c:pt>
                <c:pt idx="1193">
                  <c:v>36258</c:v>
                </c:pt>
                <c:pt idx="1194">
                  <c:v>36259</c:v>
                </c:pt>
                <c:pt idx="1195">
                  <c:v>36260</c:v>
                </c:pt>
                <c:pt idx="1196">
                  <c:v>36261</c:v>
                </c:pt>
                <c:pt idx="1197">
                  <c:v>36262</c:v>
                </c:pt>
                <c:pt idx="1198">
                  <c:v>36263</c:v>
                </c:pt>
                <c:pt idx="1199">
                  <c:v>36264</c:v>
                </c:pt>
                <c:pt idx="1200">
                  <c:v>36265</c:v>
                </c:pt>
                <c:pt idx="1201">
                  <c:v>36266</c:v>
                </c:pt>
                <c:pt idx="1202">
                  <c:v>36267</c:v>
                </c:pt>
                <c:pt idx="1203">
                  <c:v>36268</c:v>
                </c:pt>
                <c:pt idx="1204">
                  <c:v>36269</c:v>
                </c:pt>
                <c:pt idx="1205">
                  <c:v>36270</c:v>
                </c:pt>
                <c:pt idx="1206">
                  <c:v>36271</c:v>
                </c:pt>
                <c:pt idx="1207">
                  <c:v>36272</c:v>
                </c:pt>
                <c:pt idx="1208">
                  <c:v>36273</c:v>
                </c:pt>
                <c:pt idx="1209">
                  <c:v>36274</c:v>
                </c:pt>
                <c:pt idx="1210">
                  <c:v>36275</c:v>
                </c:pt>
                <c:pt idx="1211">
                  <c:v>36276</c:v>
                </c:pt>
                <c:pt idx="1212">
                  <c:v>36277</c:v>
                </c:pt>
                <c:pt idx="1213">
                  <c:v>36278</c:v>
                </c:pt>
                <c:pt idx="1214">
                  <c:v>36279</c:v>
                </c:pt>
                <c:pt idx="1215">
                  <c:v>36280</c:v>
                </c:pt>
                <c:pt idx="1216">
                  <c:v>36281</c:v>
                </c:pt>
                <c:pt idx="1217">
                  <c:v>36282</c:v>
                </c:pt>
                <c:pt idx="1218">
                  <c:v>36283</c:v>
                </c:pt>
                <c:pt idx="1219">
                  <c:v>36284</c:v>
                </c:pt>
                <c:pt idx="1220">
                  <c:v>36285</c:v>
                </c:pt>
                <c:pt idx="1221">
                  <c:v>36286</c:v>
                </c:pt>
                <c:pt idx="1222">
                  <c:v>36287</c:v>
                </c:pt>
                <c:pt idx="1223">
                  <c:v>36288</c:v>
                </c:pt>
                <c:pt idx="1224">
                  <c:v>36289</c:v>
                </c:pt>
                <c:pt idx="1225">
                  <c:v>36290</c:v>
                </c:pt>
                <c:pt idx="1226">
                  <c:v>36291</c:v>
                </c:pt>
                <c:pt idx="1227">
                  <c:v>36292</c:v>
                </c:pt>
                <c:pt idx="1228">
                  <c:v>36293</c:v>
                </c:pt>
                <c:pt idx="1229">
                  <c:v>36294</c:v>
                </c:pt>
                <c:pt idx="1230">
                  <c:v>36295</c:v>
                </c:pt>
                <c:pt idx="1231">
                  <c:v>36296</c:v>
                </c:pt>
                <c:pt idx="1232">
                  <c:v>36297</c:v>
                </c:pt>
                <c:pt idx="1233">
                  <c:v>36298</c:v>
                </c:pt>
                <c:pt idx="1234">
                  <c:v>36299</c:v>
                </c:pt>
                <c:pt idx="1235">
                  <c:v>36300</c:v>
                </c:pt>
                <c:pt idx="1236">
                  <c:v>36301</c:v>
                </c:pt>
                <c:pt idx="1237">
                  <c:v>36302</c:v>
                </c:pt>
                <c:pt idx="1238">
                  <c:v>36303</c:v>
                </c:pt>
                <c:pt idx="1239">
                  <c:v>36304</c:v>
                </c:pt>
                <c:pt idx="1240">
                  <c:v>36305</c:v>
                </c:pt>
                <c:pt idx="1241">
                  <c:v>36306</c:v>
                </c:pt>
                <c:pt idx="1242">
                  <c:v>36307</c:v>
                </c:pt>
                <c:pt idx="1243">
                  <c:v>36308</c:v>
                </c:pt>
                <c:pt idx="1244">
                  <c:v>36309</c:v>
                </c:pt>
                <c:pt idx="1245">
                  <c:v>36310</c:v>
                </c:pt>
                <c:pt idx="1246">
                  <c:v>36311</c:v>
                </c:pt>
                <c:pt idx="1247">
                  <c:v>36312</c:v>
                </c:pt>
                <c:pt idx="1248">
                  <c:v>36313</c:v>
                </c:pt>
                <c:pt idx="1249">
                  <c:v>36314</c:v>
                </c:pt>
                <c:pt idx="1250">
                  <c:v>36315</c:v>
                </c:pt>
                <c:pt idx="1251">
                  <c:v>36316</c:v>
                </c:pt>
                <c:pt idx="1252">
                  <c:v>36317</c:v>
                </c:pt>
                <c:pt idx="1253">
                  <c:v>36318</c:v>
                </c:pt>
                <c:pt idx="1254">
                  <c:v>36319</c:v>
                </c:pt>
                <c:pt idx="1255">
                  <c:v>36320</c:v>
                </c:pt>
                <c:pt idx="1256">
                  <c:v>36321</c:v>
                </c:pt>
                <c:pt idx="1257">
                  <c:v>36322</c:v>
                </c:pt>
                <c:pt idx="1258">
                  <c:v>36323</c:v>
                </c:pt>
                <c:pt idx="1259">
                  <c:v>36324</c:v>
                </c:pt>
                <c:pt idx="1260">
                  <c:v>36325</c:v>
                </c:pt>
                <c:pt idx="1261">
                  <c:v>36326</c:v>
                </c:pt>
                <c:pt idx="1262">
                  <c:v>36327</c:v>
                </c:pt>
                <c:pt idx="1263">
                  <c:v>36328</c:v>
                </c:pt>
                <c:pt idx="1264">
                  <c:v>36329</c:v>
                </c:pt>
                <c:pt idx="1265">
                  <c:v>36330</c:v>
                </c:pt>
                <c:pt idx="1266">
                  <c:v>36331</c:v>
                </c:pt>
                <c:pt idx="1267">
                  <c:v>36332</c:v>
                </c:pt>
                <c:pt idx="1268">
                  <c:v>36333</c:v>
                </c:pt>
                <c:pt idx="1269">
                  <c:v>36334</c:v>
                </c:pt>
                <c:pt idx="1270">
                  <c:v>36335</c:v>
                </c:pt>
                <c:pt idx="1271">
                  <c:v>36336</c:v>
                </c:pt>
                <c:pt idx="1272">
                  <c:v>36337</c:v>
                </c:pt>
                <c:pt idx="1273">
                  <c:v>36338</c:v>
                </c:pt>
                <c:pt idx="1274">
                  <c:v>36339</c:v>
                </c:pt>
                <c:pt idx="1275">
                  <c:v>36340</c:v>
                </c:pt>
                <c:pt idx="1276">
                  <c:v>36341</c:v>
                </c:pt>
                <c:pt idx="1277">
                  <c:v>36342</c:v>
                </c:pt>
                <c:pt idx="1278">
                  <c:v>36343</c:v>
                </c:pt>
                <c:pt idx="1279">
                  <c:v>36344</c:v>
                </c:pt>
                <c:pt idx="1280">
                  <c:v>36345</c:v>
                </c:pt>
                <c:pt idx="1281">
                  <c:v>36346</c:v>
                </c:pt>
                <c:pt idx="1282">
                  <c:v>36347</c:v>
                </c:pt>
                <c:pt idx="1283">
                  <c:v>36348</c:v>
                </c:pt>
                <c:pt idx="1284">
                  <c:v>36349</c:v>
                </c:pt>
                <c:pt idx="1285">
                  <c:v>36350</c:v>
                </c:pt>
                <c:pt idx="1286">
                  <c:v>36351</c:v>
                </c:pt>
                <c:pt idx="1287">
                  <c:v>36352</c:v>
                </c:pt>
                <c:pt idx="1288">
                  <c:v>36353</c:v>
                </c:pt>
                <c:pt idx="1289">
                  <c:v>36354</c:v>
                </c:pt>
                <c:pt idx="1290">
                  <c:v>36355</c:v>
                </c:pt>
                <c:pt idx="1291">
                  <c:v>36356</c:v>
                </c:pt>
                <c:pt idx="1292">
                  <c:v>36357</c:v>
                </c:pt>
                <c:pt idx="1293">
                  <c:v>36358</c:v>
                </c:pt>
                <c:pt idx="1294">
                  <c:v>36359</c:v>
                </c:pt>
                <c:pt idx="1295">
                  <c:v>36360</c:v>
                </c:pt>
                <c:pt idx="1296">
                  <c:v>36361</c:v>
                </c:pt>
                <c:pt idx="1297">
                  <c:v>36362</c:v>
                </c:pt>
                <c:pt idx="1298">
                  <c:v>36363</c:v>
                </c:pt>
                <c:pt idx="1299">
                  <c:v>36364</c:v>
                </c:pt>
                <c:pt idx="1300">
                  <c:v>36365</c:v>
                </c:pt>
                <c:pt idx="1301">
                  <c:v>36366</c:v>
                </c:pt>
                <c:pt idx="1302">
                  <c:v>36367</c:v>
                </c:pt>
                <c:pt idx="1303">
                  <c:v>36368</c:v>
                </c:pt>
                <c:pt idx="1304">
                  <c:v>36369</c:v>
                </c:pt>
                <c:pt idx="1305">
                  <c:v>36370</c:v>
                </c:pt>
                <c:pt idx="1306">
                  <c:v>36371</c:v>
                </c:pt>
                <c:pt idx="1307">
                  <c:v>36372</c:v>
                </c:pt>
                <c:pt idx="1308">
                  <c:v>36373</c:v>
                </c:pt>
                <c:pt idx="1309">
                  <c:v>36374</c:v>
                </c:pt>
                <c:pt idx="1310">
                  <c:v>36375</c:v>
                </c:pt>
                <c:pt idx="1311">
                  <c:v>36376</c:v>
                </c:pt>
                <c:pt idx="1312">
                  <c:v>36377</c:v>
                </c:pt>
                <c:pt idx="1313">
                  <c:v>36378</c:v>
                </c:pt>
                <c:pt idx="1314">
                  <c:v>36379</c:v>
                </c:pt>
                <c:pt idx="1315">
                  <c:v>36380</c:v>
                </c:pt>
                <c:pt idx="1316">
                  <c:v>36381</c:v>
                </c:pt>
                <c:pt idx="1317">
                  <c:v>36382</c:v>
                </c:pt>
                <c:pt idx="1318">
                  <c:v>36383</c:v>
                </c:pt>
                <c:pt idx="1319">
                  <c:v>36384</c:v>
                </c:pt>
                <c:pt idx="1320">
                  <c:v>36385</c:v>
                </c:pt>
                <c:pt idx="1321">
                  <c:v>36386</c:v>
                </c:pt>
                <c:pt idx="1322">
                  <c:v>36387</c:v>
                </c:pt>
                <c:pt idx="1323">
                  <c:v>36388</c:v>
                </c:pt>
                <c:pt idx="1324">
                  <c:v>36389</c:v>
                </c:pt>
                <c:pt idx="1325">
                  <c:v>36390</c:v>
                </c:pt>
                <c:pt idx="1326">
                  <c:v>36391</c:v>
                </c:pt>
                <c:pt idx="1327">
                  <c:v>36392</c:v>
                </c:pt>
                <c:pt idx="1328">
                  <c:v>36393</c:v>
                </c:pt>
                <c:pt idx="1329">
                  <c:v>36394</c:v>
                </c:pt>
                <c:pt idx="1330">
                  <c:v>36395</c:v>
                </c:pt>
                <c:pt idx="1331">
                  <c:v>36396</c:v>
                </c:pt>
                <c:pt idx="1332">
                  <c:v>36397</c:v>
                </c:pt>
                <c:pt idx="1333">
                  <c:v>36398</c:v>
                </c:pt>
                <c:pt idx="1334">
                  <c:v>36399</c:v>
                </c:pt>
                <c:pt idx="1335">
                  <c:v>36400</c:v>
                </c:pt>
                <c:pt idx="1336">
                  <c:v>36401</c:v>
                </c:pt>
                <c:pt idx="1337">
                  <c:v>36402</c:v>
                </c:pt>
                <c:pt idx="1338">
                  <c:v>36403</c:v>
                </c:pt>
                <c:pt idx="1339">
                  <c:v>36404</c:v>
                </c:pt>
                <c:pt idx="1340">
                  <c:v>36405</c:v>
                </c:pt>
                <c:pt idx="1341">
                  <c:v>36406</c:v>
                </c:pt>
                <c:pt idx="1342">
                  <c:v>36407</c:v>
                </c:pt>
                <c:pt idx="1343">
                  <c:v>36408</c:v>
                </c:pt>
                <c:pt idx="1344">
                  <c:v>36409</c:v>
                </c:pt>
                <c:pt idx="1345">
                  <c:v>36410</c:v>
                </c:pt>
                <c:pt idx="1346">
                  <c:v>36411</c:v>
                </c:pt>
                <c:pt idx="1347">
                  <c:v>36412</c:v>
                </c:pt>
                <c:pt idx="1348">
                  <c:v>36413</c:v>
                </c:pt>
                <c:pt idx="1349">
                  <c:v>36414</c:v>
                </c:pt>
                <c:pt idx="1350">
                  <c:v>36415</c:v>
                </c:pt>
                <c:pt idx="1351">
                  <c:v>36416</c:v>
                </c:pt>
                <c:pt idx="1352">
                  <c:v>36417</c:v>
                </c:pt>
                <c:pt idx="1353">
                  <c:v>36418</c:v>
                </c:pt>
                <c:pt idx="1354">
                  <c:v>36419</c:v>
                </c:pt>
                <c:pt idx="1355">
                  <c:v>36420</c:v>
                </c:pt>
                <c:pt idx="1356">
                  <c:v>36421</c:v>
                </c:pt>
                <c:pt idx="1357">
                  <c:v>36422</c:v>
                </c:pt>
                <c:pt idx="1358">
                  <c:v>36423</c:v>
                </c:pt>
                <c:pt idx="1359">
                  <c:v>36424</c:v>
                </c:pt>
                <c:pt idx="1360">
                  <c:v>36425</c:v>
                </c:pt>
                <c:pt idx="1361">
                  <c:v>36426</c:v>
                </c:pt>
                <c:pt idx="1362">
                  <c:v>36427</c:v>
                </c:pt>
                <c:pt idx="1363">
                  <c:v>36428</c:v>
                </c:pt>
                <c:pt idx="1364">
                  <c:v>36429</c:v>
                </c:pt>
                <c:pt idx="1365">
                  <c:v>36430</c:v>
                </c:pt>
                <c:pt idx="1366">
                  <c:v>36431</c:v>
                </c:pt>
                <c:pt idx="1367">
                  <c:v>36432</c:v>
                </c:pt>
                <c:pt idx="1368">
                  <c:v>36433</c:v>
                </c:pt>
                <c:pt idx="1369">
                  <c:v>36434</c:v>
                </c:pt>
                <c:pt idx="1370">
                  <c:v>36435</c:v>
                </c:pt>
                <c:pt idx="1371">
                  <c:v>36436</c:v>
                </c:pt>
                <c:pt idx="1372">
                  <c:v>36437</c:v>
                </c:pt>
                <c:pt idx="1373">
                  <c:v>36438</c:v>
                </c:pt>
                <c:pt idx="1374">
                  <c:v>36439</c:v>
                </c:pt>
                <c:pt idx="1375">
                  <c:v>36440</c:v>
                </c:pt>
                <c:pt idx="1376">
                  <c:v>36441</c:v>
                </c:pt>
                <c:pt idx="1377">
                  <c:v>36442</c:v>
                </c:pt>
                <c:pt idx="1378">
                  <c:v>36443</c:v>
                </c:pt>
                <c:pt idx="1379">
                  <c:v>36444</c:v>
                </c:pt>
                <c:pt idx="1380">
                  <c:v>36445</c:v>
                </c:pt>
                <c:pt idx="1381">
                  <c:v>36446</c:v>
                </c:pt>
                <c:pt idx="1382">
                  <c:v>36447</c:v>
                </c:pt>
                <c:pt idx="1383">
                  <c:v>36448</c:v>
                </c:pt>
                <c:pt idx="1384">
                  <c:v>36449</c:v>
                </c:pt>
                <c:pt idx="1385">
                  <c:v>36450</c:v>
                </c:pt>
                <c:pt idx="1386">
                  <c:v>36451</c:v>
                </c:pt>
                <c:pt idx="1387">
                  <c:v>36452</c:v>
                </c:pt>
                <c:pt idx="1388">
                  <c:v>36453</c:v>
                </c:pt>
                <c:pt idx="1389">
                  <c:v>36454</c:v>
                </c:pt>
                <c:pt idx="1390">
                  <c:v>36455</c:v>
                </c:pt>
                <c:pt idx="1391">
                  <c:v>36456</c:v>
                </c:pt>
                <c:pt idx="1392">
                  <c:v>36457</c:v>
                </c:pt>
                <c:pt idx="1393">
                  <c:v>36458</c:v>
                </c:pt>
                <c:pt idx="1394">
                  <c:v>36459</c:v>
                </c:pt>
                <c:pt idx="1395">
                  <c:v>36460</c:v>
                </c:pt>
                <c:pt idx="1396">
                  <c:v>36461</c:v>
                </c:pt>
                <c:pt idx="1397">
                  <c:v>36462</c:v>
                </c:pt>
                <c:pt idx="1398">
                  <c:v>36463</c:v>
                </c:pt>
                <c:pt idx="1399">
                  <c:v>36464</c:v>
                </c:pt>
                <c:pt idx="1400">
                  <c:v>36465</c:v>
                </c:pt>
                <c:pt idx="1401">
                  <c:v>36466</c:v>
                </c:pt>
                <c:pt idx="1402">
                  <c:v>36467</c:v>
                </c:pt>
                <c:pt idx="1403">
                  <c:v>36468</c:v>
                </c:pt>
                <c:pt idx="1404">
                  <c:v>36469</c:v>
                </c:pt>
                <c:pt idx="1405">
                  <c:v>36470</c:v>
                </c:pt>
                <c:pt idx="1406">
                  <c:v>36471</c:v>
                </c:pt>
                <c:pt idx="1407">
                  <c:v>36472</c:v>
                </c:pt>
                <c:pt idx="1408">
                  <c:v>36473</c:v>
                </c:pt>
                <c:pt idx="1409">
                  <c:v>36474</c:v>
                </c:pt>
                <c:pt idx="1410">
                  <c:v>36475</c:v>
                </c:pt>
                <c:pt idx="1411">
                  <c:v>36476</c:v>
                </c:pt>
                <c:pt idx="1412">
                  <c:v>36477</c:v>
                </c:pt>
                <c:pt idx="1413">
                  <c:v>36478</c:v>
                </c:pt>
                <c:pt idx="1414">
                  <c:v>36479</c:v>
                </c:pt>
                <c:pt idx="1415">
                  <c:v>36480</c:v>
                </c:pt>
                <c:pt idx="1416">
                  <c:v>36481</c:v>
                </c:pt>
                <c:pt idx="1417">
                  <c:v>36482</c:v>
                </c:pt>
                <c:pt idx="1418">
                  <c:v>36483</c:v>
                </c:pt>
                <c:pt idx="1419">
                  <c:v>36484</c:v>
                </c:pt>
                <c:pt idx="1420">
                  <c:v>36485</c:v>
                </c:pt>
                <c:pt idx="1421">
                  <c:v>36486</c:v>
                </c:pt>
                <c:pt idx="1422">
                  <c:v>36487</c:v>
                </c:pt>
                <c:pt idx="1423">
                  <c:v>36488</c:v>
                </c:pt>
                <c:pt idx="1424">
                  <c:v>36489</c:v>
                </c:pt>
                <c:pt idx="1425">
                  <c:v>36490</c:v>
                </c:pt>
                <c:pt idx="1426">
                  <c:v>36491</c:v>
                </c:pt>
                <c:pt idx="1427">
                  <c:v>36492</c:v>
                </c:pt>
                <c:pt idx="1428">
                  <c:v>36493</c:v>
                </c:pt>
                <c:pt idx="1429">
                  <c:v>36494</c:v>
                </c:pt>
                <c:pt idx="1430">
                  <c:v>36495</c:v>
                </c:pt>
                <c:pt idx="1431">
                  <c:v>36496</c:v>
                </c:pt>
                <c:pt idx="1432">
                  <c:v>36497</c:v>
                </c:pt>
                <c:pt idx="1433">
                  <c:v>36498</c:v>
                </c:pt>
                <c:pt idx="1434">
                  <c:v>36499</c:v>
                </c:pt>
                <c:pt idx="1435">
                  <c:v>36500</c:v>
                </c:pt>
                <c:pt idx="1436">
                  <c:v>36501</c:v>
                </c:pt>
                <c:pt idx="1437">
                  <c:v>36502</c:v>
                </c:pt>
                <c:pt idx="1438">
                  <c:v>36503</c:v>
                </c:pt>
                <c:pt idx="1439">
                  <c:v>36504</c:v>
                </c:pt>
                <c:pt idx="1440">
                  <c:v>36505</c:v>
                </c:pt>
                <c:pt idx="1441">
                  <c:v>36506</c:v>
                </c:pt>
                <c:pt idx="1442">
                  <c:v>36507</c:v>
                </c:pt>
                <c:pt idx="1443">
                  <c:v>36508</c:v>
                </c:pt>
                <c:pt idx="1444">
                  <c:v>36509</c:v>
                </c:pt>
                <c:pt idx="1445">
                  <c:v>36510</c:v>
                </c:pt>
                <c:pt idx="1446">
                  <c:v>36511</c:v>
                </c:pt>
                <c:pt idx="1447">
                  <c:v>36512</c:v>
                </c:pt>
                <c:pt idx="1448">
                  <c:v>36513</c:v>
                </c:pt>
                <c:pt idx="1449">
                  <c:v>36514</c:v>
                </c:pt>
                <c:pt idx="1450">
                  <c:v>36515</c:v>
                </c:pt>
                <c:pt idx="1451">
                  <c:v>36516</c:v>
                </c:pt>
                <c:pt idx="1452">
                  <c:v>36517</c:v>
                </c:pt>
                <c:pt idx="1453">
                  <c:v>36518</c:v>
                </c:pt>
                <c:pt idx="1454">
                  <c:v>36519</c:v>
                </c:pt>
                <c:pt idx="1455">
                  <c:v>36520</c:v>
                </c:pt>
                <c:pt idx="1456">
                  <c:v>36521</c:v>
                </c:pt>
                <c:pt idx="1457">
                  <c:v>36522</c:v>
                </c:pt>
                <c:pt idx="1458">
                  <c:v>36523</c:v>
                </c:pt>
                <c:pt idx="1459">
                  <c:v>36524</c:v>
                </c:pt>
                <c:pt idx="1460">
                  <c:v>36525</c:v>
                </c:pt>
                <c:pt idx="1461">
                  <c:v>36526</c:v>
                </c:pt>
                <c:pt idx="1462">
                  <c:v>36527</c:v>
                </c:pt>
                <c:pt idx="1463">
                  <c:v>36528</c:v>
                </c:pt>
                <c:pt idx="1464">
                  <c:v>36529</c:v>
                </c:pt>
                <c:pt idx="1465">
                  <c:v>36530</c:v>
                </c:pt>
                <c:pt idx="1466">
                  <c:v>36531</c:v>
                </c:pt>
                <c:pt idx="1467">
                  <c:v>36532</c:v>
                </c:pt>
                <c:pt idx="1468">
                  <c:v>36533</c:v>
                </c:pt>
                <c:pt idx="1469">
                  <c:v>36534</c:v>
                </c:pt>
                <c:pt idx="1470">
                  <c:v>36535</c:v>
                </c:pt>
                <c:pt idx="1471">
                  <c:v>36536</c:v>
                </c:pt>
                <c:pt idx="1472">
                  <c:v>36537</c:v>
                </c:pt>
                <c:pt idx="1473">
                  <c:v>36538</c:v>
                </c:pt>
                <c:pt idx="1474">
                  <c:v>36539</c:v>
                </c:pt>
                <c:pt idx="1475">
                  <c:v>36540</c:v>
                </c:pt>
                <c:pt idx="1476">
                  <c:v>36541</c:v>
                </c:pt>
                <c:pt idx="1477">
                  <c:v>36542</c:v>
                </c:pt>
                <c:pt idx="1478">
                  <c:v>36543</c:v>
                </c:pt>
                <c:pt idx="1479">
                  <c:v>36544</c:v>
                </c:pt>
                <c:pt idx="1480">
                  <c:v>36545</c:v>
                </c:pt>
                <c:pt idx="1481">
                  <c:v>36546</c:v>
                </c:pt>
                <c:pt idx="1482">
                  <c:v>36547</c:v>
                </c:pt>
                <c:pt idx="1483">
                  <c:v>36548</c:v>
                </c:pt>
                <c:pt idx="1484">
                  <c:v>36549</c:v>
                </c:pt>
                <c:pt idx="1485">
                  <c:v>36550</c:v>
                </c:pt>
                <c:pt idx="1486">
                  <c:v>36551</c:v>
                </c:pt>
                <c:pt idx="1487">
                  <c:v>36552</c:v>
                </c:pt>
                <c:pt idx="1488">
                  <c:v>36553</c:v>
                </c:pt>
                <c:pt idx="1489">
                  <c:v>36554</c:v>
                </c:pt>
                <c:pt idx="1490">
                  <c:v>36555</c:v>
                </c:pt>
                <c:pt idx="1491">
                  <c:v>36556</c:v>
                </c:pt>
                <c:pt idx="1492">
                  <c:v>36557</c:v>
                </c:pt>
                <c:pt idx="1493">
                  <c:v>36558</c:v>
                </c:pt>
                <c:pt idx="1494">
                  <c:v>36559</c:v>
                </c:pt>
                <c:pt idx="1495">
                  <c:v>36560</c:v>
                </c:pt>
                <c:pt idx="1496">
                  <c:v>36561</c:v>
                </c:pt>
                <c:pt idx="1497">
                  <c:v>36562</c:v>
                </c:pt>
                <c:pt idx="1498">
                  <c:v>36563</c:v>
                </c:pt>
                <c:pt idx="1499">
                  <c:v>36564</c:v>
                </c:pt>
                <c:pt idx="1500">
                  <c:v>36565</c:v>
                </c:pt>
                <c:pt idx="1501">
                  <c:v>36566</c:v>
                </c:pt>
                <c:pt idx="1502">
                  <c:v>36567</c:v>
                </c:pt>
                <c:pt idx="1503">
                  <c:v>36568</c:v>
                </c:pt>
                <c:pt idx="1504">
                  <c:v>36569</c:v>
                </c:pt>
                <c:pt idx="1505">
                  <c:v>36570</c:v>
                </c:pt>
                <c:pt idx="1506">
                  <c:v>36571</c:v>
                </c:pt>
                <c:pt idx="1507">
                  <c:v>36572</c:v>
                </c:pt>
                <c:pt idx="1508">
                  <c:v>36573</c:v>
                </c:pt>
                <c:pt idx="1509">
                  <c:v>36574</c:v>
                </c:pt>
                <c:pt idx="1510">
                  <c:v>36575</c:v>
                </c:pt>
                <c:pt idx="1511">
                  <c:v>36576</c:v>
                </c:pt>
                <c:pt idx="1512">
                  <c:v>36577</c:v>
                </c:pt>
                <c:pt idx="1513">
                  <c:v>36578</c:v>
                </c:pt>
                <c:pt idx="1514">
                  <c:v>36579</c:v>
                </c:pt>
                <c:pt idx="1515">
                  <c:v>36580</c:v>
                </c:pt>
                <c:pt idx="1516">
                  <c:v>36581</c:v>
                </c:pt>
                <c:pt idx="1517">
                  <c:v>36582</c:v>
                </c:pt>
                <c:pt idx="1518">
                  <c:v>36583</c:v>
                </c:pt>
                <c:pt idx="1519">
                  <c:v>36584</c:v>
                </c:pt>
                <c:pt idx="1520">
                  <c:v>36585</c:v>
                </c:pt>
                <c:pt idx="1521">
                  <c:v>36586</c:v>
                </c:pt>
                <c:pt idx="1522">
                  <c:v>36587</c:v>
                </c:pt>
                <c:pt idx="1523">
                  <c:v>36588</c:v>
                </c:pt>
                <c:pt idx="1524">
                  <c:v>36589</c:v>
                </c:pt>
                <c:pt idx="1525">
                  <c:v>36590</c:v>
                </c:pt>
                <c:pt idx="1526">
                  <c:v>36591</c:v>
                </c:pt>
                <c:pt idx="1527">
                  <c:v>36592</c:v>
                </c:pt>
                <c:pt idx="1528">
                  <c:v>36593</c:v>
                </c:pt>
                <c:pt idx="1529">
                  <c:v>36594</c:v>
                </c:pt>
                <c:pt idx="1530">
                  <c:v>36595</c:v>
                </c:pt>
                <c:pt idx="1531">
                  <c:v>36596</c:v>
                </c:pt>
                <c:pt idx="1532">
                  <c:v>36597</c:v>
                </c:pt>
                <c:pt idx="1533">
                  <c:v>36598</c:v>
                </c:pt>
                <c:pt idx="1534">
                  <c:v>36599</c:v>
                </c:pt>
                <c:pt idx="1535">
                  <c:v>36600</c:v>
                </c:pt>
                <c:pt idx="1536">
                  <c:v>36601</c:v>
                </c:pt>
                <c:pt idx="1537">
                  <c:v>36602</c:v>
                </c:pt>
                <c:pt idx="1538">
                  <c:v>36603</c:v>
                </c:pt>
                <c:pt idx="1539">
                  <c:v>36604</c:v>
                </c:pt>
                <c:pt idx="1540">
                  <c:v>36605</c:v>
                </c:pt>
                <c:pt idx="1541">
                  <c:v>36606</c:v>
                </c:pt>
                <c:pt idx="1542">
                  <c:v>36607</c:v>
                </c:pt>
                <c:pt idx="1543">
                  <c:v>36608</c:v>
                </c:pt>
                <c:pt idx="1544">
                  <c:v>36609</c:v>
                </c:pt>
                <c:pt idx="1545">
                  <c:v>36610</c:v>
                </c:pt>
                <c:pt idx="1546">
                  <c:v>36611</c:v>
                </c:pt>
                <c:pt idx="1547">
                  <c:v>36612</c:v>
                </c:pt>
                <c:pt idx="1548">
                  <c:v>36613</c:v>
                </c:pt>
                <c:pt idx="1549">
                  <c:v>36614</c:v>
                </c:pt>
                <c:pt idx="1550">
                  <c:v>36615</c:v>
                </c:pt>
                <c:pt idx="1551">
                  <c:v>36616</c:v>
                </c:pt>
                <c:pt idx="1552">
                  <c:v>36617</c:v>
                </c:pt>
                <c:pt idx="1553">
                  <c:v>36618</c:v>
                </c:pt>
                <c:pt idx="1554">
                  <c:v>36619</c:v>
                </c:pt>
                <c:pt idx="1555">
                  <c:v>36620</c:v>
                </c:pt>
                <c:pt idx="1556">
                  <c:v>36621</c:v>
                </c:pt>
                <c:pt idx="1557">
                  <c:v>36622</c:v>
                </c:pt>
                <c:pt idx="1558">
                  <c:v>36623</c:v>
                </c:pt>
                <c:pt idx="1559">
                  <c:v>36624</c:v>
                </c:pt>
                <c:pt idx="1560">
                  <c:v>36625</c:v>
                </c:pt>
                <c:pt idx="1561">
                  <c:v>36626</c:v>
                </c:pt>
                <c:pt idx="1562">
                  <c:v>36627</c:v>
                </c:pt>
                <c:pt idx="1563">
                  <c:v>36628</c:v>
                </c:pt>
                <c:pt idx="1564">
                  <c:v>36629</c:v>
                </c:pt>
                <c:pt idx="1565">
                  <c:v>36630</c:v>
                </c:pt>
                <c:pt idx="1566">
                  <c:v>36631</c:v>
                </c:pt>
                <c:pt idx="1567">
                  <c:v>36632</c:v>
                </c:pt>
                <c:pt idx="1568">
                  <c:v>36633</c:v>
                </c:pt>
                <c:pt idx="1569">
                  <c:v>36634</c:v>
                </c:pt>
                <c:pt idx="1570">
                  <c:v>36635</c:v>
                </c:pt>
                <c:pt idx="1571">
                  <c:v>36636</c:v>
                </c:pt>
                <c:pt idx="1572">
                  <c:v>36637</c:v>
                </c:pt>
                <c:pt idx="1573">
                  <c:v>36638</c:v>
                </c:pt>
                <c:pt idx="1574">
                  <c:v>36639</c:v>
                </c:pt>
                <c:pt idx="1575">
                  <c:v>36640</c:v>
                </c:pt>
                <c:pt idx="1576">
                  <c:v>36641</c:v>
                </c:pt>
                <c:pt idx="1577">
                  <c:v>36642</c:v>
                </c:pt>
                <c:pt idx="1578">
                  <c:v>36643</c:v>
                </c:pt>
                <c:pt idx="1579">
                  <c:v>36644</c:v>
                </c:pt>
                <c:pt idx="1580">
                  <c:v>36645</c:v>
                </c:pt>
                <c:pt idx="1581">
                  <c:v>36646</c:v>
                </c:pt>
                <c:pt idx="1582">
                  <c:v>36647</c:v>
                </c:pt>
                <c:pt idx="1583">
                  <c:v>36648</c:v>
                </c:pt>
                <c:pt idx="1584">
                  <c:v>36649</c:v>
                </c:pt>
                <c:pt idx="1585">
                  <c:v>36650</c:v>
                </c:pt>
                <c:pt idx="1586">
                  <c:v>36651</c:v>
                </c:pt>
                <c:pt idx="1587">
                  <c:v>36652</c:v>
                </c:pt>
                <c:pt idx="1588">
                  <c:v>36653</c:v>
                </c:pt>
                <c:pt idx="1589">
                  <c:v>36654</c:v>
                </c:pt>
                <c:pt idx="1590">
                  <c:v>36655</c:v>
                </c:pt>
                <c:pt idx="1591">
                  <c:v>36656</c:v>
                </c:pt>
                <c:pt idx="1592">
                  <c:v>36657</c:v>
                </c:pt>
                <c:pt idx="1593">
                  <c:v>36658</c:v>
                </c:pt>
                <c:pt idx="1594">
                  <c:v>36659</c:v>
                </c:pt>
                <c:pt idx="1595">
                  <c:v>36660</c:v>
                </c:pt>
                <c:pt idx="1596">
                  <c:v>36661</c:v>
                </c:pt>
                <c:pt idx="1597">
                  <c:v>36662</c:v>
                </c:pt>
                <c:pt idx="1598">
                  <c:v>36663</c:v>
                </c:pt>
                <c:pt idx="1599">
                  <c:v>36664</c:v>
                </c:pt>
                <c:pt idx="1600">
                  <c:v>36665</c:v>
                </c:pt>
                <c:pt idx="1601">
                  <c:v>36666</c:v>
                </c:pt>
                <c:pt idx="1602">
                  <c:v>36667</c:v>
                </c:pt>
                <c:pt idx="1603">
                  <c:v>36668</c:v>
                </c:pt>
                <c:pt idx="1604">
                  <c:v>36669</c:v>
                </c:pt>
                <c:pt idx="1605">
                  <c:v>36670</c:v>
                </c:pt>
                <c:pt idx="1606">
                  <c:v>36671</c:v>
                </c:pt>
                <c:pt idx="1607">
                  <c:v>36672</c:v>
                </c:pt>
                <c:pt idx="1608">
                  <c:v>36673</c:v>
                </c:pt>
                <c:pt idx="1609">
                  <c:v>36674</c:v>
                </c:pt>
                <c:pt idx="1610">
                  <c:v>36675</c:v>
                </c:pt>
                <c:pt idx="1611">
                  <c:v>36676</c:v>
                </c:pt>
                <c:pt idx="1612">
                  <c:v>36677</c:v>
                </c:pt>
                <c:pt idx="1613">
                  <c:v>36678</c:v>
                </c:pt>
                <c:pt idx="1614">
                  <c:v>36679</c:v>
                </c:pt>
                <c:pt idx="1615">
                  <c:v>36680</c:v>
                </c:pt>
                <c:pt idx="1616">
                  <c:v>36681</c:v>
                </c:pt>
                <c:pt idx="1617">
                  <c:v>36682</c:v>
                </c:pt>
                <c:pt idx="1618">
                  <c:v>36683</c:v>
                </c:pt>
                <c:pt idx="1619">
                  <c:v>36684</c:v>
                </c:pt>
                <c:pt idx="1620">
                  <c:v>36685</c:v>
                </c:pt>
                <c:pt idx="1621">
                  <c:v>36686</c:v>
                </c:pt>
                <c:pt idx="1622">
                  <c:v>36687</c:v>
                </c:pt>
                <c:pt idx="1623">
                  <c:v>36688</c:v>
                </c:pt>
                <c:pt idx="1624">
                  <c:v>36689</c:v>
                </c:pt>
                <c:pt idx="1625">
                  <c:v>36690</c:v>
                </c:pt>
                <c:pt idx="1626">
                  <c:v>36691</c:v>
                </c:pt>
                <c:pt idx="1627">
                  <c:v>36692</c:v>
                </c:pt>
                <c:pt idx="1628">
                  <c:v>36693</c:v>
                </c:pt>
                <c:pt idx="1629">
                  <c:v>36694</c:v>
                </c:pt>
                <c:pt idx="1630">
                  <c:v>36695</c:v>
                </c:pt>
                <c:pt idx="1631">
                  <c:v>36696</c:v>
                </c:pt>
                <c:pt idx="1632">
                  <c:v>36697</c:v>
                </c:pt>
                <c:pt idx="1633">
                  <c:v>36698</c:v>
                </c:pt>
                <c:pt idx="1634">
                  <c:v>36699</c:v>
                </c:pt>
                <c:pt idx="1635">
                  <c:v>36700</c:v>
                </c:pt>
                <c:pt idx="1636">
                  <c:v>36701</c:v>
                </c:pt>
                <c:pt idx="1637">
                  <c:v>36702</c:v>
                </c:pt>
                <c:pt idx="1638">
                  <c:v>36703</c:v>
                </c:pt>
                <c:pt idx="1639">
                  <c:v>36704</c:v>
                </c:pt>
                <c:pt idx="1640">
                  <c:v>36705</c:v>
                </c:pt>
                <c:pt idx="1641">
                  <c:v>36706</c:v>
                </c:pt>
                <c:pt idx="1642">
                  <c:v>36707</c:v>
                </c:pt>
                <c:pt idx="1643">
                  <c:v>36708</c:v>
                </c:pt>
                <c:pt idx="1644">
                  <c:v>36709</c:v>
                </c:pt>
                <c:pt idx="1645">
                  <c:v>36710</c:v>
                </c:pt>
                <c:pt idx="1646">
                  <c:v>36711</c:v>
                </c:pt>
                <c:pt idx="1647">
                  <c:v>36712</c:v>
                </c:pt>
                <c:pt idx="1648">
                  <c:v>36713</c:v>
                </c:pt>
                <c:pt idx="1649">
                  <c:v>36714</c:v>
                </c:pt>
                <c:pt idx="1650">
                  <c:v>36715</c:v>
                </c:pt>
                <c:pt idx="1651">
                  <c:v>36716</c:v>
                </c:pt>
                <c:pt idx="1652">
                  <c:v>36717</c:v>
                </c:pt>
                <c:pt idx="1653">
                  <c:v>36718</c:v>
                </c:pt>
                <c:pt idx="1654">
                  <c:v>36719</c:v>
                </c:pt>
                <c:pt idx="1655">
                  <c:v>36720</c:v>
                </c:pt>
                <c:pt idx="1656">
                  <c:v>36721</c:v>
                </c:pt>
                <c:pt idx="1657">
                  <c:v>36722</c:v>
                </c:pt>
                <c:pt idx="1658">
                  <c:v>36723</c:v>
                </c:pt>
                <c:pt idx="1659">
                  <c:v>36724</c:v>
                </c:pt>
                <c:pt idx="1660">
                  <c:v>36725</c:v>
                </c:pt>
                <c:pt idx="1661">
                  <c:v>36726</c:v>
                </c:pt>
                <c:pt idx="1662">
                  <c:v>36727</c:v>
                </c:pt>
                <c:pt idx="1663">
                  <c:v>36728</c:v>
                </c:pt>
                <c:pt idx="1664">
                  <c:v>36729</c:v>
                </c:pt>
                <c:pt idx="1665">
                  <c:v>36730</c:v>
                </c:pt>
                <c:pt idx="1666">
                  <c:v>36731</c:v>
                </c:pt>
                <c:pt idx="1667">
                  <c:v>36732</c:v>
                </c:pt>
                <c:pt idx="1668">
                  <c:v>36733</c:v>
                </c:pt>
                <c:pt idx="1669">
                  <c:v>36734</c:v>
                </c:pt>
                <c:pt idx="1670">
                  <c:v>36735</c:v>
                </c:pt>
                <c:pt idx="1671">
                  <c:v>36736</c:v>
                </c:pt>
                <c:pt idx="1672">
                  <c:v>36737</c:v>
                </c:pt>
                <c:pt idx="1673">
                  <c:v>36738</c:v>
                </c:pt>
                <c:pt idx="1674">
                  <c:v>36739</c:v>
                </c:pt>
                <c:pt idx="1675">
                  <c:v>36740</c:v>
                </c:pt>
                <c:pt idx="1676">
                  <c:v>36741</c:v>
                </c:pt>
                <c:pt idx="1677">
                  <c:v>36742</c:v>
                </c:pt>
                <c:pt idx="1678">
                  <c:v>36743</c:v>
                </c:pt>
                <c:pt idx="1679">
                  <c:v>36744</c:v>
                </c:pt>
                <c:pt idx="1680">
                  <c:v>36745</c:v>
                </c:pt>
                <c:pt idx="1681">
                  <c:v>36746</c:v>
                </c:pt>
                <c:pt idx="1682">
                  <c:v>36747</c:v>
                </c:pt>
                <c:pt idx="1683">
                  <c:v>36748</c:v>
                </c:pt>
                <c:pt idx="1684">
                  <c:v>36749</c:v>
                </c:pt>
                <c:pt idx="1685">
                  <c:v>36750</c:v>
                </c:pt>
                <c:pt idx="1686">
                  <c:v>36751</c:v>
                </c:pt>
                <c:pt idx="1687">
                  <c:v>36752</c:v>
                </c:pt>
                <c:pt idx="1688">
                  <c:v>36753</c:v>
                </c:pt>
                <c:pt idx="1689">
                  <c:v>36754</c:v>
                </c:pt>
                <c:pt idx="1690">
                  <c:v>36755</c:v>
                </c:pt>
                <c:pt idx="1691">
                  <c:v>36756</c:v>
                </c:pt>
                <c:pt idx="1692">
                  <c:v>36757</c:v>
                </c:pt>
                <c:pt idx="1693">
                  <c:v>36758</c:v>
                </c:pt>
                <c:pt idx="1694">
                  <c:v>36759</c:v>
                </c:pt>
                <c:pt idx="1695">
                  <c:v>36760</c:v>
                </c:pt>
                <c:pt idx="1696">
                  <c:v>36761</c:v>
                </c:pt>
                <c:pt idx="1697">
                  <c:v>36762</c:v>
                </c:pt>
                <c:pt idx="1698">
                  <c:v>36763</c:v>
                </c:pt>
                <c:pt idx="1699">
                  <c:v>36764</c:v>
                </c:pt>
                <c:pt idx="1700">
                  <c:v>36765</c:v>
                </c:pt>
                <c:pt idx="1701">
                  <c:v>36766</c:v>
                </c:pt>
                <c:pt idx="1702">
                  <c:v>36767</c:v>
                </c:pt>
                <c:pt idx="1703">
                  <c:v>36768</c:v>
                </c:pt>
                <c:pt idx="1704">
                  <c:v>36769</c:v>
                </c:pt>
                <c:pt idx="1705">
                  <c:v>36770</c:v>
                </c:pt>
                <c:pt idx="1706">
                  <c:v>36771</c:v>
                </c:pt>
                <c:pt idx="1707">
                  <c:v>36772</c:v>
                </c:pt>
                <c:pt idx="1708">
                  <c:v>36773</c:v>
                </c:pt>
                <c:pt idx="1709">
                  <c:v>36774</c:v>
                </c:pt>
                <c:pt idx="1710">
                  <c:v>36775</c:v>
                </c:pt>
                <c:pt idx="1711">
                  <c:v>36776</c:v>
                </c:pt>
                <c:pt idx="1712">
                  <c:v>36777</c:v>
                </c:pt>
                <c:pt idx="1713">
                  <c:v>36778</c:v>
                </c:pt>
                <c:pt idx="1714">
                  <c:v>36779</c:v>
                </c:pt>
                <c:pt idx="1715">
                  <c:v>36780</c:v>
                </c:pt>
                <c:pt idx="1716">
                  <c:v>36781</c:v>
                </c:pt>
                <c:pt idx="1717">
                  <c:v>36782</c:v>
                </c:pt>
                <c:pt idx="1718">
                  <c:v>36783</c:v>
                </c:pt>
                <c:pt idx="1719">
                  <c:v>36784</c:v>
                </c:pt>
                <c:pt idx="1720">
                  <c:v>36785</c:v>
                </c:pt>
                <c:pt idx="1721">
                  <c:v>36786</c:v>
                </c:pt>
                <c:pt idx="1722">
                  <c:v>36787</c:v>
                </c:pt>
                <c:pt idx="1723">
                  <c:v>36788</c:v>
                </c:pt>
                <c:pt idx="1724">
                  <c:v>36789</c:v>
                </c:pt>
                <c:pt idx="1725">
                  <c:v>36790</c:v>
                </c:pt>
                <c:pt idx="1726">
                  <c:v>36791</c:v>
                </c:pt>
                <c:pt idx="1727">
                  <c:v>36792</c:v>
                </c:pt>
                <c:pt idx="1728">
                  <c:v>36793</c:v>
                </c:pt>
                <c:pt idx="1729">
                  <c:v>36794</c:v>
                </c:pt>
                <c:pt idx="1730">
                  <c:v>36795</c:v>
                </c:pt>
                <c:pt idx="1731">
                  <c:v>36796</c:v>
                </c:pt>
                <c:pt idx="1732">
                  <c:v>36797</c:v>
                </c:pt>
                <c:pt idx="1733">
                  <c:v>36798</c:v>
                </c:pt>
                <c:pt idx="1734">
                  <c:v>36799</c:v>
                </c:pt>
                <c:pt idx="1735">
                  <c:v>36800</c:v>
                </c:pt>
                <c:pt idx="1736">
                  <c:v>36801</c:v>
                </c:pt>
                <c:pt idx="1737">
                  <c:v>36802</c:v>
                </c:pt>
                <c:pt idx="1738">
                  <c:v>36803</c:v>
                </c:pt>
                <c:pt idx="1739">
                  <c:v>36804</c:v>
                </c:pt>
                <c:pt idx="1740">
                  <c:v>36805</c:v>
                </c:pt>
                <c:pt idx="1741">
                  <c:v>36806</c:v>
                </c:pt>
                <c:pt idx="1742">
                  <c:v>36807</c:v>
                </c:pt>
                <c:pt idx="1743">
                  <c:v>36808</c:v>
                </c:pt>
                <c:pt idx="1744">
                  <c:v>36809</c:v>
                </c:pt>
                <c:pt idx="1745">
                  <c:v>36810</c:v>
                </c:pt>
                <c:pt idx="1746">
                  <c:v>36811</c:v>
                </c:pt>
                <c:pt idx="1747">
                  <c:v>36812</c:v>
                </c:pt>
                <c:pt idx="1748">
                  <c:v>36813</c:v>
                </c:pt>
                <c:pt idx="1749">
                  <c:v>36814</c:v>
                </c:pt>
                <c:pt idx="1750">
                  <c:v>36815</c:v>
                </c:pt>
                <c:pt idx="1751">
                  <c:v>36816</c:v>
                </c:pt>
                <c:pt idx="1752">
                  <c:v>36817</c:v>
                </c:pt>
                <c:pt idx="1753">
                  <c:v>36818</c:v>
                </c:pt>
                <c:pt idx="1754">
                  <c:v>36819</c:v>
                </c:pt>
                <c:pt idx="1755">
                  <c:v>36820</c:v>
                </c:pt>
                <c:pt idx="1756">
                  <c:v>36821</c:v>
                </c:pt>
                <c:pt idx="1757">
                  <c:v>36822</c:v>
                </c:pt>
                <c:pt idx="1758">
                  <c:v>36823</c:v>
                </c:pt>
                <c:pt idx="1759">
                  <c:v>36824</c:v>
                </c:pt>
                <c:pt idx="1760">
                  <c:v>36825</c:v>
                </c:pt>
                <c:pt idx="1761">
                  <c:v>36826</c:v>
                </c:pt>
                <c:pt idx="1762">
                  <c:v>36827</c:v>
                </c:pt>
                <c:pt idx="1763">
                  <c:v>36828</c:v>
                </c:pt>
                <c:pt idx="1764">
                  <c:v>36829</c:v>
                </c:pt>
                <c:pt idx="1765">
                  <c:v>36830</c:v>
                </c:pt>
                <c:pt idx="1766">
                  <c:v>36831</c:v>
                </c:pt>
                <c:pt idx="1767">
                  <c:v>36832</c:v>
                </c:pt>
                <c:pt idx="1768">
                  <c:v>36833</c:v>
                </c:pt>
                <c:pt idx="1769">
                  <c:v>36834</c:v>
                </c:pt>
                <c:pt idx="1770">
                  <c:v>36835</c:v>
                </c:pt>
                <c:pt idx="1771">
                  <c:v>36836</c:v>
                </c:pt>
                <c:pt idx="1772">
                  <c:v>36837</c:v>
                </c:pt>
                <c:pt idx="1773">
                  <c:v>36838</c:v>
                </c:pt>
                <c:pt idx="1774">
                  <c:v>36839</c:v>
                </c:pt>
                <c:pt idx="1775">
                  <c:v>36840</c:v>
                </c:pt>
                <c:pt idx="1776">
                  <c:v>36841</c:v>
                </c:pt>
                <c:pt idx="1777">
                  <c:v>36842</c:v>
                </c:pt>
                <c:pt idx="1778">
                  <c:v>36843</c:v>
                </c:pt>
                <c:pt idx="1779">
                  <c:v>36844</c:v>
                </c:pt>
                <c:pt idx="1780">
                  <c:v>36845</c:v>
                </c:pt>
                <c:pt idx="1781">
                  <c:v>36846</c:v>
                </c:pt>
                <c:pt idx="1782">
                  <c:v>36847</c:v>
                </c:pt>
                <c:pt idx="1783">
                  <c:v>36848</c:v>
                </c:pt>
                <c:pt idx="1784">
                  <c:v>36849</c:v>
                </c:pt>
                <c:pt idx="1785">
                  <c:v>36850</c:v>
                </c:pt>
                <c:pt idx="1786">
                  <c:v>36851</c:v>
                </c:pt>
                <c:pt idx="1787">
                  <c:v>36852</c:v>
                </c:pt>
                <c:pt idx="1788">
                  <c:v>36853</c:v>
                </c:pt>
                <c:pt idx="1789">
                  <c:v>36854</c:v>
                </c:pt>
                <c:pt idx="1790">
                  <c:v>36855</c:v>
                </c:pt>
                <c:pt idx="1791">
                  <c:v>36856</c:v>
                </c:pt>
                <c:pt idx="1792">
                  <c:v>36857</c:v>
                </c:pt>
                <c:pt idx="1793">
                  <c:v>36858</c:v>
                </c:pt>
                <c:pt idx="1794">
                  <c:v>36859</c:v>
                </c:pt>
                <c:pt idx="1795">
                  <c:v>36860</c:v>
                </c:pt>
                <c:pt idx="1796">
                  <c:v>36861</c:v>
                </c:pt>
                <c:pt idx="1797">
                  <c:v>36862</c:v>
                </c:pt>
                <c:pt idx="1798">
                  <c:v>36863</c:v>
                </c:pt>
                <c:pt idx="1799">
                  <c:v>36864</c:v>
                </c:pt>
                <c:pt idx="1800">
                  <c:v>36865</c:v>
                </c:pt>
                <c:pt idx="1801">
                  <c:v>36866</c:v>
                </c:pt>
                <c:pt idx="1802">
                  <c:v>36867</c:v>
                </c:pt>
                <c:pt idx="1803">
                  <c:v>36868</c:v>
                </c:pt>
                <c:pt idx="1804">
                  <c:v>36869</c:v>
                </c:pt>
                <c:pt idx="1805">
                  <c:v>36870</c:v>
                </c:pt>
                <c:pt idx="1806">
                  <c:v>36871</c:v>
                </c:pt>
                <c:pt idx="1807">
                  <c:v>36872</c:v>
                </c:pt>
                <c:pt idx="1808">
                  <c:v>36873</c:v>
                </c:pt>
                <c:pt idx="1809">
                  <c:v>36874</c:v>
                </c:pt>
                <c:pt idx="1810">
                  <c:v>36875</c:v>
                </c:pt>
                <c:pt idx="1811">
                  <c:v>36876</c:v>
                </c:pt>
                <c:pt idx="1812">
                  <c:v>36877</c:v>
                </c:pt>
                <c:pt idx="1813">
                  <c:v>36878</c:v>
                </c:pt>
                <c:pt idx="1814">
                  <c:v>36879</c:v>
                </c:pt>
                <c:pt idx="1815">
                  <c:v>36880</c:v>
                </c:pt>
                <c:pt idx="1816">
                  <c:v>36881</c:v>
                </c:pt>
                <c:pt idx="1817">
                  <c:v>36882</c:v>
                </c:pt>
                <c:pt idx="1818">
                  <c:v>36883</c:v>
                </c:pt>
                <c:pt idx="1819">
                  <c:v>36884</c:v>
                </c:pt>
                <c:pt idx="1820">
                  <c:v>36885</c:v>
                </c:pt>
                <c:pt idx="1821">
                  <c:v>36886</c:v>
                </c:pt>
                <c:pt idx="1822">
                  <c:v>36887</c:v>
                </c:pt>
                <c:pt idx="1823">
                  <c:v>36888</c:v>
                </c:pt>
                <c:pt idx="1824">
                  <c:v>36889</c:v>
                </c:pt>
                <c:pt idx="1825">
                  <c:v>36890</c:v>
                </c:pt>
                <c:pt idx="1826">
                  <c:v>36891</c:v>
                </c:pt>
                <c:pt idx="1827">
                  <c:v>36892</c:v>
                </c:pt>
                <c:pt idx="1828">
                  <c:v>36893</c:v>
                </c:pt>
                <c:pt idx="1829">
                  <c:v>36894</c:v>
                </c:pt>
                <c:pt idx="1830">
                  <c:v>36895</c:v>
                </c:pt>
                <c:pt idx="1831">
                  <c:v>36896</c:v>
                </c:pt>
                <c:pt idx="1832">
                  <c:v>36897</c:v>
                </c:pt>
                <c:pt idx="1833">
                  <c:v>36898</c:v>
                </c:pt>
                <c:pt idx="1834">
                  <c:v>36899</c:v>
                </c:pt>
                <c:pt idx="1835">
                  <c:v>36900</c:v>
                </c:pt>
                <c:pt idx="1836">
                  <c:v>36901</c:v>
                </c:pt>
                <c:pt idx="1837">
                  <c:v>36902</c:v>
                </c:pt>
                <c:pt idx="1838">
                  <c:v>36903</c:v>
                </c:pt>
                <c:pt idx="1839">
                  <c:v>36904</c:v>
                </c:pt>
                <c:pt idx="1840">
                  <c:v>36905</c:v>
                </c:pt>
                <c:pt idx="1841">
                  <c:v>36906</c:v>
                </c:pt>
                <c:pt idx="1842">
                  <c:v>36907</c:v>
                </c:pt>
                <c:pt idx="1843">
                  <c:v>36908</c:v>
                </c:pt>
                <c:pt idx="1844">
                  <c:v>36909</c:v>
                </c:pt>
                <c:pt idx="1845">
                  <c:v>36910</c:v>
                </c:pt>
                <c:pt idx="1846">
                  <c:v>36911</c:v>
                </c:pt>
                <c:pt idx="1847">
                  <c:v>36912</c:v>
                </c:pt>
                <c:pt idx="1848">
                  <c:v>36913</c:v>
                </c:pt>
                <c:pt idx="1849">
                  <c:v>36914</c:v>
                </c:pt>
                <c:pt idx="1850">
                  <c:v>36915</c:v>
                </c:pt>
                <c:pt idx="1851">
                  <c:v>36916</c:v>
                </c:pt>
                <c:pt idx="1852">
                  <c:v>36917</c:v>
                </c:pt>
                <c:pt idx="1853">
                  <c:v>36918</c:v>
                </c:pt>
                <c:pt idx="1854">
                  <c:v>36919</c:v>
                </c:pt>
                <c:pt idx="1855">
                  <c:v>36920</c:v>
                </c:pt>
                <c:pt idx="1856">
                  <c:v>36921</c:v>
                </c:pt>
                <c:pt idx="1857">
                  <c:v>36922</c:v>
                </c:pt>
                <c:pt idx="1858">
                  <c:v>36923</c:v>
                </c:pt>
                <c:pt idx="1859">
                  <c:v>36924</c:v>
                </c:pt>
                <c:pt idx="1860">
                  <c:v>36925</c:v>
                </c:pt>
                <c:pt idx="1861">
                  <c:v>36926</c:v>
                </c:pt>
                <c:pt idx="1862">
                  <c:v>36927</c:v>
                </c:pt>
                <c:pt idx="1863">
                  <c:v>36928</c:v>
                </c:pt>
                <c:pt idx="1864">
                  <c:v>36929</c:v>
                </c:pt>
                <c:pt idx="1865">
                  <c:v>36930</c:v>
                </c:pt>
                <c:pt idx="1866">
                  <c:v>36931</c:v>
                </c:pt>
                <c:pt idx="1867">
                  <c:v>36932</c:v>
                </c:pt>
                <c:pt idx="1868">
                  <c:v>36933</c:v>
                </c:pt>
                <c:pt idx="1869">
                  <c:v>36934</c:v>
                </c:pt>
                <c:pt idx="1870">
                  <c:v>36935</c:v>
                </c:pt>
                <c:pt idx="1871">
                  <c:v>36936</c:v>
                </c:pt>
                <c:pt idx="1872">
                  <c:v>36937</c:v>
                </c:pt>
                <c:pt idx="1873">
                  <c:v>36938</c:v>
                </c:pt>
                <c:pt idx="1874">
                  <c:v>36939</c:v>
                </c:pt>
                <c:pt idx="1875">
                  <c:v>36940</c:v>
                </c:pt>
                <c:pt idx="1876">
                  <c:v>36941</c:v>
                </c:pt>
                <c:pt idx="1877">
                  <c:v>36942</c:v>
                </c:pt>
                <c:pt idx="1878">
                  <c:v>36943</c:v>
                </c:pt>
                <c:pt idx="1879">
                  <c:v>36944</c:v>
                </c:pt>
                <c:pt idx="1880">
                  <c:v>36945</c:v>
                </c:pt>
                <c:pt idx="1881">
                  <c:v>36946</c:v>
                </c:pt>
                <c:pt idx="1882">
                  <c:v>36947</c:v>
                </c:pt>
                <c:pt idx="1883">
                  <c:v>36948</c:v>
                </c:pt>
                <c:pt idx="1884">
                  <c:v>36949</c:v>
                </c:pt>
                <c:pt idx="1885">
                  <c:v>36950</c:v>
                </c:pt>
                <c:pt idx="1886">
                  <c:v>36951</c:v>
                </c:pt>
                <c:pt idx="1887">
                  <c:v>36952</c:v>
                </c:pt>
                <c:pt idx="1888">
                  <c:v>36953</c:v>
                </c:pt>
                <c:pt idx="1889">
                  <c:v>36954</c:v>
                </c:pt>
                <c:pt idx="1890">
                  <c:v>36955</c:v>
                </c:pt>
                <c:pt idx="1891">
                  <c:v>36956</c:v>
                </c:pt>
                <c:pt idx="1892">
                  <c:v>36957</c:v>
                </c:pt>
                <c:pt idx="1893">
                  <c:v>36958</c:v>
                </c:pt>
                <c:pt idx="1894">
                  <c:v>36959</c:v>
                </c:pt>
                <c:pt idx="1895">
                  <c:v>36960</c:v>
                </c:pt>
                <c:pt idx="1896">
                  <c:v>36961</c:v>
                </c:pt>
                <c:pt idx="1897">
                  <c:v>36962</c:v>
                </c:pt>
                <c:pt idx="1898">
                  <c:v>36963</c:v>
                </c:pt>
                <c:pt idx="1899">
                  <c:v>36964</c:v>
                </c:pt>
                <c:pt idx="1900">
                  <c:v>36965</c:v>
                </c:pt>
                <c:pt idx="1901">
                  <c:v>36966</c:v>
                </c:pt>
                <c:pt idx="1902">
                  <c:v>36967</c:v>
                </c:pt>
                <c:pt idx="1903">
                  <c:v>36968</c:v>
                </c:pt>
                <c:pt idx="1904">
                  <c:v>36969</c:v>
                </c:pt>
                <c:pt idx="1905">
                  <c:v>36970</c:v>
                </c:pt>
                <c:pt idx="1906">
                  <c:v>36971</c:v>
                </c:pt>
                <c:pt idx="1907">
                  <c:v>36972</c:v>
                </c:pt>
                <c:pt idx="1908">
                  <c:v>36973</c:v>
                </c:pt>
                <c:pt idx="1909">
                  <c:v>36974</c:v>
                </c:pt>
                <c:pt idx="1910">
                  <c:v>36975</c:v>
                </c:pt>
                <c:pt idx="1911">
                  <c:v>36976</c:v>
                </c:pt>
                <c:pt idx="1912">
                  <c:v>36977</c:v>
                </c:pt>
                <c:pt idx="1913">
                  <c:v>36978</c:v>
                </c:pt>
                <c:pt idx="1914">
                  <c:v>36979</c:v>
                </c:pt>
                <c:pt idx="1915">
                  <c:v>36980</c:v>
                </c:pt>
                <c:pt idx="1916">
                  <c:v>36981</c:v>
                </c:pt>
                <c:pt idx="1917">
                  <c:v>36982</c:v>
                </c:pt>
                <c:pt idx="1918">
                  <c:v>36983</c:v>
                </c:pt>
                <c:pt idx="1919">
                  <c:v>36984</c:v>
                </c:pt>
                <c:pt idx="1920">
                  <c:v>36985</c:v>
                </c:pt>
                <c:pt idx="1921">
                  <c:v>36986</c:v>
                </c:pt>
                <c:pt idx="1922">
                  <c:v>36987</c:v>
                </c:pt>
                <c:pt idx="1923">
                  <c:v>36988</c:v>
                </c:pt>
                <c:pt idx="1924">
                  <c:v>36989</c:v>
                </c:pt>
                <c:pt idx="1925">
                  <c:v>36990</c:v>
                </c:pt>
                <c:pt idx="1926">
                  <c:v>36991</c:v>
                </c:pt>
                <c:pt idx="1927">
                  <c:v>36992</c:v>
                </c:pt>
                <c:pt idx="1928">
                  <c:v>36993</c:v>
                </c:pt>
                <c:pt idx="1929">
                  <c:v>36994</c:v>
                </c:pt>
                <c:pt idx="1930">
                  <c:v>36995</c:v>
                </c:pt>
                <c:pt idx="1931">
                  <c:v>36996</c:v>
                </c:pt>
                <c:pt idx="1932">
                  <c:v>36997</c:v>
                </c:pt>
                <c:pt idx="1933">
                  <c:v>36998</c:v>
                </c:pt>
                <c:pt idx="1934">
                  <c:v>36999</c:v>
                </c:pt>
                <c:pt idx="1935">
                  <c:v>37000</c:v>
                </c:pt>
                <c:pt idx="1936">
                  <c:v>37001</c:v>
                </c:pt>
                <c:pt idx="1937">
                  <c:v>37002</c:v>
                </c:pt>
                <c:pt idx="1938">
                  <c:v>37003</c:v>
                </c:pt>
                <c:pt idx="1939">
                  <c:v>37004</c:v>
                </c:pt>
                <c:pt idx="1940">
                  <c:v>37005</c:v>
                </c:pt>
                <c:pt idx="1941">
                  <c:v>37006</c:v>
                </c:pt>
                <c:pt idx="1942">
                  <c:v>37007</c:v>
                </c:pt>
                <c:pt idx="1943">
                  <c:v>37008</c:v>
                </c:pt>
                <c:pt idx="1944">
                  <c:v>37009</c:v>
                </c:pt>
                <c:pt idx="1945">
                  <c:v>37010</c:v>
                </c:pt>
                <c:pt idx="1946">
                  <c:v>37011</c:v>
                </c:pt>
                <c:pt idx="1947">
                  <c:v>37012</c:v>
                </c:pt>
                <c:pt idx="1948">
                  <c:v>37013</c:v>
                </c:pt>
                <c:pt idx="1949">
                  <c:v>37014</c:v>
                </c:pt>
                <c:pt idx="1950">
                  <c:v>37015</c:v>
                </c:pt>
                <c:pt idx="1951">
                  <c:v>37016</c:v>
                </c:pt>
                <c:pt idx="1952">
                  <c:v>37017</c:v>
                </c:pt>
                <c:pt idx="1953">
                  <c:v>37018</c:v>
                </c:pt>
                <c:pt idx="1954">
                  <c:v>37019</c:v>
                </c:pt>
                <c:pt idx="1955">
                  <c:v>37020</c:v>
                </c:pt>
                <c:pt idx="1956">
                  <c:v>37021</c:v>
                </c:pt>
                <c:pt idx="1957">
                  <c:v>37022</c:v>
                </c:pt>
                <c:pt idx="1958">
                  <c:v>37023</c:v>
                </c:pt>
                <c:pt idx="1959">
                  <c:v>37024</c:v>
                </c:pt>
                <c:pt idx="1960">
                  <c:v>37025</c:v>
                </c:pt>
                <c:pt idx="1961">
                  <c:v>37026</c:v>
                </c:pt>
                <c:pt idx="1962">
                  <c:v>37027</c:v>
                </c:pt>
                <c:pt idx="1963">
                  <c:v>37028</c:v>
                </c:pt>
                <c:pt idx="1964">
                  <c:v>37029</c:v>
                </c:pt>
                <c:pt idx="1965">
                  <c:v>37030</c:v>
                </c:pt>
                <c:pt idx="1966">
                  <c:v>37031</c:v>
                </c:pt>
                <c:pt idx="1967">
                  <c:v>37032</c:v>
                </c:pt>
                <c:pt idx="1968">
                  <c:v>37033</c:v>
                </c:pt>
                <c:pt idx="1969">
                  <c:v>37034</c:v>
                </c:pt>
                <c:pt idx="1970">
                  <c:v>37035</c:v>
                </c:pt>
                <c:pt idx="1971">
                  <c:v>37036</c:v>
                </c:pt>
                <c:pt idx="1972">
                  <c:v>37037</c:v>
                </c:pt>
                <c:pt idx="1973">
                  <c:v>37038</c:v>
                </c:pt>
                <c:pt idx="1974">
                  <c:v>37039</c:v>
                </c:pt>
                <c:pt idx="1975">
                  <c:v>37040</c:v>
                </c:pt>
                <c:pt idx="1976">
                  <c:v>37041</c:v>
                </c:pt>
                <c:pt idx="1977">
                  <c:v>37042</c:v>
                </c:pt>
                <c:pt idx="1978">
                  <c:v>37043</c:v>
                </c:pt>
                <c:pt idx="1979">
                  <c:v>37044</c:v>
                </c:pt>
                <c:pt idx="1980">
                  <c:v>37045</c:v>
                </c:pt>
                <c:pt idx="1981">
                  <c:v>37046</c:v>
                </c:pt>
                <c:pt idx="1982">
                  <c:v>37047</c:v>
                </c:pt>
                <c:pt idx="1983">
                  <c:v>37048</c:v>
                </c:pt>
                <c:pt idx="1984">
                  <c:v>37049</c:v>
                </c:pt>
                <c:pt idx="1985">
                  <c:v>37050</c:v>
                </c:pt>
                <c:pt idx="1986">
                  <c:v>37051</c:v>
                </c:pt>
                <c:pt idx="1987">
                  <c:v>37052</c:v>
                </c:pt>
                <c:pt idx="1988">
                  <c:v>37053</c:v>
                </c:pt>
                <c:pt idx="1989">
                  <c:v>37054</c:v>
                </c:pt>
                <c:pt idx="1990">
                  <c:v>37055</c:v>
                </c:pt>
                <c:pt idx="1991">
                  <c:v>37056</c:v>
                </c:pt>
                <c:pt idx="1992">
                  <c:v>37057</c:v>
                </c:pt>
                <c:pt idx="1993">
                  <c:v>37058</c:v>
                </c:pt>
                <c:pt idx="1994">
                  <c:v>37059</c:v>
                </c:pt>
                <c:pt idx="1995">
                  <c:v>37060</c:v>
                </c:pt>
                <c:pt idx="1996">
                  <c:v>37061</c:v>
                </c:pt>
                <c:pt idx="1997">
                  <c:v>37062</c:v>
                </c:pt>
                <c:pt idx="1998">
                  <c:v>37063</c:v>
                </c:pt>
                <c:pt idx="1999">
                  <c:v>37064</c:v>
                </c:pt>
                <c:pt idx="2000">
                  <c:v>37065</c:v>
                </c:pt>
                <c:pt idx="2001">
                  <c:v>37066</c:v>
                </c:pt>
                <c:pt idx="2002">
                  <c:v>37067</c:v>
                </c:pt>
                <c:pt idx="2003">
                  <c:v>37068</c:v>
                </c:pt>
                <c:pt idx="2004">
                  <c:v>37069</c:v>
                </c:pt>
                <c:pt idx="2005">
                  <c:v>37070</c:v>
                </c:pt>
                <c:pt idx="2006">
                  <c:v>37071</c:v>
                </c:pt>
                <c:pt idx="2007">
                  <c:v>37072</c:v>
                </c:pt>
                <c:pt idx="2008">
                  <c:v>37073</c:v>
                </c:pt>
                <c:pt idx="2009">
                  <c:v>37074</c:v>
                </c:pt>
                <c:pt idx="2010">
                  <c:v>37075</c:v>
                </c:pt>
                <c:pt idx="2011">
                  <c:v>37076</c:v>
                </c:pt>
                <c:pt idx="2012">
                  <c:v>37077</c:v>
                </c:pt>
                <c:pt idx="2013">
                  <c:v>37078</c:v>
                </c:pt>
                <c:pt idx="2014">
                  <c:v>37079</c:v>
                </c:pt>
                <c:pt idx="2015">
                  <c:v>37080</c:v>
                </c:pt>
                <c:pt idx="2016">
                  <c:v>37081</c:v>
                </c:pt>
                <c:pt idx="2017">
                  <c:v>37082</c:v>
                </c:pt>
                <c:pt idx="2018">
                  <c:v>37083</c:v>
                </c:pt>
                <c:pt idx="2019">
                  <c:v>37084</c:v>
                </c:pt>
                <c:pt idx="2020">
                  <c:v>37085</c:v>
                </c:pt>
                <c:pt idx="2021">
                  <c:v>37086</c:v>
                </c:pt>
                <c:pt idx="2022">
                  <c:v>37087</c:v>
                </c:pt>
                <c:pt idx="2023">
                  <c:v>37088</c:v>
                </c:pt>
                <c:pt idx="2024">
                  <c:v>37089</c:v>
                </c:pt>
                <c:pt idx="2025">
                  <c:v>37090</c:v>
                </c:pt>
                <c:pt idx="2026">
                  <c:v>37091</c:v>
                </c:pt>
                <c:pt idx="2027">
                  <c:v>37092</c:v>
                </c:pt>
                <c:pt idx="2028">
                  <c:v>37093</c:v>
                </c:pt>
                <c:pt idx="2029">
                  <c:v>37094</c:v>
                </c:pt>
                <c:pt idx="2030">
                  <c:v>37095</c:v>
                </c:pt>
                <c:pt idx="2031">
                  <c:v>37096</c:v>
                </c:pt>
                <c:pt idx="2032">
                  <c:v>37097</c:v>
                </c:pt>
                <c:pt idx="2033">
                  <c:v>37098</c:v>
                </c:pt>
                <c:pt idx="2034">
                  <c:v>37099</c:v>
                </c:pt>
                <c:pt idx="2035">
                  <c:v>37100</c:v>
                </c:pt>
                <c:pt idx="2036">
                  <c:v>37101</c:v>
                </c:pt>
                <c:pt idx="2037">
                  <c:v>37102</c:v>
                </c:pt>
                <c:pt idx="2038">
                  <c:v>37103</c:v>
                </c:pt>
                <c:pt idx="2039">
                  <c:v>37104</c:v>
                </c:pt>
                <c:pt idx="2040">
                  <c:v>37105</c:v>
                </c:pt>
                <c:pt idx="2041">
                  <c:v>37106</c:v>
                </c:pt>
                <c:pt idx="2042">
                  <c:v>37107</c:v>
                </c:pt>
                <c:pt idx="2043">
                  <c:v>37108</c:v>
                </c:pt>
                <c:pt idx="2044">
                  <c:v>37109</c:v>
                </c:pt>
                <c:pt idx="2045">
                  <c:v>37110</c:v>
                </c:pt>
                <c:pt idx="2046">
                  <c:v>37111</c:v>
                </c:pt>
                <c:pt idx="2047">
                  <c:v>37112</c:v>
                </c:pt>
                <c:pt idx="2048">
                  <c:v>37113</c:v>
                </c:pt>
                <c:pt idx="2049">
                  <c:v>37114</c:v>
                </c:pt>
                <c:pt idx="2050">
                  <c:v>37115</c:v>
                </c:pt>
                <c:pt idx="2051">
                  <c:v>37116</c:v>
                </c:pt>
                <c:pt idx="2052">
                  <c:v>37117</c:v>
                </c:pt>
                <c:pt idx="2053">
                  <c:v>37118</c:v>
                </c:pt>
                <c:pt idx="2054">
                  <c:v>37119</c:v>
                </c:pt>
                <c:pt idx="2055">
                  <c:v>37120</c:v>
                </c:pt>
                <c:pt idx="2056">
                  <c:v>37121</c:v>
                </c:pt>
                <c:pt idx="2057">
                  <c:v>37122</c:v>
                </c:pt>
                <c:pt idx="2058">
                  <c:v>37123</c:v>
                </c:pt>
                <c:pt idx="2059">
                  <c:v>37124</c:v>
                </c:pt>
                <c:pt idx="2060">
                  <c:v>37125</c:v>
                </c:pt>
                <c:pt idx="2061">
                  <c:v>37126</c:v>
                </c:pt>
                <c:pt idx="2062">
                  <c:v>37127</c:v>
                </c:pt>
                <c:pt idx="2063">
                  <c:v>37128</c:v>
                </c:pt>
                <c:pt idx="2064">
                  <c:v>37129</c:v>
                </c:pt>
                <c:pt idx="2065">
                  <c:v>37130</c:v>
                </c:pt>
                <c:pt idx="2066">
                  <c:v>37131</c:v>
                </c:pt>
                <c:pt idx="2067">
                  <c:v>37132</c:v>
                </c:pt>
                <c:pt idx="2068">
                  <c:v>37133</c:v>
                </c:pt>
                <c:pt idx="2069">
                  <c:v>37134</c:v>
                </c:pt>
                <c:pt idx="2070">
                  <c:v>37135</c:v>
                </c:pt>
                <c:pt idx="2071">
                  <c:v>37136</c:v>
                </c:pt>
                <c:pt idx="2072">
                  <c:v>37137</c:v>
                </c:pt>
                <c:pt idx="2073">
                  <c:v>37138</c:v>
                </c:pt>
                <c:pt idx="2074">
                  <c:v>37139</c:v>
                </c:pt>
                <c:pt idx="2075">
                  <c:v>37140</c:v>
                </c:pt>
                <c:pt idx="2076">
                  <c:v>37141</c:v>
                </c:pt>
                <c:pt idx="2077">
                  <c:v>37142</c:v>
                </c:pt>
                <c:pt idx="2078">
                  <c:v>37143</c:v>
                </c:pt>
                <c:pt idx="2079">
                  <c:v>37144</c:v>
                </c:pt>
                <c:pt idx="2080">
                  <c:v>37145</c:v>
                </c:pt>
                <c:pt idx="2081">
                  <c:v>37146</c:v>
                </c:pt>
                <c:pt idx="2082">
                  <c:v>37147</c:v>
                </c:pt>
                <c:pt idx="2083">
                  <c:v>37148</c:v>
                </c:pt>
                <c:pt idx="2084">
                  <c:v>37149</c:v>
                </c:pt>
                <c:pt idx="2085">
                  <c:v>37150</c:v>
                </c:pt>
                <c:pt idx="2086">
                  <c:v>37151</c:v>
                </c:pt>
                <c:pt idx="2087">
                  <c:v>37152</c:v>
                </c:pt>
                <c:pt idx="2088">
                  <c:v>37153</c:v>
                </c:pt>
                <c:pt idx="2089">
                  <c:v>37154</c:v>
                </c:pt>
                <c:pt idx="2090">
                  <c:v>37155</c:v>
                </c:pt>
                <c:pt idx="2091">
                  <c:v>37156</c:v>
                </c:pt>
                <c:pt idx="2092">
                  <c:v>37157</c:v>
                </c:pt>
                <c:pt idx="2093">
                  <c:v>37158</c:v>
                </c:pt>
                <c:pt idx="2094">
                  <c:v>37159</c:v>
                </c:pt>
                <c:pt idx="2095">
                  <c:v>37160</c:v>
                </c:pt>
                <c:pt idx="2096">
                  <c:v>37161</c:v>
                </c:pt>
                <c:pt idx="2097">
                  <c:v>37162</c:v>
                </c:pt>
                <c:pt idx="2098">
                  <c:v>37163</c:v>
                </c:pt>
                <c:pt idx="2099">
                  <c:v>37164</c:v>
                </c:pt>
                <c:pt idx="2100">
                  <c:v>37165</c:v>
                </c:pt>
                <c:pt idx="2101">
                  <c:v>37166</c:v>
                </c:pt>
                <c:pt idx="2102">
                  <c:v>37167</c:v>
                </c:pt>
                <c:pt idx="2103">
                  <c:v>37168</c:v>
                </c:pt>
                <c:pt idx="2104">
                  <c:v>37169</c:v>
                </c:pt>
                <c:pt idx="2105">
                  <c:v>37170</c:v>
                </c:pt>
                <c:pt idx="2106">
                  <c:v>37171</c:v>
                </c:pt>
                <c:pt idx="2107">
                  <c:v>37172</c:v>
                </c:pt>
                <c:pt idx="2108">
                  <c:v>37173</c:v>
                </c:pt>
                <c:pt idx="2109">
                  <c:v>37174</c:v>
                </c:pt>
                <c:pt idx="2110">
                  <c:v>37175</c:v>
                </c:pt>
                <c:pt idx="2111">
                  <c:v>37176</c:v>
                </c:pt>
                <c:pt idx="2112">
                  <c:v>37177</c:v>
                </c:pt>
                <c:pt idx="2113">
                  <c:v>37178</c:v>
                </c:pt>
                <c:pt idx="2114">
                  <c:v>37179</c:v>
                </c:pt>
                <c:pt idx="2115">
                  <c:v>37180</c:v>
                </c:pt>
                <c:pt idx="2116">
                  <c:v>37181</c:v>
                </c:pt>
                <c:pt idx="2117">
                  <c:v>37182</c:v>
                </c:pt>
                <c:pt idx="2118">
                  <c:v>37183</c:v>
                </c:pt>
                <c:pt idx="2119">
                  <c:v>37184</c:v>
                </c:pt>
                <c:pt idx="2120">
                  <c:v>37185</c:v>
                </c:pt>
                <c:pt idx="2121">
                  <c:v>37186</c:v>
                </c:pt>
                <c:pt idx="2122">
                  <c:v>37187</c:v>
                </c:pt>
                <c:pt idx="2123">
                  <c:v>37188</c:v>
                </c:pt>
                <c:pt idx="2124">
                  <c:v>37189</c:v>
                </c:pt>
                <c:pt idx="2125">
                  <c:v>37190</c:v>
                </c:pt>
                <c:pt idx="2126">
                  <c:v>37191</c:v>
                </c:pt>
                <c:pt idx="2127">
                  <c:v>37192</c:v>
                </c:pt>
                <c:pt idx="2128">
                  <c:v>37193</c:v>
                </c:pt>
                <c:pt idx="2129">
                  <c:v>37194</c:v>
                </c:pt>
                <c:pt idx="2130">
                  <c:v>37195</c:v>
                </c:pt>
                <c:pt idx="2131">
                  <c:v>37196</c:v>
                </c:pt>
                <c:pt idx="2132">
                  <c:v>37197</c:v>
                </c:pt>
                <c:pt idx="2133">
                  <c:v>37198</c:v>
                </c:pt>
                <c:pt idx="2134">
                  <c:v>37199</c:v>
                </c:pt>
                <c:pt idx="2135">
                  <c:v>37200</c:v>
                </c:pt>
                <c:pt idx="2136">
                  <c:v>37201</c:v>
                </c:pt>
                <c:pt idx="2137">
                  <c:v>37202</c:v>
                </c:pt>
                <c:pt idx="2138">
                  <c:v>37203</c:v>
                </c:pt>
                <c:pt idx="2139">
                  <c:v>37204</c:v>
                </c:pt>
                <c:pt idx="2140">
                  <c:v>37205</c:v>
                </c:pt>
                <c:pt idx="2141">
                  <c:v>37206</c:v>
                </c:pt>
                <c:pt idx="2142">
                  <c:v>37207</c:v>
                </c:pt>
                <c:pt idx="2143">
                  <c:v>37208</c:v>
                </c:pt>
                <c:pt idx="2144">
                  <c:v>37209</c:v>
                </c:pt>
                <c:pt idx="2145">
                  <c:v>37210</c:v>
                </c:pt>
                <c:pt idx="2146">
                  <c:v>37211</c:v>
                </c:pt>
                <c:pt idx="2147">
                  <c:v>37212</c:v>
                </c:pt>
                <c:pt idx="2148">
                  <c:v>37213</c:v>
                </c:pt>
                <c:pt idx="2149">
                  <c:v>37214</c:v>
                </c:pt>
                <c:pt idx="2150">
                  <c:v>37215</c:v>
                </c:pt>
                <c:pt idx="2151">
                  <c:v>37216</c:v>
                </c:pt>
                <c:pt idx="2152">
                  <c:v>37217</c:v>
                </c:pt>
                <c:pt idx="2153">
                  <c:v>37218</c:v>
                </c:pt>
                <c:pt idx="2154">
                  <c:v>37219</c:v>
                </c:pt>
                <c:pt idx="2155">
                  <c:v>37220</c:v>
                </c:pt>
                <c:pt idx="2156">
                  <c:v>37221</c:v>
                </c:pt>
                <c:pt idx="2157">
                  <c:v>37222</c:v>
                </c:pt>
                <c:pt idx="2158">
                  <c:v>37223</c:v>
                </c:pt>
                <c:pt idx="2159">
                  <c:v>37224</c:v>
                </c:pt>
                <c:pt idx="2160">
                  <c:v>37225</c:v>
                </c:pt>
                <c:pt idx="2161">
                  <c:v>37226</c:v>
                </c:pt>
                <c:pt idx="2162">
                  <c:v>37227</c:v>
                </c:pt>
                <c:pt idx="2163">
                  <c:v>37228</c:v>
                </c:pt>
                <c:pt idx="2164">
                  <c:v>37229</c:v>
                </c:pt>
                <c:pt idx="2165">
                  <c:v>37230</c:v>
                </c:pt>
                <c:pt idx="2166">
                  <c:v>37231</c:v>
                </c:pt>
                <c:pt idx="2167">
                  <c:v>37232</c:v>
                </c:pt>
                <c:pt idx="2168">
                  <c:v>37233</c:v>
                </c:pt>
                <c:pt idx="2169">
                  <c:v>37234</c:v>
                </c:pt>
                <c:pt idx="2170">
                  <c:v>37235</c:v>
                </c:pt>
                <c:pt idx="2171">
                  <c:v>37236</c:v>
                </c:pt>
                <c:pt idx="2172">
                  <c:v>37237</c:v>
                </c:pt>
                <c:pt idx="2173">
                  <c:v>37238</c:v>
                </c:pt>
                <c:pt idx="2174">
                  <c:v>37239</c:v>
                </c:pt>
                <c:pt idx="2175">
                  <c:v>37240</c:v>
                </c:pt>
                <c:pt idx="2176">
                  <c:v>37241</c:v>
                </c:pt>
                <c:pt idx="2177">
                  <c:v>37242</c:v>
                </c:pt>
                <c:pt idx="2178">
                  <c:v>37243</c:v>
                </c:pt>
                <c:pt idx="2179">
                  <c:v>37244</c:v>
                </c:pt>
                <c:pt idx="2180">
                  <c:v>37245</c:v>
                </c:pt>
                <c:pt idx="2181">
                  <c:v>37246</c:v>
                </c:pt>
                <c:pt idx="2182">
                  <c:v>37247</c:v>
                </c:pt>
                <c:pt idx="2183">
                  <c:v>37248</c:v>
                </c:pt>
                <c:pt idx="2184">
                  <c:v>37249</c:v>
                </c:pt>
                <c:pt idx="2185">
                  <c:v>37250</c:v>
                </c:pt>
                <c:pt idx="2186">
                  <c:v>37251</c:v>
                </c:pt>
                <c:pt idx="2187">
                  <c:v>37252</c:v>
                </c:pt>
                <c:pt idx="2188">
                  <c:v>37253</c:v>
                </c:pt>
                <c:pt idx="2189">
                  <c:v>37254</c:v>
                </c:pt>
                <c:pt idx="2190">
                  <c:v>37255</c:v>
                </c:pt>
                <c:pt idx="2191">
                  <c:v>37256</c:v>
                </c:pt>
                <c:pt idx="2192">
                  <c:v>37257</c:v>
                </c:pt>
                <c:pt idx="2193">
                  <c:v>37258</c:v>
                </c:pt>
                <c:pt idx="2194">
                  <c:v>37259</c:v>
                </c:pt>
                <c:pt idx="2195">
                  <c:v>37260</c:v>
                </c:pt>
                <c:pt idx="2196">
                  <c:v>37261</c:v>
                </c:pt>
                <c:pt idx="2197">
                  <c:v>37262</c:v>
                </c:pt>
                <c:pt idx="2198">
                  <c:v>37263</c:v>
                </c:pt>
                <c:pt idx="2199">
                  <c:v>37264</c:v>
                </c:pt>
                <c:pt idx="2200">
                  <c:v>37265</c:v>
                </c:pt>
                <c:pt idx="2201">
                  <c:v>37266</c:v>
                </c:pt>
                <c:pt idx="2202">
                  <c:v>37267</c:v>
                </c:pt>
                <c:pt idx="2203">
                  <c:v>37268</c:v>
                </c:pt>
                <c:pt idx="2204">
                  <c:v>37269</c:v>
                </c:pt>
                <c:pt idx="2205">
                  <c:v>37270</c:v>
                </c:pt>
                <c:pt idx="2206">
                  <c:v>37271</c:v>
                </c:pt>
                <c:pt idx="2207">
                  <c:v>37272</c:v>
                </c:pt>
                <c:pt idx="2208">
                  <c:v>37273</c:v>
                </c:pt>
                <c:pt idx="2209">
                  <c:v>37274</c:v>
                </c:pt>
                <c:pt idx="2210">
                  <c:v>37275</c:v>
                </c:pt>
                <c:pt idx="2211">
                  <c:v>37276</c:v>
                </c:pt>
                <c:pt idx="2212">
                  <c:v>37277</c:v>
                </c:pt>
                <c:pt idx="2213">
                  <c:v>37278</c:v>
                </c:pt>
                <c:pt idx="2214">
                  <c:v>37279</c:v>
                </c:pt>
                <c:pt idx="2215">
                  <c:v>37280</c:v>
                </c:pt>
                <c:pt idx="2216">
                  <c:v>37281</c:v>
                </c:pt>
                <c:pt idx="2217">
                  <c:v>37282</c:v>
                </c:pt>
                <c:pt idx="2218">
                  <c:v>37283</c:v>
                </c:pt>
                <c:pt idx="2219">
                  <c:v>37284</c:v>
                </c:pt>
                <c:pt idx="2220">
                  <c:v>37285</c:v>
                </c:pt>
                <c:pt idx="2221">
                  <c:v>37286</c:v>
                </c:pt>
                <c:pt idx="2222">
                  <c:v>37287</c:v>
                </c:pt>
                <c:pt idx="2223">
                  <c:v>37288</c:v>
                </c:pt>
                <c:pt idx="2224">
                  <c:v>37289</c:v>
                </c:pt>
                <c:pt idx="2225">
                  <c:v>37290</c:v>
                </c:pt>
                <c:pt idx="2226">
                  <c:v>37291</c:v>
                </c:pt>
                <c:pt idx="2227">
                  <c:v>37292</c:v>
                </c:pt>
                <c:pt idx="2228">
                  <c:v>37293</c:v>
                </c:pt>
                <c:pt idx="2229">
                  <c:v>37294</c:v>
                </c:pt>
                <c:pt idx="2230">
                  <c:v>37295</c:v>
                </c:pt>
                <c:pt idx="2231">
                  <c:v>37296</c:v>
                </c:pt>
                <c:pt idx="2232">
                  <c:v>37297</c:v>
                </c:pt>
                <c:pt idx="2233">
                  <c:v>37298</c:v>
                </c:pt>
                <c:pt idx="2234">
                  <c:v>37299</c:v>
                </c:pt>
                <c:pt idx="2235">
                  <c:v>37300</c:v>
                </c:pt>
                <c:pt idx="2236">
                  <c:v>37301</c:v>
                </c:pt>
                <c:pt idx="2237">
                  <c:v>37302</c:v>
                </c:pt>
                <c:pt idx="2238">
                  <c:v>37303</c:v>
                </c:pt>
                <c:pt idx="2239">
                  <c:v>37304</c:v>
                </c:pt>
                <c:pt idx="2240">
                  <c:v>37305</c:v>
                </c:pt>
                <c:pt idx="2241">
                  <c:v>37306</c:v>
                </c:pt>
                <c:pt idx="2242">
                  <c:v>37307</c:v>
                </c:pt>
                <c:pt idx="2243">
                  <c:v>37308</c:v>
                </c:pt>
                <c:pt idx="2244">
                  <c:v>37309</c:v>
                </c:pt>
                <c:pt idx="2245">
                  <c:v>37310</c:v>
                </c:pt>
                <c:pt idx="2246">
                  <c:v>37311</c:v>
                </c:pt>
                <c:pt idx="2247">
                  <c:v>37312</c:v>
                </c:pt>
                <c:pt idx="2248">
                  <c:v>37313</c:v>
                </c:pt>
                <c:pt idx="2249">
                  <c:v>37314</c:v>
                </c:pt>
                <c:pt idx="2250">
                  <c:v>37315</c:v>
                </c:pt>
                <c:pt idx="2251">
                  <c:v>37316</c:v>
                </c:pt>
                <c:pt idx="2252">
                  <c:v>37317</c:v>
                </c:pt>
                <c:pt idx="2253">
                  <c:v>37318</c:v>
                </c:pt>
                <c:pt idx="2254">
                  <c:v>37319</c:v>
                </c:pt>
                <c:pt idx="2255">
                  <c:v>37320</c:v>
                </c:pt>
                <c:pt idx="2256">
                  <c:v>37321</c:v>
                </c:pt>
                <c:pt idx="2257">
                  <c:v>37322</c:v>
                </c:pt>
                <c:pt idx="2258">
                  <c:v>37323</c:v>
                </c:pt>
                <c:pt idx="2259">
                  <c:v>37324</c:v>
                </c:pt>
                <c:pt idx="2260">
                  <c:v>37325</c:v>
                </c:pt>
                <c:pt idx="2261">
                  <c:v>37326</c:v>
                </c:pt>
                <c:pt idx="2262">
                  <c:v>37327</c:v>
                </c:pt>
                <c:pt idx="2263">
                  <c:v>37328</c:v>
                </c:pt>
                <c:pt idx="2264">
                  <c:v>37329</c:v>
                </c:pt>
                <c:pt idx="2265">
                  <c:v>37330</c:v>
                </c:pt>
                <c:pt idx="2266">
                  <c:v>37331</c:v>
                </c:pt>
                <c:pt idx="2267">
                  <c:v>37332</c:v>
                </c:pt>
                <c:pt idx="2268">
                  <c:v>37333</c:v>
                </c:pt>
                <c:pt idx="2269">
                  <c:v>37334</c:v>
                </c:pt>
                <c:pt idx="2270">
                  <c:v>37335</c:v>
                </c:pt>
                <c:pt idx="2271">
                  <c:v>37336</c:v>
                </c:pt>
                <c:pt idx="2272">
                  <c:v>37337</c:v>
                </c:pt>
                <c:pt idx="2273">
                  <c:v>37338</c:v>
                </c:pt>
                <c:pt idx="2274">
                  <c:v>37339</c:v>
                </c:pt>
                <c:pt idx="2275">
                  <c:v>37340</c:v>
                </c:pt>
                <c:pt idx="2276">
                  <c:v>37341</c:v>
                </c:pt>
                <c:pt idx="2277">
                  <c:v>37342</c:v>
                </c:pt>
                <c:pt idx="2278">
                  <c:v>37343</c:v>
                </c:pt>
                <c:pt idx="2279">
                  <c:v>37344</c:v>
                </c:pt>
                <c:pt idx="2280">
                  <c:v>37345</c:v>
                </c:pt>
                <c:pt idx="2281">
                  <c:v>37346</c:v>
                </c:pt>
                <c:pt idx="2282">
                  <c:v>37347</c:v>
                </c:pt>
                <c:pt idx="2283">
                  <c:v>37348</c:v>
                </c:pt>
                <c:pt idx="2284">
                  <c:v>37349</c:v>
                </c:pt>
                <c:pt idx="2285">
                  <c:v>37350</c:v>
                </c:pt>
                <c:pt idx="2286">
                  <c:v>37351</c:v>
                </c:pt>
                <c:pt idx="2287">
                  <c:v>37352</c:v>
                </c:pt>
                <c:pt idx="2288">
                  <c:v>37353</c:v>
                </c:pt>
                <c:pt idx="2289">
                  <c:v>37354</c:v>
                </c:pt>
                <c:pt idx="2290">
                  <c:v>37355</c:v>
                </c:pt>
                <c:pt idx="2291">
                  <c:v>37356</c:v>
                </c:pt>
                <c:pt idx="2292">
                  <c:v>37357</c:v>
                </c:pt>
                <c:pt idx="2293">
                  <c:v>37358</c:v>
                </c:pt>
                <c:pt idx="2294">
                  <c:v>37359</c:v>
                </c:pt>
                <c:pt idx="2295">
                  <c:v>37360</c:v>
                </c:pt>
                <c:pt idx="2296">
                  <c:v>37361</c:v>
                </c:pt>
                <c:pt idx="2297">
                  <c:v>37362</c:v>
                </c:pt>
                <c:pt idx="2298">
                  <c:v>37363</c:v>
                </c:pt>
                <c:pt idx="2299">
                  <c:v>37364</c:v>
                </c:pt>
                <c:pt idx="2300">
                  <c:v>37365</c:v>
                </c:pt>
                <c:pt idx="2301">
                  <c:v>37366</c:v>
                </c:pt>
                <c:pt idx="2302">
                  <c:v>37367</c:v>
                </c:pt>
                <c:pt idx="2303">
                  <c:v>37368</c:v>
                </c:pt>
                <c:pt idx="2304">
                  <c:v>37369</c:v>
                </c:pt>
                <c:pt idx="2305">
                  <c:v>37370</c:v>
                </c:pt>
                <c:pt idx="2306">
                  <c:v>37371</c:v>
                </c:pt>
                <c:pt idx="2307">
                  <c:v>37372</c:v>
                </c:pt>
                <c:pt idx="2308">
                  <c:v>37373</c:v>
                </c:pt>
                <c:pt idx="2309">
                  <c:v>37374</c:v>
                </c:pt>
                <c:pt idx="2310">
                  <c:v>37375</c:v>
                </c:pt>
                <c:pt idx="2311">
                  <c:v>37376</c:v>
                </c:pt>
                <c:pt idx="2312">
                  <c:v>37377</c:v>
                </c:pt>
                <c:pt idx="2313">
                  <c:v>37378</c:v>
                </c:pt>
                <c:pt idx="2314">
                  <c:v>37379</c:v>
                </c:pt>
                <c:pt idx="2315">
                  <c:v>37380</c:v>
                </c:pt>
                <c:pt idx="2316">
                  <c:v>37381</c:v>
                </c:pt>
                <c:pt idx="2317">
                  <c:v>37382</c:v>
                </c:pt>
                <c:pt idx="2318">
                  <c:v>37383</c:v>
                </c:pt>
                <c:pt idx="2319">
                  <c:v>37384</c:v>
                </c:pt>
                <c:pt idx="2320">
                  <c:v>37385</c:v>
                </c:pt>
                <c:pt idx="2321">
                  <c:v>37386</c:v>
                </c:pt>
                <c:pt idx="2322">
                  <c:v>37387</c:v>
                </c:pt>
                <c:pt idx="2323">
                  <c:v>37388</c:v>
                </c:pt>
                <c:pt idx="2324">
                  <c:v>37389</c:v>
                </c:pt>
                <c:pt idx="2325">
                  <c:v>37390</c:v>
                </c:pt>
                <c:pt idx="2326">
                  <c:v>37391</c:v>
                </c:pt>
                <c:pt idx="2327">
                  <c:v>37392</c:v>
                </c:pt>
                <c:pt idx="2328">
                  <c:v>37393</c:v>
                </c:pt>
                <c:pt idx="2329">
                  <c:v>37394</c:v>
                </c:pt>
                <c:pt idx="2330">
                  <c:v>37395</c:v>
                </c:pt>
                <c:pt idx="2331">
                  <c:v>37396</c:v>
                </c:pt>
                <c:pt idx="2332">
                  <c:v>37397</c:v>
                </c:pt>
                <c:pt idx="2333">
                  <c:v>37398</c:v>
                </c:pt>
                <c:pt idx="2334">
                  <c:v>37399</c:v>
                </c:pt>
                <c:pt idx="2335">
                  <c:v>37400</c:v>
                </c:pt>
                <c:pt idx="2336">
                  <c:v>37401</c:v>
                </c:pt>
                <c:pt idx="2337">
                  <c:v>37402</c:v>
                </c:pt>
                <c:pt idx="2338">
                  <c:v>37403</c:v>
                </c:pt>
                <c:pt idx="2339">
                  <c:v>37404</c:v>
                </c:pt>
                <c:pt idx="2340">
                  <c:v>37405</c:v>
                </c:pt>
                <c:pt idx="2341">
                  <c:v>37406</c:v>
                </c:pt>
                <c:pt idx="2342">
                  <c:v>37407</c:v>
                </c:pt>
                <c:pt idx="2343">
                  <c:v>37408</c:v>
                </c:pt>
                <c:pt idx="2344">
                  <c:v>37409</c:v>
                </c:pt>
                <c:pt idx="2345">
                  <c:v>37410</c:v>
                </c:pt>
                <c:pt idx="2346">
                  <c:v>37411</c:v>
                </c:pt>
                <c:pt idx="2347">
                  <c:v>37412</c:v>
                </c:pt>
                <c:pt idx="2348">
                  <c:v>37413</c:v>
                </c:pt>
                <c:pt idx="2349">
                  <c:v>37414</c:v>
                </c:pt>
                <c:pt idx="2350">
                  <c:v>37415</c:v>
                </c:pt>
                <c:pt idx="2351">
                  <c:v>37416</c:v>
                </c:pt>
                <c:pt idx="2352">
                  <c:v>37417</c:v>
                </c:pt>
                <c:pt idx="2353">
                  <c:v>37418</c:v>
                </c:pt>
                <c:pt idx="2354">
                  <c:v>37419</c:v>
                </c:pt>
                <c:pt idx="2355">
                  <c:v>37420</c:v>
                </c:pt>
                <c:pt idx="2356">
                  <c:v>37421</c:v>
                </c:pt>
                <c:pt idx="2357">
                  <c:v>37422</c:v>
                </c:pt>
                <c:pt idx="2358">
                  <c:v>37423</c:v>
                </c:pt>
                <c:pt idx="2359">
                  <c:v>37424</c:v>
                </c:pt>
                <c:pt idx="2360">
                  <c:v>37425</c:v>
                </c:pt>
                <c:pt idx="2361">
                  <c:v>37426</c:v>
                </c:pt>
                <c:pt idx="2362">
                  <c:v>37427</c:v>
                </c:pt>
                <c:pt idx="2363">
                  <c:v>37428</c:v>
                </c:pt>
                <c:pt idx="2364">
                  <c:v>37429</c:v>
                </c:pt>
                <c:pt idx="2365">
                  <c:v>37430</c:v>
                </c:pt>
                <c:pt idx="2366">
                  <c:v>37431</c:v>
                </c:pt>
                <c:pt idx="2367">
                  <c:v>37432</c:v>
                </c:pt>
                <c:pt idx="2368">
                  <c:v>37433</c:v>
                </c:pt>
                <c:pt idx="2369">
                  <c:v>37434</c:v>
                </c:pt>
                <c:pt idx="2370">
                  <c:v>37435</c:v>
                </c:pt>
                <c:pt idx="2371">
                  <c:v>37436</c:v>
                </c:pt>
                <c:pt idx="2372">
                  <c:v>37437</c:v>
                </c:pt>
                <c:pt idx="2373">
                  <c:v>37438</c:v>
                </c:pt>
                <c:pt idx="2374">
                  <c:v>37439</c:v>
                </c:pt>
                <c:pt idx="2375">
                  <c:v>37440</c:v>
                </c:pt>
                <c:pt idx="2376">
                  <c:v>37441</c:v>
                </c:pt>
                <c:pt idx="2377">
                  <c:v>37442</c:v>
                </c:pt>
                <c:pt idx="2378">
                  <c:v>37443</c:v>
                </c:pt>
                <c:pt idx="2379">
                  <c:v>37444</c:v>
                </c:pt>
                <c:pt idx="2380">
                  <c:v>37445</c:v>
                </c:pt>
                <c:pt idx="2381">
                  <c:v>37446</c:v>
                </c:pt>
                <c:pt idx="2382">
                  <c:v>37447</c:v>
                </c:pt>
                <c:pt idx="2383">
                  <c:v>37448</c:v>
                </c:pt>
                <c:pt idx="2384">
                  <c:v>37449</c:v>
                </c:pt>
                <c:pt idx="2385">
                  <c:v>37450</c:v>
                </c:pt>
                <c:pt idx="2386">
                  <c:v>37451</c:v>
                </c:pt>
                <c:pt idx="2387">
                  <c:v>37452</c:v>
                </c:pt>
                <c:pt idx="2388">
                  <c:v>37453</c:v>
                </c:pt>
                <c:pt idx="2389">
                  <c:v>37454</c:v>
                </c:pt>
                <c:pt idx="2390">
                  <c:v>37455</c:v>
                </c:pt>
                <c:pt idx="2391">
                  <c:v>37456</c:v>
                </c:pt>
                <c:pt idx="2392">
                  <c:v>37457</c:v>
                </c:pt>
                <c:pt idx="2393">
                  <c:v>37458</c:v>
                </c:pt>
                <c:pt idx="2394">
                  <c:v>37459</c:v>
                </c:pt>
                <c:pt idx="2395">
                  <c:v>37460</c:v>
                </c:pt>
                <c:pt idx="2396">
                  <c:v>37461</c:v>
                </c:pt>
                <c:pt idx="2397">
                  <c:v>37462</c:v>
                </c:pt>
                <c:pt idx="2398">
                  <c:v>37463</c:v>
                </c:pt>
                <c:pt idx="2399">
                  <c:v>37464</c:v>
                </c:pt>
                <c:pt idx="2400">
                  <c:v>37465</c:v>
                </c:pt>
                <c:pt idx="2401">
                  <c:v>37466</c:v>
                </c:pt>
                <c:pt idx="2402">
                  <c:v>37467</c:v>
                </c:pt>
                <c:pt idx="2403">
                  <c:v>37468</c:v>
                </c:pt>
                <c:pt idx="2404">
                  <c:v>37469</c:v>
                </c:pt>
                <c:pt idx="2405">
                  <c:v>37470</c:v>
                </c:pt>
                <c:pt idx="2406">
                  <c:v>37471</c:v>
                </c:pt>
                <c:pt idx="2407">
                  <c:v>37472</c:v>
                </c:pt>
                <c:pt idx="2408">
                  <c:v>37473</c:v>
                </c:pt>
                <c:pt idx="2409">
                  <c:v>37474</c:v>
                </c:pt>
                <c:pt idx="2410">
                  <c:v>37475</c:v>
                </c:pt>
                <c:pt idx="2411">
                  <c:v>37476</c:v>
                </c:pt>
                <c:pt idx="2412">
                  <c:v>37477</c:v>
                </c:pt>
                <c:pt idx="2413">
                  <c:v>37478</c:v>
                </c:pt>
                <c:pt idx="2414">
                  <c:v>37479</c:v>
                </c:pt>
                <c:pt idx="2415">
                  <c:v>37480</c:v>
                </c:pt>
                <c:pt idx="2416">
                  <c:v>37481</c:v>
                </c:pt>
                <c:pt idx="2417">
                  <c:v>37482</c:v>
                </c:pt>
                <c:pt idx="2418">
                  <c:v>37483</c:v>
                </c:pt>
                <c:pt idx="2419">
                  <c:v>37484</c:v>
                </c:pt>
                <c:pt idx="2420">
                  <c:v>37485</c:v>
                </c:pt>
                <c:pt idx="2421">
                  <c:v>37486</c:v>
                </c:pt>
                <c:pt idx="2422">
                  <c:v>37487</c:v>
                </c:pt>
                <c:pt idx="2423">
                  <c:v>37488</c:v>
                </c:pt>
                <c:pt idx="2424">
                  <c:v>37489</c:v>
                </c:pt>
                <c:pt idx="2425">
                  <c:v>37490</c:v>
                </c:pt>
                <c:pt idx="2426">
                  <c:v>37491</c:v>
                </c:pt>
                <c:pt idx="2427">
                  <c:v>37492</c:v>
                </c:pt>
                <c:pt idx="2428">
                  <c:v>37493</c:v>
                </c:pt>
                <c:pt idx="2429">
                  <c:v>37494</c:v>
                </c:pt>
                <c:pt idx="2430">
                  <c:v>37495</c:v>
                </c:pt>
                <c:pt idx="2431">
                  <c:v>37496</c:v>
                </c:pt>
                <c:pt idx="2432">
                  <c:v>37497</c:v>
                </c:pt>
                <c:pt idx="2433">
                  <c:v>37498</c:v>
                </c:pt>
                <c:pt idx="2434">
                  <c:v>37499</c:v>
                </c:pt>
                <c:pt idx="2435">
                  <c:v>37500</c:v>
                </c:pt>
                <c:pt idx="2436">
                  <c:v>37501</c:v>
                </c:pt>
                <c:pt idx="2437">
                  <c:v>37502</c:v>
                </c:pt>
                <c:pt idx="2438">
                  <c:v>37503</c:v>
                </c:pt>
                <c:pt idx="2439">
                  <c:v>37504</c:v>
                </c:pt>
                <c:pt idx="2440">
                  <c:v>37505</c:v>
                </c:pt>
                <c:pt idx="2441">
                  <c:v>37506</c:v>
                </c:pt>
                <c:pt idx="2442">
                  <c:v>37507</c:v>
                </c:pt>
                <c:pt idx="2443">
                  <c:v>37508</c:v>
                </c:pt>
                <c:pt idx="2444">
                  <c:v>37509</c:v>
                </c:pt>
                <c:pt idx="2445">
                  <c:v>37510</c:v>
                </c:pt>
                <c:pt idx="2446">
                  <c:v>37511</c:v>
                </c:pt>
                <c:pt idx="2447">
                  <c:v>37512</c:v>
                </c:pt>
                <c:pt idx="2448">
                  <c:v>37513</c:v>
                </c:pt>
                <c:pt idx="2449">
                  <c:v>37514</c:v>
                </c:pt>
                <c:pt idx="2450">
                  <c:v>37515</c:v>
                </c:pt>
                <c:pt idx="2451">
                  <c:v>37516</c:v>
                </c:pt>
                <c:pt idx="2452">
                  <c:v>37517</c:v>
                </c:pt>
                <c:pt idx="2453">
                  <c:v>37518</c:v>
                </c:pt>
                <c:pt idx="2454">
                  <c:v>37519</c:v>
                </c:pt>
                <c:pt idx="2455">
                  <c:v>37520</c:v>
                </c:pt>
                <c:pt idx="2456">
                  <c:v>37521</c:v>
                </c:pt>
                <c:pt idx="2457">
                  <c:v>37522</c:v>
                </c:pt>
                <c:pt idx="2458">
                  <c:v>37523</c:v>
                </c:pt>
                <c:pt idx="2459">
                  <c:v>37524</c:v>
                </c:pt>
                <c:pt idx="2460">
                  <c:v>37525</c:v>
                </c:pt>
                <c:pt idx="2461">
                  <c:v>37526</c:v>
                </c:pt>
                <c:pt idx="2462">
                  <c:v>37527</c:v>
                </c:pt>
                <c:pt idx="2463">
                  <c:v>37528</c:v>
                </c:pt>
                <c:pt idx="2464">
                  <c:v>37529</c:v>
                </c:pt>
                <c:pt idx="2465">
                  <c:v>37530</c:v>
                </c:pt>
                <c:pt idx="2466">
                  <c:v>37531</c:v>
                </c:pt>
                <c:pt idx="2467">
                  <c:v>37532</c:v>
                </c:pt>
                <c:pt idx="2468">
                  <c:v>37533</c:v>
                </c:pt>
                <c:pt idx="2469">
                  <c:v>37534</c:v>
                </c:pt>
                <c:pt idx="2470">
                  <c:v>37535</c:v>
                </c:pt>
                <c:pt idx="2471">
                  <c:v>37536</c:v>
                </c:pt>
                <c:pt idx="2472">
                  <c:v>37537</c:v>
                </c:pt>
                <c:pt idx="2473">
                  <c:v>37538</c:v>
                </c:pt>
                <c:pt idx="2474">
                  <c:v>37539</c:v>
                </c:pt>
                <c:pt idx="2475">
                  <c:v>37540</c:v>
                </c:pt>
                <c:pt idx="2476">
                  <c:v>37541</c:v>
                </c:pt>
                <c:pt idx="2477">
                  <c:v>37542</c:v>
                </c:pt>
                <c:pt idx="2478">
                  <c:v>37543</c:v>
                </c:pt>
                <c:pt idx="2479">
                  <c:v>37544</c:v>
                </c:pt>
                <c:pt idx="2480">
                  <c:v>37545</c:v>
                </c:pt>
                <c:pt idx="2481">
                  <c:v>37546</c:v>
                </c:pt>
                <c:pt idx="2482">
                  <c:v>37547</c:v>
                </c:pt>
                <c:pt idx="2483">
                  <c:v>37548</c:v>
                </c:pt>
                <c:pt idx="2484">
                  <c:v>37549</c:v>
                </c:pt>
                <c:pt idx="2485">
                  <c:v>37550</c:v>
                </c:pt>
                <c:pt idx="2486">
                  <c:v>37551</c:v>
                </c:pt>
                <c:pt idx="2487">
                  <c:v>37552</c:v>
                </c:pt>
                <c:pt idx="2488">
                  <c:v>37553</c:v>
                </c:pt>
                <c:pt idx="2489">
                  <c:v>37554</c:v>
                </c:pt>
                <c:pt idx="2490">
                  <c:v>37555</c:v>
                </c:pt>
                <c:pt idx="2491">
                  <c:v>37556</c:v>
                </c:pt>
                <c:pt idx="2492">
                  <c:v>37557</c:v>
                </c:pt>
                <c:pt idx="2493">
                  <c:v>37558</c:v>
                </c:pt>
                <c:pt idx="2494">
                  <c:v>37559</c:v>
                </c:pt>
                <c:pt idx="2495">
                  <c:v>37560</c:v>
                </c:pt>
                <c:pt idx="2496">
                  <c:v>37561</c:v>
                </c:pt>
                <c:pt idx="2497">
                  <c:v>37562</c:v>
                </c:pt>
                <c:pt idx="2498">
                  <c:v>37563</c:v>
                </c:pt>
                <c:pt idx="2499">
                  <c:v>37564</c:v>
                </c:pt>
                <c:pt idx="2500">
                  <c:v>37565</c:v>
                </c:pt>
                <c:pt idx="2501">
                  <c:v>37566</c:v>
                </c:pt>
                <c:pt idx="2502">
                  <c:v>37567</c:v>
                </c:pt>
                <c:pt idx="2503">
                  <c:v>37568</c:v>
                </c:pt>
                <c:pt idx="2504">
                  <c:v>37569</c:v>
                </c:pt>
                <c:pt idx="2505">
                  <c:v>37570</c:v>
                </c:pt>
                <c:pt idx="2506">
                  <c:v>37571</c:v>
                </c:pt>
                <c:pt idx="2507">
                  <c:v>37572</c:v>
                </c:pt>
                <c:pt idx="2508">
                  <c:v>37573</c:v>
                </c:pt>
                <c:pt idx="2509">
                  <c:v>37574</c:v>
                </c:pt>
                <c:pt idx="2510">
                  <c:v>37575</c:v>
                </c:pt>
                <c:pt idx="2511">
                  <c:v>37576</c:v>
                </c:pt>
                <c:pt idx="2512">
                  <c:v>37577</c:v>
                </c:pt>
                <c:pt idx="2513">
                  <c:v>37578</c:v>
                </c:pt>
                <c:pt idx="2514">
                  <c:v>37579</c:v>
                </c:pt>
                <c:pt idx="2515">
                  <c:v>37580</c:v>
                </c:pt>
                <c:pt idx="2516">
                  <c:v>37581</c:v>
                </c:pt>
                <c:pt idx="2517">
                  <c:v>37582</c:v>
                </c:pt>
                <c:pt idx="2518">
                  <c:v>37583</c:v>
                </c:pt>
                <c:pt idx="2519">
                  <c:v>37584</c:v>
                </c:pt>
                <c:pt idx="2520">
                  <c:v>37585</c:v>
                </c:pt>
                <c:pt idx="2521">
                  <c:v>37586</c:v>
                </c:pt>
                <c:pt idx="2522">
                  <c:v>37587</c:v>
                </c:pt>
                <c:pt idx="2523">
                  <c:v>37588</c:v>
                </c:pt>
                <c:pt idx="2524">
                  <c:v>37589</c:v>
                </c:pt>
                <c:pt idx="2525">
                  <c:v>37590</c:v>
                </c:pt>
                <c:pt idx="2526">
                  <c:v>37591</c:v>
                </c:pt>
                <c:pt idx="2527">
                  <c:v>37592</c:v>
                </c:pt>
                <c:pt idx="2528">
                  <c:v>37593</c:v>
                </c:pt>
                <c:pt idx="2529">
                  <c:v>37594</c:v>
                </c:pt>
                <c:pt idx="2530">
                  <c:v>37595</c:v>
                </c:pt>
                <c:pt idx="2531">
                  <c:v>37596</c:v>
                </c:pt>
                <c:pt idx="2532">
                  <c:v>37597</c:v>
                </c:pt>
                <c:pt idx="2533">
                  <c:v>37598</c:v>
                </c:pt>
                <c:pt idx="2534">
                  <c:v>37599</c:v>
                </c:pt>
                <c:pt idx="2535">
                  <c:v>37600</c:v>
                </c:pt>
                <c:pt idx="2536">
                  <c:v>37601</c:v>
                </c:pt>
                <c:pt idx="2537">
                  <c:v>37602</c:v>
                </c:pt>
                <c:pt idx="2538">
                  <c:v>37603</c:v>
                </c:pt>
                <c:pt idx="2539">
                  <c:v>37604</c:v>
                </c:pt>
                <c:pt idx="2540">
                  <c:v>37605</c:v>
                </c:pt>
                <c:pt idx="2541">
                  <c:v>37606</c:v>
                </c:pt>
                <c:pt idx="2542">
                  <c:v>37607</c:v>
                </c:pt>
                <c:pt idx="2543">
                  <c:v>37608</c:v>
                </c:pt>
                <c:pt idx="2544">
                  <c:v>37609</c:v>
                </c:pt>
                <c:pt idx="2545">
                  <c:v>37610</c:v>
                </c:pt>
                <c:pt idx="2546">
                  <c:v>37611</c:v>
                </c:pt>
                <c:pt idx="2547">
                  <c:v>37612</c:v>
                </c:pt>
                <c:pt idx="2548">
                  <c:v>37613</c:v>
                </c:pt>
                <c:pt idx="2549">
                  <c:v>37614</c:v>
                </c:pt>
                <c:pt idx="2550">
                  <c:v>37615</c:v>
                </c:pt>
                <c:pt idx="2551">
                  <c:v>37616</c:v>
                </c:pt>
                <c:pt idx="2552">
                  <c:v>37617</c:v>
                </c:pt>
                <c:pt idx="2553">
                  <c:v>37618</c:v>
                </c:pt>
                <c:pt idx="2554">
                  <c:v>37619</c:v>
                </c:pt>
                <c:pt idx="2555">
                  <c:v>37620</c:v>
                </c:pt>
                <c:pt idx="2556">
                  <c:v>37621</c:v>
                </c:pt>
                <c:pt idx="2557">
                  <c:v>37622</c:v>
                </c:pt>
                <c:pt idx="2558">
                  <c:v>37623</c:v>
                </c:pt>
                <c:pt idx="2559">
                  <c:v>37624</c:v>
                </c:pt>
                <c:pt idx="2560">
                  <c:v>37625</c:v>
                </c:pt>
                <c:pt idx="2561">
                  <c:v>37626</c:v>
                </c:pt>
                <c:pt idx="2562">
                  <c:v>37627</c:v>
                </c:pt>
                <c:pt idx="2563">
                  <c:v>37628</c:v>
                </c:pt>
                <c:pt idx="2564">
                  <c:v>37629</c:v>
                </c:pt>
                <c:pt idx="2565">
                  <c:v>37630</c:v>
                </c:pt>
                <c:pt idx="2566">
                  <c:v>37631</c:v>
                </c:pt>
                <c:pt idx="2567">
                  <c:v>37632</c:v>
                </c:pt>
                <c:pt idx="2568">
                  <c:v>37633</c:v>
                </c:pt>
                <c:pt idx="2569">
                  <c:v>37634</c:v>
                </c:pt>
                <c:pt idx="2570">
                  <c:v>37635</c:v>
                </c:pt>
                <c:pt idx="2571">
                  <c:v>37636</c:v>
                </c:pt>
                <c:pt idx="2572">
                  <c:v>37637</c:v>
                </c:pt>
                <c:pt idx="2573">
                  <c:v>37638</c:v>
                </c:pt>
                <c:pt idx="2574">
                  <c:v>37639</c:v>
                </c:pt>
                <c:pt idx="2575">
                  <c:v>37640</c:v>
                </c:pt>
                <c:pt idx="2576">
                  <c:v>37641</c:v>
                </c:pt>
                <c:pt idx="2577">
                  <c:v>37642</c:v>
                </c:pt>
                <c:pt idx="2578">
                  <c:v>37643</c:v>
                </c:pt>
                <c:pt idx="2579">
                  <c:v>37644</c:v>
                </c:pt>
                <c:pt idx="2580">
                  <c:v>37645</c:v>
                </c:pt>
                <c:pt idx="2581">
                  <c:v>37646</c:v>
                </c:pt>
                <c:pt idx="2582">
                  <c:v>37647</c:v>
                </c:pt>
                <c:pt idx="2583">
                  <c:v>37648</c:v>
                </c:pt>
                <c:pt idx="2584">
                  <c:v>37649</c:v>
                </c:pt>
                <c:pt idx="2585">
                  <c:v>37650</c:v>
                </c:pt>
                <c:pt idx="2586">
                  <c:v>37651</c:v>
                </c:pt>
                <c:pt idx="2587">
                  <c:v>37652</c:v>
                </c:pt>
                <c:pt idx="2588">
                  <c:v>37653</c:v>
                </c:pt>
                <c:pt idx="2589">
                  <c:v>37654</c:v>
                </c:pt>
                <c:pt idx="2590">
                  <c:v>37655</c:v>
                </c:pt>
                <c:pt idx="2591">
                  <c:v>37656</c:v>
                </c:pt>
                <c:pt idx="2592">
                  <c:v>37657</c:v>
                </c:pt>
                <c:pt idx="2593">
                  <c:v>37658</c:v>
                </c:pt>
                <c:pt idx="2594">
                  <c:v>37659</c:v>
                </c:pt>
                <c:pt idx="2595">
                  <c:v>37660</c:v>
                </c:pt>
                <c:pt idx="2596">
                  <c:v>37661</c:v>
                </c:pt>
                <c:pt idx="2597">
                  <c:v>37662</c:v>
                </c:pt>
                <c:pt idx="2598">
                  <c:v>37663</c:v>
                </c:pt>
                <c:pt idx="2599">
                  <c:v>37664</c:v>
                </c:pt>
                <c:pt idx="2600">
                  <c:v>37665</c:v>
                </c:pt>
                <c:pt idx="2601">
                  <c:v>37666</c:v>
                </c:pt>
                <c:pt idx="2602">
                  <c:v>37667</c:v>
                </c:pt>
                <c:pt idx="2603">
                  <c:v>37668</c:v>
                </c:pt>
                <c:pt idx="2604">
                  <c:v>37669</c:v>
                </c:pt>
                <c:pt idx="2605">
                  <c:v>37670</c:v>
                </c:pt>
                <c:pt idx="2606">
                  <c:v>37671</c:v>
                </c:pt>
                <c:pt idx="2607">
                  <c:v>37672</c:v>
                </c:pt>
                <c:pt idx="2608">
                  <c:v>37673</c:v>
                </c:pt>
                <c:pt idx="2609">
                  <c:v>37674</c:v>
                </c:pt>
                <c:pt idx="2610">
                  <c:v>37675</c:v>
                </c:pt>
                <c:pt idx="2611">
                  <c:v>37676</c:v>
                </c:pt>
                <c:pt idx="2612">
                  <c:v>37677</c:v>
                </c:pt>
                <c:pt idx="2613">
                  <c:v>37678</c:v>
                </c:pt>
                <c:pt idx="2614">
                  <c:v>37679</c:v>
                </c:pt>
                <c:pt idx="2615">
                  <c:v>37680</c:v>
                </c:pt>
                <c:pt idx="2616">
                  <c:v>37681</c:v>
                </c:pt>
                <c:pt idx="2617">
                  <c:v>37682</c:v>
                </c:pt>
                <c:pt idx="2618">
                  <c:v>37683</c:v>
                </c:pt>
                <c:pt idx="2619">
                  <c:v>37684</c:v>
                </c:pt>
                <c:pt idx="2620">
                  <c:v>37685</c:v>
                </c:pt>
                <c:pt idx="2621">
                  <c:v>37686</c:v>
                </c:pt>
                <c:pt idx="2622">
                  <c:v>37687</c:v>
                </c:pt>
                <c:pt idx="2623">
                  <c:v>37688</c:v>
                </c:pt>
                <c:pt idx="2624">
                  <c:v>37689</c:v>
                </c:pt>
                <c:pt idx="2625">
                  <c:v>37690</c:v>
                </c:pt>
                <c:pt idx="2626">
                  <c:v>37691</c:v>
                </c:pt>
                <c:pt idx="2627">
                  <c:v>37692</c:v>
                </c:pt>
                <c:pt idx="2628">
                  <c:v>37693</c:v>
                </c:pt>
                <c:pt idx="2629">
                  <c:v>37694</c:v>
                </c:pt>
                <c:pt idx="2630">
                  <c:v>37695</c:v>
                </c:pt>
                <c:pt idx="2631">
                  <c:v>37696</c:v>
                </c:pt>
                <c:pt idx="2632">
                  <c:v>37697</c:v>
                </c:pt>
                <c:pt idx="2633">
                  <c:v>37698</c:v>
                </c:pt>
                <c:pt idx="2634">
                  <c:v>37699</c:v>
                </c:pt>
                <c:pt idx="2635">
                  <c:v>37700</c:v>
                </c:pt>
                <c:pt idx="2636">
                  <c:v>37701</c:v>
                </c:pt>
                <c:pt idx="2637">
                  <c:v>37702</c:v>
                </c:pt>
                <c:pt idx="2638">
                  <c:v>37703</c:v>
                </c:pt>
                <c:pt idx="2639">
                  <c:v>37704</c:v>
                </c:pt>
                <c:pt idx="2640">
                  <c:v>37705</c:v>
                </c:pt>
                <c:pt idx="2641">
                  <c:v>37706</c:v>
                </c:pt>
                <c:pt idx="2642">
                  <c:v>37707</c:v>
                </c:pt>
                <c:pt idx="2643">
                  <c:v>37708</c:v>
                </c:pt>
                <c:pt idx="2644">
                  <c:v>37709</c:v>
                </c:pt>
                <c:pt idx="2645">
                  <c:v>37710</c:v>
                </c:pt>
                <c:pt idx="2646">
                  <c:v>37711</c:v>
                </c:pt>
                <c:pt idx="2647">
                  <c:v>37712</c:v>
                </c:pt>
                <c:pt idx="2648">
                  <c:v>37713</c:v>
                </c:pt>
                <c:pt idx="2649">
                  <c:v>37714</c:v>
                </c:pt>
                <c:pt idx="2650">
                  <c:v>37715</c:v>
                </c:pt>
                <c:pt idx="2651">
                  <c:v>37716</c:v>
                </c:pt>
                <c:pt idx="2652">
                  <c:v>37717</c:v>
                </c:pt>
                <c:pt idx="2653">
                  <c:v>37718</c:v>
                </c:pt>
                <c:pt idx="2654">
                  <c:v>37719</c:v>
                </c:pt>
                <c:pt idx="2655">
                  <c:v>37720</c:v>
                </c:pt>
                <c:pt idx="2656">
                  <c:v>37721</c:v>
                </c:pt>
                <c:pt idx="2657">
                  <c:v>37722</c:v>
                </c:pt>
                <c:pt idx="2658">
                  <c:v>37723</c:v>
                </c:pt>
                <c:pt idx="2659">
                  <c:v>37724</c:v>
                </c:pt>
                <c:pt idx="2660">
                  <c:v>37725</c:v>
                </c:pt>
                <c:pt idx="2661">
                  <c:v>37726</c:v>
                </c:pt>
                <c:pt idx="2662">
                  <c:v>37727</c:v>
                </c:pt>
                <c:pt idx="2663">
                  <c:v>37728</c:v>
                </c:pt>
                <c:pt idx="2664">
                  <c:v>37729</c:v>
                </c:pt>
                <c:pt idx="2665">
                  <c:v>37730</c:v>
                </c:pt>
                <c:pt idx="2666">
                  <c:v>37731</c:v>
                </c:pt>
                <c:pt idx="2667">
                  <c:v>37732</c:v>
                </c:pt>
                <c:pt idx="2668">
                  <c:v>37733</c:v>
                </c:pt>
                <c:pt idx="2669">
                  <c:v>37734</c:v>
                </c:pt>
                <c:pt idx="2670">
                  <c:v>37735</c:v>
                </c:pt>
                <c:pt idx="2671">
                  <c:v>37736</c:v>
                </c:pt>
                <c:pt idx="2672">
                  <c:v>37737</c:v>
                </c:pt>
                <c:pt idx="2673">
                  <c:v>37738</c:v>
                </c:pt>
                <c:pt idx="2674">
                  <c:v>37739</c:v>
                </c:pt>
                <c:pt idx="2675">
                  <c:v>37740</c:v>
                </c:pt>
                <c:pt idx="2676">
                  <c:v>37741</c:v>
                </c:pt>
                <c:pt idx="2677">
                  <c:v>37742</c:v>
                </c:pt>
                <c:pt idx="2678">
                  <c:v>37743</c:v>
                </c:pt>
                <c:pt idx="2679">
                  <c:v>37744</c:v>
                </c:pt>
                <c:pt idx="2680">
                  <c:v>37745</c:v>
                </c:pt>
                <c:pt idx="2681">
                  <c:v>37746</c:v>
                </c:pt>
                <c:pt idx="2682">
                  <c:v>37747</c:v>
                </c:pt>
                <c:pt idx="2683">
                  <c:v>37748</c:v>
                </c:pt>
                <c:pt idx="2684">
                  <c:v>37749</c:v>
                </c:pt>
                <c:pt idx="2685">
                  <c:v>37750</c:v>
                </c:pt>
                <c:pt idx="2686">
                  <c:v>37751</c:v>
                </c:pt>
                <c:pt idx="2687">
                  <c:v>37752</c:v>
                </c:pt>
                <c:pt idx="2688">
                  <c:v>37753</c:v>
                </c:pt>
                <c:pt idx="2689">
                  <c:v>37754</c:v>
                </c:pt>
                <c:pt idx="2690">
                  <c:v>37755</c:v>
                </c:pt>
                <c:pt idx="2691">
                  <c:v>37756</c:v>
                </c:pt>
                <c:pt idx="2692">
                  <c:v>37757</c:v>
                </c:pt>
                <c:pt idx="2693">
                  <c:v>37758</c:v>
                </c:pt>
                <c:pt idx="2694">
                  <c:v>37759</c:v>
                </c:pt>
                <c:pt idx="2695">
                  <c:v>37760</c:v>
                </c:pt>
                <c:pt idx="2696">
                  <c:v>37761</c:v>
                </c:pt>
                <c:pt idx="2697">
                  <c:v>37762</c:v>
                </c:pt>
                <c:pt idx="2698">
                  <c:v>37763</c:v>
                </c:pt>
                <c:pt idx="2699">
                  <c:v>37764</c:v>
                </c:pt>
                <c:pt idx="2700">
                  <c:v>37765</c:v>
                </c:pt>
                <c:pt idx="2701">
                  <c:v>37766</c:v>
                </c:pt>
                <c:pt idx="2702">
                  <c:v>37767</c:v>
                </c:pt>
                <c:pt idx="2703">
                  <c:v>37768</c:v>
                </c:pt>
                <c:pt idx="2704">
                  <c:v>37769</c:v>
                </c:pt>
                <c:pt idx="2705">
                  <c:v>37770</c:v>
                </c:pt>
                <c:pt idx="2706">
                  <c:v>37771</c:v>
                </c:pt>
                <c:pt idx="2707">
                  <c:v>37772</c:v>
                </c:pt>
                <c:pt idx="2708">
                  <c:v>37773</c:v>
                </c:pt>
                <c:pt idx="2709">
                  <c:v>37774</c:v>
                </c:pt>
                <c:pt idx="2710">
                  <c:v>37775</c:v>
                </c:pt>
                <c:pt idx="2711">
                  <c:v>37776</c:v>
                </c:pt>
                <c:pt idx="2712">
                  <c:v>37777</c:v>
                </c:pt>
                <c:pt idx="2713">
                  <c:v>37778</c:v>
                </c:pt>
                <c:pt idx="2714">
                  <c:v>37779</c:v>
                </c:pt>
                <c:pt idx="2715">
                  <c:v>37780</c:v>
                </c:pt>
                <c:pt idx="2716">
                  <c:v>37781</c:v>
                </c:pt>
                <c:pt idx="2717">
                  <c:v>37782</c:v>
                </c:pt>
                <c:pt idx="2718">
                  <c:v>37783</c:v>
                </c:pt>
                <c:pt idx="2719">
                  <c:v>37784</c:v>
                </c:pt>
                <c:pt idx="2720">
                  <c:v>37785</c:v>
                </c:pt>
                <c:pt idx="2721">
                  <c:v>37786</c:v>
                </c:pt>
                <c:pt idx="2722">
                  <c:v>37787</c:v>
                </c:pt>
                <c:pt idx="2723">
                  <c:v>37788</c:v>
                </c:pt>
                <c:pt idx="2724">
                  <c:v>37789</c:v>
                </c:pt>
                <c:pt idx="2725">
                  <c:v>37790</c:v>
                </c:pt>
                <c:pt idx="2726">
                  <c:v>37791</c:v>
                </c:pt>
                <c:pt idx="2727">
                  <c:v>37792</c:v>
                </c:pt>
                <c:pt idx="2728">
                  <c:v>37793</c:v>
                </c:pt>
                <c:pt idx="2729">
                  <c:v>37794</c:v>
                </c:pt>
                <c:pt idx="2730">
                  <c:v>37795</c:v>
                </c:pt>
                <c:pt idx="2731">
                  <c:v>37796</c:v>
                </c:pt>
                <c:pt idx="2732">
                  <c:v>37797</c:v>
                </c:pt>
                <c:pt idx="2733">
                  <c:v>37798</c:v>
                </c:pt>
                <c:pt idx="2734">
                  <c:v>37799</c:v>
                </c:pt>
                <c:pt idx="2735">
                  <c:v>37800</c:v>
                </c:pt>
                <c:pt idx="2736">
                  <c:v>37801</c:v>
                </c:pt>
                <c:pt idx="2737">
                  <c:v>37802</c:v>
                </c:pt>
                <c:pt idx="2738">
                  <c:v>37803</c:v>
                </c:pt>
                <c:pt idx="2739">
                  <c:v>37804</c:v>
                </c:pt>
                <c:pt idx="2740">
                  <c:v>37805</c:v>
                </c:pt>
                <c:pt idx="2741">
                  <c:v>37806</c:v>
                </c:pt>
                <c:pt idx="2742">
                  <c:v>37807</c:v>
                </c:pt>
                <c:pt idx="2743">
                  <c:v>37808</c:v>
                </c:pt>
                <c:pt idx="2744">
                  <c:v>37809</c:v>
                </c:pt>
                <c:pt idx="2745">
                  <c:v>37810</c:v>
                </c:pt>
                <c:pt idx="2746">
                  <c:v>37811</c:v>
                </c:pt>
                <c:pt idx="2747">
                  <c:v>37812</c:v>
                </c:pt>
                <c:pt idx="2748">
                  <c:v>37813</c:v>
                </c:pt>
                <c:pt idx="2749">
                  <c:v>37814</c:v>
                </c:pt>
                <c:pt idx="2750">
                  <c:v>37815</c:v>
                </c:pt>
                <c:pt idx="2751">
                  <c:v>37816</c:v>
                </c:pt>
                <c:pt idx="2752">
                  <c:v>37817</c:v>
                </c:pt>
                <c:pt idx="2753">
                  <c:v>37818</c:v>
                </c:pt>
                <c:pt idx="2754">
                  <c:v>37819</c:v>
                </c:pt>
                <c:pt idx="2755">
                  <c:v>37820</c:v>
                </c:pt>
                <c:pt idx="2756">
                  <c:v>37821</c:v>
                </c:pt>
                <c:pt idx="2757">
                  <c:v>37822</c:v>
                </c:pt>
                <c:pt idx="2758">
                  <c:v>37823</c:v>
                </c:pt>
                <c:pt idx="2759">
                  <c:v>37824</c:v>
                </c:pt>
                <c:pt idx="2760">
                  <c:v>37825</c:v>
                </c:pt>
                <c:pt idx="2761">
                  <c:v>37826</c:v>
                </c:pt>
                <c:pt idx="2762">
                  <c:v>37827</c:v>
                </c:pt>
                <c:pt idx="2763">
                  <c:v>37828</c:v>
                </c:pt>
                <c:pt idx="2764">
                  <c:v>37829</c:v>
                </c:pt>
                <c:pt idx="2765">
                  <c:v>37830</c:v>
                </c:pt>
                <c:pt idx="2766">
                  <c:v>37831</c:v>
                </c:pt>
                <c:pt idx="2767">
                  <c:v>37832</c:v>
                </c:pt>
                <c:pt idx="2768">
                  <c:v>37833</c:v>
                </c:pt>
                <c:pt idx="2769">
                  <c:v>37834</c:v>
                </c:pt>
                <c:pt idx="2770">
                  <c:v>37835</c:v>
                </c:pt>
                <c:pt idx="2771">
                  <c:v>37836</c:v>
                </c:pt>
                <c:pt idx="2772">
                  <c:v>37837</c:v>
                </c:pt>
                <c:pt idx="2773">
                  <c:v>37838</c:v>
                </c:pt>
                <c:pt idx="2774">
                  <c:v>37839</c:v>
                </c:pt>
                <c:pt idx="2775">
                  <c:v>37840</c:v>
                </c:pt>
                <c:pt idx="2776">
                  <c:v>37841</c:v>
                </c:pt>
                <c:pt idx="2777">
                  <c:v>37842</c:v>
                </c:pt>
                <c:pt idx="2778">
                  <c:v>37843</c:v>
                </c:pt>
                <c:pt idx="2779">
                  <c:v>37844</c:v>
                </c:pt>
                <c:pt idx="2780">
                  <c:v>37845</c:v>
                </c:pt>
                <c:pt idx="2781">
                  <c:v>37846</c:v>
                </c:pt>
                <c:pt idx="2782">
                  <c:v>37847</c:v>
                </c:pt>
                <c:pt idx="2783">
                  <c:v>37848</c:v>
                </c:pt>
                <c:pt idx="2784">
                  <c:v>37849</c:v>
                </c:pt>
                <c:pt idx="2785">
                  <c:v>37850</c:v>
                </c:pt>
                <c:pt idx="2786">
                  <c:v>37851</c:v>
                </c:pt>
                <c:pt idx="2787">
                  <c:v>37852</c:v>
                </c:pt>
                <c:pt idx="2788">
                  <c:v>37853</c:v>
                </c:pt>
                <c:pt idx="2789">
                  <c:v>37854</c:v>
                </c:pt>
                <c:pt idx="2790">
                  <c:v>37855</c:v>
                </c:pt>
                <c:pt idx="2791">
                  <c:v>37856</c:v>
                </c:pt>
                <c:pt idx="2792">
                  <c:v>37857</c:v>
                </c:pt>
                <c:pt idx="2793">
                  <c:v>37858</c:v>
                </c:pt>
                <c:pt idx="2794">
                  <c:v>37859</c:v>
                </c:pt>
                <c:pt idx="2795">
                  <c:v>37860</c:v>
                </c:pt>
                <c:pt idx="2796">
                  <c:v>37861</c:v>
                </c:pt>
                <c:pt idx="2797">
                  <c:v>37862</c:v>
                </c:pt>
                <c:pt idx="2798">
                  <c:v>37863</c:v>
                </c:pt>
                <c:pt idx="2799">
                  <c:v>37864</c:v>
                </c:pt>
                <c:pt idx="2800">
                  <c:v>37865</c:v>
                </c:pt>
                <c:pt idx="2801">
                  <c:v>37866</c:v>
                </c:pt>
                <c:pt idx="2802">
                  <c:v>37867</c:v>
                </c:pt>
                <c:pt idx="2803">
                  <c:v>37868</c:v>
                </c:pt>
                <c:pt idx="2804">
                  <c:v>37869</c:v>
                </c:pt>
                <c:pt idx="2805">
                  <c:v>37870</c:v>
                </c:pt>
                <c:pt idx="2806">
                  <c:v>37871</c:v>
                </c:pt>
                <c:pt idx="2807">
                  <c:v>37872</c:v>
                </c:pt>
                <c:pt idx="2808">
                  <c:v>37873</c:v>
                </c:pt>
                <c:pt idx="2809">
                  <c:v>37874</c:v>
                </c:pt>
                <c:pt idx="2810">
                  <c:v>37875</c:v>
                </c:pt>
                <c:pt idx="2811">
                  <c:v>37876</c:v>
                </c:pt>
                <c:pt idx="2812">
                  <c:v>37877</c:v>
                </c:pt>
                <c:pt idx="2813">
                  <c:v>37878</c:v>
                </c:pt>
                <c:pt idx="2814">
                  <c:v>37879</c:v>
                </c:pt>
                <c:pt idx="2815">
                  <c:v>37880</c:v>
                </c:pt>
                <c:pt idx="2816">
                  <c:v>37881</c:v>
                </c:pt>
                <c:pt idx="2817">
                  <c:v>37882</c:v>
                </c:pt>
                <c:pt idx="2818">
                  <c:v>37883</c:v>
                </c:pt>
                <c:pt idx="2819">
                  <c:v>37884</c:v>
                </c:pt>
                <c:pt idx="2820">
                  <c:v>37885</c:v>
                </c:pt>
                <c:pt idx="2821">
                  <c:v>37886</c:v>
                </c:pt>
                <c:pt idx="2822">
                  <c:v>37887</c:v>
                </c:pt>
                <c:pt idx="2823">
                  <c:v>37888</c:v>
                </c:pt>
                <c:pt idx="2824">
                  <c:v>37889</c:v>
                </c:pt>
                <c:pt idx="2825">
                  <c:v>37890</c:v>
                </c:pt>
                <c:pt idx="2826">
                  <c:v>37891</c:v>
                </c:pt>
                <c:pt idx="2827">
                  <c:v>37892</c:v>
                </c:pt>
                <c:pt idx="2828">
                  <c:v>37893</c:v>
                </c:pt>
                <c:pt idx="2829">
                  <c:v>37894</c:v>
                </c:pt>
                <c:pt idx="2830">
                  <c:v>37895</c:v>
                </c:pt>
                <c:pt idx="2831">
                  <c:v>37896</c:v>
                </c:pt>
                <c:pt idx="2832">
                  <c:v>37897</c:v>
                </c:pt>
                <c:pt idx="2833">
                  <c:v>37898</c:v>
                </c:pt>
                <c:pt idx="2834">
                  <c:v>37899</c:v>
                </c:pt>
                <c:pt idx="2835">
                  <c:v>37900</c:v>
                </c:pt>
                <c:pt idx="2836">
                  <c:v>37901</c:v>
                </c:pt>
                <c:pt idx="2837">
                  <c:v>37902</c:v>
                </c:pt>
                <c:pt idx="2838">
                  <c:v>37903</c:v>
                </c:pt>
                <c:pt idx="2839">
                  <c:v>37904</c:v>
                </c:pt>
                <c:pt idx="2840">
                  <c:v>37905</c:v>
                </c:pt>
                <c:pt idx="2841">
                  <c:v>37906</c:v>
                </c:pt>
                <c:pt idx="2842">
                  <c:v>37907</c:v>
                </c:pt>
                <c:pt idx="2843">
                  <c:v>37908</c:v>
                </c:pt>
                <c:pt idx="2844">
                  <c:v>37909</c:v>
                </c:pt>
                <c:pt idx="2845">
                  <c:v>37910</c:v>
                </c:pt>
                <c:pt idx="2846">
                  <c:v>37911</c:v>
                </c:pt>
                <c:pt idx="2847">
                  <c:v>37912</c:v>
                </c:pt>
                <c:pt idx="2848">
                  <c:v>37913</c:v>
                </c:pt>
                <c:pt idx="2849">
                  <c:v>37914</c:v>
                </c:pt>
                <c:pt idx="2850">
                  <c:v>37915</c:v>
                </c:pt>
                <c:pt idx="2851">
                  <c:v>37916</c:v>
                </c:pt>
                <c:pt idx="2852">
                  <c:v>37917</c:v>
                </c:pt>
                <c:pt idx="2853">
                  <c:v>37918</c:v>
                </c:pt>
                <c:pt idx="2854">
                  <c:v>37919</c:v>
                </c:pt>
                <c:pt idx="2855">
                  <c:v>37920</c:v>
                </c:pt>
                <c:pt idx="2856">
                  <c:v>37921</c:v>
                </c:pt>
                <c:pt idx="2857">
                  <c:v>37922</c:v>
                </c:pt>
                <c:pt idx="2858">
                  <c:v>37923</c:v>
                </c:pt>
                <c:pt idx="2859">
                  <c:v>37924</c:v>
                </c:pt>
                <c:pt idx="2860">
                  <c:v>37925</c:v>
                </c:pt>
                <c:pt idx="2861">
                  <c:v>37926</c:v>
                </c:pt>
                <c:pt idx="2862">
                  <c:v>37927</c:v>
                </c:pt>
                <c:pt idx="2863">
                  <c:v>37928</c:v>
                </c:pt>
                <c:pt idx="2864">
                  <c:v>37929</c:v>
                </c:pt>
                <c:pt idx="2865">
                  <c:v>37930</c:v>
                </c:pt>
                <c:pt idx="2866">
                  <c:v>37931</c:v>
                </c:pt>
                <c:pt idx="2867">
                  <c:v>37932</c:v>
                </c:pt>
                <c:pt idx="2868">
                  <c:v>37933</c:v>
                </c:pt>
                <c:pt idx="2869">
                  <c:v>37934</c:v>
                </c:pt>
                <c:pt idx="2870">
                  <c:v>37935</c:v>
                </c:pt>
                <c:pt idx="2871">
                  <c:v>37936</c:v>
                </c:pt>
                <c:pt idx="2872">
                  <c:v>37937</c:v>
                </c:pt>
                <c:pt idx="2873">
                  <c:v>37938</c:v>
                </c:pt>
                <c:pt idx="2874">
                  <c:v>37939</c:v>
                </c:pt>
                <c:pt idx="2875">
                  <c:v>37940</c:v>
                </c:pt>
                <c:pt idx="2876">
                  <c:v>37941</c:v>
                </c:pt>
                <c:pt idx="2877">
                  <c:v>37942</c:v>
                </c:pt>
                <c:pt idx="2878">
                  <c:v>37943</c:v>
                </c:pt>
                <c:pt idx="2879">
                  <c:v>37944</c:v>
                </c:pt>
                <c:pt idx="2880">
                  <c:v>37945</c:v>
                </c:pt>
                <c:pt idx="2881">
                  <c:v>37946</c:v>
                </c:pt>
                <c:pt idx="2882">
                  <c:v>37947</c:v>
                </c:pt>
                <c:pt idx="2883">
                  <c:v>37948</c:v>
                </c:pt>
                <c:pt idx="2884">
                  <c:v>37949</c:v>
                </c:pt>
                <c:pt idx="2885">
                  <c:v>37950</c:v>
                </c:pt>
                <c:pt idx="2886">
                  <c:v>37951</c:v>
                </c:pt>
                <c:pt idx="2887">
                  <c:v>37952</c:v>
                </c:pt>
                <c:pt idx="2888">
                  <c:v>37953</c:v>
                </c:pt>
                <c:pt idx="2889">
                  <c:v>37954</c:v>
                </c:pt>
                <c:pt idx="2890">
                  <c:v>37955</c:v>
                </c:pt>
                <c:pt idx="2891">
                  <c:v>37956</c:v>
                </c:pt>
                <c:pt idx="2892">
                  <c:v>37957</c:v>
                </c:pt>
                <c:pt idx="2893">
                  <c:v>37958</c:v>
                </c:pt>
                <c:pt idx="2894">
                  <c:v>37959</c:v>
                </c:pt>
                <c:pt idx="2895">
                  <c:v>37960</c:v>
                </c:pt>
                <c:pt idx="2896">
                  <c:v>37961</c:v>
                </c:pt>
                <c:pt idx="2897">
                  <c:v>37962</c:v>
                </c:pt>
                <c:pt idx="2898">
                  <c:v>37963</c:v>
                </c:pt>
                <c:pt idx="2899">
                  <c:v>37964</c:v>
                </c:pt>
                <c:pt idx="2900">
                  <c:v>37965</c:v>
                </c:pt>
                <c:pt idx="2901">
                  <c:v>37966</c:v>
                </c:pt>
                <c:pt idx="2902">
                  <c:v>37967</c:v>
                </c:pt>
                <c:pt idx="2903">
                  <c:v>37968</c:v>
                </c:pt>
                <c:pt idx="2904">
                  <c:v>37969</c:v>
                </c:pt>
                <c:pt idx="2905">
                  <c:v>37970</c:v>
                </c:pt>
                <c:pt idx="2906">
                  <c:v>37971</c:v>
                </c:pt>
                <c:pt idx="2907">
                  <c:v>37972</c:v>
                </c:pt>
                <c:pt idx="2908">
                  <c:v>37973</c:v>
                </c:pt>
                <c:pt idx="2909">
                  <c:v>37974</c:v>
                </c:pt>
                <c:pt idx="2910">
                  <c:v>37975</c:v>
                </c:pt>
                <c:pt idx="2911">
                  <c:v>37976</c:v>
                </c:pt>
                <c:pt idx="2912">
                  <c:v>37977</c:v>
                </c:pt>
                <c:pt idx="2913">
                  <c:v>37978</c:v>
                </c:pt>
                <c:pt idx="2914">
                  <c:v>37979</c:v>
                </c:pt>
                <c:pt idx="2915">
                  <c:v>37980</c:v>
                </c:pt>
                <c:pt idx="2916">
                  <c:v>37981</c:v>
                </c:pt>
                <c:pt idx="2917">
                  <c:v>37982</c:v>
                </c:pt>
                <c:pt idx="2918">
                  <c:v>37983</c:v>
                </c:pt>
                <c:pt idx="2919">
                  <c:v>37984</c:v>
                </c:pt>
                <c:pt idx="2920">
                  <c:v>37985</c:v>
                </c:pt>
                <c:pt idx="2921">
                  <c:v>37986</c:v>
                </c:pt>
                <c:pt idx="2922">
                  <c:v>37987</c:v>
                </c:pt>
                <c:pt idx="2923">
                  <c:v>37988</c:v>
                </c:pt>
                <c:pt idx="2924">
                  <c:v>37989</c:v>
                </c:pt>
                <c:pt idx="2925">
                  <c:v>37990</c:v>
                </c:pt>
                <c:pt idx="2926">
                  <c:v>37991</c:v>
                </c:pt>
                <c:pt idx="2927">
                  <c:v>37992</c:v>
                </c:pt>
                <c:pt idx="2928">
                  <c:v>37993</c:v>
                </c:pt>
                <c:pt idx="2929">
                  <c:v>37994</c:v>
                </c:pt>
                <c:pt idx="2930">
                  <c:v>37995</c:v>
                </c:pt>
                <c:pt idx="2931">
                  <c:v>37996</c:v>
                </c:pt>
                <c:pt idx="2932">
                  <c:v>37997</c:v>
                </c:pt>
                <c:pt idx="2933">
                  <c:v>37998</c:v>
                </c:pt>
                <c:pt idx="2934">
                  <c:v>37999</c:v>
                </c:pt>
                <c:pt idx="2935">
                  <c:v>38000</c:v>
                </c:pt>
                <c:pt idx="2936">
                  <c:v>38001</c:v>
                </c:pt>
                <c:pt idx="2937">
                  <c:v>38002</c:v>
                </c:pt>
                <c:pt idx="2938">
                  <c:v>38003</c:v>
                </c:pt>
                <c:pt idx="2939">
                  <c:v>38004</c:v>
                </c:pt>
                <c:pt idx="2940">
                  <c:v>38005</c:v>
                </c:pt>
                <c:pt idx="2941">
                  <c:v>38006</c:v>
                </c:pt>
                <c:pt idx="2942">
                  <c:v>38007</c:v>
                </c:pt>
                <c:pt idx="2943">
                  <c:v>38008</c:v>
                </c:pt>
                <c:pt idx="2944">
                  <c:v>38009</c:v>
                </c:pt>
                <c:pt idx="2945">
                  <c:v>38010</c:v>
                </c:pt>
                <c:pt idx="2946">
                  <c:v>38011</c:v>
                </c:pt>
                <c:pt idx="2947">
                  <c:v>38012</c:v>
                </c:pt>
                <c:pt idx="2948">
                  <c:v>38013</c:v>
                </c:pt>
                <c:pt idx="2949">
                  <c:v>38014</c:v>
                </c:pt>
                <c:pt idx="2950">
                  <c:v>38015</c:v>
                </c:pt>
                <c:pt idx="2951">
                  <c:v>38016</c:v>
                </c:pt>
                <c:pt idx="2952">
                  <c:v>38017</c:v>
                </c:pt>
                <c:pt idx="2953">
                  <c:v>38018</c:v>
                </c:pt>
                <c:pt idx="2954">
                  <c:v>38019</c:v>
                </c:pt>
                <c:pt idx="2955">
                  <c:v>38020</c:v>
                </c:pt>
                <c:pt idx="2956">
                  <c:v>38021</c:v>
                </c:pt>
                <c:pt idx="2957">
                  <c:v>38022</c:v>
                </c:pt>
                <c:pt idx="2958">
                  <c:v>38023</c:v>
                </c:pt>
                <c:pt idx="2959">
                  <c:v>38024</c:v>
                </c:pt>
                <c:pt idx="2960">
                  <c:v>38025</c:v>
                </c:pt>
                <c:pt idx="2961">
                  <c:v>38026</c:v>
                </c:pt>
                <c:pt idx="2962">
                  <c:v>38027</c:v>
                </c:pt>
                <c:pt idx="2963">
                  <c:v>38028</c:v>
                </c:pt>
                <c:pt idx="2964">
                  <c:v>38029</c:v>
                </c:pt>
                <c:pt idx="2965">
                  <c:v>38030</c:v>
                </c:pt>
                <c:pt idx="2966">
                  <c:v>38031</c:v>
                </c:pt>
                <c:pt idx="2967">
                  <c:v>38032</c:v>
                </c:pt>
                <c:pt idx="2968">
                  <c:v>38033</c:v>
                </c:pt>
                <c:pt idx="2969">
                  <c:v>38034</c:v>
                </c:pt>
                <c:pt idx="2970">
                  <c:v>38035</c:v>
                </c:pt>
                <c:pt idx="2971">
                  <c:v>38036</c:v>
                </c:pt>
                <c:pt idx="2972">
                  <c:v>38037</c:v>
                </c:pt>
                <c:pt idx="2973">
                  <c:v>38038</c:v>
                </c:pt>
                <c:pt idx="2974">
                  <c:v>38039</c:v>
                </c:pt>
                <c:pt idx="2975">
                  <c:v>38040</c:v>
                </c:pt>
                <c:pt idx="2976">
                  <c:v>38041</c:v>
                </c:pt>
                <c:pt idx="2977">
                  <c:v>38042</c:v>
                </c:pt>
                <c:pt idx="2978">
                  <c:v>38043</c:v>
                </c:pt>
                <c:pt idx="2979">
                  <c:v>38044</c:v>
                </c:pt>
                <c:pt idx="2980">
                  <c:v>38045</c:v>
                </c:pt>
                <c:pt idx="2981">
                  <c:v>38046</c:v>
                </c:pt>
                <c:pt idx="2982">
                  <c:v>38047</c:v>
                </c:pt>
                <c:pt idx="2983">
                  <c:v>38048</c:v>
                </c:pt>
                <c:pt idx="2984">
                  <c:v>38049</c:v>
                </c:pt>
                <c:pt idx="2985">
                  <c:v>38050</c:v>
                </c:pt>
                <c:pt idx="2986">
                  <c:v>38051</c:v>
                </c:pt>
                <c:pt idx="2987">
                  <c:v>38052</c:v>
                </c:pt>
                <c:pt idx="2988">
                  <c:v>38053</c:v>
                </c:pt>
                <c:pt idx="2989">
                  <c:v>38054</c:v>
                </c:pt>
                <c:pt idx="2990">
                  <c:v>38055</c:v>
                </c:pt>
                <c:pt idx="2991">
                  <c:v>38056</c:v>
                </c:pt>
                <c:pt idx="2992">
                  <c:v>38057</c:v>
                </c:pt>
                <c:pt idx="2993">
                  <c:v>38058</c:v>
                </c:pt>
                <c:pt idx="2994">
                  <c:v>38059</c:v>
                </c:pt>
                <c:pt idx="2995">
                  <c:v>38060</c:v>
                </c:pt>
                <c:pt idx="2996">
                  <c:v>38061</c:v>
                </c:pt>
                <c:pt idx="2997">
                  <c:v>38062</c:v>
                </c:pt>
                <c:pt idx="2998">
                  <c:v>38063</c:v>
                </c:pt>
                <c:pt idx="2999">
                  <c:v>38064</c:v>
                </c:pt>
                <c:pt idx="3000">
                  <c:v>38065</c:v>
                </c:pt>
                <c:pt idx="3001">
                  <c:v>38066</c:v>
                </c:pt>
                <c:pt idx="3002">
                  <c:v>38067</c:v>
                </c:pt>
                <c:pt idx="3003">
                  <c:v>38068</c:v>
                </c:pt>
                <c:pt idx="3004">
                  <c:v>38069</c:v>
                </c:pt>
                <c:pt idx="3005">
                  <c:v>38070</c:v>
                </c:pt>
                <c:pt idx="3006">
                  <c:v>38071</c:v>
                </c:pt>
                <c:pt idx="3007">
                  <c:v>38072</c:v>
                </c:pt>
                <c:pt idx="3008">
                  <c:v>38073</c:v>
                </c:pt>
                <c:pt idx="3009">
                  <c:v>38074</c:v>
                </c:pt>
                <c:pt idx="3010">
                  <c:v>38075</c:v>
                </c:pt>
                <c:pt idx="3011">
                  <c:v>38076</c:v>
                </c:pt>
                <c:pt idx="3012">
                  <c:v>38077</c:v>
                </c:pt>
                <c:pt idx="3013">
                  <c:v>38078</c:v>
                </c:pt>
                <c:pt idx="3014">
                  <c:v>38079</c:v>
                </c:pt>
                <c:pt idx="3015">
                  <c:v>38080</c:v>
                </c:pt>
                <c:pt idx="3016">
                  <c:v>38081</c:v>
                </c:pt>
                <c:pt idx="3017">
                  <c:v>38082</c:v>
                </c:pt>
                <c:pt idx="3018">
                  <c:v>38083</c:v>
                </c:pt>
                <c:pt idx="3019">
                  <c:v>38084</c:v>
                </c:pt>
                <c:pt idx="3020">
                  <c:v>38085</c:v>
                </c:pt>
                <c:pt idx="3021">
                  <c:v>38086</c:v>
                </c:pt>
                <c:pt idx="3022">
                  <c:v>38087</c:v>
                </c:pt>
                <c:pt idx="3023">
                  <c:v>38088</c:v>
                </c:pt>
                <c:pt idx="3024">
                  <c:v>38089</c:v>
                </c:pt>
                <c:pt idx="3025">
                  <c:v>38090</c:v>
                </c:pt>
                <c:pt idx="3026">
                  <c:v>38091</c:v>
                </c:pt>
                <c:pt idx="3027">
                  <c:v>38092</c:v>
                </c:pt>
                <c:pt idx="3028">
                  <c:v>38093</c:v>
                </c:pt>
                <c:pt idx="3029">
                  <c:v>38094</c:v>
                </c:pt>
                <c:pt idx="3030">
                  <c:v>38095</c:v>
                </c:pt>
                <c:pt idx="3031">
                  <c:v>38096</c:v>
                </c:pt>
                <c:pt idx="3032">
                  <c:v>38097</c:v>
                </c:pt>
                <c:pt idx="3033">
                  <c:v>38098</c:v>
                </c:pt>
                <c:pt idx="3034">
                  <c:v>38099</c:v>
                </c:pt>
                <c:pt idx="3035">
                  <c:v>38100</c:v>
                </c:pt>
                <c:pt idx="3036">
                  <c:v>38101</c:v>
                </c:pt>
                <c:pt idx="3037">
                  <c:v>38102</c:v>
                </c:pt>
                <c:pt idx="3038">
                  <c:v>38103</c:v>
                </c:pt>
                <c:pt idx="3039">
                  <c:v>38104</c:v>
                </c:pt>
                <c:pt idx="3040">
                  <c:v>38105</c:v>
                </c:pt>
                <c:pt idx="3041">
                  <c:v>38106</c:v>
                </c:pt>
                <c:pt idx="3042">
                  <c:v>38107</c:v>
                </c:pt>
                <c:pt idx="3043">
                  <c:v>38108</c:v>
                </c:pt>
                <c:pt idx="3044">
                  <c:v>38109</c:v>
                </c:pt>
                <c:pt idx="3045">
                  <c:v>38110</c:v>
                </c:pt>
                <c:pt idx="3046">
                  <c:v>38111</c:v>
                </c:pt>
                <c:pt idx="3047">
                  <c:v>38112</c:v>
                </c:pt>
                <c:pt idx="3048">
                  <c:v>38113</c:v>
                </c:pt>
                <c:pt idx="3049">
                  <c:v>38114</c:v>
                </c:pt>
                <c:pt idx="3050">
                  <c:v>38115</c:v>
                </c:pt>
                <c:pt idx="3051">
                  <c:v>38116</c:v>
                </c:pt>
                <c:pt idx="3052">
                  <c:v>38117</c:v>
                </c:pt>
                <c:pt idx="3053">
                  <c:v>38118</c:v>
                </c:pt>
                <c:pt idx="3054">
                  <c:v>38119</c:v>
                </c:pt>
                <c:pt idx="3055">
                  <c:v>38120</c:v>
                </c:pt>
                <c:pt idx="3056">
                  <c:v>38121</c:v>
                </c:pt>
                <c:pt idx="3057">
                  <c:v>38122</c:v>
                </c:pt>
                <c:pt idx="3058">
                  <c:v>38123</c:v>
                </c:pt>
                <c:pt idx="3059">
                  <c:v>38124</c:v>
                </c:pt>
                <c:pt idx="3060">
                  <c:v>38125</c:v>
                </c:pt>
                <c:pt idx="3061">
                  <c:v>38126</c:v>
                </c:pt>
                <c:pt idx="3062">
                  <c:v>38127</c:v>
                </c:pt>
                <c:pt idx="3063">
                  <c:v>38128</c:v>
                </c:pt>
                <c:pt idx="3064">
                  <c:v>38129</c:v>
                </c:pt>
                <c:pt idx="3065">
                  <c:v>38130</c:v>
                </c:pt>
                <c:pt idx="3066">
                  <c:v>38131</c:v>
                </c:pt>
                <c:pt idx="3067">
                  <c:v>38132</c:v>
                </c:pt>
                <c:pt idx="3068">
                  <c:v>38133</c:v>
                </c:pt>
                <c:pt idx="3069">
                  <c:v>38134</c:v>
                </c:pt>
                <c:pt idx="3070">
                  <c:v>38135</c:v>
                </c:pt>
                <c:pt idx="3071">
                  <c:v>38136</c:v>
                </c:pt>
                <c:pt idx="3072">
                  <c:v>38137</c:v>
                </c:pt>
                <c:pt idx="3073">
                  <c:v>38138</c:v>
                </c:pt>
                <c:pt idx="3074">
                  <c:v>38139</c:v>
                </c:pt>
                <c:pt idx="3075">
                  <c:v>38140</c:v>
                </c:pt>
                <c:pt idx="3076">
                  <c:v>38141</c:v>
                </c:pt>
                <c:pt idx="3077">
                  <c:v>38142</c:v>
                </c:pt>
                <c:pt idx="3078">
                  <c:v>38143</c:v>
                </c:pt>
                <c:pt idx="3079">
                  <c:v>38144</c:v>
                </c:pt>
                <c:pt idx="3080">
                  <c:v>38145</c:v>
                </c:pt>
                <c:pt idx="3081">
                  <c:v>38146</c:v>
                </c:pt>
                <c:pt idx="3082">
                  <c:v>38147</c:v>
                </c:pt>
                <c:pt idx="3083">
                  <c:v>38148</c:v>
                </c:pt>
                <c:pt idx="3084">
                  <c:v>38149</c:v>
                </c:pt>
                <c:pt idx="3085">
                  <c:v>38150</c:v>
                </c:pt>
                <c:pt idx="3086">
                  <c:v>38151</c:v>
                </c:pt>
                <c:pt idx="3087">
                  <c:v>38152</c:v>
                </c:pt>
                <c:pt idx="3088">
                  <c:v>38153</c:v>
                </c:pt>
                <c:pt idx="3089">
                  <c:v>38154</c:v>
                </c:pt>
                <c:pt idx="3090">
                  <c:v>38155</c:v>
                </c:pt>
                <c:pt idx="3091">
                  <c:v>38156</c:v>
                </c:pt>
                <c:pt idx="3092">
                  <c:v>38157</c:v>
                </c:pt>
                <c:pt idx="3093">
                  <c:v>38158</c:v>
                </c:pt>
                <c:pt idx="3094">
                  <c:v>38159</c:v>
                </c:pt>
                <c:pt idx="3095">
                  <c:v>38160</c:v>
                </c:pt>
                <c:pt idx="3096">
                  <c:v>38161</c:v>
                </c:pt>
                <c:pt idx="3097">
                  <c:v>38162</c:v>
                </c:pt>
                <c:pt idx="3098">
                  <c:v>38163</c:v>
                </c:pt>
                <c:pt idx="3099">
                  <c:v>38164</c:v>
                </c:pt>
                <c:pt idx="3100">
                  <c:v>38165</c:v>
                </c:pt>
                <c:pt idx="3101">
                  <c:v>38166</c:v>
                </c:pt>
                <c:pt idx="3102">
                  <c:v>38167</c:v>
                </c:pt>
                <c:pt idx="3103">
                  <c:v>38168</c:v>
                </c:pt>
                <c:pt idx="3104">
                  <c:v>38169</c:v>
                </c:pt>
                <c:pt idx="3105">
                  <c:v>38170</c:v>
                </c:pt>
                <c:pt idx="3106">
                  <c:v>38171</c:v>
                </c:pt>
                <c:pt idx="3107">
                  <c:v>38172</c:v>
                </c:pt>
                <c:pt idx="3108">
                  <c:v>38173</c:v>
                </c:pt>
                <c:pt idx="3109">
                  <c:v>38174</c:v>
                </c:pt>
                <c:pt idx="3110">
                  <c:v>38175</c:v>
                </c:pt>
                <c:pt idx="3111">
                  <c:v>38176</c:v>
                </c:pt>
                <c:pt idx="3112">
                  <c:v>38177</c:v>
                </c:pt>
                <c:pt idx="3113">
                  <c:v>38178</c:v>
                </c:pt>
                <c:pt idx="3114">
                  <c:v>38179</c:v>
                </c:pt>
                <c:pt idx="3115">
                  <c:v>38180</c:v>
                </c:pt>
                <c:pt idx="3116">
                  <c:v>38181</c:v>
                </c:pt>
                <c:pt idx="3117">
                  <c:v>38182</c:v>
                </c:pt>
                <c:pt idx="3118">
                  <c:v>38183</c:v>
                </c:pt>
                <c:pt idx="3119">
                  <c:v>38184</c:v>
                </c:pt>
                <c:pt idx="3120">
                  <c:v>38185</c:v>
                </c:pt>
                <c:pt idx="3121">
                  <c:v>38186</c:v>
                </c:pt>
                <c:pt idx="3122">
                  <c:v>38187</c:v>
                </c:pt>
                <c:pt idx="3123">
                  <c:v>38188</c:v>
                </c:pt>
                <c:pt idx="3124">
                  <c:v>38189</c:v>
                </c:pt>
                <c:pt idx="3125">
                  <c:v>38190</c:v>
                </c:pt>
                <c:pt idx="3126">
                  <c:v>38191</c:v>
                </c:pt>
                <c:pt idx="3127">
                  <c:v>38192</c:v>
                </c:pt>
                <c:pt idx="3128">
                  <c:v>38193</c:v>
                </c:pt>
                <c:pt idx="3129">
                  <c:v>38194</c:v>
                </c:pt>
                <c:pt idx="3130">
                  <c:v>38195</c:v>
                </c:pt>
                <c:pt idx="3131">
                  <c:v>38196</c:v>
                </c:pt>
                <c:pt idx="3132">
                  <c:v>38197</c:v>
                </c:pt>
                <c:pt idx="3133">
                  <c:v>38198</c:v>
                </c:pt>
                <c:pt idx="3134">
                  <c:v>38199</c:v>
                </c:pt>
                <c:pt idx="3135">
                  <c:v>38200</c:v>
                </c:pt>
                <c:pt idx="3136">
                  <c:v>38201</c:v>
                </c:pt>
                <c:pt idx="3137">
                  <c:v>38202</c:v>
                </c:pt>
                <c:pt idx="3138">
                  <c:v>38203</c:v>
                </c:pt>
                <c:pt idx="3139">
                  <c:v>38204</c:v>
                </c:pt>
                <c:pt idx="3140">
                  <c:v>38205</c:v>
                </c:pt>
                <c:pt idx="3141">
                  <c:v>38206</c:v>
                </c:pt>
                <c:pt idx="3142">
                  <c:v>38207</c:v>
                </c:pt>
                <c:pt idx="3143">
                  <c:v>38208</c:v>
                </c:pt>
                <c:pt idx="3144">
                  <c:v>38209</c:v>
                </c:pt>
                <c:pt idx="3145">
                  <c:v>38210</c:v>
                </c:pt>
                <c:pt idx="3146">
                  <c:v>38211</c:v>
                </c:pt>
                <c:pt idx="3147">
                  <c:v>38212</c:v>
                </c:pt>
                <c:pt idx="3148">
                  <c:v>38213</c:v>
                </c:pt>
                <c:pt idx="3149">
                  <c:v>38214</c:v>
                </c:pt>
                <c:pt idx="3150">
                  <c:v>38215</c:v>
                </c:pt>
                <c:pt idx="3151">
                  <c:v>38216</c:v>
                </c:pt>
                <c:pt idx="3152">
                  <c:v>38217</c:v>
                </c:pt>
                <c:pt idx="3153">
                  <c:v>38218</c:v>
                </c:pt>
                <c:pt idx="3154">
                  <c:v>38219</c:v>
                </c:pt>
                <c:pt idx="3155">
                  <c:v>38220</c:v>
                </c:pt>
                <c:pt idx="3156">
                  <c:v>38221</c:v>
                </c:pt>
                <c:pt idx="3157">
                  <c:v>38222</c:v>
                </c:pt>
                <c:pt idx="3158">
                  <c:v>38223</c:v>
                </c:pt>
                <c:pt idx="3159">
                  <c:v>38224</c:v>
                </c:pt>
                <c:pt idx="3160">
                  <c:v>38225</c:v>
                </c:pt>
                <c:pt idx="3161">
                  <c:v>38226</c:v>
                </c:pt>
                <c:pt idx="3162">
                  <c:v>38227</c:v>
                </c:pt>
                <c:pt idx="3163">
                  <c:v>38228</c:v>
                </c:pt>
                <c:pt idx="3164">
                  <c:v>38229</c:v>
                </c:pt>
                <c:pt idx="3165">
                  <c:v>38230</c:v>
                </c:pt>
                <c:pt idx="3166">
                  <c:v>38231</c:v>
                </c:pt>
                <c:pt idx="3167">
                  <c:v>38232</c:v>
                </c:pt>
                <c:pt idx="3168">
                  <c:v>38233</c:v>
                </c:pt>
                <c:pt idx="3169">
                  <c:v>38234</c:v>
                </c:pt>
                <c:pt idx="3170">
                  <c:v>38235</c:v>
                </c:pt>
                <c:pt idx="3171">
                  <c:v>38236</c:v>
                </c:pt>
                <c:pt idx="3172">
                  <c:v>38237</c:v>
                </c:pt>
                <c:pt idx="3173">
                  <c:v>38238</c:v>
                </c:pt>
                <c:pt idx="3174">
                  <c:v>38239</c:v>
                </c:pt>
                <c:pt idx="3175">
                  <c:v>38240</c:v>
                </c:pt>
                <c:pt idx="3176">
                  <c:v>38241</c:v>
                </c:pt>
                <c:pt idx="3177">
                  <c:v>38242</c:v>
                </c:pt>
                <c:pt idx="3178">
                  <c:v>38243</c:v>
                </c:pt>
                <c:pt idx="3179">
                  <c:v>38244</c:v>
                </c:pt>
                <c:pt idx="3180">
                  <c:v>38245</c:v>
                </c:pt>
                <c:pt idx="3181">
                  <c:v>38246</c:v>
                </c:pt>
                <c:pt idx="3182">
                  <c:v>38247</c:v>
                </c:pt>
                <c:pt idx="3183">
                  <c:v>38248</c:v>
                </c:pt>
                <c:pt idx="3184">
                  <c:v>38249</c:v>
                </c:pt>
                <c:pt idx="3185">
                  <c:v>38250</c:v>
                </c:pt>
                <c:pt idx="3186">
                  <c:v>38251</c:v>
                </c:pt>
                <c:pt idx="3187">
                  <c:v>38252</c:v>
                </c:pt>
                <c:pt idx="3188">
                  <c:v>38253</c:v>
                </c:pt>
                <c:pt idx="3189">
                  <c:v>38254</c:v>
                </c:pt>
                <c:pt idx="3190">
                  <c:v>38255</c:v>
                </c:pt>
                <c:pt idx="3191">
                  <c:v>38256</c:v>
                </c:pt>
                <c:pt idx="3192">
                  <c:v>38257</c:v>
                </c:pt>
                <c:pt idx="3193">
                  <c:v>38258</c:v>
                </c:pt>
                <c:pt idx="3194">
                  <c:v>38259</c:v>
                </c:pt>
                <c:pt idx="3195">
                  <c:v>38260</c:v>
                </c:pt>
                <c:pt idx="3196">
                  <c:v>38261</c:v>
                </c:pt>
                <c:pt idx="3197">
                  <c:v>38262</c:v>
                </c:pt>
                <c:pt idx="3198">
                  <c:v>38263</c:v>
                </c:pt>
                <c:pt idx="3199">
                  <c:v>38264</c:v>
                </c:pt>
                <c:pt idx="3200">
                  <c:v>38265</c:v>
                </c:pt>
                <c:pt idx="3201">
                  <c:v>38266</c:v>
                </c:pt>
                <c:pt idx="3202">
                  <c:v>38267</c:v>
                </c:pt>
                <c:pt idx="3203">
                  <c:v>38268</c:v>
                </c:pt>
                <c:pt idx="3204">
                  <c:v>38269</c:v>
                </c:pt>
                <c:pt idx="3205">
                  <c:v>38270</c:v>
                </c:pt>
                <c:pt idx="3206">
                  <c:v>38271</c:v>
                </c:pt>
                <c:pt idx="3207">
                  <c:v>38272</c:v>
                </c:pt>
                <c:pt idx="3208">
                  <c:v>38273</c:v>
                </c:pt>
                <c:pt idx="3209">
                  <c:v>38274</c:v>
                </c:pt>
                <c:pt idx="3210">
                  <c:v>38275</c:v>
                </c:pt>
                <c:pt idx="3211">
                  <c:v>38276</c:v>
                </c:pt>
                <c:pt idx="3212">
                  <c:v>38277</c:v>
                </c:pt>
                <c:pt idx="3213">
                  <c:v>38278</c:v>
                </c:pt>
                <c:pt idx="3214">
                  <c:v>38279</c:v>
                </c:pt>
                <c:pt idx="3215">
                  <c:v>38280</c:v>
                </c:pt>
                <c:pt idx="3216">
                  <c:v>38281</c:v>
                </c:pt>
                <c:pt idx="3217">
                  <c:v>38282</c:v>
                </c:pt>
                <c:pt idx="3218">
                  <c:v>38283</c:v>
                </c:pt>
                <c:pt idx="3219">
                  <c:v>38284</c:v>
                </c:pt>
                <c:pt idx="3220">
                  <c:v>38285</c:v>
                </c:pt>
                <c:pt idx="3221">
                  <c:v>38286</c:v>
                </c:pt>
                <c:pt idx="3222">
                  <c:v>38287</c:v>
                </c:pt>
                <c:pt idx="3223">
                  <c:v>38288</c:v>
                </c:pt>
                <c:pt idx="3224">
                  <c:v>38289</c:v>
                </c:pt>
                <c:pt idx="3225">
                  <c:v>38290</c:v>
                </c:pt>
                <c:pt idx="3226">
                  <c:v>38291</c:v>
                </c:pt>
                <c:pt idx="3227">
                  <c:v>38292</c:v>
                </c:pt>
                <c:pt idx="3228">
                  <c:v>38293</c:v>
                </c:pt>
                <c:pt idx="3229">
                  <c:v>38294</c:v>
                </c:pt>
                <c:pt idx="3230">
                  <c:v>38295</c:v>
                </c:pt>
                <c:pt idx="3231">
                  <c:v>38296</c:v>
                </c:pt>
                <c:pt idx="3232">
                  <c:v>38297</c:v>
                </c:pt>
                <c:pt idx="3233">
                  <c:v>38298</c:v>
                </c:pt>
                <c:pt idx="3234">
                  <c:v>38299</c:v>
                </c:pt>
                <c:pt idx="3235">
                  <c:v>38300</c:v>
                </c:pt>
                <c:pt idx="3236">
                  <c:v>38301</c:v>
                </c:pt>
                <c:pt idx="3237">
                  <c:v>38302</c:v>
                </c:pt>
                <c:pt idx="3238">
                  <c:v>38303</c:v>
                </c:pt>
                <c:pt idx="3239">
                  <c:v>38304</c:v>
                </c:pt>
                <c:pt idx="3240">
                  <c:v>38305</c:v>
                </c:pt>
                <c:pt idx="3241">
                  <c:v>38306</c:v>
                </c:pt>
                <c:pt idx="3242">
                  <c:v>38307</c:v>
                </c:pt>
                <c:pt idx="3243">
                  <c:v>38308</c:v>
                </c:pt>
                <c:pt idx="3244">
                  <c:v>38309</c:v>
                </c:pt>
                <c:pt idx="3245">
                  <c:v>38310</c:v>
                </c:pt>
                <c:pt idx="3246">
                  <c:v>38311</c:v>
                </c:pt>
                <c:pt idx="3247">
                  <c:v>38312</c:v>
                </c:pt>
                <c:pt idx="3248">
                  <c:v>38313</c:v>
                </c:pt>
                <c:pt idx="3249">
                  <c:v>38314</c:v>
                </c:pt>
                <c:pt idx="3250">
                  <c:v>38315</c:v>
                </c:pt>
                <c:pt idx="3251">
                  <c:v>38316</c:v>
                </c:pt>
                <c:pt idx="3252">
                  <c:v>38317</c:v>
                </c:pt>
                <c:pt idx="3253">
                  <c:v>38318</c:v>
                </c:pt>
                <c:pt idx="3254">
                  <c:v>38319</c:v>
                </c:pt>
                <c:pt idx="3255">
                  <c:v>38320</c:v>
                </c:pt>
                <c:pt idx="3256">
                  <c:v>38321</c:v>
                </c:pt>
                <c:pt idx="3257">
                  <c:v>38322</c:v>
                </c:pt>
                <c:pt idx="3258">
                  <c:v>38323</c:v>
                </c:pt>
                <c:pt idx="3259">
                  <c:v>38324</c:v>
                </c:pt>
                <c:pt idx="3260">
                  <c:v>38325</c:v>
                </c:pt>
                <c:pt idx="3261">
                  <c:v>38326</c:v>
                </c:pt>
                <c:pt idx="3262">
                  <c:v>38327</c:v>
                </c:pt>
                <c:pt idx="3263">
                  <c:v>38328</c:v>
                </c:pt>
                <c:pt idx="3264">
                  <c:v>38329</c:v>
                </c:pt>
                <c:pt idx="3265">
                  <c:v>38330</c:v>
                </c:pt>
                <c:pt idx="3266">
                  <c:v>38331</c:v>
                </c:pt>
                <c:pt idx="3267">
                  <c:v>38332</c:v>
                </c:pt>
                <c:pt idx="3268">
                  <c:v>38333</c:v>
                </c:pt>
                <c:pt idx="3269">
                  <c:v>38334</c:v>
                </c:pt>
                <c:pt idx="3270">
                  <c:v>38335</c:v>
                </c:pt>
                <c:pt idx="3271">
                  <c:v>38336</c:v>
                </c:pt>
                <c:pt idx="3272">
                  <c:v>38337</c:v>
                </c:pt>
                <c:pt idx="3273">
                  <c:v>38338</c:v>
                </c:pt>
                <c:pt idx="3274">
                  <c:v>38339</c:v>
                </c:pt>
                <c:pt idx="3275">
                  <c:v>38340</c:v>
                </c:pt>
                <c:pt idx="3276">
                  <c:v>38341</c:v>
                </c:pt>
                <c:pt idx="3277">
                  <c:v>38342</c:v>
                </c:pt>
                <c:pt idx="3278">
                  <c:v>38343</c:v>
                </c:pt>
                <c:pt idx="3279">
                  <c:v>38344</c:v>
                </c:pt>
                <c:pt idx="3280">
                  <c:v>38345</c:v>
                </c:pt>
                <c:pt idx="3281">
                  <c:v>38346</c:v>
                </c:pt>
                <c:pt idx="3282">
                  <c:v>38347</c:v>
                </c:pt>
                <c:pt idx="3283">
                  <c:v>38348</c:v>
                </c:pt>
                <c:pt idx="3284">
                  <c:v>38349</c:v>
                </c:pt>
                <c:pt idx="3285">
                  <c:v>38350</c:v>
                </c:pt>
                <c:pt idx="3286">
                  <c:v>38351</c:v>
                </c:pt>
                <c:pt idx="3287">
                  <c:v>38352</c:v>
                </c:pt>
                <c:pt idx="3288">
                  <c:v>38353</c:v>
                </c:pt>
                <c:pt idx="3289">
                  <c:v>38354</c:v>
                </c:pt>
                <c:pt idx="3290">
                  <c:v>38355</c:v>
                </c:pt>
                <c:pt idx="3291">
                  <c:v>38356</c:v>
                </c:pt>
                <c:pt idx="3292">
                  <c:v>38357</c:v>
                </c:pt>
                <c:pt idx="3293">
                  <c:v>38358</c:v>
                </c:pt>
                <c:pt idx="3294">
                  <c:v>38359</c:v>
                </c:pt>
                <c:pt idx="3295">
                  <c:v>38360</c:v>
                </c:pt>
                <c:pt idx="3296">
                  <c:v>38361</c:v>
                </c:pt>
                <c:pt idx="3297">
                  <c:v>38362</c:v>
                </c:pt>
                <c:pt idx="3298">
                  <c:v>38363</c:v>
                </c:pt>
                <c:pt idx="3299">
                  <c:v>38364</c:v>
                </c:pt>
                <c:pt idx="3300">
                  <c:v>38365</c:v>
                </c:pt>
                <c:pt idx="3301">
                  <c:v>38366</c:v>
                </c:pt>
                <c:pt idx="3302">
                  <c:v>38367</c:v>
                </c:pt>
                <c:pt idx="3303">
                  <c:v>38368</c:v>
                </c:pt>
                <c:pt idx="3304">
                  <c:v>38369</c:v>
                </c:pt>
                <c:pt idx="3305">
                  <c:v>38370</c:v>
                </c:pt>
                <c:pt idx="3306">
                  <c:v>38371</c:v>
                </c:pt>
                <c:pt idx="3307">
                  <c:v>38372</c:v>
                </c:pt>
                <c:pt idx="3308">
                  <c:v>38373</c:v>
                </c:pt>
                <c:pt idx="3309">
                  <c:v>38374</c:v>
                </c:pt>
                <c:pt idx="3310">
                  <c:v>38375</c:v>
                </c:pt>
                <c:pt idx="3311">
                  <c:v>38376</c:v>
                </c:pt>
                <c:pt idx="3312">
                  <c:v>38377</c:v>
                </c:pt>
                <c:pt idx="3313">
                  <c:v>38378</c:v>
                </c:pt>
                <c:pt idx="3314">
                  <c:v>38379</c:v>
                </c:pt>
                <c:pt idx="3315">
                  <c:v>38380</c:v>
                </c:pt>
                <c:pt idx="3316">
                  <c:v>38381</c:v>
                </c:pt>
                <c:pt idx="3317">
                  <c:v>38382</c:v>
                </c:pt>
                <c:pt idx="3318">
                  <c:v>38383</c:v>
                </c:pt>
                <c:pt idx="3319">
                  <c:v>38384</c:v>
                </c:pt>
                <c:pt idx="3320">
                  <c:v>38385</c:v>
                </c:pt>
                <c:pt idx="3321">
                  <c:v>38386</c:v>
                </c:pt>
                <c:pt idx="3322">
                  <c:v>38387</c:v>
                </c:pt>
                <c:pt idx="3323">
                  <c:v>38388</c:v>
                </c:pt>
                <c:pt idx="3324">
                  <c:v>38389</c:v>
                </c:pt>
                <c:pt idx="3325">
                  <c:v>38390</c:v>
                </c:pt>
                <c:pt idx="3326">
                  <c:v>38391</c:v>
                </c:pt>
                <c:pt idx="3327">
                  <c:v>38392</c:v>
                </c:pt>
                <c:pt idx="3328">
                  <c:v>38393</c:v>
                </c:pt>
                <c:pt idx="3329">
                  <c:v>38394</c:v>
                </c:pt>
                <c:pt idx="3330">
                  <c:v>38395</c:v>
                </c:pt>
                <c:pt idx="3331">
                  <c:v>38396</c:v>
                </c:pt>
                <c:pt idx="3332">
                  <c:v>38397</c:v>
                </c:pt>
                <c:pt idx="3333">
                  <c:v>38398</c:v>
                </c:pt>
                <c:pt idx="3334">
                  <c:v>38399</c:v>
                </c:pt>
                <c:pt idx="3335">
                  <c:v>38400</c:v>
                </c:pt>
                <c:pt idx="3336">
                  <c:v>38401</c:v>
                </c:pt>
                <c:pt idx="3337">
                  <c:v>38402</c:v>
                </c:pt>
                <c:pt idx="3338">
                  <c:v>38403</c:v>
                </c:pt>
                <c:pt idx="3339">
                  <c:v>38404</c:v>
                </c:pt>
                <c:pt idx="3340">
                  <c:v>38405</c:v>
                </c:pt>
                <c:pt idx="3341">
                  <c:v>38406</c:v>
                </c:pt>
                <c:pt idx="3342">
                  <c:v>38407</c:v>
                </c:pt>
                <c:pt idx="3343">
                  <c:v>38408</c:v>
                </c:pt>
                <c:pt idx="3344">
                  <c:v>38409</c:v>
                </c:pt>
                <c:pt idx="3345">
                  <c:v>38410</c:v>
                </c:pt>
                <c:pt idx="3346">
                  <c:v>38411</c:v>
                </c:pt>
                <c:pt idx="3347">
                  <c:v>38412</c:v>
                </c:pt>
                <c:pt idx="3348">
                  <c:v>38413</c:v>
                </c:pt>
                <c:pt idx="3349">
                  <c:v>38414</c:v>
                </c:pt>
                <c:pt idx="3350">
                  <c:v>38415</c:v>
                </c:pt>
                <c:pt idx="3351">
                  <c:v>38416</c:v>
                </c:pt>
                <c:pt idx="3352">
                  <c:v>38417</c:v>
                </c:pt>
                <c:pt idx="3353">
                  <c:v>38418</c:v>
                </c:pt>
                <c:pt idx="3354">
                  <c:v>38419</c:v>
                </c:pt>
                <c:pt idx="3355">
                  <c:v>38420</c:v>
                </c:pt>
                <c:pt idx="3356">
                  <c:v>38421</c:v>
                </c:pt>
                <c:pt idx="3357">
                  <c:v>38422</c:v>
                </c:pt>
                <c:pt idx="3358">
                  <c:v>38423</c:v>
                </c:pt>
                <c:pt idx="3359">
                  <c:v>38424</c:v>
                </c:pt>
                <c:pt idx="3360">
                  <c:v>38425</c:v>
                </c:pt>
                <c:pt idx="3361">
                  <c:v>38426</c:v>
                </c:pt>
                <c:pt idx="3362">
                  <c:v>38427</c:v>
                </c:pt>
                <c:pt idx="3363">
                  <c:v>38428</c:v>
                </c:pt>
                <c:pt idx="3364">
                  <c:v>38429</c:v>
                </c:pt>
                <c:pt idx="3365">
                  <c:v>38430</c:v>
                </c:pt>
                <c:pt idx="3366">
                  <c:v>38431</c:v>
                </c:pt>
                <c:pt idx="3367">
                  <c:v>38432</c:v>
                </c:pt>
                <c:pt idx="3368">
                  <c:v>38433</c:v>
                </c:pt>
                <c:pt idx="3369">
                  <c:v>38434</c:v>
                </c:pt>
                <c:pt idx="3370">
                  <c:v>38435</c:v>
                </c:pt>
                <c:pt idx="3371">
                  <c:v>38436</c:v>
                </c:pt>
                <c:pt idx="3372">
                  <c:v>38437</c:v>
                </c:pt>
                <c:pt idx="3373">
                  <c:v>38438</c:v>
                </c:pt>
                <c:pt idx="3374">
                  <c:v>38439</c:v>
                </c:pt>
                <c:pt idx="3375">
                  <c:v>38440</c:v>
                </c:pt>
                <c:pt idx="3376">
                  <c:v>38441</c:v>
                </c:pt>
                <c:pt idx="3377">
                  <c:v>38442</c:v>
                </c:pt>
                <c:pt idx="3378">
                  <c:v>38443</c:v>
                </c:pt>
                <c:pt idx="3379">
                  <c:v>38444</c:v>
                </c:pt>
                <c:pt idx="3380">
                  <c:v>38445</c:v>
                </c:pt>
                <c:pt idx="3381">
                  <c:v>38446</c:v>
                </c:pt>
                <c:pt idx="3382">
                  <c:v>38447</c:v>
                </c:pt>
                <c:pt idx="3383">
                  <c:v>38448</c:v>
                </c:pt>
                <c:pt idx="3384">
                  <c:v>38449</c:v>
                </c:pt>
                <c:pt idx="3385">
                  <c:v>38450</c:v>
                </c:pt>
                <c:pt idx="3386">
                  <c:v>38451</c:v>
                </c:pt>
                <c:pt idx="3387">
                  <c:v>38452</c:v>
                </c:pt>
                <c:pt idx="3388">
                  <c:v>38453</c:v>
                </c:pt>
                <c:pt idx="3389">
                  <c:v>38454</c:v>
                </c:pt>
                <c:pt idx="3390">
                  <c:v>38455</c:v>
                </c:pt>
                <c:pt idx="3391">
                  <c:v>38456</c:v>
                </c:pt>
                <c:pt idx="3392">
                  <c:v>38457</c:v>
                </c:pt>
                <c:pt idx="3393">
                  <c:v>38458</c:v>
                </c:pt>
                <c:pt idx="3394">
                  <c:v>38459</c:v>
                </c:pt>
                <c:pt idx="3395">
                  <c:v>38460</c:v>
                </c:pt>
                <c:pt idx="3396">
                  <c:v>38461</c:v>
                </c:pt>
                <c:pt idx="3397">
                  <c:v>38462</c:v>
                </c:pt>
                <c:pt idx="3398">
                  <c:v>38463</c:v>
                </c:pt>
                <c:pt idx="3399">
                  <c:v>38464</c:v>
                </c:pt>
                <c:pt idx="3400">
                  <c:v>38465</c:v>
                </c:pt>
                <c:pt idx="3401">
                  <c:v>38466</c:v>
                </c:pt>
                <c:pt idx="3402">
                  <c:v>38467</c:v>
                </c:pt>
                <c:pt idx="3403">
                  <c:v>38468</c:v>
                </c:pt>
                <c:pt idx="3404">
                  <c:v>38469</c:v>
                </c:pt>
                <c:pt idx="3405">
                  <c:v>38470</c:v>
                </c:pt>
                <c:pt idx="3406">
                  <c:v>38471</c:v>
                </c:pt>
                <c:pt idx="3407">
                  <c:v>38472</c:v>
                </c:pt>
                <c:pt idx="3408">
                  <c:v>38473</c:v>
                </c:pt>
                <c:pt idx="3409">
                  <c:v>38474</c:v>
                </c:pt>
                <c:pt idx="3410">
                  <c:v>38475</c:v>
                </c:pt>
                <c:pt idx="3411">
                  <c:v>38476</c:v>
                </c:pt>
                <c:pt idx="3412">
                  <c:v>38477</c:v>
                </c:pt>
                <c:pt idx="3413">
                  <c:v>38478</c:v>
                </c:pt>
                <c:pt idx="3414">
                  <c:v>38479</c:v>
                </c:pt>
                <c:pt idx="3415">
                  <c:v>38480</c:v>
                </c:pt>
                <c:pt idx="3416">
                  <c:v>38481</c:v>
                </c:pt>
                <c:pt idx="3417">
                  <c:v>38482</c:v>
                </c:pt>
                <c:pt idx="3418">
                  <c:v>38483</c:v>
                </c:pt>
                <c:pt idx="3419">
                  <c:v>38484</c:v>
                </c:pt>
                <c:pt idx="3420">
                  <c:v>38485</c:v>
                </c:pt>
                <c:pt idx="3421">
                  <c:v>38486</c:v>
                </c:pt>
                <c:pt idx="3422">
                  <c:v>38487</c:v>
                </c:pt>
                <c:pt idx="3423">
                  <c:v>38488</c:v>
                </c:pt>
                <c:pt idx="3424">
                  <c:v>38489</c:v>
                </c:pt>
                <c:pt idx="3425">
                  <c:v>38490</c:v>
                </c:pt>
                <c:pt idx="3426">
                  <c:v>38491</c:v>
                </c:pt>
                <c:pt idx="3427">
                  <c:v>38492</c:v>
                </c:pt>
                <c:pt idx="3428">
                  <c:v>38493</c:v>
                </c:pt>
                <c:pt idx="3429">
                  <c:v>38494</c:v>
                </c:pt>
                <c:pt idx="3430">
                  <c:v>38495</c:v>
                </c:pt>
                <c:pt idx="3431">
                  <c:v>38496</c:v>
                </c:pt>
                <c:pt idx="3432">
                  <c:v>38497</c:v>
                </c:pt>
                <c:pt idx="3433">
                  <c:v>38498</c:v>
                </c:pt>
                <c:pt idx="3434">
                  <c:v>38499</c:v>
                </c:pt>
                <c:pt idx="3435">
                  <c:v>38500</c:v>
                </c:pt>
                <c:pt idx="3436">
                  <c:v>38501</c:v>
                </c:pt>
                <c:pt idx="3437">
                  <c:v>38502</c:v>
                </c:pt>
                <c:pt idx="3438">
                  <c:v>38503</c:v>
                </c:pt>
                <c:pt idx="3439">
                  <c:v>38504</c:v>
                </c:pt>
                <c:pt idx="3440">
                  <c:v>38505</c:v>
                </c:pt>
                <c:pt idx="3441">
                  <c:v>38506</c:v>
                </c:pt>
                <c:pt idx="3442">
                  <c:v>38507</c:v>
                </c:pt>
                <c:pt idx="3443">
                  <c:v>38508</c:v>
                </c:pt>
                <c:pt idx="3444">
                  <c:v>38509</c:v>
                </c:pt>
                <c:pt idx="3445">
                  <c:v>38510</c:v>
                </c:pt>
                <c:pt idx="3446">
                  <c:v>38511</c:v>
                </c:pt>
                <c:pt idx="3447">
                  <c:v>38512</c:v>
                </c:pt>
                <c:pt idx="3448">
                  <c:v>38513</c:v>
                </c:pt>
                <c:pt idx="3449">
                  <c:v>38514</c:v>
                </c:pt>
                <c:pt idx="3450">
                  <c:v>38515</c:v>
                </c:pt>
                <c:pt idx="3451">
                  <c:v>38516</c:v>
                </c:pt>
                <c:pt idx="3452">
                  <c:v>38517</c:v>
                </c:pt>
                <c:pt idx="3453">
                  <c:v>38518</c:v>
                </c:pt>
                <c:pt idx="3454">
                  <c:v>38519</c:v>
                </c:pt>
                <c:pt idx="3455">
                  <c:v>38520</c:v>
                </c:pt>
                <c:pt idx="3456">
                  <c:v>38521</c:v>
                </c:pt>
                <c:pt idx="3457">
                  <c:v>38522</c:v>
                </c:pt>
                <c:pt idx="3458">
                  <c:v>38523</c:v>
                </c:pt>
                <c:pt idx="3459">
                  <c:v>38524</c:v>
                </c:pt>
                <c:pt idx="3460">
                  <c:v>38525</c:v>
                </c:pt>
                <c:pt idx="3461">
                  <c:v>38526</c:v>
                </c:pt>
                <c:pt idx="3462">
                  <c:v>38527</c:v>
                </c:pt>
                <c:pt idx="3463">
                  <c:v>38528</c:v>
                </c:pt>
                <c:pt idx="3464">
                  <c:v>38529</c:v>
                </c:pt>
                <c:pt idx="3465">
                  <c:v>38530</c:v>
                </c:pt>
                <c:pt idx="3466">
                  <c:v>38531</c:v>
                </c:pt>
                <c:pt idx="3467">
                  <c:v>38532</c:v>
                </c:pt>
                <c:pt idx="3468">
                  <c:v>38533</c:v>
                </c:pt>
                <c:pt idx="3469">
                  <c:v>38534</c:v>
                </c:pt>
                <c:pt idx="3470">
                  <c:v>38535</c:v>
                </c:pt>
                <c:pt idx="3471">
                  <c:v>38536</c:v>
                </c:pt>
                <c:pt idx="3472">
                  <c:v>38537</c:v>
                </c:pt>
                <c:pt idx="3473">
                  <c:v>38538</c:v>
                </c:pt>
                <c:pt idx="3474">
                  <c:v>38539</c:v>
                </c:pt>
                <c:pt idx="3475">
                  <c:v>38540</c:v>
                </c:pt>
                <c:pt idx="3476">
                  <c:v>38541</c:v>
                </c:pt>
                <c:pt idx="3477">
                  <c:v>38542</c:v>
                </c:pt>
                <c:pt idx="3478">
                  <c:v>38543</c:v>
                </c:pt>
                <c:pt idx="3479">
                  <c:v>38544</c:v>
                </c:pt>
                <c:pt idx="3480">
                  <c:v>38545</c:v>
                </c:pt>
                <c:pt idx="3481">
                  <c:v>38546</c:v>
                </c:pt>
                <c:pt idx="3482">
                  <c:v>38547</c:v>
                </c:pt>
                <c:pt idx="3483">
                  <c:v>38548</c:v>
                </c:pt>
                <c:pt idx="3484">
                  <c:v>38549</c:v>
                </c:pt>
                <c:pt idx="3485">
                  <c:v>38550</c:v>
                </c:pt>
                <c:pt idx="3486">
                  <c:v>38551</c:v>
                </c:pt>
                <c:pt idx="3487">
                  <c:v>38552</c:v>
                </c:pt>
                <c:pt idx="3488">
                  <c:v>38553</c:v>
                </c:pt>
                <c:pt idx="3489">
                  <c:v>38554</c:v>
                </c:pt>
                <c:pt idx="3490">
                  <c:v>38555</c:v>
                </c:pt>
                <c:pt idx="3491">
                  <c:v>38556</c:v>
                </c:pt>
                <c:pt idx="3492">
                  <c:v>38557</c:v>
                </c:pt>
                <c:pt idx="3493">
                  <c:v>38558</c:v>
                </c:pt>
                <c:pt idx="3494">
                  <c:v>38559</c:v>
                </c:pt>
                <c:pt idx="3495">
                  <c:v>38560</c:v>
                </c:pt>
                <c:pt idx="3496">
                  <c:v>38561</c:v>
                </c:pt>
                <c:pt idx="3497">
                  <c:v>38562</c:v>
                </c:pt>
                <c:pt idx="3498">
                  <c:v>38563</c:v>
                </c:pt>
                <c:pt idx="3499">
                  <c:v>38564</c:v>
                </c:pt>
                <c:pt idx="3500">
                  <c:v>38565</c:v>
                </c:pt>
                <c:pt idx="3501">
                  <c:v>38566</c:v>
                </c:pt>
                <c:pt idx="3502">
                  <c:v>38567</c:v>
                </c:pt>
                <c:pt idx="3503">
                  <c:v>38568</c:v>
                </c:pt>
                <c:pt idx="3504">
                  <c:v>38569</c:v>
                </c:pt>
                <c:pt idx="3505">
                  <c:v>38570</c:v>
                </c:pt>
                <c:pt idx="3506">
                  <c:v>38571</c:v>
                </c:pt>
                <c:pt idx="3507">
                  <c:v>38572</c:v>
                </c:pt>
                <c:pt idx="3508">
                  <c:v>38573</c:v>
                </c:pt>
                <c:pt idx="3509">
                  <c:v>38574</c:v>
                </c:pt>
                <c:pt idx="3510">
                  <c:v>38575</c:v>
                </c:pt>
                <c:pt idx="3511">
                  <c:v>38576</c:v>
                </c:pt>
                <c:pt idx="3512">
                  <c:v>38577</c:v>
                </c:pt>
                <c:pt idx="3513">
                  <c:v>38578</c:v>
                </c:pt>
                <c:pt idx="3514">
                  <c:v>38579</c:v>
                </c:pt>
                <c:pt idx="3515">
                  <c:v>38580</c:v>
                </c:pt>
                <c:pt idx="3516">
                  <c:v>38581</c:v>
                </c:pt>
                <c:pt idx="3517">
                  <c:v>38582</c:v>
                </c:pt>
                <c:pt idx="3518">
                  <c:v>38583</c:v>
                </c:pt>
                <c:pt idx="3519">
                  <c:v>38584</c:v>
                </c:pt>
                <c:pt idx="3520">
                  <c:v>38585</c:v>
                </c:pt>
                <c:pt idx="3521">
                  <c:v>38586</c:v>
                </c:pt>
                <c:pt idx="3522">
                  <c:v>38587</c:v>
                </c:pt>
                <c:pt idx="3523">
                  <c:v>38588</c:v>
                </c:pt>
                <c:pt idx="3524">
                  <c:v>38589</c:v>
                </c:pt>
                <c:pt idx="3525">
                  <c:v>38590</c:v>
                </c:pt>
                <c:pt idx="3526">
                  <c:v>38591</c:v>
                </c:pt>
                <c:pt idx="3527">
                  <c:v>38592</c:v>
                </c:pt>
                <c:pt idx="3528">
                  <c:v>38593</c:v>
                </c:pt>
                <c:pt idx="3529">
                  <c:v>38594</c:v>
                </c:pt>
                <c:pt idx="3530">
                  <c:v>38595</c:v>
                </c:pt>
                <c:pt idx="3531">
                  <c:v>38596</c:v>
                </c:pt>
                <c:pt idx="3532">
                  <c:v>38597</c:v>
                </c:pt>
                <c:pt idx="3533">
                  <c:v>38598</c:v>
                </c:pt>
                <c:pt idx="3534">
                  <c:v>38599</c:v>
                </c:pt>
                <c:pt idx="3535">
                  <c:v>38600</c:v>
                </c:pt>
                <c:pt idx="3536">
                  <c:v>38601</c:v>
                </c:pt>
                <c:pt idx="3537">
                  <c:v>38602</c:v>
                </c:pt>
                <c:pt idx="3538">
                  <c:v>38603</c:v>
                </c:pt>
                <c:pt idx="3539">
                  <c:v>38604</c:v>
                </c:pt>
                <c:pt idx="3540">
                  <c:v>38605</c:v>
                </c:pt>
                <c:pt idx="3541">
                  <c:v>38606</c:v>
                </c:pt>
                <c:pt idx="3542">
                  <c:v>38607</c:v>
                </c:pt>
                <c:pt idx="3543">
                  <c:v>38608</c:v>
                </c:pt>
                <c:pt idx="3544">
                  <c:v>38609</c:v>
                </c:pt>
                <c:pt idx="3545">
                  <c:v>38610</c:v>
                </c:pt>
                <c:pt idx="3546">
                  <c:v>38611</c:v>
                </c:pt>
                <c:pt idx="3547">
                  <c:v>38612</c:v>
                </c:pt>
                <c:pt idx="3548">
                  <c:v>38613</c:v>
                </c:pt>
                <c:pt idx="3549">
                  <c:v>38614</c:v>
                </c:pt>
                <c:pt idx="3550">
                  <c:v>38615</c:v>
                </c:pt>
                <c:pt idx="3551">
                  <c:v>38616</c:v>
                </c:pt>
                <c:pt idx="3552">
                  <c:v>38617</c:v>
                </c:pt>
                <c:pt idx="3553">
                  <c:v>38618</c:v>
                </c:pt>
                <c:pt idx="3554">
                  <c:v>38619</c:v>
                </c:pt>
                <c:pt idx="3555">
                  <c:v>38620</c:v>
                </c:pt>
                <c:pt idx="3556">
                  <c:v>38621</c:v>
                </c:pt>
                <c:pt idx="3557">
                  <c:v>38622</c:v>
                </c:pt>
                <c:pt idx="3558">
                  <c:v>38623</c:v>
                </c:pt>
                <c:pt idx="3559">
                  <c:v>38624</c:v>
                </c:pt>
                <c:pt idx="3560">
                  <c:v>38625</c:v>
                </c:pt>
                <c:pt idx="3561">
                  <c:v>38626</c:v>
                </c:pt>
                <c:pt idx="3562">
                  <c:v>38627</c:v>
                </c:pt>
                <c:pt idx="3563">
                  <c:v>38628</c:v>
                </c:pt>
                <c:pt idx="3564">
                  <c:v>38629</c:v>
                </c:pt>
                <c:pt idx="3565">
                  <c:v>38630</c:v>
                </c:pt>
                <c:pt idx="3566">
                  <c:v>38631</c:v>
                </c:pt>
                <c:pt idx="3567">
                  <c:v>38632</c:v>
                </c:pt>
                <c:pt idx="3568">
                  <c:v>38633</c:v>
                </c:pt>
                <c:pt idx="3569">
                  <c:v>38634</c:v>
                </c:pt>
                <c:pt idx="3570">
                  <c:v>38635</c:v>
                </c:pt>
                <c:pt idx="3571">
                  <c:v>38636</c:v>
                </c:pt>
                <c:pt idx="3572">
                  <c:v>38637</c:v>
                </c:pt>
                <c:pt idx="3573">
                  <c:v>38638</c:v>
                </c:pt>
                <c:pt idx="3574">
                  <c:v>38639</c:v>
                </c:pt>
                <c:pt idx="3575">
                  <c:v>38640</c:v>
                </c:pt>
                <c:pt idx="3576">
                  <c:v>38641</c:v>
                </c:pt>
                <c:pt idx="3577">
                  <c:v>38642</c:v>
                </c:pt>
                <c:pt idx="3578">
                  <c:v>38643</c:v>
                </c:pt>
                <c:pt idx="3579">
                  <c:v>38644</c:v>
                </c:pt>
                <c:pt idx="3580">
                  <c:v>38645</c:v>
                </c:pt>
                <c:pt idx="3581">
                  <c:v>38646</c:v>
                </c:pt>
                <c:pt idx="3582">
                  <c:v>38647</c:v>
                </c:pt>
                <c:pt idx="3583">
                  <c:v>38648</c:v>
                </c:pt>
                <c:pt idx="3584">
                  <c:v>38649</c:v>
                </c:pt>
                <c:pt idx="3585">
                  <c:v>38650</c:v>
                </c:pt>
                <c:pt idx="3586">
                  <c:v>38651</c:v>
                </c:pt>
                <c:pt idx="3587">
                  <c:v>38652</c:v>
                </c:pt>
                <c:pt idx="3588">
                  <c:v>38653</c:v>
                </c:pt>
                <c:pt idx="3589">
                  <c:v>38654</c:v>
                </c:pt>
                <c:pt idx="3590">
                  <c:v>38655</c:v>
                </c:pt>
                <c:pt idx="3591">
                  <c:v>38656</c:v>
                </c:pt>
                <c:pt idx="3592">
                  <c:v>38657</c:v>
                </c:pt>
                <c:pt idx="3593">
                  <c:v>38658</c:v>
                </c:pt>
                <c:pt idx="3594">
                  <c:v>38659</c:v>
                </c:pt>
                <c:pt idx="3595">
                  <c:v>38660</c:v>
                </c:pt>
                <c:pt idx="3596">
                  <c:v>38661</c:v>
                </c:pt>
                <c:pt idx="3597">
                  <c:v>38662</c:v>
                </c:pt>
                <c:pt idx="3598">
                  <c:v>38663</c:v>
                </c:pt>
                <c:pt idx="3599">
                  <c:v>38664</c:v>
                </c:pt>
                <c:pt idx="3600">
                  <c:v>38665</c:v>
                </c:pt>
                <c:pt idx="3601">
                  <c:v>38666</c:v>
                </c:pt>
                <c:pt idx="3602">
                  <c:v>38667</c:v>
                </c:pt>
                <c:pt idx="3603">
                  <c:v>38668</c:v>
                </c:pt>
                <c:pt idx="3604">
                  <c:v>38669</c:v>
                </c:pt>
                <c:pt idx="3605">
                  <c:v>38670</c:v>
                </c:pt>
                <c:pt idx="3606">
                  <c:v>38671</c:v>
                </c:pt>
                <c:pt idx="3607">
                  <c:v>38672</c:v>
                </c:pt>
                <c:pt idx="3608">
                  <c:v>38673</c:v>
                </c:pt>
                <c:pt idx="3609">
                  <c:v>38674</c:v>
                </c:pt>
                <c:pt idx="3610">
                  <c:v>38675</c:v>
                </c:pt>
                <c:pt idx="3611">
                  <c:v>38676</c:v>
                </c:pt>
                <c:pt idx="3612">
                  <c:v>38677</c:v>
                </c:pt>
                <c:pt idx="3613">
                  <c:v>38678</c:v>
                </c:pt>
                <c:pt idx="3614">
                  <c:v>38679</c:v>
                </c:pt>
                <c:pt idx="3615">
                  <c:v>38680</c:v>
                </c:pt>
                <c:pt idx="3616">
                  <c:v>38681</c:v>
                </c:pt>
                <c:pt idx="3617">
                  <c:v>38682</c:v>
                </c:pt>
                <c:pt idx="3618">
                  <c:v>38683</c:v>
                </c:pt>
                <c:pt idx="3619">
                  <c:v>38684</c:v>
                </c:pt>
                <c:pt idx="3620">
                  <c:v>38685</c:v>
                </c:pt>
                <c:pt idx="3621">
                  <c:v>38686</c:v>
                </c:pt>
                <c:pt idx="3622">
                  <c:v>38687</c:v>
                </c:pt>
                <c:pt idx="3623">
                  <c:v>38688</c:v>
                </c:pt>
                <c:pt idx="3624">
                  <c:v>38689</c:v>
                </c:pt>
                <c:pt idx="3625">
                  <c:v>38690</c:v>
                </c:pt>
                <c:pt idx="3626">
                  <c:v>38691</c:v>
                </c:pt>
                <c:pt idx="3627">
                  <c:v>38692</c:v>
                </c:pt>
                <c:pt idx="3628">
                  <c:v>38693</c:v>
                </c:pt>
                <c:pt idx="3629">
                  <c:v>38694</c:v>
                </c:pt>
                <c:pt idx="3630">
                  <c:v>38695</c:v>
                </c:pt>
                <c:pt idx="3631">
                  <c:v>38696</c:v>
                </c:pt>
                <c:pt idx="3632">
                  <c:v>38697</c:v>
                </c:pt>
                <c:pt idx="3633">
                  <c:v>38698</c:v>
                </c:pt>
                <c:pt idx="3634">
                  <c:v>38699</c:v>
                </c:pt>
                <c:pt idx="3635">
                  <c:v>38700</c:v>
                </c:pt>
                <c:pt idx="3636">
                  <c:v>38701</c:v>
                </c:pt>
                <c:pt idx="3637">
                  <c:v>38702</c:v>
                </c:pt>
                <c:pt idx="3638">
                  <c:v>38703</c:v>
                </c:pt>
                <c:pt idx="3639">
                  <c:v>38704</c:v>
                </c:pt>
                <c:pt idx="3640">
                  <c:v>38705</c:v>
                </c:pt>
                <c:pt idx="3641">
                  <c:v>38706</c:v>
                </c:pt>
                <c:pt idx="3642">
                  <c:v>38707</c:v>
                </c:pt>
                <c:pt idx="3643">
                  <c:v>38708</c:v>
                </c:pt>
                <c:pt idx="3644">
                  <c:v>38709</c:v>
                </c:pt>
                <c:pt idx="3645">
                  <c:v>38710</c:v>
                </c:pt>
                <c:pt idx="3646">
                  <c:v>38711</c:v>
                </c:pt>
                <c:pt idx="3647">
                  <c:v>38712</c:v>
                </c:pt>
                <c:pt idx="3648">
                  <c:v>38713</c:v>
                </c:pt>
                <c:pt idx="3649">
                  <c:v>38714</c:v>
                </c:pt>
                <c:pt idx="3650">
                  <c:v>38715</c:v>
                </c:pt>
                <c:pt idx="3651">
                  <c:v>38716</c:v>
                </c:pt>
                <c:pt idx="3652">
                  <c:v>38717</c:v>
                </c:pt>
              </c:numCache>
            </c:numRef>
          </c:cat>
          <c:val>
            <c:numRef>
              <c:f>'13302500'!$E$1:$E$3653</c:f>
              <c:numCache>
                <c:formatCode>General</c:formatCode>
                <c:ptCount val="3653"/>
                <c:pt idx="0">
                  <c:v>0.33916087904060993</c:v>
                </c:pt>
                <c:pt idx="1">
                  <c:v>0.30147633692498593</c:v>
                </c:pt>
                <c:pt idx="2">
                  <c:v>0.30147633692498593</c:v>
                </c:pt>
                <c:pt idx="3">
                  <c:v>0.32408706219436012</c:v>
                </c:pt>
                <c:pt idx="4">
                  <c:v>0.31152554815581818</c:v>
                </c:pt>
                <c:pt idx="5">
                  <c:v>0.28891482288644493</c:v>
                </c:pt>
                <c:pt idx="6">
                  <c:v>0.28891482288644493</c:v>
                </c:pt>
                <c:pt idx="7">
                  <c:v>0.28891482288644493</c:v>
                </c:pt>
                <c:pt idx="8">
                  <c:v>0.30147633692498593</c:v>
                </c:pt>
                <c:pt idx="9">
                  <c:v>0.30901324534810931</c:v>
                </c:pt>
                <c:pt idx="10">
                  <c:v>0.29896403411727718</c:v>
                </c:pt>
                <c:pt idx="11">
                  <c:v>0.27635330884790232</c:v>
                </c:pt>
                <c:pt idx="12">
                  <c:v>0.28891482288644493</c:v>
                </c:pt>
                <c:pt idx="13">
                  <c:v>0.26379179480936127</c:v>
                </c:pt>
                <c:pt idx="14">
                  <c:v>0.28891482288644493</c:v>
                </c:pt>
                <c:pt idx="15">
                  <c:v>0.30147633692498593</c:v>
                </c:pt>
                <c:pt idx="16">
                  <c:v>0.30398863973269452</c:v>
                </c:pt>
                <c:pt idx="17">
                  <c:v>0.27635330884790232</c:v>
                </c:pt>
                <c:pt idx="18">
                  <c:v>0.25123028077082027</c:v>
                </c:pt>
                <c:pt idx="19">
                  <c:v>0.25123028077082027</c:v>
                </c:pt>
                <c:pt idx="20">
                  <c:v>0.29393942850185983</c:v>
                </c:pt>
                <c:pt idx="21">
                  <c:v>0.29142712569415263</c:v>
                </c:pt>
                <c:pt idx="22">
                  <c:v>0.26379179480936127</c:v>
                </c:pt>
                <c:pt idx="23">
                  <c:v>0.26379179480936127</c:v>
                </c:pt>
                <c:pt idx="24">
                  <c:v>0.26379179480936127</c:v>
                </c:pt>
                <c:pt idx="25">
                  <c:v>0.25123028077082027</c:v>
                </c:pt>
                <c:pt idx="26">
                  <c:v>0.26379179480936127</c:v>
                </c:pt>
                <c:pt idx="27">
                  <c:v>0.26379179480936127</c:v>
                </c:pt>
                <c:pt idx="28">
                  <c:v>0.26379179480936127</c:v>
                </c:pt>
                <c:pt idx="29">
                  <c:v>0.25123028077082027</c:v>
                </c:pt>
                <c:pt idx="30">
                  <c:v>0.23866876673227941</c:v>
                </c:pt>
                <c:pt idx="31">
                  <c:v>0.18842271057811541</c:v>
                </c:pt>
                <c:pt idx="32">
                  <c:v>0.17586119653957441</c:v>
                </c:pt>
                <c:pt idx="33">
                  <c:v>0.17586119653957441</c:v>
                </c:pt>
                <c:pt idx="34">
                  <c:v>0.20098422461665627</c:v>
                </c:pt>
                <c:pt idx="35">
                  <c:v>0.23866876673227941</c:v>
                </c:pt>
                <c:pt idx="36">
                  <c:v>0.30398863973269452</c:v>
                </c:pt>
                <c:pt idx="37">
                  <c:v>0.35925930150227331</c:v>
                </c:pt>
                <c:pt idx="38">
                  <c:v>0.47984983627226802</c:v>
                </c:pt>
                <c:pt idx="39">
                  <c:v>0.52507128681101467</c:v>
                </c:pt>
                <c:pt idx="40">
                  <c:v>0.51502207558018265</c:v>
                </c:pt>
                <c:pt idx="41">
                  <c:v>0.37684542115623082</c:v>
                </c:pt>
                <c:pt idx="42">
                  <c:v>0.33664857623290112</c:v>
                </c:pt>
                <c:pt idx="43">
                  <c:v>0.32911166780977652</c:v>
                </c:pt>
                <c:pt idx="44">
                  <c:v>0.32408706219436012</c:v>
                </c:pt>
                <c:pt idx="45">
                  <c:v>0.32659936500206793</c:v>
                </c:pt>
                <c:pt idx="46">
                  <c:v>0.32659936500206793</c:v>
                </c:pt>
                <c:pt idx="47">
                  <c:v>0.31906245657894272</c:v>
                </c:pt>
                <c:pt idx="48">
                  <c:v>0.32911166780977652</c:v>
                </c:pt>
                <c:pt idx="49">
                  <c:v>0.34669778746373209</c:v>
                </c:pt>
                <c:pt idx="50">
                  <c:v>0.33413627342519131</c:v>
                </c:pt>
                <c:pt idx="51">
                  <c:v>0.32408706219436012</c:v>
                </c:pt>
                <c:pt idx="52">
                  <c:v>0.3215747593866522</c:v>
                </c:pt>
                <c:pt idx="53">
                  <c:v>0.31152554815581818</c:v>
                </c:pt>
                <c:pt idx="54">
                  <c:v>0.30901324534810931</c:v>
                </c:pt>
                <c:pt idx="55">
                  <c:v>0.28891482288644493</c:v>
                </c:pt>
                <c:pt idx="56">
                  <c:v>0.25123028077082027</c:v>
                </c:pt>
                <c:pt idx="57">
                  <c:v>0.23866876673227941</c:v>
                </c:pt>
                <c:pt idx="58">
                  <c:v>0.23866876673227941</c:v>
                </c:pt>
                <c:pt idx="59">
                  <c:v>0.23866876673227941</c:v>
                </c:pt>
                <c:pt idx="60">
                  <c:v>0.25123028077082027</c:v>
                </c:pt>
                <c:pt idx="61">
                  <c:v>0.27635330884790232</c:v>
                </c:pt>
                <c:pt idx="62">
                  <c:v>0.28891482288644493</c:v>
                </c:pt>
                <c:pt idx="63">
                  <c:v>0.28891482288644493</c:v>
                </c:pt>
                <c:pt idx="64">
                  <c:v>0.28891482288644493</c:v>
                </c:pt>
                <c:pt idx="65">
                  <c:v>0.29896403411727718</c:v>
                </c:pt>
                <c:pt idx="66">
                  <c:v>0.28891482288644493</c:v>
                </c:pt>
                <c:pt idx="67">
                  <c:v>0.28891482288644493</c:v>
                </c:pt>
                <c:pt idx="68">
                  <c:v>0.3165501537712338</c:v>
                </c:pt>
                <c:pt idx="69">
                  <c:v>0.3416731818483158</c:v>
                </c:pt>
                <c:pt idx="70">
                  <c:v>0.35423469588685774</c:v>
                </c:pt>
                <c:pt idx="71">
                  <c:v>0.36930851273310672</c:v>
                </c:pt>
                <c:pt idx="72">
                  <c:v>0.35674699869456572</c:v>
                </c:pt>
                <c:pt idx="73">
                  <c:v>0.33413627342519131</c:v>
                </c:pt>
                <c:pt idx="74">
                  <c:v>0.3165501537712338</c:v>
                </c:pt>
                <c:pt idx="75">
                  <c:v>0.31906245657894272</c:v>
                </c:pt>
                <c:pt idx="76">
                  <c:v>0.31403785096352543</c:v>
                </c:pt>
                <c:pt idx="77">
                  <c:v>0.31152554815581818</c:v>
                </c:pt>
                <c:pt idx="78">
                  <c:v>0.30901324534810931</c:v>
                </c:pt>
                <c:pt idx="79">
                  <c:v>0.3165501537712338</c:v>
                </c:pt>
                <c:pt idx="80">
                  <c:v>0.33413627342519131</c:v>
                </c:pt>
                <c:pt idx="81">
                  <c:v>0.34669778746373209</c:v>
                </c:pt>
                <c:pt idx="82">
                  <c:v>0.35674699869456572</c:v>
                </c:pt>
                <c:pt idx="83">
                  <c:v>0.34669778746373209</c:v>
                </c:pt>
                <c:pt idx="84">
                  <c:v>0.32911166780977652</c:v>
                </c:pt>
                <c:pt idx="85">
                  <c:v>0.31906245657894272</c:v>
                </c:pt>
                <c:pt idx="86">
                  <c:v>0.3215747593866522</c:v>
                </c:pt>
                <c:pt idx="87">
                  <c:v>0.32659936500206793</c:v>
                </c:pt>
                <c:pt idx="88">
                  <c:v>0.32408706219436012</c:v>
                </c:pt>
                <c:pt idx="89">
                  <c:v>0.31403785096352543</c:v>
                </c:pt>
                <c:pt idx="90">
                  <c:v>0.30650094254040167</c:v>
                </c:pt>
                <c:pt idx="91">
                  <c:v>0.30650094254040167</c:v>
                </c:pt>
                <c:pt idx="92">
                  <c:v>0.32408706219436012</c:v>
                </c:pt>
                <c:pt idx="93">
                  <c:v>0.3316239706174845</c:v>
                </c:pt>
                <c:pt idx="94">
                  <c:v>0.32408706219436012</c:v>
                </c:pt>
                <c:pt idx="95">
                  <c:v>0.31906245657894272</c:v>
                </c:pt>
                <c:pt idx="96">
                  <c:v>0.32659936500206793</c:v>
                </c:pt>
                <c:pt idx="97">
                  <c:v>0.35674699869456572</c:v>
                </c:pt>
                <c:pt idx="98">
                  <c:v>0.42206687169498008</c:v>
                </c:pt>
                <c:pt idx="99">
                  <c:v>0.53763280084955567</c:v>
                </c:pt>
                <c:pt idx="100">
                  <c:v>0.69339557492746418</c:v>
                </c:pt>
                <c:pt idx="101">
                  <c:v>0.76374005354329888</c:v>
                </c:pt>
                <c:pt idx="102">
                  <c:v>0.69088327211975664</c:v>
                </c:pt>
                <c:pt idx="103">
                  <c:v>0.6331003075424676</c:v>
                </c:pt>
                <c:pt idx="104">
                  <c:v>0.57280504015747258</c:v>
                </c:pt>
                <c:pt idx="105">
                  <c:v>0.54014510365726354</c:v>
                </c:pt>
                <c:pt idx="106">
                  <c:v>0.53512049804184725</c:v>
                </c:pt>
                <c:pt idx="107">
                  <c:v>0.56526813173434398</c:v>
                </c:pt>
                <c:pt idx="108">
                  <c:v>0.56526813173434398</c:v>
                </c:pt>
                <c:pt idx="109">
                  <c:v>0.53512049804184725</c:v>
                </c:pt>
                <c:pt idx="110">
                  <c:v>0.50497286434934852</c:v>
                </c:pt>
                <c:pt idx="111">
                  <c:v>0.49241135031080896</c:v>
                </c:pt>
                <c:pt idx="112">
                  <c:v>0.46980062504143438</c:v>
                </c:pt>
                <c:pt idx="113">
                  <c:v>0.45472680819518485</c:v>
                </c:pt>
                <c:pt idx="114">
                  <c:v>0.47984983627226802</c:v>
                </c:pt>
                <c:pt idx="115">
                  <c:v>0.62556339911934256</c:v>
                </c:pt>
                <c:pt idx="116">
                  <c:v>0.60797727946538749</c:v>
                </c:pt>
                <c:pt idx="117">
                  <c:v>0.60546497665767762</c:v>
                </c:pt>
                <c:pt idx="118">
                  <c:v>0.60295267384996887</c:v>
                </c:pt>
                <c:pt idx="119">
                  <c:v>0.55521892050351362</c:v>
                </c:pt>
                <c:pt idx="120">
                  <c:v>0.54768201208039058</c:v>
                </c:pt>
                <c:pt idx="121">
                  <c:v>0.57531734296517867</c:v>
                </c:pt>
                <c:pt idx="122">
                  <c:v>0.62305109631163647</c:v>
                </c:pt>
                <c:pt idx="123">
                  <c:v>0.62556339911934256</c:v>
                </c:pt>
                <c:pt idx="124">
                  <c:v>0.57782964577288765</c:v>
                </c:pt>
                <c:pt idx="125">
                  <c:v>0.55521892050351362</c:v>
                </c:pt>
                <c:pt idx="126">
                  <c:v>0.54516970927268027</c:v>
                </c:pt>
                <c:pt idx="127">
                  <c:v>0.5200466811955986</c:v>
                </c:pt>
                <c:pt idx="128">
                  <c:v>0.54265740646497462</c:v>
                </c:pt>
                <c:pt idx="129">
                  <c:v>0.56275582892663767</c:v>
                </c:pt>
                <c:pt idx="130">
                  <c:v>0.58536655419600903</c:v>
                </c:pt>
                <c:pt idx="131">
                  <c:v>0.61048958227309569</c:v>
                </c:pt>
                <c:pt idx="132">
                  <c:v>0.67329715246580224</c:v>
                </c:pt>
                <c:pt idx="133">
                  <c:v>0.91699052481349463</c:v>
                </c:pt>
                <c:pt idx="134">
                  <c:v>1.2536391010463934</c:v>
                </c:pt>
                <c:pt idx="135">
                  <c:v>1.7686611766265761</c:v>
                </c:pt>
                <c:pt idx="136">
                  <c:v>2.1153589640903077</c:v>
                </c:pt>
                <c:pt idx="137">
                  <c:v>2.2610725269373892</c:v>
                </c:pt>
                <c:pt idx="138">
                  <c:v>2.3515154280148702</c:v>
                </c:pt>
                <c:pt idx="139">
                  <c:v>2.3238800971300888</c:v>
                </c:pt>
                <c:pt idx="140">
                  <c:v>1.962108492820108</c:v>
                </c:pt>
                <c:pt idx="141">
                  <c:v>1.6430460362411661</c:v>
                </c:pt>
                <c:pt idx="142">
                  <c:v>1.4772340509324176</c:v>
                </c:pt>
                <c:pt idx="143">
                  <c:v>1.4094018751242974</c:v>
                </c:pt>
                <c:pt idx="144">
                  <c:v>1.3089097628159738</c:v>
                </c:pt>
                <c:pt idx="145">
                  <c:v>1.2084176505076458</c:v>
                </c:pt>
                <c:pt idx="146">
                  <c:v>1.1858069252382721</c:v>
                </c:pt>
                <c:pt idx="147">
                  <c:v>1.2762498263157713</c:v>
                </c:pt>
                <c:pt idx="148">
                  <c:v>1.5576277407790828</c:v>
                </c:pt>
                <c:pt idx="149">
                  <c:v>1.7083659092415819</c:v>
                </c:pt>
                <c:pt idx="150">
                  <c:v>1.6581198530874144</c:v>
                </c:pt>
                <c:pt idx="151">
                  <c:v>1.5576277407790828</c:v>
                </c:pt>
                <c:pt idx="152">
                  <c:v>1.4797463537401276</c:v>
                </c:pt>
                <c:pt idx="153">
                  <c:v>1.4571356284707582</c:v>
                </c:pt>
                <c:pt idx="154">
                  <c:v>1.5953122828947093</c:v>
                </c:pt>
                <c:pt idx="155">
                  <c:v>1.9470346759738575</c:v>
                </c:pt>
                <c:pt idx="156">
                  <c:v>2.5625488638623679</c:v>
                </c:pt>
                <c:pt idx="157">
                  <c:v>2.8891482288644341</c:v>
                </c:pt>
                <c:pt idx="158">
                  <c:v>2.8640252007873599</c:v>
                </c:pt>
                <c:pt idx="159">
                  <c:v>2.9393942850185981</c:v>
                </c:pt>
                <c:pt idx="160">
                  <c:v>3.4669778746373212</c:v>
                </c:pt>
                <c:pt idx="161">
                  <c:v>3.894069351947715</c:v>
                </c:pt>
                <c:pt idx="162">
                  <c:v>3.8187002677164696</c:v>
                </c:pt>
                <c:pt idx="163">
                  <c:v>3.5172239307914848</c:v>
                </c:pt>
                <c:pt idx="164">
                  <c:v>3.1655015377123497</c:v>
                </c:pt>
                <c:pt idx="165">
                  <c:v>2.9645173130956803</c:v>
                </c:pt>
                <c:pt idx="166">
                  <c:v>2.9393942850185981</c:v>
                </c:pt>
                <c:pt idx="167">
                  <c:v>3.0147633692498377</c:v>
                </c:pt>
                <c:pt idx="168">
                  <c:v>3.0147633692498377</c:v>
                </c:pt>
                <c:pt idx="169">
                  <c:v>2.9393942850185981</c:v>
                </c:pt>
                <c:pt idx="170">
                  <c:v>2.6127949200165315</c:v>
                </c:pt>
                <c:pt idx="171">
                  <c:v>2.1932403511292597</c:v>
                </c:pt>
                <c:pt idx="172">
                  <c:v>1.9118624366659431</c:v>
                </c:pt>
                <c:pt idx="173">
                  <c:v>1.7309766345109519</c:v>
                </c:pt>
                <c:pt idx="174">
                  <c:v>1.6103860997409585</c:v>
                </c:pt>
                <c:pt idx="175">
                  <c:v>1.5149185930480467</c:v>
                </c:pt>
                <c:pt idx="176">
                  <c:v>1.6606321558951227</c:v>
                </c:pt>
                <c:pt idx="177">
                  <c:v>1.5827507688561715</c:v>
                </c:pt>
                <c:pt idx="178">
                  <c:v>1.4973324733940878</c:v>
                </c:pt>
                <c:pt idx="179">
                  <c:v>1.4923078677786741</c:v>
                </c:pt>
                <c:pt idx="180">
                  <c:v>1.4345249032013838</c:v>
                </c:pt>
                <c:pt idx="181">
                  <c:v>1.3717173330086789</c:v>
                </c:pt>
                <c:pt idx="182">
                  <c:v>1.3641804245855618</c:v>
                </c:pt>
                <c:pt idx="183">
                  <c:v>1.4068895723165942</c:v>
                </c:pt>
                <c:pt idx="184">
                  <c:v>1.5073816846249188</c:v>
                </c:pt>
                <c:pt idx="185">
                  <c:v>1.5601400435867985</c:v>
                </c:pt>
                <c:pt idx="186">
                  <c:v>1.6053614941255419</c:v>
                </c:pt>
                <c:pt idx="187">
                  <c:v>1.537529318317413</c:v>
                </c:pt>
                <c:pt idx="188">
                  <c:v>1.4018649667011778</c:v>
                </c:pt>
                <c:pt idx="189">
                  <c:v>1.283786734738892</c:v>
                </c:pt>
                <c:pt idx="190">
                  <c:v>1.2134422561230618</c:v>
                </c:pt>
                <c:pt idx="191">
                  <c:v>1.1757577140074393</c:v>
                </c:pt>
                <c:pt idx="192">
                  <c:v>1.1355608690841079</c:v>
                </c:pt>
                <c:pt idx="193">
                  <c:v>1.0953640241607767</c:v>
                </c:pt>
                <c:pt idx="194">
                  <c:v>1.0400933623911959</c:v>
                </c:pt>
                <c:pt idx="195">
                  <c:v>0.98231039781390528</c:v>
                </c:pt>
                <c:pt idx="196">
                  <c:v>0.93960125008286965</c:v>
                </c:pt>
                <c:pt idx="197">
                  <c:v>0.90694131358266161</c:v>
                </c:pt>
                <c:pt idx="198">
                  <c:v>0.89186749673641241</c:v>
                </c:pt>
                <c:pt idx="199">
                  <c:v>0.85920756023620559</c:v>
                </c:pt>
                <c:pt idx="200">
                  <c:v>0.8215230181205847</c:v>
                </c:pt>
                <c:pt idx="201">
                  <c:v>0.77881387038954608</c:v>
                </c:pt>
                <c:pt idx="202">
                  <c:v>0.72856781423537964</c:v>
                </c:pt>
                <c:pt idx="203">
                  <c:v>0.68334636369663149</c:v>
                </c:pt>
                <c:pt idx="204">
                  <c:v>0.64566182158101049</c:v>
                </c:pt>
                <c:pt idx="205">
                  <c:v>0.61048958227309569</c:v>
                </c:pt>
                <c:pt idx="206">
                  <c:v>0.59039115981142587</c:v>
                </c:pt>
                <c:pt idx="207">
                  <c:v>0.56778043454205462</c:v>
                </c:pt>
                <c:pt idx="208">
                  <c:v>0.56024352611892969</c:v>
                </c:pt>
                <c:pt idx="209">
                  <c:v>0.54768201208039058</c:v>
                </c:pt>
                <c:pt idx="210">
                  <c:v>0.54265740646497462</c:v>
                </c:pt>
                <c:pt idx="211">
                  <c:v>0.56778043454205462</c:v>
                </c:pt>
                <c:pt idx="212">
                  <c:v>0.55019431488809845</c:v>
                </c:pt>
                <c:pt idx="213">
                  <c:v>0.52758358961872087</c:v>
                </c:pt>
                <c:pt idx="214">
                  <c:v>0.50748516715705438</c:v>
                </c:pt>
                <c:pt idx="215">
                  <c:v>0.47984983627226802</c:v>
                </c:pt>
                <c:pt idx="216">
                  <c:v>0.46477601942601765</c:v>
                </c:pt>
                <c:pt idx="217">
                  <c:v>0.44718989977206142</c:v>
                </c:pt>
                <c:pt idx="218">
                  <c:v>0.42709147731039482</c:v>
                </c:pt>
                <c:pt idx="219">
                  <c:v>0.40950535765643725</c:v>
                </c:pt>
                <c:pt idx="220">
                  <c:v>0.39191923800248085</c:v>
                </c:pt>
                <c:pt idx="221">
                  <c:v>0.37935772396393985</c:v>
                </c:pt>
                <c:pt idx="222">
                  <c:v>0.36428390711769104</c:v>
                </c:pt>
                <c:pt idx="223">
                  <c:v>0.35925930150227331</c:v>
                </c:pt>
                <c:pt idx="224">
                  <c:v>0.34669778746373209</c:v>
                </c:pt>
                <c:pt idx="225">
                  <c:v>0.33664857623290112</c:v>
                </c:pt>
                <c:pt idx="226">
                  <c:v>0.33664857623290112</c:v>
                </c:pt>
                <c:pt idx="227">
                  <c:v>0.3416731818483158</c:v>
                </c:pt>
                <c:pt idx="228">
                  <c:v>0.33916087904060993</c:v>
                </c:pt>
                <c:pt idx="229">
                  <c:v>0.3316239706174845</c:v>
                </c:pt>
                <c:pt idx="230">
                  <c:v>0.32408706219436012</c:v>
                </c:pt>
                <c:pt idx="231">
                  <c:v>0.31906245657894272</c:v>
                </c:pt>
                <c:pt idx="232">
                  <c:v>0.31403785096352543</c:v>
                </c:pt>
                <c:pt idx="233">
                  <c:v>0.30147633692498593</c:v>
                </c:pt>
                <c:pt idx="234">
                  <c:v>0.29393942850185983</c:v>
                </c:pt>
                <c:pt idx="235">
                  <c:v>0.29393942850185983</c:v>
                </c:pt>
                <c:pt idx="236">
                  <c:v>0.28891482288644493</c:v>
                </c:pt>
                <c:pt idx="237">
                  <c:v>0.28137791446331878</c:v>
                </c:pt>
                <c:pt idx="238">
                  <c:v>0.27886561165561174</c:v>
                </c:pt>
                <c:pt idx="239">
                  <c:v>0.27886561165561174</c:v>
                </c:pt>
                <c:pt idx="240">
                  <c:v>0.28640252007873535</c:v>
                </c:pt>
                <c:pt idx="241">
                  <c:v>0.28389021727102698</c:v>
                </c:pt>
                <c:pt idx="242">
                  <c:v>0.27886561165561174</c:v>
                </c:pt>
                <c:pt idx="243">
                  <c:v>0.27384100604019379</c:v>
                </c:pt>
                <c:pt idx="244">
                  <c:v>0.26127949200165318</c:v>
                </c:pt>
                <c:pt idx="245">
                  <c:v>0.25876718919394498</c:v>
                </c:pt>
                <c:pt idx="246">
                  <c:v>0.25625488638623672</c:v>
                </c:pt>
                <c:pt idx="247">
                  <c:v>0.25374258357852825</c:v>
                </c:pt>
                <c:pt idx="248">
                  <c:v>0.24871797796311221</c:v>
                </c:pt>
                <c:pt idx="249">
                  <c:v>0.25374258357852825</c:v>
                </c:pt>
                <c:pt idx="250">
                  <c:v>0.25876718919394498</c:v>
                </c:pt>
                <c:pt idx="251">
                  <c:v>0.25374258357852825</c:v>
                </c:pt>
                <c:pt idx="252">
                  <c:v>0.24595444487463397</c:v>
                </c:pt>
                <c:pt idx="253">
                  <c:v>0.24344214206692613</c:v>
                </c:pt>
                <c:pt idx="254">
                  <c:v>0.24017614841690429</c:v>
                </c:pt>
                <c:pt idx="255">
                  <c:v>0.24143229982075887</c:v>
                </c:pt>
                <c:pt idx="256">
                  <c:v>0.24771305684002976</c:v>
                </c:pt>
                <c:pt idx="257">
                  <c:v>0.24922043852465423</c:v>
                </c:pt>
                <c:pt idx="258">
                  <c:v>0.25625488638623672</c:v>
                </c:pt>
                <c:pt idx="259">
                  <c:v>0.26630409761707075</c:v>
                </c:pt>
                <c:pt idx="260">
                  <c:v>0.28389021727102698</c:v>
                </c:pt>
                <c:pt idx="261">
                  <c:v>0.28389021727102698</c:v>
                </c:pt>
                <c:pt idx="262">
                  <c:v>0.28640252007873535</c:v>
                </c:pt>
                <c:pt idx="263">
                  <c:v>0.29142712569415263</c:v>
                </c:pt>
                <c:pt idx="264">
                  <c:v>0.29142712569415263</c:v>
                </c:pt>
                <c:pt idx="265">
                  <c:v>0.28891482288644493</c:v>
                </c:pt>
                <c:pt idx="266">
                  <c:v>0.28389021727102698</c:v>
                </c:pt>
                <c:pt idx="267">
                  <c:v>0.28891482288644493</c:v>
                </c:pt>
                <c:pt idx="268">
                  <c:v>0.29645173130956937</c:v>
                </c:pt>
                <c:pt idx="269">
                  <c:v>0.29645173130956937</c:v>
                </c:pt>
                <c:pt idx="270">
                  <c:v>0.30147633692498593</c:v>
                </c:pt>
                <c:pt idx="271">
                  <c:v>0.29896403411727718</c:v>
                </c:pt>
                <c:pt idx="272">
                  <c:v>0.29896403411727718</c:v>
                </c:pt>
                <c:pt idx="273">
                  <c:v>0.29393942850185983</c:v>
                </c:pt>
                <c:pt idx="274">
                  <c:v>0.29393942850185983</c:v>
                </c:pt>
                <c:pt idx="275">
                  <c:v>0.29645173130956937</c:v>
                </c:pt>
                <c:pt idx="276">
                  <c:v>0.29645173130956937</c:v>
                </c:pt>
                <c:pt idx="277">
                  <c:v>0.29393942850185983</c:v>
                </c:pt>
                <c:pt idx="278">
                  <c:v>0.29393942850185983</c:v>
                </c:pt>
                <c:pt idx="279">
                  <c:v>0.29645173130956937</c:v>
                </c:pt>
                <c:pt idx="280">
                  <c:v>0.29142712569415263</c:v>
                </c:pt>
                <c:pt idx="281">
                  <c:v>0.28640252007873535</c:v>
                </c:pt>
                <c:pt idx="282">
                  <c:v>0.29142712569415263</c:v>
                </c:pt>
                <c:pt idx="283">
                  <c:v>0.29393942850185983</c:v>
                </c:pt>
                <c:pt idx="284">
                  <c:v>0.29645173130956937</c:v>
                </c:pt>
                <c:pt idx="285">
                  <c:v>0.30147633692498593</c:v>
                </c:pt>
                <c:pt idx="286">
                  <c:v>0.29896403411727718</c:v>
                </c:pt>
                <c:pt idx="287">
                  <c:v>0.30147633692498593</c:v>
                </c:pt>
                <c:pt idx="288">
                  <c:v>0.32659936500206793</c:v>
                </c:pt>
                <c:pt idx="289">
                  <c:v>0.32911166780977652</c:v>
                </c:pt>
                <c:pt idx="290">
                  <c:v>0.33413627342519131</c:v>
                </c:pt>
                <c:pt idx="291">
                  <c:v>0.32911166780977652</c:v>
                </c:pt>
                <c:pt idx="292">
                  <c:v>0.34921009027144118</c:v>
                </c:pt>
                <c:pt idx="293">
                  <c:v>0.36177160430998223</c:v>
                </c:pt>
                <c:pt idx="294">
                  <c:v>0.34921009027144118</c:v>
                </c:pt>
                <c:pt idx="295">
                  <c:v>0.34669778746373209</c:v>
                </c:pt>
                <c:pt idx="296">
                  <c:v>0.3667962099253978</c:v>
                </c:pt>
                <c:pt idx="297">
                  <c:v>0.3667962099253978</c:v>
                </c:pt>
                <c:pt idx="298">
                  <c:v>0.37935772396393985</c:v>
                </c:pt>
                <c:pt idx="299">
                  <c:v>0.38689463238706528</c:v>
                </c:pt>
                <c:pt idx="300">
                  <c:v>0.37182081554081625</c:v>
                </c:pt>
                <c:pt idx="301">
                  <c:v>0.35423469588685774</c:v>
                </c:pt>
                <c:pt idx="302">
                  <c:v>0.36428390711769104</c:v>
                </c:pt>
                <c:pt idx="303">
                  <c:v>0.37182081554081625</c:v>
                </c:pt>
                <c:pt idx="304">
                  <c:v>0.3667962099253978</c:v>
                </c:pt>
                <c:pt idx="305">
                  <c:v>0.36177160430998223</c:v>
                </c:pt>
                <c:pt idx="306">
                  <c:v>0.35172239307915004</c:v>
                </c:pt>
                <c:pt idx="307">
                  <c:v>0.35172239307915004</c:v>
                </c:pt>
                <c:pt idx="308">
                  <c:v>0.34669778746373209</c:v>
                </c:pt>
                <c:pt idx="309">
                  <c:v>0.34921009027144118</c:v>
                </c:pt>
                <c:pt idx="310">
                  <c:v>0.33413627342519131</c:v>
                </c:pt>
                <c:pt idx="311">
                  <c:v>0.32408706219436012</c:v>
                </c:pt>
                <c:pt idx="312">
                  <c:v>0.34418548465602394</c:v>
                </c:pt>
                <c:pt idx="313">
                  <c:v>0.34418548465602394</c:v>
                </c:pt>
                <c:pt idx="314">
                  <c:v>0.3416731818483158</c:v>
                </c:pt>
                <c:pt idx="315">
                  <c:v>0.3316239706174845</c:v>
                </c:pt>
                <c:pt idx="316">
                  <c:v>0.3316239706174845</c:v>
                </c:pt>
                <c:pt idx="317">
                  <c:v>0.33413627342519131</c:v>
                </c:pt>
                <c:pt idx="318">
                  <c:v>0.33664857623290112</c:v>
                </c:pt>
                <c:pt idx="319">
                  <c:v>0.33664857623290112</c:v>
                </c:pt>
                <c:pt idx="320">
                  <c:v>0.32911166780977652</c:v>
                </c:pt>
                <c:pt idx="321">
                  <c:v>0.31906245657894272</c:v>
                </c:pt>
                <c:pt idx="322">
                  <c:v>0.33413627342519131</c:v>
                </c:pt>
                <c:pt idx="323">
                  <c:v>0.37433311834852234</c:v>
                </c:pt>
                <c:pt idx="324">
                  <c:v>0.69339557492746418</c:v>
                </c:pt>
                <c:pt idx="325">
                  <c:v>0.68585866650434135</c:v>
                </c:pt>
                <c:pt idx="326">
                  <c:v>0.5300958924264334</c:v>
                </c:pt>
                <c:pt idx="327">
                  <c:v>0.47733753346455882</c:v>
                </c:pt>
                <c:pt idx="328">
                  <c:v>0.4421652941566438</c:v>
                </c:pt>
                <c:pt idx="329">
                  <c:v>0.41704226607956285</c:v>
                </c:pt>
                <c:pt idx="330">
                  <c:v>0.40196844923331282</c:v>
                </c:pt>
                <c:pt idx="331">
                  <c:v>0.35674699869456572</c:v>
                </c:pt>
                <c:pt idx="332">
                  <c:v>0.34418548465602394</c:v>
                </c:pt>
                <c:pt idx="333">
                  <c:v>0.38187002677164861</c:v>
                </c:pt>
                <c:pt idx="334">
                  <c:v>0.35423469588685774</c:v>
                </c:pt>
                <c:pt idx="335">
                  <c:v>0.3316239706174845</c:v>
                </c:pt>
                <c:pt idx="336">
                  <c:v>0.35674699869456572</c:v>
                </c:pt>
                <c:pt idx="337">
                  <c:v>0.34669778746373209</c:v>
                </c:pt>
                <c:pt idx="338">
                  <c:v>0.32911166780977652</c:v>
                </c:pt>
                <c:pt idx="339">
                  <c:v>0.30147633692498593</c:v>
                </c:pt>
                <c:pt idx="340">
                  <c:v>0.32659936500206793</c:v>
                </c:pt>
                <c:pt idx="341">
                  <c:v>0.33664857623290112</c:v>
                </c:pt>
                <c:pt idx="342">
                  <c:v>0.34921009027144118</c:v>
                </c:pt>
                <c:pt idx="343">
                  <c:v>0.36428390711769104</c:v>
                </c:pt>
                <c:pt idx="344">
                  <c:v>0.37935772396393985</c:v>
                </c:pt>
                <c:pt idx="345">
                  <c:v>0.39191923800248085</c:v>
                </c:pt>
                <c:pt idx="346">
                  <c:v>0.37935772396393985</c:v>
                </c:pt>
                <c:pt idx="347">
                  <c:v>0.36930851273310672</c:v>
                </c:pt>
                <c:pt idx="348">
                  <c:v>0.35674699869456572</c:v>
                </c:pt>
                <c:pt idx="349">
                  <c:v>0.33916087904060993</c:v>
                </c:pt>
                <c:pt idx="350">
                  <c:v>0.31403785096352543</c:v>
                </c:pt>
                <c:pt idx="351">
                  <c:v>0.25123028077082027</c:v>
                </c:pt>
                <c:pt idx="352">
                  <c:v>0.25123028077082027</c:v>
                </c:pt>
                <c:pt idx="353">
                  <c:v>0.25123028077082027</c:v>
                </c:pt>
                <c:pt idx="354">
                  <c:v>0.27635330884790232</c:v>
                </c:pt>
                <c:pt idx="355">
                  <c:v>0.30147633692498593</c:v>
                </c:pt>
                <c:pt idx="356">
                  <c:v>0.30147633692498593</c:v>
                </c:pt>
                <c:pt idx="357">
                  <c:v>0.30147633692498593</c:v>
                </c:pt>
                <c:pt idx="358">
                  <c:v>0.30147633692498593</c:v>
                </c:pt>
                <c:pt idx="359">
                  <c:v>0.30147633692498593</c:v>
                </c:pt>
                <c:pt idx="360">
                  <c:v>0.32659936500206793</c:v>
                </c:pt>
                <c:pt idx="361">
                  <c:v>0.32659936500206793</c:v>
                </c:pt>
                <c:pt idx="362">
                  <c:v>0.32659936500206793</c:v>
                </c:pt>
                <c:pt idx="363">
                  <c:v>0.33916087904060993</c:v>
                </c:pt>
                <c:pt idx="364">
                  <c:v>0.38940693519477393</c:v>
                </c:pt>
                <c:pt idx="365">
                  <c:v>0.4421652941566438</c:v>
                </c:pt>
                <c:pt idx="366">
                  <c:v>0.5300958924264334</c:v>
                </c:pt>
                <c:pt idx="367">
                  <c:v>0.80896150408204148</c:v>
                </c:pt>
                <c:pt idx="368">
                  <c:v>0.80142459565891688</c:v>
                </c:pt>
                <c:pt idx="369">
                  <c:v>0.71098169458142346</c:v>
                </c:pt>
                <c:pt idx="370">
                  <c:v>0.59290346261913662</c:v>
                </c:pt>
                <c:pt idx="371">
                  <c:v>0.50999746996476458</c:v>
                </c:pt>
                <c:pt idx="372">
                  <c:v>0.46728832223372591</c:v>
                </c:pt>
                <c:pt idx="373">
                  <c:v>0.50748516715705438</c:v>
                </c:pt>
                <c:pt idx="374">
                  <c:v>0.50246056154163687</c:v>
                </c:pt>
                <c:pt idx="375">
                  <c:v>0.47984983627226802</c:v>
                </c:pt>
                <c:pt idx="376">
                  <c:v>0.46226371661830923</c:v>
                </c:pt>
                <c:pt idx="377">
                  <c:v>0.40699305484872811</c:v>
                </c:pt>
                <c:pt idx="378">
                  <c:v>0.32659936500206793</c:v>
                </c:pt>
                <c:pt idx="379">
                  <c:v>0.30147633692498593</c:v>
                </c:pt>
                <c:pt idx="380">
                  <c:v>0.30147633692498593</c:v>
                </c:pt>
                <c:pt idx="381">
                  <c:v>0.30147633692498593</c:v>
                </c:pt>
                <c:pt idx="382">
                  <c:v>0.30147633692498593</c:v>
                </c:pt>
                <c:pt idx="383">
                  <c:v>0.30147633692498593</c:v>
                </c:pt>
                <c:pt idx="384">
                  <c:v>0.32659936500206793</c:v>
                </c:pt>
                <c:pt idx="385">
                  <c:v>0.35172239307915004</c:v>
                </c:pt>
                <c:pt idx="386">
                  <c:v>0.35172239307915004</c:v>
                </c:pt>
                <c:pt idx="387">
                  <c:v>0.36177160430998223</c:v>
                </c:pt>
                <c:pt idx="388">
                  <c:v>0.32659936500206793</c:v>
                </c:pt>
                <c:pt idx="389">
                  <c:v>0.30147633692498593</c:v>
                </c:pt>
                <c:pt idx="390">
                  <c:v>0.30147633692498593</c:v>
                </c:pt>
                <c:pt idx="391">
                  <c:v>0.30147633692498593</c:v>
                </c:pt>
                <c:pt idx="392">
                  <c:v>0.30147633692498593</c:v>
                </c:pt>
                <c:pt idx="393">
                  <c:v>0.30147633692498593</c:v>
                </c:pt>
                <c:pt idx="394">
                  <c:v>0.32659936500206793</c:v>
                </c:pt>
                <c:pt idx="395">
                  <c:v>0.34418548465602394</c:v>
                </c:pt>
                <c:pt idx="396">
                  <c:v>0.3416731818483158</c:v>
                </c:pt>
                <c:pt idx="397">
                  <c:v>0.41955456888727144</c:v>
                </c:pt>
                <c:pt idx="398">
                  <c:v>0.39945614642560523</c:v>
                </c:pt>
                <c:pt idx="399">
                  <c:v>0.35423469588685774</c:v>
                </c:pt>
                <c:pt idx="400">
                  <c:v>0.32659936500206793</c:v>
                </c:pt>
                <c:pt idx="401">
                  <c:v>0.30147633692498593</c:v>
                </c:pt>
                <c:pt idx="402">
                  <c:v>0.27635330884790232</c:v>
                </c:pt>
                <c:pt idx="403">
                  <c:v>0.27635330884790232</c:v>
                </c:pt>
                <c:pt idx="404">
                  <c:v>0.27635330884790232</c:v>
                </c:pt>
                <c:pt idx="405">
                  <c:v>0.30147633692498593</c:v>
                </c:pt>
                <c:pt idx="406">
                  <c:v>0.30147633692498593</c:v>
                </c:pt>
                <c:pt idx="407">
                  <c:v>0.30147633692498593</c:v>
                </c:pt>
                <c:pt idx="408">
                  <c:v>0.32659936500206793</c:v>
                </c:pt>
                <c:pt idx="409">
                  <c:v>0.30147633692498593</c:v>
                </c:pt>
                <c:pt idx="410">
                  <c:v>0.30147633692498593</c:v>
                </c:pt>
                <c:pt idx="411">
                  <c:v>0.30901324534810931</c:v>
                </c:pt>
                <c:pt idx="412">
                  <c:v>0.3165501537712338</c:v>
                </c:pt>
                <c:pt idx="413">
                  <c:v>0.31906245657894272</c:v>
                </c:pt>
                <c:pt idx="414">
                  <c:v>0.31906245657894272</c:v>
                </c:pt>
                <c:pt idx="415">
                  <c:v>0.31403785096352543</c:v>
                </c:pt>
                <c:pt idx="416">
                  <c:v>0.31403785096352543</c:v>
                </c:pt>
                <c:pt idx="417">
                  <c:v>0.30650094254040167</c:v>
                </c:pt>
                <c:pt idx="418">
                  <c:v>0.27635330884790232</c:v>
                </c:pt>
                <c:pt idx="419">
                  <c:v>0.27635330884790232</c:v>
                </c:pt>
                <c:pt idx="420">
                  <c:v>0.27635330884790232</c:v>
                </c:pt>
                <c:pt idx="421">
                  <c:v>0.27635330884790232</c:v>
                </c:pt>
                <c:pt idx="422">
                  <c:v>0.27635330884790232</c:v>
                </c:pt>
                <c:pt idx="423">
                  <c:v>0.27635330884790232</c:v>
                </c:pt>
                <c:pt idx="424">
                  <c:v>0.27635330884790232</c:v>
                </c:pt>
                <c:pt idx="425">
                  <c:v>0.27635330884790232</c:v>
                </c:pt>
                <c:pt idx="426">
                  <c:v>0.27635330884790232</c:v>
                </c:pt>
                <c:pt idx="427">
                  <c:v>0.27635330884790232</c:v>
                </c:pt>
                <c:pt idx="428">
                  <c:v>0.27635330884790232</c:v>
                </c:pt>
                <c:pt idx="429">
                  <c:v>0.27635330884790232</c:v>
                </c:pt>
                <c:pt idx="430">
                  <c:v>0.28389021727102698</c:v>
                </c:pt>
                <c:pt idx="431">
                  <c:v>0.29393942850185983</c:v>
                </c:pt>
                <c:pt idx="432">
                  <c:v>0.29393942850185983</c:v>
                </c:pt>
                <c:pt idx="433">
                  <c:v>0.29142712569415263</c:v>
                </c:pt>
                <c:pt idx="434">
                  <c:v>0.31906245657894272</c:v>
                </c:pt>
                <c:pt idx="435">
                  <c:v>0.36428390711769104</c:v>
                </c:pt>
                <c:pt idx="436">
                  <c:v>0.32911166780977652</c:v>
                </c:pt>
                <c:pt idx="437">
                  <c:v>0.29645173130956937</c:v>
                </c:pt>
                <c:pt idx="438">
                  <c:v>0.27886561165561174</c:v>
                </c:pt>
                <c:pt idx="439">
                  <c:v>0.27384100604019379</c:v>
                </c:pt>
                <c:pt idx="440">
                  <c:v>0.29393942850185983</c:v>
                </c:pt>
                <c:pt idx="441">
                  <c:v>0.32911166780977652</c:v>
                </c:pt>
                <c:pt idx="442">
                  <c:v>0.3316239706174845</c:v>
                </c:pt>
                <c:pt idx="443">
                  <c:v>0.33916087904060993</c:v>
                </c:pt>
                <c:pt idx="444">
                  <c:v>0.36930851273310672</c:v>
                </c:pt>
                <c:pt idx="445">
                  <c:v>0.40196844923331282</c:v>
                </c:pt>
                <c:pt idx="446">
                  <c:v>0.3843823295793572</c:v>
                </c:pt>
                <c:pt idx="447">
                  <c:v>0.3843823295793572</c:v>
                </c:pt>
                <c:pt idx="448">
                  <c:v>0.39945614642560523</c:v>
                </c:pt>
                <c:pt idx="449">
                  <c:v>0.39191923800248085</c:v>
                </c:pt>
                <c:pt idx="450">
                  <c:v>0.38940693519477393</c:v>
                </c:pt>
                <c:pt idx="451">
                  <c:v>0.4371406885412274</c:v>
                </c:pt>
                <c:pt idx="452">
                  <c:v>0.4974359559262243</c:v>
                </c:pt>
                <c:pt idx="453">
                  <c:v>0.47733753346455882</c:v>
                </c:pt>
                <c:pt idx="454">
                  <c:v>0.44467759696435238</c:v>
                </c:pt>
                <c:pt idx="455">
                  <c:v>0.4421652941566438</c:v>
                </c:pt>
                <c:pt idx="456">
                  <c:v>0.44718989977206142</c:v>
                </c:pt>
                <c:pt idx="457">
                  <c:v>0.4245791745026874</c:v>
                </c:pt>
                <c:pt idx="458">
                  <c:v>0.40950535765643725</c:v>
                </c:pt>
                <c:pt idx="459">
                  <c:v>0.40196844923331282</c:v>
                </c:pt>
                <c:pt idx="460">
                  <c:v>0.39945614642560523</c:v>
                </c:pt>
                <c:pt idx="461">
                  <c:v>0.3843823295793572</c:v>
                </c:pt>
                <c:pt idx="462">
                  <c:v>0.38187002677164861</c:v>
                </c:pt>
                <c:pt idx="463">
                  <c:v>0.38187002677164861</c:v>
                </c:pt>
                <c:pt idx="464">
                  <c:v>0.37935772396393985</c:v>
                </c:pt>
                <c:pt idx="465">
                  <c:v>0.36930851273310672</c:v>
                </c:pt>
                <c:pt idx="466">
                  <c:v>0.35925930150227331</c:v>
                </c:pt>
                <c:pt idx="467">
                  <c:v>0.35674699869456572</c:v>
                </c:pt>
                <c:pt idx="468">
                  <c:v>0.34669778746373209</c:v>
                </c:pt>
                <c:pt idx="469">
                  <c:v>0.35423469588685774</c:v>
                </c:pt>
                <c:pt idx="470">
                  <c:v>0.35423469588685774</c:v>
                </c:pt>
                <c:pt idx="471">
                  <c:v>0.35674699869456572</c:v>
                </c:pt>
                <c:pt idx="472">
                  <c:v>0.38689463238706528</c:v>
                </c:pt>
                <c:pt idx="473">
                  <c:v>0.43462838573352047</c:v>
                </c:pt>
                <c:pt idx="474">
                  <c:v>0.47482523065685139</c:v>
                </c:pt>
                <c:pt idx="475">
                  <c:v>0.57280504015747258</c:v>
                </c:pt>
                <c:pt idx="476">
                  <c:v>0.76122775073558746</c:v>
                </c:pt>
                <c:pt idx="477">
                  <c:v>0.79388768723579262</c:v>
                </c:pt>
                <c:pt idx="478">
                  <c:v>0.7587154479278797</c:v>
                </c:pt>
                <c:pt idx="479">
                  <c:v>0.7335924198507956</c:v>
                </c:pt>
                <c:pt idx="480">
                  <c:v>0.69088327211975664</c:v>
                </c:pt>
                <c:pt idx="481">
                  <c:v>0.71098169458142346</c:v>
                </c:pt>
                <c:pt idx="482">
                  <c:v>0.80644920127433362</c:v>
                </c:pt>
                <c:pt idx="483">
                  <c:v>0.9094536163903697</c:v>
                </c:pt>
                <c:pt idx="484">
                  <c:v>0.8994044051595369</c:v>
                </c:pt>
                <c:pt idx="485">
                  <c:v>0.86171986304391568</c:v>
                </c:pt>
                <c:pt idx="486">
                  <c:v>0.82403532092829079</c:v>
                </c:pt>
                <c:pt idx="487">
                  <c:v>0.76625235635100264</c:v>
                </c:pt>
                <c:pt idx="488">
                  <c:v>0.70846939177371338</c:v>
                </c:pt>
                <c:pt idx="489">
                  <c:v>0.71349399738913144</c:v>
                </c:pt>
                <c:pt idx="490">
                  <c:v>0.79388768723579262</c:v>
                </c:pt>
                <c:pt idx="491">
                  <c:v>0.8994044051595369</c:v>
                </c:pt>
                <c:pt idx="492">
                  <c:v>0.9998965174678649</c:v>
                </c:pt>
                <c:pt idx="493">
                  <c:v>1.0074334258909896</c:v>
                </c:pt>
                <c:pt idx="494">
                  <c:v>1.0426056651989044</c:v>
                </c:pt>
                <c:pt idx="495">
                  <c:v>1.1305362634686917</c:v>
                </c:pt>
                <c:pt idx="496">
                  <c:v>1.298860551585141</c:v>
                </c:pt>
                <c:pt idx="497">
                  <c:v>1.4948201705863813</c:v>
                </c:pt>
                <c:pt idx="498">
                  <c:v>1.7309766345109519</c:v>
                </c:pt>
                <c:pt idx="499">
                  <c:v>2.0224037602051039</c:v>
                </c:pt>
                <c:pt idx="500">
                  <c:v>2.3012693718607138</c:v>
                </c:pt>
                <c:pt idx="501">
                  <c:v>2.5876718919394586</c:v>
                </c:pt>
                <c:pt idx="502">
                  <c:v>2.8891482288644341</c:v>
                </c:pt>
                <c:pt idx="503">
                  <c:v>3.0901324534810897</c:v>
                </c:pt>
                <c:pt idx="504">
                  <c:v>3.0147633692498377</c:v>
                </c:pt>
                <c:pt idx="505">
                  <c:v>2.7886561165561061</c:v>
                </c:pt>
                <c:pt idx="506">
                  <c:v>2.6630409761706959</c:v>
                </c:pt>
                <c:pt idx="507">
                  <c:v>2.6127949200165315</c:v>
                </c:pt>
                <c:pt idx="508">
                  <c:v>2.5625488638623679</c:v>
                </c:pt>
                <c:pt idx="509">
                  <c:v>2.5625488638623679</c:v>
                </c:pt>
                <c:pt idx="510">
                  <c:v>2.4218599066307007</c:v>
                </c:pt>
                <c:pt idx="511">
                  <c:v>2.3037816746684232</c:v>
                </c:pt>
                <c:pt idx="512">
                  <c:v>2.0274283658205206</c:v>
                </c:pt>
                <c:pt idx="513">
                  <c:v>1.7837349934728215</c:v>
                </c:pt>
                <c:pt idx="514">
                  <c:v>1.7108782120492816</c:v>
                </c:pt>
                <c:pt idx="515">
                  <c:v>1.906837831050531</c:v>
                </c:pt>
                <c:pt idx="516">
                  <c:v>2.2359494988603008</c:v>
                </c:pt>
                <c:pt idx="517">
                  <c:v>2.8389021727102626</c:v>
                </c:pt>
                <c:pt idx="518">
                  <c:v>3.1906245657894212</c:v>
                </c:pt>
                <c:pt idx="519">
                  <c:v>3.0398863973269266</c:v>
                </c:pt>
                <c:pt idx="520">
                  <c:v>3.0398863973269266</c:v>
                </c:pt>
                <c:pt idx="521">
                  <c:v>3.4167318184831572</c:v>
                </c:pt>
                <c:pt idx="522">
                  <c:v>3.8689463238706328</c:v>
                </c:pt>
                <c:pt idx="523">
                  <c:v>3.6428390711768954</c:v>
                </c:pt>
                <c:pt idx="524">
                  <c:v>3.6428390711768954</c:v>
                </c:pt>
                <c:pt idx="525">
                  <c:v>3.6930851273310599</c:v>
                </c:pt>
                <c:pt idx="526">
                  <c:v>3.5172239307914848</c:v>
                </c:pt>
                <c:pt idx="527">
                  <c:v>3.994561464256043</c:v>
                </c:pt>
                <c:pt idx="528">
                  <c:v>3.7433311834852252</c:v>
                </c:pt>
                <c:pt idx="529">
                  <c:v>3.5423469588685665</c:v>
                </c:pt>
                <c:pt idx="530">
                  <c:v>3.1906245657894212</c:v>
                </c:pt>
                <c:pt idx="531">
                  <c:v>3.0398863973269266</c:v>
                </c:pt>
                <c:pt idx="532">
                  <c:v>2.9142712569415212</c:v>
                </c:pt>
                <c:pt idx="533">
                  <c:v>2.8389021727102626</c:v>
                </c:pt>
                <c:pt idx="534">
                  <c:v>2.9393942850185981</c:v>
                </c:pt>
                <c:pt idx="535">
                  <c:v>3.0650094254040017</c:v>
                </c:pt>
                <c:pt idx="536">
                  <c:v>2.9142712569415212</c:v>
                </c:pt>
                <c:pt idx="537">
                  <c:v>2.6379179480936212</c:v>
                </c:pt>
                <c:pt idx="538">
                  <c:v>2.3716138504765443</c:v>
                </c:pt>
                <c:pt idx="539">
                  <c:v>2.1731419286676039</c:v>
                </c:pt>
                <c:pt idx="540">
                  <c:v>1.9972807321280241</c:v>
                </c:pt>
                <c:pt idx="541">
                  <c:v>1.7586119653957459</c:v>
                </c:pt>
                <c:pt idx="542">
                  <c:v>1.5802384660484603</c:v>
                </c:pt>
                <c:pt idx="543">
                  <c:v>1.517430895855755</c:v>
                </c:pt>
                <c:pt idx="544">
                  <c:v>1.537529318317413</c:v>
                </c:pt>
                <c:pt idx="545">
                  <c:v>1.5601400435867985</c:v>
                </c:pt>
                <c:pt idx="546">
                  <c:v>1.5802384660484603</c:v>
                </c:pt>
                <c:pt idx="547">
                  <c:v>1.6405337334334571</c:v>
                </c:pt>
                <c:pt idx="548">
                  <c:v>1.5224555014711758</c:v>
                </c:pt>
                <c:pt idx="549">
                  <c:v>1.4018649667011778</c:v>
                </c:pt>
                <c:pt idx="550">
                  <c:v>1.283786734738892</c:v>
                </c:pt>
                <c:pt idx="551">
                  <c:v>1.2310283757770164</c:v>
                </c:pt>
                <c:pt idx="552">
                  <c:v>1.220979164546188</c:v>
                </c:pt>
                <c:pt idx="553">
                  <c:v>1.2134422561230618</c:v>
                </c:pt>
                <c:pt idx="554">
                  <c:v>1.1958561364691049</c:v>
                </c:pt>
                <c:pt idx="555">
                  <c:v>1.1807823196228588</c:v>
                </c:pt>
                <c:pt idx="556">
                  <c:v>1.1858069252382721</c:v>
                </c:pt>
                <c:pt idx="557">
                  <c:v>1.1807823196228588</c:v>
                </c:pt>
                <c:pt idx="558">
                  <c:v>1.112950143814738</c:v>
                </c:pt>
                <c:pt idx="559">
                  <c:v>1.0325564539680721</c:v>
                </c:pt>
                <c:pt idx="560">
                  <c:v>0.95969967254453947</c:v>
                </c:pt>
                <c:pt idx="561">
                  <c:v>0.92955203885203341</c:v>
                </c:pt>
                <c:pt idx="562">
                  <c:v>0.91447822200578766</c:v>
                </c:pt>
                <c:pt idx="563">
                  <c:v>0.9195028276212025</c:v>
                </c:pt>
                <c:pt idx="564">
                  <c:v>0.9195028276212025</c:v>
                </c:pt>
                <c:pt idx="565">
                  <c:v>0.94965046131370279</c:v>
                </c:pt>
                <c:pt idx="566">
                  <c:v>0.92703973604432865</c:v>
                </c:pt>
                <c:pt idx="567">
                  <c:v>0.8692567714670385</c:v>
                </c:pt>
                <c:pt idx="568">
                  <c:v>0.81649841250516908</c:v>
                </c:pt>
                <c:pt idx="569">
                  <c:v>0.78383847600495971</c:v>
                </c:pt>
                <c:pt idx="570">
                  <c:v>0.75369084231246408</c:v>
                </c:pt>
                <c:pt idx="571">
                  <c:v>0.7335924198507956</c:v>
                </c:pt>
                <c:pt idx="572">
                  <c:v>0.72856781423537964</c:v>
                </c:pt>
                <c:pt idx="573">
                  <c:v>0.69842018054288069</c:v>
                </c:pt>
                <c:pt idx="574">
                  <c:v>0.67832175808121564</c:v>
                </c:pt>
                <c:pt idx="575">
                  <c:v>0.66576024404267464</c:v>
                </c:pt>
                <c:pt idx="576">
                  <c:v>0.68334636369663149</c:v>
                </c:pt>
                <c:pt idx="577">
                  <c:v>0.67580945527351166</c:v>
                </c:pt>
                <c:pt idx="578">
                  <c:v>0.67580945527351166</c:v>
                </c:pt>
                <c:pt idx="579">
                  <c:v>0.66576024404267464</c:v>
                </c:pt>
                <c:pt idx="580">
                  <c:v>0.6205387935039266</c:v>
                </c:pt>
                <c:pt idx="581">
                  <c:v>0.59039115981142587</c:v>
                </c:pt>
                <c:pt idx="582">
                  <c:v>0.60044037104226056</c:v>
                </c:pt>
                <c:pt idx="583">
                  <c:v>0.61551418788850987</c:v>
                </c:pt>
                <c:pt idx="584">
                  <c:v>0.59039115981142587</c:v>
                </c:pt>
                <c:pt idx="585">
                  <c:v>0.55270661769580764</c:v>
                </c:pt>
                <c:pt idx="586">
                  <c:v>0.52507128681101467</c:v>
                </c:pt>
                <c:pt idx="587">
                  <c:v>0.51250977277247345</c:v>
                </c:pt>
                <c:pt idx="588">
                  <c:v>0.54768201208039058</c:v>
                </c:pt>
                <c:pt idx="589">
                  <c:v>0.55521892050351362</c:v>
                </c:pt>
                <c:pt idx="590">
                  <c:v>0.55521892050351362</c:v>
                </c:pt>
                <c:pt idx="591">
                  <c:v>0.52507128681101467</c:v>
                </c:pt>
                <c:pt idx="592">
                  <c:v>0.50246056154163687</c:v>
                </c:pt>
                <c:pt idx="593">
                  <c:v>0.48487444188768519</c:v>
                </c:pt>
                <c:pt idx="594">
                  <c:v>0.46728832223372591</c:v>
                </c:pt>
                <c:pt idx="595">
                  <c:v>0.47231292784914408</c:v>
                </c:pt>
                <c:pt idx="596">
                  <c:v>0.46477601942601765</c:v>
                </c:pt>
                <c:pt idx="597">
                  <c:v>0.4371406885412274</c:v>
                </c:pt>
                <c:pt idx="598">
                  <c:v>0.41704226607956285</c:v>
                </c:pt>
                <c:pt idx="599">
                  <c:v>0.40699305484872811</c:v>
                </c:pt>
                <c:pt idx="600">
                  <c:v>0.39945614642560523</c:v>
                </c:pt>
                <c:pt idx="601">
                  <c:v>0.39945614642560523</c:v>
                </c:pt>
                <c:pt idx="602">
                  <c:v>0.39945614642560523</c:v>
                </c:pt>
                <c:pt idx="603">
                  <c:v>0.39945614642560523</c:v>
                </c:pt>
                <c:pt idx="604">
                  <c:v>0.37935772396393985</c:v>
                </c:pt>
                <c:pt idx="605">
                  <c:v>0.36177160430998223</c:v>
                </c:pt>
                <c:pt idx="606">
                  <c:v>0.34921009027144118</c:v>
                </c:pt>
                <c:pt idx="607">
                  <c:v>0.34418548465602394</c:v>
                </c:pt>
                <c:pt idx="608">
                  <c:v>0.33664857623290112</c:v>
                </c:pt>
                <c:pt idx="609">
                  <c:v>0.3316239706174845</c:v>
                </c:pt>
                <c:pt idx="610">
                  <c:v>0.33413627342519131</c:v>
                </c:pt>
                <c:pt idx="611">
                  <c:v>0.34418548465602394</c:v>
                </c:pt>
                <c:pt idx="612">
                  <c:v>0.35423469588685774</c:v>
                </c:pt>
                <c:pt idx="613">
                  <c:v>0.35172239307915004</c:v>
                </c:pt>
                <c:pt idx="614">
                  <c:v>0.34921009027144118</c:v>
                </c:pt>
                <c:pt idx="615">
                  <c:v>0.33916087904060993</c:v>
                </c:pt>
                <c:pt idx="616">
                  <c:v>0.32659936500206793</c:v>
                </c:pt>
                <c:pt idx="617">
                  <c:v>0.3215747593866522</c:v>
                </c:pt>
                <c:pt idx="618">
                  <c:v>0.32408706219436012</c:v>
                </c:pt>
                <c:pt idx="619">
                  <c:v>0.37935772396393985</c:v>
                </c:pt>
                <c:pt idx="620">
                  <c:v>0.51502207558018265</c:v>
                </c:pt>
                <c:pt idx="621">
                  <c:v>0.50497286434934852</c:v>
                </c:pt>
                <c:pt idx="622">
                  <c:v>0.45472680819518485</c:v>
                </c:pt>
                <c:pt idx="623">
                  <c:v>0.42960378011810285</c:v>
                </c:pt>
                <c:pt idx="624">
                  <c:v>0.41955456888727144</c:v>
                </c:pt>
                <c:pt idx="625">
                  <c:v>0.42960378011810285</c:v>
                </c:pt>
                <c:pt idx="626">
                  <c:v>0.42206687169498008</c:v>
                </c:pt>
                <c:pt idx="627">
                  <c:v>0.41704226607956285</c:v>
                </c:pt>
                <c:pt idx="628">
                  <c:v>0.40196844923331282</c:v>
                </c:pt>
                <c:pt idx="629">
                  <c:v>0.38689463238706528</c:v>
                </c:pt>
                <c:pt idx="630">
                  <c:v>0.37935772396393985</c:v>
                </c:pt>
                <c:pt idx="631">
                  <c:v>0.37433311834852234</c:v>
                </c:pt>
                <c:pt idx="632">
                  <c:v>0.36428390711769104</c:v>
                </c:pt>
                <c:pt idx="633">
                  <c:v>0.35674699869456572</c:v>
                </c:pt>
                <c:pt idx="634">
                  <c:v>0.35925930150227331</c:v>
                </c:pt>
                <c:pt idx="635">
                  <c:v>0.34921009027144118</c:v>
                </c:pt>
                <c:pt idx="636">
                  <c:v>0.3416731818483158</c:v>
                </c:pt>
                <c:pt idx="637">
                  <c:v>0.3416731818483158</c:v>
                </c:pt>
                <c:pt idx="638">
                  <c:v>0.3416731818483158</c:v>
                </c:pt>
                <c:pt idx="639">
                  <c:v>0.33916087904060993</c:v>
                </c:pt>
                <c:pt idx="640">
                  <c:v>0.3316239706174845</c:v>
                </c:pt>
                <c:pt idx="641">
                  <c:v>0.3416731818483158</c:v>
                </c:pt>
                <c:pt idx="642">
                  <c:v>0.35925930150227331</c:v>
                </c:pt>
                <c:pt idx="643">
                  <c:v>0.36177160430998223</c:v>
                </c:pt>
                <c:pt idx="644">
                  <c:v>0.3667962099253978</c:v>
                </c:pt>
                <c:pt idx="645">
                  <c:v>0.39191923800248085</c:v>
                </c:pt>
                <c:pt idx="646">
                  <c:v>0.42206687169498008</c:v>
                </c:pt>
                <c:pt idx="647">
                  <c:v>0.43462838573352047</c:v>
                </c:pt>
                <c:pt idx="648">
                  <c:v>0.457239111002893</c:v>
                </c:pt>
                <c:pt idx="649">
                  <c:v>0.49492365311851638</c:v>
                </c:pt>
                <c:pt idx="650">
                  <c:v>0.48989904750309965</c:v>
                </c:pt>
                <c:pt idx="651">
                  <c:v>0.46980062504143438</c:v>
                </c:pt>
                <c:pt idx="652">
                  <c:v>0.46477601942601765</c:v>
                </c:pt>
                <c:pt idx="653">
                  <c:v>0.46477601942601765</c:v>
                </c:pt>
                <c:pt idx="654">
                  <c:v>0.46226371661830923</c:v>
                </c:pt>
                <c:pt idx="655">
                  <c:v>0.45975141381060131</c:v>
                </c:pt>
                <c:pt idx="656">
                  <c:v>0.45472680819518485</c:v>
                </c:pt>
                <c:pt idx="657">
                  <c:v>0.45221450538747804</c:v>
                </c:pt>
                <c:pt idx="658">
                  <c:v>0.44970220257976845</c:v>
                </c:pt>
                <c:pt idx="659">
                  <c:v>0.4371406885412274</c:v>
                </c:pt>
                <c:pt idx="660">
                  <c:v>0.43462838573352047</c:v>
                </c:pt>
                <c:pt idx="661">
                  <c:v>0.43462838573352047</c:v>
                </c:pt>
                <c:pt idx="662">
                  <c:v>0.43462838573352047</c:v>
                </c:pt>
                <c:pt idx="663">
                  <c:v>0.43462838573352047</c:v>
                </c:pt>
                <c:pt idx="664">
                  <c:v>0.41955456888727144</c:v>
                </c:pt>
                <c:pt idx="665">
                  <c:v>0.42960378011810285</c:v>
                </c:pt>
                <c:pt idx="666">
                  <c:v>0.43462838573352047</c:v>
                </c:pt>
                <c:pt idx="667">
                  <c:v>0.42960378011810285</c:v>
                </c:pt>
                <c:pt idx="668">
                  <c:v>0.43211608292581255</c:v>
                </c:pt>
                <c:pt idx="669">
                  <c:v>0.47733753346455882</c:v>
                </c:pt>
                <c:pt idx="670">
                  <c:v>0.53512049804184725</c:v>
                </c:pt>
                <c:pt idx="671">
                  <c:v>0.48989904750309965</c:v>
                </c:pt>
                <c:pt idx="672">
                  <c:v>0.457239111002893</c:v>
                </c:pt>
                <c:pt idx="673">
                  <c:v>0.45221450538747804</c:v>
                </c:pt>
                <c:pt idx="674">
                  <c:v>0.4421652941566438</c:v>
                </c:pt>
                <c:pt idx="675">
                  <c:v>0.4371406885412274</c:v>
                </c:pt>
                <c:pt idx="676">
                  <c:v>0.43211608292581255</c:v>
                </c:pt>
                <c:pt idx="677">
                  <c:v>0.45221450538747804</c:v>
                </c:pt>
                <c:pt idx="678">
                  <c:v>0.45221450538747804</c:v>
                </c:pt>
                <c:pt idx="679">
                  <c:v>0.4371406885412274</c:v>
                </c:pt>
                <c:pt idx="680">
                  <c:v>0.42206687169498008</c:v>
                </c:pt>
                <c:pt idx="681">
                  <c:v>0.4044807520410208</c:v>
                </c:pt>
                <c:pt idx="682">
                  <c:v>0.38187002677164861</c:v>
                </c:pt>
                <c:pt idx="683">
                  <c:v>0.37684542115623082</c:v>
                </c:pt>
                <c:pt idx="684">
                  <c:v>0.36428390711769104</c:v>
                </c:pt>
                <c:pt idx="685">
                  <c:v>0.34669778746373209</c:v>
                </c:pt>
                <c:pt idx="686">
                  <c:v>0.35925930150227331</c:v>
                </c:pt>
                <c:pt idx="687">
                  <c:v>0.38940693519477393</c:v>
                </c:pt>
                <c:pt idx="688">
                  <c:v>0.39191923800248085</c:v>
                </c:pt>
                <c:pt idx="689">
                  <c:v>0.39443154081018783</c:v>
                </c:pt>
                <c:pt idx="690">
                  <c:v>0.39694384361789742</c:v>
                </c:pt>
                <c:pt idx="691">
                  <c:v>0.39443154081018783</c:v>
                </c:pt>
                <c:pt idx="692">
                  <c:v>0.37182081554081625</c:v>
                </c:pt>
                <c:pt idx="693">
                  <c:v>0.3843823295793572</c:v>
                </c:pt>
                <c:pt idx="694">
                  <c:v>0.40699305484872811</c:v>
                </c:pt>
                <c:pt idx="695">
                  <c:v>0.39945614642560523</c:v>
                </c:pt>
                <c:pt idx="696">
                  <c:v>0.37935772396393985</c:v>
                </c:pt>
                <c:pt idx="697">
                  <c:v>0.39191923800248085</c:v>
                </c:pt>
                <c:pt idx="698">
                  <c:v>0.3843823295793572</c:v>
                </c:pt>
                <c:pt idx="699">
                  <c:v>0.37182081554081625</c:v>
                </c:pt>
                <c:pt idx="700">
                  <c:v>0.37433311834852234</c:v>
                </c:pt>
                <c:pt idx="701">
                  <c:v>0.37433311834852234</c:v>
                </c:pt>
                <c:pt idx="702">
                  <c:v>0.3416731818483158</c:v>
                </c:pt>
                <c:pt idx="703">
                  <c:v>0.30147633692498593</c:v>
                </c:pt>
                <c:pt idx="704">
                  <c:v>0.31403785096352543</c:v>
                </c:pt>
                <c:pt idx="705">
                  <c:v>0.3316239706174845</c:v>
                </c:pt>
                <c:pt idx="706">
                  <c:v>0.35674699869456572</c:v>
                </c:pt>
                <c:pt idx="707">
                  <c:v>0.39191923800248085</c:v>
                </c:pt>
                <c:pt idx="708">
                  <c:v>0.39443154081018783</c:v>
                </c:pt>
                <c:pt idx="709">
                  <c:v>0.36428390711769104</c:v>
                </c:pt>
                <c:pt idx="710">
                  <c:v>0.3165501537712338</c:v>
                </c:pt>
                <c:pt idx="711">
                  <c:v>0.30147633692498593</c:v>
                </c:pt>
                <c:pt idx="712">
                  <c:v>0.30147633692498593</c:v>
                </c:pt>
                <c:pt idx="713">
                  <c:v>0.30147633692498593</c:v>
                </c:pt>
                <c:pt idx="714">
                  <c:v>0.30147633692498593</c:v>
                </c:pt>
                <c:pt idx="715">
                  <c:v>0.30147633692498593</c:v>
                </c:pt>
                <c:pt idx="716">
                  <c:v>0.32659936500206793</c:v>
                </c:pt>
                <c:pt idx="717">
                  <c:v>0.37684542115623082</c:v>
                </c:pt>
                <c:pt idx="718">
                  <c:v>0.34418548465602394</c:v>
                </c:pt>
                <c:pt idx="719">
                  <c:v>0.32659936500206793</c:v>
                </c:pt>
                <c:pt idx="720">
                  <c:v>0.32659936500206793</c:v>
                </c:pt>
                <c:pt idx="721">
                  <c:v>0.32659936500206793</c:v>
                </c:pt>
                <c:pt idx="722">
                  <c:v>0.32659936500206793</c:v>
                </c:pt>
                <c:pt idx="723">
                  <c:v>0.30147633692498593</c:v>
                </c:pt>
                <c:pt idx="724">
                  <c:v>0.30147633692498593</c:v>
                </c:pt>
                <c:pt idx="725">
                  <c:v>0.30147633692498593</c:v>
                </c:pt>
                <c:pt idx="726">
                  <c:v>0.27635330884790232</c:v>
                </c:pt>
                <c:pt idx="727">
                  <c:v>0.30147633692498593</c:v>
                </c:pt>
                <c:pt idx="728">
                  <c:v>0.30147633692498593</c:v>
                </c:pt>
                <c:pt idx="729">
                  <c:v>0.30147633692498593</c:v>
                </c:pt>
                <c:pt idx="730">
                  <c:v>0.30147633692498593</c:v>
                </c:pt>
                <c:pt idx="731">
                  <c:v>0.30147633692498593</c:v>
                </c:pt>
                <c:pt idx="732">
                  <c:v>0.30147633692498593</c:v>
                </c:pt>
                <c:pt idx="733">
                  <c:v>0.30147633692498593</c:v>
                </c:pt>
                <c:pt idx="734">
                  <c:v>0.32659936500206793</c:v>
                </c:pt>
                <c:pt idx="735">
                  <c:v>0.3416731818483158</c:v>
                </c:pt>
                <c:pt idx="736">
                  <c:v>0.3215747593866522</c:v>
                </c:pt>
                <c:pt idx="737">
                  <c:v>0.30147633692498593</c:v>
                </c:pt>
                <c:pt idx="738">
                  <c:v>0.30147633692498593</c:v>
                </c:pt>
                <c:pt idx="739">
                  <c:v>0.30147633692498593</c:v>
                </c:pt>
                <c:pt idx="740">
                  <c:v>0.28137791446331878</c:v>
                </c:pt>
                <c:pt idx="741">
                  <c:v>0.32911166780977652</c:v>
                </c:pt>
                <c:pt idx="742">
                  <c:v>0.35674699869456572</c:v>
                </c:pt>
                <c:pt idx="743">
                  <c:v>0.35674699869456572</c:v>
                </c:pt>
                <c:pt idx="744">
                  <c:v>0.34669778746373209</c:v>
                </c:pt>
                <c:pt idx="745">
                  <c:v>0.33916087904060993</c:v>
                </c:pt>
                <c:pt idx="746">
                  <c:v>0.33413627342519131</c:v>
                </c:pt>
                <c:pt idx="747">
                  <c:v>0.32408706219436012</c:v>
                </c:pt>
                <c:pt idx="748">
                  <c:v>0.34418548465602394</c:v>
                </c:pt>
                <c:pt idx="749">
                  <c:v>0.3416731818483158</c:v>
                </c:pt>
                <c:pt idx="750">
                  <c:v>0.34418548465602394</c:v>
                </c:pt>
                <c:pt idx="751">
                  <c:v>0.33664857623290112</c:v>
                </c:pt>
                <c:pt idx="752">
                  <c:v>0.32659936500206793</c:v>
                </c:pt>
                <c:pt idx="753">
                  <c:v>0.32408706219436012</c:v>
                </c:pt>
                <c:pt idx="754">
                  <c:v>0.32911166780977652</c:v>
                </c:pt>
                <c:pt idx="755">
                  <c:v>0.32911166780977652</c:v>
                </c:pt>
                <c:pt idx="756">
                  <c:v>0.32659936500206793</c:v>
                </c:pt>
                <c:pt idx="757">
                  <c:v>0.3215747593866522</c:v>
                </c:pt>
                <c:pt idx="758">
                  <c:v>0.31906245657894272</c:v>
                </c:pt>
                <c:pt idx="759">
                  <c:v>0.30901324534810931</c:v>
                </c:pt>
                <c:pt idx="760">
                  <c:v>0.30147633692498593</c:v>
                </c:pt>
                <c:pt idx="761">
                  <c:v>0.31403785096352543</c:v>
                </c:pt>
                <c:pt idx="762">
                  <c:v>0.29896403411727718</c:v>
                </c:pt>
                <c:pt idx="763">
                  <c:v>0.27635330884790232</c:v>
                </c:pt>
                <c:pt idx="764">
                  <c:v>0.30147633692498593</c:v>
                </c:pt>
                <c:pt idx="765">
                  <c:v>0.30147633692498593</c:v>
                </c:pt>
                <c:pt idx="766">
                  <c:v>0.31152554815581818</c:v>
                </c:pt>
                <c:pt idx="767">
                  <c:v>0.30901324534810931</c:v>
                </c:pt>
                <c:pt idx="768">
                  <c:v>0.30147633692498593</c:v>
                </c:pt>
                <c:pt idx="769">
                  <c:v>0.30901324534810931</c:v>
                </c:pt>
                <c:pt idx="770">
                  <c:v>0.30650094254040167</c:v>
                </c:pt>
                <c:pt idx="771">
                  <c:v>0.30147633692498593</c:v>
                </c:pt>
                <c:pt idx="772">
                  <c:v>0.28640252007873535</c:v>
                </c:pt>
                <c:pt idx="773">
                  <c:v>0.29896403411727718</c:v>
                </c:pt>
                <c:pt idx="774">
                  <c:v>0.29393942850185983</c:v>
                </c:pt>
                <c:pt idx="775">
                  <c:v>0.29896403411727718</c:v>
                </c:pt>
                <c:pt idx="776">
                  <c:v>0.28891482288644493</c:v>
                </c:pt>
                <c:pt idx="777">
                  <c:v>0.30147633692498593</c:v>
                </c:pt>
                <c:pt idx="778">
                  <c:v>0.29896403411727718</c:v>
                </c:pt>
                <c:pt idx="779">
                  <c:v>0.28640252007873535</c:v>
                </c:pt>
                <c:pt idx="780">
                  <c:v>0.29393942850185983</c:v>
                </c:pt>
                <c:pt idx="781">
                  <c:v>0.28389021727102698</c:v>
                </c:pt>
                <c:pt idx="782">
                  <c:v>0.29142712569415263</c:v>
                </c:pt>
                <c:pt idx="783">
                  <c:v>0.30147633692498593</c:v>
                </c:pt>
                <c:pt idx="784">
                  <c:v>0.29393942850185983</c:v>
                </c:pt>
                <c:pt idx="785">
                  <c:v>0.28137791446331878</c:v>
                </c:pt>
                <c:pt idx="786">
                  <c:v>0.29393942850185983</c:v>
                </c:pt>
                <c:pt idx="787">
                  <c:v>0.28640252007873535</c:v>
                </c:pt>
                <c:pt idx="788">
                  <c:v>0.28137791446331878</c:v>
                </c:pt>
                <c:pt idx="789">
                  <c:v>0.27384100604019379</c:v>
                </c:pt>
                <c:pt idx="790">
                  <c:v>0.27635330884790232</c:v>
                </c:pt>
                <c:pt idx="791">
                  <c:v>0.29645173130956937</c:v>
                </c:pt>
                <c:pt idx="792">
                  <c:v>0.29645173130956937</c:v>
                </c:pt>
                <c:pt idx="793">
                  <c:v>0.29393942850185983</c:v>
                </c:pt>
                <c:pt idx="794">
                  <c:v>0.28389021727102698</c:v>
                </c:pt>
                <c:pt idx="795">
                  <c:v>0.27384100604019379</c:v>
                </c:pt>
                <c:pt idx="796">
                  <c:v>0.27886561165561174</c:v>
                </c:pt>
                <c:pt idx="797">
                  <c:v>0.27886561165561174</c:v>
                </c:pt>
                <c:pt idx="798">
                  <c:v>0.27886561165561174</c:v>
                </c:pt>
                <c:pt idx="799">
                  <c:v>0.28891482288644493</c:v>
                </c:pt>
                <c:pt idx="800">
                  <c:v>0.29393942850185983</c:v>
                </c:pt>
                <c:pt idx="801">
                  <c:v>0.29896403411727718</c:v>
                </c:pt>
                <c:pt idx="802">
                  <c:v>0.30398863973269452</c:v>
                </c:pt>
                <c:pt idx="803">
                  <c:v>0.31152554815581818</c:v>
                </c:pt>
                <c:pt idx="804">
                  <c:v>0.31906245657894272</c:v>
                </c:pt>
                <c:pt idx="805">
                  <c:v>0.32911166780977652</c:v>
                </c:pt>
                <c:pt idx="806">
                  <c:v>0.34418548465602394</c:v>
                </c:pt>
                <c:pt idx="807">
                  <c:v>0.31906245657894272</c:v>
                </c:pt>
                <c:pt idx="808">
                  <c:v>0.30901324534810931</c:v>
                </c:pt>
                <c:pt idx="809">
                  <c:v>0.30901324534810931</c:v>
                </c:pt>
                <c:pt idx="810">
                  <c:v>0.3165501537712338</c:v>
                </c:pt>
                <c:pt idx="811">
                  <c:v>0.33413627342519131</c:v>
                </c:pt>
                <c:pt idx="812">
                  <c:v>0.35925930150227331</c:v>
                </c:pt>
                <c:pt idx="813">
                  <c:v>0.3843823295793572</c:v>
                </c:pt>
                <c:pt idx="814">
                  <c:v>0.4245791745026874</c:v>
                </c:pt>
                <c:pt idx="815">
                  <c:v>0.42709147731039482</c:v>
                </c:pt>
                <c:pt idx="816">
                  <c:v>0.4044807520410208</c:v>
                </c:pt>
                <c:pt idx="817">
                  <c:v>0.38187002677164861</c:v>
                </c:pt>
                <c:pt idx="818">
                  <c:v>0.35925930150227331</c:v>
                </c:pt>
                <c:pt idx="819">
                  <c:v>0.34921009027144118</c:v>
                </c:pt>
                <c:pt idx="820">
                  <c:v>0.33916087904060993</c:v>
                </c:pt>
                <c:pt idx="821">
                  <c:v>0.33664857623290112</c:v>
                </c:pt>
                <c:pt idx="822">
                  <c:v>0.33916087904060993</c:v>
                </c:pt>
                <c:pt idx="823">
                  <c:v>0.34669778746373209</c:v>
                </c:pt>
                <c:pt idx="824">
                  <c:v>0.35423469588685774</c:v>
                </c:pt>
                <c:pt idx="825">
                  <c:v>0.37182081554081625</c:v>
                </c:pt>
                <c:pt idx="826">
                  <c:v>0.37433311834852234</c:v>
                </c:pt>
                <c:pt idx="827">
                  <c:v>0.35925930150227331</c:v>
                </c:pt>
                <c:pt idx="828">
                  <c:v>0.35423469588685774</c:v>
                </c:pt>
                <c:pt idx="829">
                  <c:v>0.35172239307915004</c:v>
                </c:pt>
                <c:pt idx="830">
                  <c:v>0.34418548465602394</c:v>
                </c:pt>
                <c:pt idx="831">
                  <c:v>0.34921009027144118</c:v>
                </c:pt>
                <c:pt idx="832">
                  <c:v>0.35423469588685774</c:v>
                </c:pt>
                <c:pt idx="833">
                  <c:v>0.34669778746373209</c:v>
                </c:pt>
                <c:pt idx="834">
                  <c:v>0.3416731818483158</c:v>
                </c:pt>
                <c:pt idx="835">
                  <c:v>0.34921009027144118</c:v>
                </c:pt>
                <c:pt idx="836">
                  <c:v>0.33413627342519131</c:v>
                </c:pt>
                <c:pt idx="837">
                  <c:v>0.32659936500206793</c:v>
                </c:pt>
                <c:pt idx="838">
                  <c:v>0.31906245657894272</c:v>
                </c:pt>
                <c:pt idx="839">
                  <c:v>0.3165501537712338</c:v>
                </c:pt>
                <c:pt idx="840">
                  <c:v>0.32659936500206793</c:v>
                </c:pt>
                <c:pt idx="841">
                  <c:v>0.3316239706174845</c:v>
                </c:pt>
                <c:pt idx="842">
                  <c:v>0.36177160430998223</c:v>
                </c:pt>
                <c:pt idx="843">
                  <c:v>0.41201766046414634</c:v>
                </c:pt>
                <c:pt idx="844">
                  <c:v>0.56275582892663767</c:v>
                </c:pt>
                <c:pt idx="845">
                  <c:v>0.66073563842725946</c:v>
                </c:pt>
                <c:pt idx="846">
                  <c:v>0.58536655419600903</c:v>
                </c:pt>
                <c:pt idx="847">
                  <c:v>0.5300958924264334</c:v>
                </c:pt>
                <c:pt idx="848">
                  <c:v>0.52507128681101467</c:v>
                </c:pt>
                <c:pt idx="849">
                  <c:v>0.58034194858059485</c:v>
                </c:pt>
                <c:pt idx="850">
                  <c:v>0.64817412438871835</c:v>
                </c:pt>
                <c:pt idx="851">
                  <c:v>0.71349399738913144</c:v>
                </c:pt>
                <c:pt idx="852">
                  <c:v>0.79891229285120857</c:v>
                </c:pt>
                <c:pt idx="853">
                  <c:v>0.87428137708245479</c:v>
                </c:pt>
                <c:pt idx="854">
                  <c:v>0.92703973604432865</c:v>
                </c:pt>
                <c:pt idx="855">
                  <c:v>0.95718736973682339</c:v>
                </c:pt>
                <c:pt idx="856">
                  <c:v>0.97728579219849421</c:v>
                </c:pt>
                <c:pt idx="857">
                  <c:v>1.0199949399295298</c:v>
                </c:pt>
                <c:pt idx="858">
                  <c:v>1.1003886297761969</c:v>
                </c:pt>
                <c:pt idx="859">
                  <c:v>1.1606838971611897</c:v>
                </c:pt>
                <c:pt idx="860">
                  <c:v>1.2084176505076458</c:v>
                </c:pt>
                <c:pt idx="861">
                  <c:v>1.2461021926232689</c:v>
                </c:pt>
                <c:pt idx="862">
                  <c:v>1.2008807420845198</c:v>
                </c:pt>
                <c:pt idx="863">
                  <c:v>1.1682208055843146</c:v>
                </c:pt>
                <c:pt idx="864">
                  <c:v>1.1380731718918236</c:v>
                </c:pt>
                <c:pt idx="865">
                  <c:v>1.0627040876605698</c:v>
                </c:pt>
                <c:pt idx="866">
                  <c:v>0.9873350034293239</c:v>
                </c:pt>
                <c:pt idx="867">
                  <c:v>0.97477348939078501</c:v>
                </c:pt>
                <c:pt idx="868">
                  <c:v>0.93457664446745159</c:v>
                </c:pt>
                <c:pt idx="869">
                  <c:v>0.85418295462078964</c:v>
                </c:pt>
                <c:pt idx="870">
                  <c:v>0.80644920127433362</c:v>
                </c:pt>
                <c:pt idx="871">
                  <c:v>0.80142459565891688</c:v>
                </c:pt>
                <c:pt idx="872">
                  <c:v>0.96974888377536661</c:v>
                </c:pt>
                <c:pt idx="873">
                  <c:v>0.98231039781390528</c:v>
                </c:pt>
                <c:pt idx="874">
                  <c:v>0.96974888377536661</c:v>
                </c:pt>
                <c:pt idx="875">
                  <c:v>0.93960125008286965</c:v>
                </c:pt>
                <c:pt idx="876">
                  <c:v>1.0024088202755741</c:v>
                </c:pt>
                <c:pt idx="877">
                  <c:v>1.2787621291234761</c:v>
                </c:pt>
                <c:pt idx="878">
                  <c:v>1.2963482487774318</c:v>
                </c:pt>
                <c:pt idx="879">
                  <c:v>1.2109299533153504</c:v>
                </c:pt>
                <c:pt idx="880">
                  <c:v>1.1707331083920229</c:v>
                </c:pt>
                <c:pt idx="881">
                  <c:v>1.1179747494301471</c:v>
                </c:pt>
                <c:pt idx="882">
                  <c:v>1.072753298891403</c:v>
                </c:pt>
                <c:pt idx="883">
                  <c:v>1.0576794820451492</c:v>
                </c:pt>
                <c:pt idx="884">
                  <c:v>1.1757577140074393</c:v>
                </c:pt>
                <c:pt idx="885">
                  <c:v>1.2687129178926428</c:v>
                </c:pt>
                <c:pt idx="886">
                  <c:v>1.2385652842001438</c:v>
                </c:pt>
                <c:pt idx="887">
                  <c:v>1.1782700168151481</c:v>
                </c:pt>
                <c:pt idx="888">
                  <c:v>1.1506346859303558</c:v>
                </c:pt>
                <c:pt idx="889">
                  <c:v>1.1079255381993178</c:v>
                </c:pt>
                <c:pt idx="890">
                  <c:v>1.1380731718918236</c:v>
                </c:pt>
                <c:pt idx="891">
                  <c:v>1.1280239606609841</c:v>
                </c:pt>
                <c:pt idx="892">
                  <c:v>1.1104378410070261</c:v>
                </c:pt>
                <c:pt idx="893">
                  <c:v>1.2059053476999311</c:v>
                </c:pt>
                <c:pt idx="894">
                  <c:v>1.3792542414318041</c:v>
                </c:pt>
                <c:pt idx="895">
                  <c:v>1.527480107086588</c:v>
                </c:pt>
                <c:pt idx="896">
                  <c:v>1.5752138604330441</c:v>
                </c:pt>
                <c:pt idx="897">
                  <c:v>1.5701892548176271</c:v>
                </c:pt>
                <c:pt idx="898">
                  <c:v>1.5249678042788801</c:v>
                </c:pt>
                <c:pt idx="899">
                  <c:v>1.3893034526626358</c:v>
                </c:pt>
                <c:pt idx="900">
                  <c:v>1.3315204880853446</c:v>
                </c:pt>
                <c:pt idx="901">
                  <c:v>1.3792542414318041</c:v>
                </c:pt>
                <c:pt idx="902">
                  <c:v>1.3340327908930563</c:v>
                </c:pt>
                <c:pt idx="903">
                  <c:v>1.3063974600082691</c:v>
                </c:pt>
                <c:pt idx="904">
                  <c:v>1.3465943049315969</c:v>
                </c:pt>
                <c:pt idx="905">
                  <c:v>1.3918157554703448</c:v>
                </c:pt>
                <c:pt idx="906">
                  <c:v>1.4671848397015921</c:v>
                </c:pt>
                <c:pt idx="907">
                  <c:v>1.7259520288955361</c:v>
                </c:pt>
                <c:pt idx="908">
                  <c:v>1.7761980850496966</c:v>
                </c:pt>
                <c:pt idx="909">
                  <c:v>1.5877753744715861</c:v>
                </c:pt>
                <c:pt idx="910">
                  <c:v>1.4671848397015921</c:v>
                </c:pt>
                <c:pt idx="911">
                  <c:v>1.4521110228553415</c:v>
                </c:pt>
                <c:pt idx="912">
                  <c:v>1.5149185930480467</c:v>
                </c:pt>
                <c:pt idx="913">
                  <c:v>1.5651646492022098</c:v>
                </c:pt>
                <c:pt idx="914">
                  <c:v>1.602849191317834</c:v>
                </c:pt>
                <c:pt idx="915">
                  <c:v>1.6480706418565858</c:v>
                </c:pt>
                <c:pt idx="916">
                  <c:v>1.612898402548667</c:v>
                </c:pt>
                <c:pt idx="917">
                  <c:v>1.5098939874326254</c:v>
                </c:pt>
                <c:pt idx="918">
                  <c:v>1.4144264807397178</c:v>
                </c:pt>
                <c:pt idx="919">
                  <c:v>1.3817665442395122</c:v>
                </c:pt>
                <c:pt idx="920">
                  <c:v>1.3365450937007661</c:v>
                </c:pt>
                <c:pt idx="921">
                  <c:v>1.3139343684313898</c:v>
                </c:pt>
                <c:pt idx="922">
                  <c:v>1.3415696993161761</c:v>
                </c:pt>
                <c:pt idx="923">
                  <c:v>1.3089097628159738</c:v>
                </c:pt>
                <c:pt idx="924">
                  <c:v>1.1958561364691049</c:v>
                </c:pt>
                <c:pt idx="925">
                  <c:v>1.1029009325839021</c:v>
                </c:pt>
                <c:pt idx="926">
                  <c:v>1.0325564539680721</c:v>
                </c:pt>
                <c:pt idx="927">
                  <c:v>0.95969967254453947</c:v>
                </c:pt>
                <c:pt idx="928">
                  <c:v>0.88181828550557961</c:v>
                </c:pt>
                <c:pt idx="929">
                  <c:v>0.83157222935141528</c:v>
                </c:pt>
                <c:pt idx="930">
                  <c:v>0.79137538442808464</c:v>
                </c:pt>
                <c:pt idx="931">
                  <c:v>0.74866623669704646</c:v>
                </c:pt>
                <c:pt idx="932">
                  <c:v>0.71349399738913144</c:v>
                </c:pt>
                <c:pt idx="933">
                  <c:v>0.67078484965809404</c:v>
                </c:pt>
                <c:pt idx="934">
                  <c:v>0.62807570192705087</c:v>
                </c:pt>
                <c:pt idx="935">
                  <c:v>0.60295267384996887</c:v>
                </c:pt>
                <c:pt idx="936">
                  <c:v>0.59792806823455269</c:v>
                </c:pt>
                <c:pt idx="937">
                  <c:v>0.61551418788850987</c:v>
                </c:pt>
                <c:pt idx="938">
                  <c:v>0.59792806823455269</c:v>
                </c:pt>
                <c:pt idx="939">
                  <c:v>0.60044037104226056</c:v>
                </c:pt>
                <c:pt idx="940">
                  <c:v>0.60295267384996887</c:v>
                </c:pt>
                <c:pt idx="941">
                  <c:v>0.57280504015747258</c:v>
                </c:pt>
                <c:pt idx="942">
                  <c:v>0.58034194858059485</c:v>
                </c:pt>
                <c:pt idx="943">
                  <c:v>0.58536655419600903</c:v>
                </c:pt>
                <c:pt idx="944">
                  <c:v>0.57782964577288765</c:v>
                </c:pt>
                <c:pt idx="945">
                  <c:v>0.5326081952341396</c:v>
                </c:pt>
                <c:pt idx="946">
                  <c:v>0.49492365311851638</c:v>
                </c:pt>
                <c:pt idx="947">
                  <c:v>0.46226371661830923</c:v>
                </c:pt>
                <c:pt idx="948">
                  <c:v>0.4421652941566438</c:v>
                </c:pt>
                <c:pt idx="949">
                  <c:v>0.41955456888727144</c:v>
                </c:pt>
                <c:pt idx="950">
                  <c:v>0.40699305484872811</c:v>
                </c:pt>
                <c:pt idx="951">
                  <c:v>0.38940693519477393</c:v>
                </c:pt>
                <c:pt idx="952">
                  <c:v>0.38689463238706528</c:v>
                </c:pt>
                <c:pt idx="953">
                  <c:v>0.40196844923331282</c:v>
                </c:pt>
                <c:pt idx="954">
                  <c:v>0.37935772396393985</c:v>
                </c:pt>
                <c:pt idx="955">
                  <c:v>0.3667962099253978</c:v>
                </c:pt>
                <c:pt idx="956">
                  <c:v>0.35172239307915004</c:v>
                </c:pt>
                <c:pt idx="957">
                  <c:v>0.34418548465602394</c:v>
                </c:pt>
                <c:pt idx="958">
                  <c:v>0.34418548465602394</c:v>
                </c:pt>
                <c:pt idx="959">
                  <c:v>0.33413627342519131</c:v>
                </c:pt>
                <c:pt idx="960">
                  <c:v>0.32408706219436012</c:v>
                </c:pt>
                <c:pt idx="961">
                  <c:v>0.3215747593866522</c:v>
                </c:pt>
                <c:pt idx="962">
                  <c:v>0.3165501537712338</c:v>
                </c:pt>
                <c:pt idx="963">
                  <c:v>0.31403785096352543</c:v>
                </c:pt>
                <c:pt idx="964">
                  <c:v>0.30901324534810931</c:v>
                </c:pt>
                <c:pt idx="965">
                  <c:v>0.30650094254040167</c:v>
                </c:pt>
                <c:pt idx="966">
                  <c:v>0.30147633692498593</c:v>
                </c:pt>
                <c:pt idx="967">
                  <c:v>0.29393942850185983</c:v>
                </c:pt>
                <c:pt idx="968">
                  <c:v>0.28891482288644493</c:v>
                </c:pt>
                <c:pt idx="969">
                  <c:v>0.28389021727102698</c:v>
                </c:pt>
                <c:pt idx="970">
                  <c:v>0.28389021727102698</c:v>
                </c:pt>
                <c:pt idx="971">
                  <c:v>0.27384100604019379</c:v>
                </c:pt>
                <c:pt idx="972">
                  <c:v>0.27132870323248809</c:v>
                </c:pt>
                <c:pt idx="973">
                  <c:v>0.26127949200165318</c:v>
                </c:pt>
                <c:pt idx="974">
                  <c:v>0.25625488638623672</c:v>
                </c:pt>
                <c:pt idx="975">
                  <c:v>0.25876718919394498</c:v>
                </c:pt>
                <c:pt idx="976">
                  <c:v>0.25625488638623672</c:v>
                </c:pt>
                <c:pt idx="977">
                  <c:v>0.25123028077082027</c:v>
                </c:pt>
                <c:pt idx="978">
                  <c:v>0.25625488638623672</c:v>
                </c:pt>
                <c:pt idx="979">
                  <c:v>0.25876718919394498</c:v>
                </c:pt>
                <c:pt idx="980">
                  <c:v>0.27635330884790232</c:v>
                </c:pt>
                <c:pt idx="981">
                  <c:v>0.29896403411727718</c:v>
                </c:pt>
                <c:pt idx="982">
                  <c:v>0.31152554815581818</c:v>
                </c:pt>
                <c:pt idx="983">
                  <c:v>0.33664857623290112</c:v>
                </c:pt>
                <c:pt idx="984">
                  <c:v>0.38689463238706528</c:v>
                </c:pt>
                <c:pt idx="985">
                  <c:v>0.4044807520410208</c:v>
                </c:pt>
                <c:pt idx="986">
                  <c:v>0.39694384361789742</c:v>
                </c:pt>
                <c:pt idx="987">
                  <c:v>0.38187002677164861</c:v>
                </c:pt>
                <c:pt idx="988">
                  <c:v>0.36428390711769104</c:v>
                </c:pt>
                <c:pt idx="989">
                  <c:v>0.34669778746373209</c:v>
                </c:pt>
                <c:pt idx="990">
                  <c:v>0.33413627342519131</c:v>
                </c:pt>
                <c:pt idx="991">
                  <c:v>0.32659936500206793</c:v>
                </c:pt>
                <c:pt idx="992">
                  <c:v>0.31403785096352543</c:v>
                </c:pt>
                <c:pt idx="993">
                  <c:v>0.31152554815581818</c:v>
                </c:pt>
                <c:pt idx="994">
                  <c:v>0.30650094254040167</c:v>
                </c:pt>
                <c:pt idx="995">
                  <c:v>0.30650094254040167</c:v>
                </c:pt>
                <c:pt idx="996">
                  <c:v>0.31152554815581818</c:v>
                </c:pt>
                <c:pt idx="997">
                  <c:v>0.31906245657894272</c:v>
                </c:pt>
                <c:pt idx="998">
                  <c:v>0.31403785096352543</c:v>
                </c:pt>
                <c:pt idx="999">
                  <c:v>0.3215747593866522</c:v>
                </c:pt>
                <c:pt idx="1000">
                  <c:v>0.32659936500206793</c:v>
                </c:pt>
                <c:pt idx="1001">
                  <c:v>0.32659936500206793</c:v>
                </c:pt>
                <c:pt idx="1002">
                  <c:v>0.3165501537712338</c:v>
                </c:pt>
                <c:pt idx="1003">
                  <c:v>0.31403785096352543</c:v>
                </c:pt>
                <c:pt idx="1004">
                  <c:v>0.31403785096352543</c:v>
                </c:pt>
                <c:pt idx="1005">
                  <c:v>0.32408706219436012</c:v>
                </c:pt>
                <c:pt idx="1006">
                  <c:v>0.35172239307915004</c:v>
                </c:pt>
                <c:pt idx="1007">
                  <c:v>0.36177160430998223</c:v>
                </c:pt>
                <c:pt idx="1008">
                  <c:v>0.36428390711769104</c:v>
                </c:pt>
                <c:pt idx="1009">
                  <c:v>0.36428390711769104</c:v>
                </c:pt>
                <c:pt idx="1010">
                  <c:v>0.36177160430998223</c:v>
                </c:pt>
                <c:pt idx="1011">
                  <c:v>0.35423469588685774</c:v>
                </c:pt>
                <c:pt idx="1012">
                  <c:v>0.35172239307915004</c:v>
                </c:pt>
                <c:pt idx="1013">
                  <c:v>0.34921009027144118</c:v>
                </c:pt>
                <c:pt idx="1014">
                  <c:v>0.35423469588685774</c:v>
                </c:pt>
                <c:pt idx="1015">
                  <c:v>0.35674699869456572</c:v>
                </c:pt>
                <c:pt idx="1016">
                  <c:v>0.36177160430998223</c:v>
                </c:pt>
                <c:pt idx="1017">
                  <c:v>0.35925930150227331</c:v>
                </c:pt>
                <c:pt idx="1018">
                  <c:v>0.36177160430998223</c:v>
                </c:pt>
                <c:pt idx="1019">
                  <c:v>0.36930851273310672</c:v>
                </c:pt>
                <c:pt idx="1020">
                  <c:v>0.37684542115623082</c:v>
                </c:pt>
                <c:pt idx="1021">
                  <c:v>0.37433311834852234</c:v>
                </c:pt>
                <c:pt idx="1022">
                  <c:v>0.37433311834852234</c:v>
                </c:pt>
                <c:pt idx="1023">
                  <c:v>0.37433311834852234</c:v>
                </c:pt>
                <c:pt idx="1024">
                  <c:v>0.37684542115623082</c:v>
                </c:pt>
                <c:pt idx="1025">
                  <c:v>0.37684542115623082</c:v>
                </c:pt>
                <c:pt idx="1026">
                  <c:v>0.38187002677164861</c:v>
                </c:pt>
                <c:pt idx="1027">
                  <c:v>0.38689463238706528</c:v>
                </c:pt>
                <c:pt idx="1028">
                  <c:v>0.3843823295793572</c:v>
                </c:pt>
                <c:pt idx="1029">
                  <c:v>0.3843823295793572</c:v>
                </c:pt>
                <c:pt idx="1030">
                  <c:v>0.37433311834852234</c:v>
                </c:pt>
                <c:pt idx="1031">
                  <c:v>0.37433311834852234</c:v>
                </c:pt>
                <c:pt idx="1032">
                  <c:v>0.37182081554081625</c:v>
                </c:pt>
                <c:pt idx="1033">
                  <c:v>0.37182081554081625</c:v>
                </c:pt>
                <c:pt idx="1034">
                  <c:v>0.36428390711769104</c:v>
                </c:pt>
                <c:pt idx="1035">
                  <c:v>0.36428390711769104</c:v>
                </c:pt>
                <c:pt idx="1036">
                  <c:v>0.37684542115623082</c:v>
                </c:pt>
                <c:pt idx="1037">
                  <c:v>0.3843823295793572</c:v>
                </c:pt>
                <c:pt idx="1038">
                  <c:v>0.38187002677164861</c:v>
                </c:pt>
                <c:pt idx="1039">
                  <c:v>0.37935772396393985</c:v>
                </c:pt>
                <c:pt idx="1040">
                  <c:v>0.38940693519477393</c:v>
                </c:pt>
                <c:pt idx="1041">
                  <c:v>0.38940693519477393</c:v>
                </c:pt>
                <c:pt idx="1042">
                  <c:v>0.37684542115623082</c:v>
                </c:pt>
                <c:pt idx="1043">
                  <c:v>0.37684542115623082</c:v>
                </c:pt>
                <c:pt idx="1044">
                  <c:v>0.36428390711769104</c:v>
                </c:pt>
                <c:pt idx="1045">
                  <c:v>0.3667962099253978</c:v>
                </c:pt>
                <c:pt idx="1046">
                  <c:v>0.36930851273310672</c:v>
                </c:pt>
                <c:pt idx="1047">
                  <c:v>0.36428390711769104</c:v>
                </c:pt>
                <c:pt idx="1048">
                  <c:v>0.37182081554081625</c:v>
                </c:pt>
                <c:pt idx="1049">
                  <c:v>0.38187002677164861</c:v>
                </c:pt>
                <c:pt idx="1050">
                  <c:v>0.37935772396393985</c:v>
                </c:pt>
                <c:pt idx="1051">
                  <c:v>0.37684542115623082</c:v>
                </c:pt>
                <c:pt idx="1052">
                  <c:v>0.37182081554081625</c:v>
                </c:pt>
                <c:pt idx="1053">
                  <c:v>0.36930851273310672</c:v>
                </c:pt>
                <c:pt idx="1054">
                  <c:v>0.35925930150227331</c:v>
                </c:pt>
                <c:pt idx="1055">
                  <c:v>0.34669778746373209</c:v>
                </c:pt>
                <c:pt idx="1056">
                  <c:v>0.37182081554081625</c:v>
                </c:pt>
                <c:pt idx="1057">
                  <c:v>0.3843823295793572</c:v>
                </c:pt>
                <c:pt idx="1058">
                  <c:v>0.38940693519477393</c:v>
                </c:pt>
                <c:pt idx="1059">
                  <c:v>0.40699305484872811</c:v>
                </c:pt>
                <c:pt idx="1060">
                  <c:v>0.39191923800248085</c:v>
                </c:pt>
                <c:pt idx="1061">
                  <c:v>0.38187002677164861</c:v>
                </c:pt>
                <c:pt idx="1062">
                  <c:v>0.38689463238706528</c:v>
                </c:pt>
                <c:pt idx="1063">
                  <c:v>0.38940693519477393</c:v>
                </c:pt>
                <c:pt idx="1064">
                  <c:v>0.38187002677164861</c:v>
                </c:pt>
                <c:pt idx="1065">
                  <c:v>0.37935772396393985</c:v>
                </c:pt>
                <c:pt idx="1066">
                  <c:v>0.37935772396393985</c:v>
                </c:pt>
                <c:pt idx="1067">
                  <c:v>0.3843823295793572</c:v>
                </c:pt>
                <c:pt idx="1068">
                  <c:v>0.38940693519477393</c:v>
                </c:pt>
                <c:pt idx="1069">
                  <c:v>0.37684542115623082</c:v>
                </c:pt>
                <c:pt idx="1070">
                  <c:v>0.3215747593866522</c:v>
                </c:pt>
                <c:pt idx="1071">
                  <c:v>0.30147633692498593</c:v>
                </c:pt>
                <c:pt idx="1072">
                  <c:v>0.3215747593866522</c:v>
                </c:pt>
                <c:pt idx="1073">
                  <c:v>0.32659936500206793</c:v>
                </c:pt>
                <c:pt idx="1074">
                  <c:v>0.30398863973269452</c:v>
                </c:pt>
                <c:pt idx="1075">
                  <c:v>0.25123028077082027</c:v>
                </c:pt>
                <c:pt idx="1076">
                  <c:v>0.27635330884790232</c:v>
                </c:pt>
                <c:pt idx="1077">
                  <c:v>0.30147633692498593</c:v>
                </c:pt>
                <c:pt idx="1078">
                  <c:v>0.30147633692498593</c:v>
                </c:pt>
                <c:pt idx="1079">
                  <c:v>0.32659936500206793</c:v>
                </c:pt>
                <c:pt idx="1080">
                  <c:v>0.33916087904060993</c:v>
                </c:pt>
                <c:pt idx="1081">
                  <c:v>0.3416731818483158</c:v>
                </c:pt>
                <c:pt idx="1082">
                  <c:v>0.33664857623290112</c:v>
                </c:pt>
                <c:pt idx="1083">
                  <c:v>0.27635330884790232</c:v>
                </c:pt>
                <c:pt idx="1084">
                  <c:v>0.2261072526937383</c:v>
                </c:pt>
                <c:pt idx="1085">
                  <c:v>0.17586119653957441</c:v>
                </c:pt>
                <c:pt idx="1086">
                  <c:v>0.20098422461665627</c:v>
                </c:pt>
                <c:pt idx="1087">
                  <c:v>0.21354573865519799</c:v>
                </c:pt>
                <c:pt idx="1088">
                  <c:v>0.25123028077082027</c:v>
                </c:pt>
                <c:pt idx="1089">
                  <c:v>0.30147633692498593</c:v>
                </c:pt>
                <c:pt idx="1090">
                  <c:v>0.35172239307915004</c:v>
                </c:pt>
                <c:pt idx="1091">
                  <c:v>0.40196844923331282</c:v>
                </c:pt>
                <c:pt idx="1092">
                  <c:v>0.40196844923331282</c:v>
                </c:pt>
                <c:pt idx="1093">
                  <c:v>0.37684542115623082</c:v>
                </c:pt>
                <c:pt idx="1094">
                  <c:v>0.35172239307915004</c:v>
                </c:pt>
                <c:pt idx="1095">
                  <c:v>0.37684542115623082</c:v>
                </c:pt>
                <c:pt idx="1096">
                  <c:v>0.35172239307915004</c:v>
                </c:pt>
                <c:pt idx="1097">
                  <c:v>0.32659936500206793</c:v>
                </c:pt>
                <c:pt idx="1098">
                  <c:v>0.30147633692498593</c:v>
                </c:pt>
                <c:pt idx="1099">
                  <c:v>0.26379179480936127</c:v>
                </c:pt>
                <c:pt idx="1100">
                  <c:v>0.28891482288644493</c:v>
                </c:pt>
                <c:pt idx="1101">
                  <c:v>0.32659936500206793</c:v>
                </c:pt>
                <c:pt idx="1102">
                  <c:v>0.32659936500206793</c:v>
                </c:pt>
                <c:pt idx="1103">
                  <c:v>0.30147633692498593</c:v>
                </c:pt>
                <c:pt idx="1104">
                  <c:v>0.30147633692498593</c:v>
                </c:pt>
                <c:pt idx="1105">
                  <c:v>0.30147633692498593</c:v>
                </c:pt>
                <c:pt idx="1106">
                  <c:v>0.30147633692498593</c:v>
                </c:pt>
                <c:pt idx="1107">
                  <c:v>0.30147633692498593</c:v>
                </c:pt>
                <c:pt idx="1108">
                  <c:v>0.3165501537712338</c:v>
                </c:pt>
                <c:pt idx="1109">
                  <c:v>0.30147633692498593</c:v>
                </c:pt>
                <c:pt idx="1110">
                  <c:v>0.30650094254040167</c:v>
                </c:pt>
                <c:pt idx="1111">
                  <c:v>0.32408706219436012</c:v>
                </c:pt>
                <c:pt idx="1112">
                  <c:v>0.31906245657894272</c:v>
                </c:pt>
                <c:pt idx="1113">
                  <c:v>0.31906245657894272</c:v>
                </c:pt>
                <c:pt idx="1114">
                  <c:v>0.3165501537712338</c:v>
                </c:pt>
                <c:pt idx="1115">
                  <c:v>0.31906245657894272</c:v>
                </c:pt>
                <c:pt idx="1116">
                  <c:v>0.32659936500206793</c:v>
                </c:pt>
                <c:pt idx="1117">
                  <c:v>0.32659936500206793</c:v>
                </c:pt>
                <c:pt idx="1118">
                  <c:v>0.32408706219436012</c:v>
                </c:pt>
                <c:pt idx="1119">
                  <c:v>0.31906245657894272</c:v>
                </c:pt>
                <c:pt idx="1120">
                  <c:v>0.29645173130956937</c:v>
                </c:pt>
                <c:pt idx="1121">
                  <c:v>0.23866876673227941</c:v>
                </c:pt>
                <c:pt idx="1122">
                  <c:v>0.27635330884790232</c:v>
                </c:pt>
                <c:pt idx="1123">
                  <c:v>0.26379179480936127</c:v>
                </c:pt>
                <c:pt idx="1124">
                  <c:v>0.27635330884790232</c:v>
                </c:pt>
                <c:pt idx="1125">
                  <c:v>0.27635330884790232</c:v>
                </c:pt>
                <c:pt idx="1126">
                  <c:v>0.23866876673227941</c:v>
                </c:pt>
                <c:pt idx="1127">
                  <c:v>0.27635330884790232</c:v>
                </c:pt>
                <c:pt idx="1128">
                  <c:v>0.31152554815581818</c:v>
                </c:pt>
                <c:pt idx="1129">
                  <c:v>0.29645173130956937</c:v>
                </c:pt>
                <c:pt idx="1130">
                  <c:v>0.27635330884790232</c:v>
                </c:pt>
                <c:pt idx="1131">
                  <c:v>0.25123028077082027</c:v>
                </c:pt>
                <c:pt idx="1132">
                  <c:v>0.27635330884790232</c:v>
                </c:pt>
                <c:pt idx="1133">
                  <c:v>0.30147633692498593</c:v>
                </c:pt>
                <c:pt idx="1134">
                  <c:v>0.31403785096352543</c:v>
                </c:pt>
                <c:pt idx="1135">
                  <c:v>0.30650094254040167</c:v>
                </c:pt>
                <c:pt idx="1136">
                  <c:v>0.32408706219436012</c:v>
                </c:pt>
                <c:pt idx="1137">
                  <c:v>0.29896403411727718</c:v>
                </c:pt>
                <c:pt idx="1138">
                  <c:v>0.25625488638623672</c:v>
                </c:pt>
                <c:pt idx="1139">
                  <c:v>0.27886561165561174</c:v>
                </c:pt>
                <c:pt idx="1140">
                  <c:v>0.29393942850185983</c:v>
                </c:pt>
                <c:pt idx="1141">
                  <c:v>0.31906245657894272</c:v>
                </c:pt>
                <c:pt idx="1142">
                  <c:v>0.30650094254040167</c:v>
                </c:pt>
                <c:pt idx="1143">
                  <c:v>0.30650094254040167</c:v>
                </c:pt>
                <c:pt idx="1144">
                  <c:v>0.30901324534810931</c:v>
                </c:pt>
                <c:pt idx="1145">
                  <c:v>0.30147633692498593</c:v>
                </c:pt>
                <c:pt idx="1146">
                  <c:v>0.30398863973269452</c:v>
                </c:pt>
                <c:pt idx="1147">
                  <c:v>0.28891482288644493</c:v>
                </c:pt>
                <c:pt idx="1148">
                  <c:v>0.30398863973269452</c:v>
                </c:pt>
                <c:pt idx="1149">
                  <c:v>0.30398863973269452</c:v>
                </c:pt>
                <c:pt idx="1150">
                  <c:v>0.31906245657894272</c:v>
                </c:pt>
                <c:pt idx="1151">
                  <c:v>0.34418548465602394</c:v>
                </c:pt>
                <c:pt idx="1152">
                  <c:v>0.32659936500206793</c:v>
                </c:pt>
                <c:pt idx="1153">
                  <c:v>0.3165501537712338</c:v>
                </c:pt>
                <c:pt idx="1154">
                  <c:v>0.31152554815581818</c:v>
                </c:pt>
                <c:pt idx="1155">
                  <c:v>0.36177160430998223</c:v>
                </c:pt>
                <c:pt idx="1156">
                  <c:v>0.3667962099253978</c:v>
                </c:pt>
                <c:pt idx="1157">
                  <c:v>0.32911166780977652</c:v>
                </c:pt>
                <c:pt idx="1158">
                  <c:v>0.32659936500206793</c:v>
                </c:pt>
                <c:pt idx="1159">
                  <c:v>0.30901324534810931</c:v>
                </c:pt>
                <c:pt idx="1160">
                  <c:v>0.29645173130956937</c:v>
                </c:pt>
                <c:pt idx="1161">
                  <c:v>0.29142712569415263</c:v>
                </c:pt>
                <c:pt idx="1162">
                  <c:v>0.31403785096352543</c:v>
                </c:pt>
                <c:pt idx="1163">
                  <c:v>0.30398863973269452</c:v>
                </c:pt>
                <c:pt idx="1164">
                  <c:v>0.30650094254040167</c:v>
                </c:pt>
                <c:pt idx="1165">
                  <c:v>0.30147633692498593</c:v>
                </c:pt>
                <c:pt idx="1166">
                  <c:v>0.29645173130956937</c:v>
                </c:pt>
                <c:pt idx="1167">
                  <c:v>0.29393942850185983</c:v>
                </c:pt>
                <c:pt idx="1168">
                  <c:v>0.30901324534810931</c:v>
                </c:pt>
                <c:pt idx="1169">
                  <c:v>0.3165501537712338</c:v>
                </c:pt>
                <c:pt idx="1170">
                  <c:v>0.3215747593866522</c:v>
                </c:pt>
                <c:pt idx="1171">
                  <c:v>0.3165501537712338</c:v>
                </c:pt>
                <c:pt idx="1172">
                  <c:v>0.30398863973269452</c:v>
                </c:pt>
                <c:pt idx="1173">
                  <c:v>0.31152554815581818</c:v>
                </c:pt>
                <c:pt idx="1174">
                  <c:v>0.32408706219436012</c:v>
                </c:pt>
                <c:pt idx="1175">
                  <c:v>0.3416731818483158</c:v>
                </c:pt>
                <c:pt idx="1176">
                  <c:v>0.36428390711769104</c:v>
                </c:pt>
                <c:pt idx="1177">
                  <c:v>0.37433311834852234</c:v>
                </c:pt>
                <c:pt idx="1178">
                  <c:v>0.37684542115623082</c:v>
                </c:pt>
                <c:pt idx="1179">
                  <c:v>0.39191923800248085</c:v>
                </c:pt>
                <c:pt idx="1180">
                  <c:v>0.4245791745026874</c:v>
                </c:pt>
                <c:pt idx="1181">
                  <c:v>0.45472680819518485</c:v>
                </c:pt>
                <c:pt idx="1182">
                  <c:v>0.42709147731039482</c:v>
                </c:pt>
                <c:pt idx="1183">
                  <c:v>0.39694384361789742</c:v>
                </c:pt>
                <c:pt idx="1184">
                  <c:v>0.38689463238706528</c:v>
                </c:pt>
                <c:pt idx="1185">
                  <c:v>0.36930851273310672</c:v>
                </c:pt>
                <c:pt idx="1186">
                  <c:v>0.35172239307915004</c:v>
                </c:pt>
                <c:pt idx="1187">
                  <c:v>0.34669778746373209</c:v>
                </c:pt>
                <c:pt idx="1188">
                  <c:v>0.3416731818483158</c:v>
                </c:pt>
                <c:pt idx="1189">
                  <c:v>0.33916087904060993</c:v>
                </c:pt>
                <c:pt idx="1190">
                  <c:v>0.3316239706174845</c:v>
                </c:pt>
                <c:pt idx="1191">
                  <c:v>0.32659936500206793</c:v>
                </c:pt>
                <c:pt idx="1192">
                  <c:v>0.3215747593866522</c:v>
                </c:pt>
                <c:pt idx="1193">
                  <c:v>0.3215747593866522</c:v>
                </c:pt>
                <c:pt idx="1194">
                  <c:v>0.32659936500206793</c:v>
                </c:pt>
                <c:pt idx="1195">
                  <c:v>0.32659936500206793</c:v>
                </c:pt>
                <c:pt idx="1196">
                  <c:v>0.31906245657894272</c:v>
                </c:pt>
                <c:pt idx="1197">
                  <c:v>0.31906245657894272</c:v>
                </c:pt>
                <c:pt idx="1198">
                  <c:v>0.32659936500206793</c:v>
                </c:pt>
                <c:pt idx="1199">
                  <c:v>0.34418548465602394</c:v>
                </c:pt>
                <c:pt idx="1200">
                  <c:v>0.37182081554081625</c:v>
                </c:pt>
                <c:pt idx="1201">
                  <c:v>0.3843823295793572</c:v>
                </c:pt>
                <c:pt idx="1202">
                  <c:v>0.39945614642560523</c:v>
                </c:pt>
                <c:pt idx="1203">
                  <c:v>0.44467759696435238</c:v>
                </c:pt>
                <c:pt idx="1204">
                  <c:v>0.5200466811955986</c:v>
                </c:pt>
                <c:pt idx="1205">
                  <c:v>0.59039115981142587</c:v>
                </c:pt>
                <c:pt idx="1206">
                  <c:v>0.6205387935039266</c:v>
                </c:pt>
                <c:pt idx="1207">
                  <c:v>0.61048958227309569</c:v>
                </c:pt>
                <c:pt idx="1208">
                  <c:v>0.56024352611892969</c:v>
                </c:pt>
                <c:pt idx="1209">
                  <c:v>0.52507128681101467</c:v>
                </c:pt>
                <c:pt idx="1210">
                  <c:v>0.53512049804184725</c:v>
                </c:pt>
                <c:pt idx="1211">
                  <c:v>0.61300188508080344</c:v>
                </c:pt>
                <c:pt idx="1212">
                  <c:v>0.70344478615829764</c:v>
                </c:pt>
                <c:pt idx="1213">
                  <c:v>0.70846939177371338</c:v>
                </c:pt>
                <c:pt idx="1214">
                  <c:v>0.70093248335059055</c:v>
                </c:pt>
                <c:pt idx="1215">
                  <c:v>0.64314951877330273</c:v>
                </c:pt>
                <c:pt idx="1216">
                  <c:v>0.63058800473475907</c:v>
                </c:pt>
                <c:pt idx="1217">
                  <c:v>0.69842018054288069</c:v>
                </c:pt>
                <c:pt idx="1218">
                  <c:v>0.72856781423537964</c:v>
                </c:pt>
                <c:pt idx="1219">
                  <c:v>0.68837096931204622</c:v>
                </c:pt>
                <c:pt idx="1220">
                  <c:v>0.62305109631163647</c:v>
                </c:pt>
                <c:pt idx="1221">
                  <c:v>0.55521892050351362</c:v>
                </c:pt>
                <c:pt idx="1222">
                  <c:v>0.55270661769580764</c:v>
                </c:pt>
                <c:pt idx="1223">
                  <c:v>0.62807570192705087</c:v>
                </c:pt>
                <c:pt idx="1224">
                  <c:v>0.66827254685038262</c:v>
                </c:pt>
                <c:pt idx="1225">
                  <c:v>0.66073563842725946</c:v>
                </c:pt>
                <c:pt idx="1226">
                  <c:v>0.60546497665767762</c:v>
                </c:pt>
                <c:pt idx="1227">
                  <c:v>0.58034194858059485</c:v>
                </c:pt>
                <c:pt idx="1228">
                  <c:v>0.58536655419600903</c:v>
                </c:pt>
                <c:pt idx="1229">
                  <c:v>0.60295267384996887</c:v>
                </c:pt>
                <c:pt idx="1230">
                  <c:v>0.5828542513883036</c:v>
                </c:pt>
                <c:pt idx="1231">
                  <c:v>0.56275582892663767</c:v>
                </c:pt>
                <c:pt idx="1232">
                  <c:v>0.54265740646497462</c:v>
                </c:pt>
                <c:pt idx="1233">
                  <c:v>0.5300958924264334</c:v>
                </c:pt>
                <c:pt idx="1234">
                  <c:v>0.54265740646497462</c:v>
                </c:pt>
                <c:pt idx="1235">
                  <c:v>0.64566182158101049</c:v>
                </c:pt>
                <c:pt idx="1236">
                  <c:v>0.77127696196641848</c:v>
                </c:pt>
                <c:pt idx="1237">
                  <c:v>0.91447822200578766</c:v>
                </c:pt>
                <c:pt idx="1238">
                  <c:v>1.1179747494301471</c:v>
                </c:pt>
                <c:pt idx="1239">
                  <c:v>1.3541312133547216</c:v>
                </c:pt>
                <c:pt idx="1240">
                  <c:v>1.6832428811644964</c:v>
                </c:pt>
                <c:pt idx="1241">
                  <c:v>2.0575759995130167</c:v>
                </c:pt>
                <c:pt idx="1242">
                  <c:v>2.2887078578221898</c:v>
                </c:pt>
                <c:pt idx="1243">
                  <c:v>2.3138308858992547</c:v>
                </c:pt>
                <c:pt idx="1244">
                  <c:v>2.3992491813613337</c:v>
                </c:pt>
                <c:pt idx="1245">
                  <c:v>2.7132870323248599</c:v>
                </c:pt>
                <c:pt idx="1246">
                  <c:v>2.6379179480936212</c:v>
                </c:pt>
                <c:pt idx="1247">
                  <c:v>2.273634040975939</c:v>
                </c:pt>
                <c:pt idx="1248">
                  <c:v>2.1455065977828092</c:v>
                </c:pt>
                <c:pt idx="1249">
                  <c:v>2.2660971325527992</c:v>
                </c:pt>
                <c:pt idx="1250">
                  <c:v>2.3314170055532046</c:v>
                </c:pt>
                <c:pt idx="1251">
                  <c:v>2.2309248932448837</c:v>
                </c:pt>
                <c:pt idx="1252">
                  <c:v>2.1128466612825987</c:v>
                </c:pt>
                <c:pt idx="1253">
                  <c:v>2.0299406686282278</c:v>
                </c:pt>
                <c:pt idx="1254">
                  <c:v>1.8641286833194832</c:v>
                </c:pt>
                <c:pt idx="1255">
                  <c:v>1.6857551839722091</c:v>
                </c:pt>
                <c:pt idx="1256">
                  <c:v>1.4822586565478402</c:v>
                </c:pt>
                <c:pt idx="1257">
                  <c:v>1.3491066077393017</c:v>
                </c:pt>
                <c:pt idx="1258">
                  <c:v>1.2888113403543078</c:v>
                </c:pt>
                <c:pt idx="1259">
                  <c:v>1.3340327908930563</c:v>
                </c:pt>
                <c:pt idx="1260">
                  <c:v>1.4998447762017977</c:v>
                </c:pt>
                <c:pt idx="1261">
                  <c:v>1.7485627541649096</c:v>
                </c:pt>
                <c:pt idx="1262">
                  <c:v>2.1882157455138453</c:v>
                </c:pt>
                <c:pt idx="1263">
                  <c:v>2.7635330884790381</c:v>
                </c:pt>
                <c:pt idx="1264">
                  <c:v>2.9645173130956803</c:v>
                </c:pt>
                <c:pt idx="1265">
                  <c:v>2.9896403411727626</c:v>
                </c:pt>
                <c:pt idx="1266">
                  <c:v>2.9393942850185981</c:v>
                </c:pt>
                <c:pt idx="1267">
                  <c:v>2.7635330884790381</c:v>
                </c:pt>
                <c:pt idx="1268">
                  <c:v>2.6630409761706959</c:v>
                </c:pt>
                <c:pt idx="1269">
                  <c:v>2.3942245757459202</c:v>
                </c:pt>
                <c:pt idx="1270">
                  <c:v>2.2083141679755247</c:v>
                </c:pt>
                <c:pt idx="1271">
                  <c:v>2.0927482388209335</c:v>
                </c:pt>
                <c:pt idx="1272">
                  <c:v>1.962108492820108</c:v>
                </c:pt>
                <c:pt idx="1273">
                  <c:v>1.7887595990882421</c:v>
                </c:pt>
                <c:pt idx="1274">
                  <c:v>1.602849191317834</c:v>
                </c:pt>
                <c:pt idx="1275">
                  <c:v>1.4722094453170058</c:v>
                </c:pt>
                <c:pt idx="1276">
                  <c:v>1.3943280582780531</c:v>
                </c:pt>
                <c:pt idx="1277">
                  <c:v>1.35664351616243</c:v>
                </c:pt>
                <c:pt idx="1278">
                  <c:v>1.3189589740468137</c:v>
                </c:pt>
                <c:pt idx="1279">
                  <c:v>1.2611760094695179</c:v>
                </c:pt>
                <c:pt idx="1280">
                  <c:v>1.1757577140074393</c:v>
                </c:pt>
                <c:pt idx="1281">
                  <c:v>1.0828025101222361</c:v>
                </c:pt>
                <c:pt idx="1282">
                  <c:v>1.0024088202755741</c:v>
                </c:pt>
                <c:pt idx="1283">
                  <c:v>0.97226118658307703</c:v>
                </c:pt>
                <c:pt idx="1284">
                  <c:v>0.9873350034293239</c:v>
                </c:pt>
                <c:pt idx="1285">
                  <c:v>0.97979809500620063</c:v>
                </c:pt>
                <c:pt idx="1286">
                  <c:v>0.93457664446745159</c:v>
                </c:pt>
                <c:pt idx="1287">
                  <c:v>0.89437979954412061</c:v>
                </c:pt>
                <c:pt idx="1288">
                  <c:v>0.8667444686593333</c:v>
                </c:pt>
                <c:pt idx="1289">
                  <c:v>0.85418295462078964</c:v>
                </c:pt>
                <c:pt idx="1290">
                  <c:v>0.8340845321591257</c:v>
                </c:pt>
                <c:pt idx="1291">
                  <c:v>0.80896150408204148</c:v>
                </c:pt>
                <c:pt idx="1292">
                  <c:v>0.77127696196641848</c:v>
                </c:pt>
                <c:pt idx="1293">
                  <c:v>0.72103090581225193</c:v>
                </c:pt>
                <c:pt idx="1294">
                  <c:v>0.68334636369663149</c:v>
                </c:pt>
                <c:pt idx="1295">
                  <c:v>0.64314951877330273</c:v>
                </c:pt>
                <c:pt idx="1296">
                  <c:v>0.60797727946538749</c:v>
                </c:pt>
                <c:pt idx="1297">
                  <c:v>0.58034194858059485</c:v>
                </c:pt>
                <c:pt idx="1298">
                  <c:v>0.56024352611892969</c:v>
                </c:pt>
                <c:pt idx="1299">
                  <c:v>0.5326081952341396</c:v>
                </c:pt>
                <c:pt idx="1300">
                  <c:v>0.50999746996476458</c:v>
                </c:pt>
                <c:pt idx="1301">
                  <c:v>0.4974359559262243</c:v>
                </c:pt>
                <c:pt idx="1302">
                  <c:v>0.4873867446953925</c:v>
                </c:pt>
                <c:pt idx="1303">
                  <c:v>0.47733753346455882</c:v>
                </c:pt>
                <c:pt idx="1304">
                  <c:v>0.45975141381060131</c:v>
                </c:pt>
                <c:pt idx="1305">
                  <c:v>0.43965299134893715</c:v>
                </c:pt>
                <c:pt idx="1306">
                  <c:v>0.43462838573352047</c:v>
                </c:pt>
                <c:pt idx="1307">
                  <c:v>0.42709147731039482</c:v>
                </c:pt>
                <c:pt idx="1308">
                  <c:v>0.41452996327185609</c:v>
                </c:pt>
                <c:pt idx="1309">
                  <c:v>0.40950535765643725</c:v>
                </c:pt>
                <c:pt idx="1310">
                  <c:v>0.40699305484872811</c:v>
                </c:pt>
                <c:pt idx="1311">
                  <c:v>0.41201766046414634</c:v>
                </c:pt>
                <c:pt idx="1312">
                  <c:v>0.41201766046414634</c:v>
                </c:pt>
                <c:pt idx="1313">
                  <c:v>0.42206687169498008</c:v>
                </c:pt>
                <c:pt idx="1314">
                  <c:v>0.41955456888727144</c:v>
                </c:pt>
                <c:pt idx="1315">
                  <c:v>0.39694384361789742</c:v>
                </c:pt>
                <c:pt idx="1316">
                  <c:v>0.38689463238706528</c:v>
                </c:pt>
                <c:pt idx="1317">
                  <c:v>0.37433311834852234</c:v>
                </c:pt>
                <c:pt idx="1318">
                  <c:v>0.36177160430998223</c:v>
                </c:pt>
                <c:pt idx="1319">
                  <c:v>0.36930851273310672</c:v>
                </c:pt>
                <c:pt idx="1320">
                  <c:v>0.36930851273310672</c:v>
                </c:pt>
                <c:pt idx="1321">
                  <c:v>0.37182081554081625</c:v>
                </c:pt>
                <c:pt idx="1322">
                  <c:v>0.3667962099253978</c:v>
                </c:pt>
                <c:pt idx="1323">
                  <c:v>0.34921009027144118</c:v>
                </c:pt>
                <c:pt idx="1324">
                  <c:v>0.33413627342519131</c:v>
                </c:pt>
                <c:pt idx="1325">
                  <c:v>0.3215747593866522</c:v>
                </c:pt>
                <c:pt idx="1326">
                  <c:v>0.31403785096352543</c:v>
                </c:pt>
                <c:pt idx="1327">
                  <c:v>0.31403785096352543</c:v>
                </c:pt>
                <c:pt idx="1328">
                  <c:v>0.31152554815581818</c:v>
                </c:pt>
                <c:pt idx="1329">
                  <c:v>0.30901324534810931</c:v>
                </c:pt>
                <c:pt idx="1330">
                  <c:v>0.30147633692498593</c:v>
                </c:pt>
                <c:pt idx="1331">
                  <c:v>0.30147633692498593</c:v>
                </c:pt>
                <c:pt idx="1332">
                  <c:v>0.30398863973269452</c:v>
                </c:pt>
                <c:pt idx="1333">
                  <c:v>0.29645173130956937</c:v>
                </c:pt>
                <c:pt idx="1334">
                  <c:v>0.28891482288644493</c:v>
                </c:pt>
                <c:pt idx="1335">
                  <c:v>0.28640252007873535</c:v>
                </c:pt>
                <c:pt idx="1336">
                  <c:v>0.30901324534810931</c:v>
                </c:pt>
                <c:pt idx="1337">
                  <c:v>0.33916087904060993</c:v>
                </c:pt>
                <c:pt idx="1338">
                  <c:v>0.31906245657894272</c:v>
                </c:pt>
                <c:pt idx="1339">
                  <c:v>0.30147633692498593</c:v>
                </c:pt>
                <c:pt idx="1340">
                  <c:v>0.29645173130956937</c:v>
                </c:pt>
                <c:pt idx="1341">
                  <c:v>0.30398863973269452</c:v>
                </c:pt>
                <c:pt idx="1342">
                  <c:v>0.29896403411727718</c:v>
                </c:pt>
                <c:pt idx="1343">
                  <c:v>0.30147633692498593</c:v>
                </c:pt>
                <c:pt idx="1344">
                  <c:v>0.29393942850185983</c:v>
                </c:pt>
                <c:pt idx="1345">
                  <c:v>0.27886561165561174</c:v>
                </c:pt>
                <c:pt idx="1346">
                  <c:v>0.27132870323248809</c:v>
                </c:pt>
                <c:pt idx="1347">
                  <c:v>0.27384100604019379</c:v>
                </c:pt>
                <c:pt idx="1348">
                  <c:v>0.27132870323248809</c:v>
                </c:pt>
                <c:pt idx="1349">
                  <c:v>0.26881640042477861</c:v>
                </c:pt>
                <c:pt idx="1350">
                  <c:v>0.26630409761707075</c:v>
                </c:pt>
                <c:pt idx="1351">
                  <c:v>0.26630409761707075</c:v>
                </c:pt>
                <c:pt idx="1352">
                  <c:v>0.26127949200165318</c:v>
                </c:pt>
                <c:pt idx="1353">
                  <c:v>0.25876718919394498</c:v>
                </c:pt>
                <c:pt idx="1354">
                  <c:v>0.25625488638623672</c:v>
                </c:pt>
                <c:pt idx="1355">
                  <c:v>0.25374258357852825</c:v>
                </c:pt>
                <c:pt idx="1356">
                  <c:v>0.25123028077082027</c:v>
                </c:pt>
                <c:pt idx="1357">
                  <c:v>0.25123028077082027</c:v>
                </c:pt>
                <c:pt idx="1358">
                  <c:v>0.24947166880542518</c:v>
                </c:pt>
                <c:pt idx="1359">
                  <c:v>0.25123028077082027</c:v>
                </c:pt>
                <c:pt idx="1360">
                  <c:v>0.25123028077082027</c:v>
                </c:pt>
                <c:pt idx="1361">
                  <c:v>0.24997412936696664</c:v>
                </c:pt>
                <c:pt idx="1362">
                  <c:v>0.24997412936696664</c:v>
                </c:pt>
                <c:pt idx="1363">
                  <c:v>0.24695936599771687</c:v>
                </c:pt>
                <c:pt idx="1364">
                  <c:v>0.24771305684002976</c:v>
                </c:pt>
                <c:pt idx="1365">
                  <c:v>0.25123028077082027</c:v>
                </c:pt>
                <c:pt idx="1366">
                  <c:v>0.26379179480936127</c:v>
                </c:pt>
                <c:pt idx="1367">
                  <c:v>0.27132870323248809</c:v>
                </c:pt>
                <c:pt idx="1368">
                  <c:v>0.28137791446331878</c:v>
                </c:pt>
                <c:pt idx="1369">
                  <c:v>0.28640252007873535</c:v>
                </c:pt>
                <c:pt idx="1370">
                  <c:v>0.29142712569415263</c:v>
                </c:pt>
                <c:pt idx="1371">
                  <c:v>0.29645173130956937</c:v>
                </c:pt>
                <c:pt idx="1372">
                  <c:v>0.29645173130956937</c:v>
                </c:pt>
                <c:pt idx="1373">
                  <c:v>0.29393942850185983</c:v>
                </c:pt>
                <c:pt idx="1374">
                  <c:v>0.29645173130956937</c:v>
                </c:pt>
                <c:pt idx="1375">
                  <c:v>0.29645173130956937</c:v>
                </c:pt>
                <c:pt idx="1376">
                  <c:v>0.30147633692498593</c:v>
                </c:pt>
                <c:pt idx="1377">
                  <c:v>0.30147633692498593</c:v>
                </c:pt>
                <c:pt idx="1378">
                  <c:v>0.30147633692498593</c:v>
                </c:pt>
                <c:pt idx="1379">
                  <c:v>0.30398863973269452</c:v>
                </c:pt>
                <c:pt idx="1380">
                  <c:v>0.30398863973269452</c:v>
                </c:pt>
                <c:pt idx="1381">
                  <c:v>0.30398863973269452</c:v>
                </c:pt>
                <c:pt idx="1382">
                  <c:v>0.31403785096352543</c:v>
                </c:pt>
                <c:pt idx="1383">
                  <c:v>0.31403785096352543</c:v>
                </c:pt>
                <c:pt idx="1384">
                  <c:v>0.3165501537712338</c:v>
                </c:pt>
                <c:pt idx="1385">
                  <c:v>0.31906245657894272</c:v>
                </c:pt>
                <c:pt idx="1386">
                  <c:v>0.3215747593866522</c:v>
                </c:pt>
                <c:pt idx="1387">
                  <c:v>0.32659936500206793</c:v>
                </c:pt>
                <c:pt idx="1388">
                  <c:v>0.32659936500206793</c:v>
                </c:pt>
                <c:pt idx="1389">
                  <c:v>0.32911166780977652</c:v>
                </c:pt>
                <c:pt idx="1390">
                  <c:v>0.32659936500206793</c:v>
                </c:pt>
                <c:pt idx="1391">
                  <c:v>0.32659936500206793</c:v>
                </c:pt>
                <c:pt idx="1392">
                  <c:v>0.32659936500206793</c:v>
                </c:pt>
                <c:pt idx="1393">
                  <c:v>0.33413627342519131</c:v>
                </c:pt>
                <c:pt idx="1394">
                  <c:v>0.33916087904060993</c:v>
                </c:pt>
                <c:pt idx="1395">
                  <c:v>0.33916087904060993</c:v>
                </c:pt>
                <c:pt idx="1396">
                  <c:v>0.34418548465602394</c:v>
                </c:pt>
                <c:pt idx="1397">
                  <c:v>0.38187002677164861</c:v>
                </c:pt>
                <c:pt idx="1398">
                  <c:v>0.39945614642560523</c:v>
                </c:pt>
                <c:pt idx="1399">
                  <c:v>0.37182081554081625</c:v>
                </c:pt>
                <c:pt idx="1400">
                  <c:v>0.3667962099253978</c:v>
                </c:pt>
                <c:pt idx="1401">
                  <c:v>0.36177160430998223</c:v>
                </c:pt>
                <c:pt idx="1402">
                  <c:v>0.35925930150227331</c:v>
                </c:pt>
                <c:pt idx="1403">
                  <c:v>0.36177160430998223</c:v>
                </c:pt>
                <c:pt idx="1404">
                  <c:v>0.37684542115623082</c:v>
                </c:pt>
                <c:pt idx="1405">
                  <c:v>0.3843823295793572</c:v>
                </c:pt>
                <c:pt idx="1406">
                  <c:v>0.37684542115623082</c:v>
                </c:pt>
                <c:pt idx="1407">
                  <c:v>0.36930851273310672</c:v>
                </c:pt>
                <c:pt idx="1408">
                  <c:v>0.36428390711769104</c:v>
                </c:pt>
                <c:pt idx="1409">
                  <c:v>0.36177160430998223</c:v>
                </c:pt>
                <c:pt idx="1410">
                  <c:v>0.36177160430998223</c:v>
                </c:pt>
                <c:pt idx="1411">
                  <c:v>0.35925930150227331</c:v>
                </c:pt>
                <c:pt idx="1412">
                  <c:v>0.35674699869456572</c:v>
                </c:pt>
                <c:pt idx="1413">
                  <c:v>0.35423469588685774</c:v>
                </c:pt>
                <c:pt idx="1414">
                  <c:v>0.35172239307915004</c:v>
                </c:pt>
                <c:pt idx="1415">
                  <c:v>0.34669778746373209</c:v>
                </c:pt>
                <c:pt idx="1416">
                  <c:v>0.34921009027144118</c:v>
                </c:pt>
                <c:pt idx="1417">
                  <c:v>0.36177160430998223</c:v>
                </c:pt>
                <c:pt idx="1418">
                  <c:v>0.35423469588685774</c:v>
                </c:pt>
                <c:pt idx="1419">
                  <c:v>0.3416731818483158</c:v>
                </c:pt>
                <c:pt idx="1420">
                  <c:v>0.35172239307915004</c:v>
                </c:pt>
                <c:pt idx="1421">
                  <c:v>0.33413627342519131</c:v>
                </c:pt>
                <c:pt idx="1422">
                  <c:v>0.32659936500206793</c:v>
                </c:pt>
                <c:pt idx="1423">
                  <c:v>0.30650094254040167</c:v>
                </c:pt>
                <c:pt idx="1424">
                  <c:v>0.32659936500206793</c:v>
                </c:pt>
                <c:pt idx="1425">
                  <c:v>0.36177160430998223</c:v>
                </c:pt>
                <c:pt idx="1426">
                  <c:v>0.38940693519477393</c:v>
                </c:pt>
                <c:pt idx="1427">
                  <c:v>0.39945614642560523</c:v>
                </c:pt>
                <c:pt idx="1428">
                  <c:v>0.3667962099253978</c:v>
                </c:pt>
                <c:pt idx="1429">
                  <c:v>0.35674699869456572</c:v>
                </c:pt>
                <c:pt idx="1430">
                  <c:v>0.36177160430998223</c:v>
                </c:pt>
                <c:pt idx="1431">
                  <c:v>0.36177160430998223</c:v>
                </c:pt>
                <c:pt idx="1432">
                  <c:v>0.34921009027144118</c:v>
                </c:pt>
                <c:pt idx="1433">
                  <c:v>0.33413627342519131</c:v>
                </c:pt>
                <c:pt idx="1434">
                  <c:v>0.29645173130956937</c:v>
                </c:pt>
                <c:pt idx="1435">
                  <c:v>0.30147633692498593</c:v>
                </c:pt>
                <c:pt idx="1436">
                  <c:v>0.34669778746373209</c:v>
                </c:pt>
                <c:pt idx="1437">
                  <c:v>0.3416731818483158</c:v>
                </c:pt>
                <c:pt idx="1438">
                  <c:v>0.31152554815581818</c:v>
                </c:pt>
                <c:pt idx="1439">
                  <c:v>0.3165501537712338</c:v>
                </c:pt>
                <c:pt idx="1440">
                  <c:v>0.33664857623290112</c:v>
                </c:pt>
                <c:pt idx="1441">
                  <c:v>0.3416731818483158</c:v>
                </c:pt>
                <c:pt idx="1442">
                  <c:v>0.34921009027144118</c:v>
                </c:pt>
                <c:pt idx="1443">
                  <c:v>0.34418548465602394</c:v>
                </c:pt>
                <c:pt idx="1444">
                  <c:v>0.32659936500206793</c:v>
                </c:pt>
                <c:pt idx="1445">
                  <c:v>0.3416731818483158</c:v>
                </c:pt>
                <c:pt idx="1446">
                  <c:v>0.34669778746373209</c:v>
                </c:pt>
                <c:pt idx="1447">
                  <c:v>0.34669778746373209</c:v>
                </c:pt>
                <c:pt idx="1448">
                  <c:v>0.3416731818483158</c:v>
                </c:pt>
                <c:pt idx="1449">
                  <c:v>0.33413627342519131</c:v>
                </c:pt>
                <c:pt idx="1450">
                  <c:v>0.33413627342519131</c:v>
                </c:pt>
                <c:pt idx="1451">
                  <c:v>0.32911166780977652</c:v>
                </c:pt>
                <c:pt idx="1452">
                  <c:v>0.29896403411727718</c:v>
                </c:pt>
                <c:pt idx="1453">
                  <c:v>0.28137791446331878</c:v>
                </c:pt>
                <c:pt idx="1454">
                  <c:v>0.25123028077082027</c:v>
                </c:pt>
                <c:pt idx="1455">
                  <c:v>0.2261072526937383</c:v>
                </c:pt>
                <c:pt idx="1456">
                  <c:v>0.21354573865519799</c:v>
                </c:pt>
                <c:pt idx="1457">
                  <c:v>0.21354573865519799</c:v>
                </c:pt>
                <c:pt idx="1458">
                  <c:v>0.20098422461665627</c:v>
                </c:pt>
                <c:pt idx="1459">
                  <c:v>0.18842271057811541</c:v>
                </c:pt>
                <c:pt idx="1460">
                  <c:v>0.20098422461665627</c:v>
                </c:pt>
                <c:pt idx="1461">
                  <c:v>0.21354573865519799</c:v>
                </c:pt>
                <c:pt idx="1462">
                  <c:v>0.2261072526937383</c:v>
                </c:pt>
                <c:pt idx="1463">
                  <c:v>0.2261072526937383</c:v>
                </c:pt>
                <c:pt idx="1464">
                  <c:v>0.25123028077082027</c:v>
                </c:pt>
                <c:pt idx="1465">
                  <c:v>0.25123028077082027</c:v>
                </c:pt>
                <c:pt idx="1466">
                  <c:v>0.23866876673227941</c:v>
                </c:pt>
                <c:pt idx="1467">
                  <c:v>0.25123028077082027</c:v>
                </c:pt>
                <c:pt idx="1468">
                  <c:v>0.27635330884790232</c:v>
                </c:pt>
                <c:pt idx="1469">
                  <c:v>0.32659936500206793</c:v>
                </c:pt>
                <c:pt idx="1470">
                  <c:v>0.30147633692498593</c:v>
                </c:pt>
                <c:pt idx="1471">
                  <c:v>0.30147633692498593</c:v>
                </c:pt>
                <c:pt idx="1472">
                  <c:v>0.30147633692498593</c:v>
                </c:pt>
                <c:pt idx="1473">
                  <c:v>0.27635330884790232</c:v>
                </c:pt>
                <c:pt idx="1474">
                  <c:v>0.30147633692498593</c:v>
                </c:pt>
                <c:pt idx="1475">
                  <c:v>0.32659936500206793</c:v>
                </c:pt>
                <c:pt idx="1476">
                  <c:v>0.35172239307915004</c:v>
                </c:pt>
                <c:pt idx="1477">
                  <c:v>0.35925930150227331</c:v>
                </c:pt>
                <c:pt idx="1478">
                  <c:v>0.33413627342519131</c:v>
                </c:pt>
                <c:pt idx="1479">
                  <c:v>0.32911166780977652</c:v>
                </c:pt>
                <c:pt idx="1480">
                  <c:v>0.3416731818483158</c:v>
                </c:pt>
                <c:pt idx="1481">
                  <c:v>0.33664857623290112</c:v>
                </c:pt>
                <c:pt idx="1482">
                  <c:v>0.3316239706174845</c:v>
                </c:pt>
                <c:pt idx="1483">
                  <c:v>0.32408706219436012</c:v>
                </c:pt>
                <c:pt idx="1484">
                  <c:v>0.3165501537712338</c:v>
                </c:pt>
                <c:pt idx="1485">
                  <c:v>0.3316239706174845</c:v>
                </c:pt>
                <c:pt idx="1486">
                  <c:v>0.3316239706174845</c:v>
                </c:pt>
                <c:pt idx="1487">
                  <c:v>0.32911166780977652</c:v>
                </c:pt>
                <c:pt idx="1488">
                  <c:v>0.31403785096352543</c:v>
                </c:pt>
                <c:pt idx="1489">
                  <c:v>0.27635330884790232</c:v>
                </c:pt>
                <c:pt idx="1490">
                  <c:v>0.2261072526937383</c:v>
                </c:pt>
                <c:pt idx="1491">
                  <c:v>0.23866876673227941</c:v>
                </c:pt>
                <c:pt idx="1492">
                  <c:v>0.27635330884790232</c:v>
                </c:pt>
                <c:pt idx="1493">
                  <c:v>0.32659936500206793</c:v>
                </c:pt>
                <c:pt idx="1494">
                  <c:v>0.33916087904060993</c:v>
                </c:pt>
                <c:pt idx="1495">
                  <c:v>0.31906245657894272</c:v>
                </c:pt>
                <c:pt idx="1496">
                  <c:v>0.31906245657894272</c:v>
                </c:pt>
                <c:pt idx="1497">
                  <c:v>0.32408706219436012</c:v>
                </c:pt>
                <c:pt idx="1498">
                  <c:v>0.31906245657894272</c:v>
                </c:pt>
                <c:pt idx="1499">
                  <c:v>0.3165501537712338</c:v>
                </c:pt>
                <c:pt idx="1500">
                  <c:v>0.3165501537712338</c:v>
                </c:pt>
                <c:pt idx="1501">
                  <c:v>0.3215747593866522</c:v>
                </c:pt>
                <c:pt idx="1502">
                  <c:v>0.31906245657894272</c:v>
                </c:pt>
                <c:pt idx="1503">
                  <c:v>0.31906245657894272</c:v>
                </c:pt>
                <c:pt idx="1504">
                  <c:v>0.31906245657894272</c:v>
                </c:pt>
                <c:pt idx="1505">
                  <c:v>0.3215747593866522</c:v>
                </c:pt>
                <c:pt idx="1506">
                  <c:v>0.32911166780977652</c:v>
                </c:pt>
                <c:pt idx="1507">
                  <c:v>0.32408706219436012</c:v>
                </c:pt>
                <c:pt idx="1508">
                  <c:v>0.31906245657894272</c:v>
                </c:pt>
                <c:pt idx="1509">
                  <c:v>0.30147633692498593</c:v>
                </c:pt>
                <c:pt idx="1510">
                  <c:v>0.27635330884790232</c:v>
                </c:pt>
                <c:pt idx="1511">
                  <c:v>0.27635330884790232</c:v>
                </c:pt>
                <c:pt idx="1512">
                  <c:v>0.30147633692498593</c:v>
                </c:pt>
                <c:pt idx="1513">
                  <c:v>0.33413627342519131</c:v>
                </c:pt>
                <c:pt idx="1514">
                  <c:v>0.33413627342519131</c:v>
                </c:pt>
                <c:pt idx="1515">
                  <c:v>0.33916087904060993</c:v>
                </c:pt>
                <c:pt idx="1516">
                  <c:v>0.32911166780977652</c:v>
                </c:pt>
                <c:pt idx="1517">
                  <c:v>0.31906245657894272</c:v>
                </c:pt>
                <c:pt idx="1518">
                  <c:v>0.3165501537712338</c:v>
                </c:pt>
                <c:pt idx="1519">
                  <c:v>0.32659936500206793</c:v>
                </c:pt>
                <c:pt idx="1520">
                  <c:v>0.3316239706174845</c:v>
                </c:pt>
                <c:pt idx="1521">
                  <c:v>0.32408706219436012</c:v>
                </c:pt>
                <c:pt idx="1522">
                  <c:v>0.32408706219436012</c:v>
                </c:pt>
                <c:pt idx="1523">
                  <c:v>0.3165501537712338</c:v>
                </c:pt>
                <c:pt idx="1524">
                  <c:v>0.31906245657894272</c:v>
                </c:pt>
                <c:pt idx="1525">
                  <c:v>0.3215747593866522</c:v>
                </c:pt>
                <c:pt idx="1526">
                  <c:v>0.32911166780977652</c:v>
                </c:pt>
                <c:pt idx="1527">
                  <c:v>0.3316239706174845</c:v>
                </c:pt>
                <c:pt idx="1528">
                  <c:v>0.32659936500206793</c:v>
                </c:pt>
                <c:pt idx="1529">
                  <c:v>0.31403785096352543</c:v>
                </c:pt>
                <c:pt idx="1530">
                  <c:v>0.3215747593866522</c:v>
                </c:pt>
                <c:pt idx="1531">
                  <c:v>0.3215747593866522</c:v>
                </c:pt>
                <c:pt idx="1532">
                  <c:v>0.3165501537712338</c:v>
                </c:pt>
                <c:pt idx="1533">
                  <c:v>0.30650094254040167</c:v>
                </c:pt>
                <c:pt idx="1534">
                  <c:v>0.30901324534810931</c:v>
                </c:pt>
                <c:pt idx="1535">
                  <c:v>0.31403785096352543</c:v>
                </c:pt>
                <c:pt idx="1536">
                  <c:v>0.31152554815581818</c:v>
                </c:pt>
                <c:pt idx="1537">
                  <c:v>0.30901324534810931</c:v>
                </c:pt>
                <c:pt idx="1538">
                  <c:v>0.31152554815581818</c:v>
                </c:pt>
                <c:pt idx="1539">
                  <c:v>0.30901324534810931</c:v>
                </c:pt>
                <c:pt idx="1540">
                  <c:v>0.3165501537712338</c:v>
                </c:pt>
                <c:pt idx="1541">
                  <c:v>0.30901324534810931</c:v>
                </c:pt>
                <c:pt idx="1542">
                  <c:v>0.30147633692498593</c:v>
                </c:pt>
                <c:pt idx="1543">
                  <c:v>0.31152554815581818</c:v>
                </c:pt>
                <c:pt idx="1544">
                  <c:v>0.31906245657894272</c:v>
                </c:pt>
                <c:pt idx="1545">
                  <c:v>0.31152554815581818</c:v>
                </c:pt>
                <c:pt idx="1546">
                  <c:v>0.31152554815581818</c:v>
                </c:pt>
                <c:pt idx="1547">
                  <c:v>0.3215747593866522</c:v>
                </c:pt>
                <c:pt idx="1548">
                  <c:v>0.33413627342519131</c:v>
                </c:pt>
                <c:pt idx="1549">
                  <c:v>0.34669778746373209</c:v>
                </c:pt>
                <c:pt idx="1550">
                  <c:v>0.33664857623290112</c:v>
                </c:pt>
                <c:pt idx="1551">
                  <c:v>0.32911166780977652</c:v>
                </c:pt>
                <c:pt idx="1552">
                  <c:v>0.32659936500206793</c:v>
                </c:pt>
                <c:pt idx="1553">
                  <c:v>0.3316239706174845</c:v>
                </c:pt>
                <c:pt idx="1554">
                  <c:v>0.33413627342519131</c:v>
                </c:pt>
                <c:pt idx="1555">
                  <c:v>0.35423469588685774</c:v>
                </c:pt>
                <c:pt idx="1556">
                  <c:v>0.38940693519477393</c:v>
                </c:pt>
                <c:pt idx="1557">
                  <c:v>0.44718989977206142</c:v>
                </c:pt>
                <c:pt idx="1558">
                  <c:v>0.4371406885412274</c:v>
                </c:pt>
                <c:pt idx="1559">
                  <c:v>0.41201766046414634</c:v>
                </c:pt>
                <c:pt idx="1560">
                  <c:v>0.40699305484872811</c:v>
                </c:pt>
                <c:pt idx="1561">
                  <c:v>0.43462838573352047</c:v>
                </c:pt>
                <c:pt idx="1562">
                  <c:v>0.457239111002893</c:v>
                </c:pt>
                <c:pt idx="1563">
                  <c:v>0.47984983627226802</c:v>
                </c:pt>
                <c:pt idx="1564">
                  <c:v>0.51753437838788996</c:v>
                </c:pt>
                <c:pt idx="1565">
                  <c:v>0.58034194858059485</c:v>
                </c:pt>
                <c:pt idx="1566">
                  <c:v>0.57280504015747258</c:v>
                </c:pt>
                <c:pt idx="1567">
                  <c:v>0.55270661769580764</c:v>
                </c:pt>
                <c:pt idx="1568">
                  <c:v>0.54014510365726354</c:v>
                </c:pt>
                <c:pt idx="1569">
                  <c:v>0.5326081952341396</c:v>
                </c:pt>
                <c:pt idx="1570">
                  <c:v>0.53763280084955567</c:v>
                </c:pt>
                <c:pt idx="1571">
                  <c:v>0.56024352611892969</c:v>
                </c:pt>
                <c:pt idx="1572">
                  <c:v>0.58034194858059485</c:v>
                </c:pt>
                <c:pt idx="1573">
                  <c:v>0.63058800473475907</c:v>
                </c:pt>
                <c:pt idx="1574">
                  <c:v>0.67580945527351166</c:v>
                </c:pt>
                <c:pt idx="1575">
                  <c:v>0.65319873000413586</c:v>
                </c:pt>
                <c:pt idx="1576">
                  <c:v>0.58536655419600903</c:v>
                </c:pt>
                <c:pt idx="1577">
                  <c:v>0.55019431488809845</c:v>
                </c:pt>
                <c:pt idx="1578">
                  <c:v>0.53763280084955567</c:v>
                </c:pt>
                <c:pt idx="1579">
                  <c:v>0.54516970927268027</c:v>
                </c:pt>
                <c:pt idx="1580">
                  <c:v>0.65822333561955149</c:v>
                </c:pt>
                <c:pt idx="1581">
                  <c:v>0.67329715246580224</c:v>
                </c:pt>
                <c:pt idx="1582">
                  <c:v>0.64314951877330273</c:v>
                </c:pt>
                <c:pt idx="1583">
                  <c:v>0.65319873000413586</c:v>
                </c:pt>
                <c:pt idx="1584">
                  <c:v>0.72605551142767244</c:v>
                </c:pt>
                <c:pt idx="1585">
                  <c:v>0.79891229285120857</c:v>
                </c:pt>
                <c:pt idx="1586">
                  <c:v>0.87428137708245479</c:v>
                </c:pt>
                <c:pt idx="1587">
                  <c:v>0.8893551939287041</c:v>
                </c:pt>
                <c:pt idx="1588">
                  <c:v>0.81649841250516908</c:v>
                </c:pt>
                <c:pt idx="1589">
                  <c:v>0.76625235635100264</c:v>
                </c:pt>
                <c:pt idx="1590">
                  <c:v>0.71851860300454662</c:v>
                </c:pt>
                <c:pt idx="1591">
                  <c:v>0.71349399738913144</c:v>
                </c:pt>
                <c:pt idx="1592">
                  <c:v>0.69590787773517448</c:v>
                </c:pt>
                <c:pt idx="1593">
                  <c:v>0.64314951877330273</c:v>
                </c:pt>
                <c:pt idx="1594">
                  <c:v>0.59541576542684183</c:v>
                </c:pt>
                <c:pt idx="1595">
                  <c:v>0.56024352611892969</c:v>
                </c:pt>
                <c:pt idx="1596">
                  <c:v>0.5326081952341396</c:v>
                </c:pt>
                <c:pt idx="1597">
                  <c:v>0.5300958924264334</c:v>
                </c:pt>
                <c:pt idx="1598">
                  <c:v>0.5577312233112216</c:v>
                </c:pt>
                <c:pt idx="1599">
                  <c:v>0.60546497665767762</c:v>
                </c:pt>
                <c:pt idx="1600">
                  <c:v>0.66576024404267464</c:v>
                </c:pt>
                <c:pt idx="1601">
                  <c:v>0.74866623669704646</c:v>
                </c:pt>
                <c:pt idx="1602">
                  <c:v>0.81901071531287462</c:v>
                </c:pt>
                <c:pt idx="1603">
                  <c:v>0.94462585569828827</c:v>
                </c:pt>
                <c:pt idx="1604">
                  <c:v>1.148122383122649</c:v>
                </c:pt>
                <c:pt idx="1605">
                  <c:v>1.3440820021238924</c:v>
                </c:pt>
                <c:pt idx="1606">
                  <c:v>1.4822586565478402</c:v>
                </c:pt>
                <c:pt idx="1607">
                  <c:v>1.5073816846249188</c:v>
                </c:pt>
                <c:pt idx="1608">
                  <c:v>1.4169387835474225</c:v>
                </c:pt>
                <c:pt idx="1609">
                  <c:v>1.3792542414318041</c:v>
                </c:pt>
                <c:pt idx="1610">
                  <c:v>1.4470864172399205</c:v>
                </c:pt>
                <c:pt idx="1611">
                  <c:v>1.4119141779320066</c:v>
                </c:pt>
                <c:pt idx="1612">
                  <c:v>1.30137285439285</c:v>
                </c:pt>
                <c:pt idx="1613">
                  <c:v>1.1657085027766063</c:v>
                </c:pt>
                <c:pt idx="1614">
                  <c:v>1.0400933623911959</c:v>
                </c:pt>
                <c:pt idx="1615">
                  <c:v>0.96974888377536661</c:v>
                </c:pt>
                <c:pt idx="1616">
                  <c:v>0.97979809500620063</c:v>
                </c:pt>
                <c:pt idx="1617">
                  <c:v>1.0300441511603635</c:v>
                </c:pt>
                <c:pt idx="1618">
                  <c:v>1.080290207314524</c:v>
                </c:pt>
                <c:pt idx="1619">
                  <c:v>1.1204870522378589</c:v>
                </c:pt>
                <c:pt idx="1620">
                  <c:v>1.1430977775072324</c:v>
                </c:pt>
                <c:pt idx="1621">
                  <c:v>1.1380731718918236</c:v>
                </c:pt>
                <c:pt idx="1622">
                  <c:v>1.072753298891403</c:v>
                </c:pt>
                <c:pt idx="1623">
                  <c:v>0.96472427815995065</c:v>
                </c:pt>
                <c:pt idx="1624">
                  <c:v>0.8793059826978743</c:v>
                </c:pt>
                <c:pt idx="1625">
                  <c:v>0.9245274332366189</c:v>
                </c:pt>
                <c:pt idx="1626">
                  <c:v>0.96221197535224157</c:v>
                </c:pt>
                <c:pt idx="1627">
                  <c:v>0.9220151304289107</c:v>
                </c:pt>
                <c:pt idx="1628">
                  <c:v>0.93457664446745159</c:v>
                </c:pt>
                <c:pt idx="1629">
                  <c:v>0.8868428911209959</c:v>
                </c:pt>
                <c:pt idx="1630">
                  <c:v>0.81147380688974979</c:v>
                </c:pt>
                <c:pt idx="1631">
                  <c:v>0.76374005354329888</c:v>
                </c:pt>
                <c:pt idx="1632">
                  <c:v>0.72605551142767244</c:v>
                </c:pt>
                <c:pt idx="1633">
                  <c:v>0.67832175808121564</c:v>
                </c:pt>
                <c:pt idx="1634">
                  <c:v>0.64063721596559486</c:v>
                </c:pt>
                <c:pt idx="1635">
                  <c:v>0.61551418788850987</c:v>
                </c:pt>
                <c:pt idx="1636">
                  <c:v>0.59541576542684183</c:v>
                </c:pt>
                <c:pt idx="1637">
                  <c:v>0.5702927373497626</c:v>
                </c:pt>
                <c:pt idx="1638">
                  <c:v>0.54265740646497462</c:v>
                </c:pt>
                <c:pt idx="1639">
                  <c:v>0.5200466811955986</c:v>
                </c:pt>
                <c:pt idx="1640">
                  <c:v>0.50246056154163687</c:v>
                </c:pt>
                <c:pt idx="1641">
                  <c:v>0.47984983627226802</c:v>
                </c:pt>
                <c:pt idx="1642">
                  <c:v>0.45975141381060131</c:v>
                </c:pt>
                <c:pt idx="1643">
                  <c:v>0.43965299134893715</c:v>
                </c:pt>
                <c:pt idx="1644">
                  <c:v>0.42709147731039482</c:v>
                </c:pt>
                <c:pt idx="1645">
                  <c:v>0.41704226607956285</c:v>
                </c:pt>
                <c:pt idx="1646">
                  <c:v>0.40699305484872811</c:v>
                </c:pt>
                <c:pt idx="1647">
                  <c:v>0.39443154081018783</c:v>
                </c:pt>
                <c:pt idx="1648">
                  <c:v>0.37935772396393985</c:v>
                </c:pt>
                <c:pt idx="1649">
                  <c:v>0.35674699869456572</c:v>
                </c:pt>
                <c:pt idx="1650">
                  <c:v>0.34669778746373209</c:v>
                </c:pt>
                <c:pt idx="1651">
                  <c:v>0.33413627342519131</c:v>
                </c:pt>
                <c:pt idx="1652">
                  <c:v>0.3215747593866522</c:v>
                </c:pt>
                <c:pt idx="1653">
                  <c:v>0.31152554815581818</c:v>
                </c:pt>
                <c:pt idx="1654">
                  <c:v>0.30147633692498593</c:v>
                </c:pt>
                <c:pt idx="1655">
                  <c:v>0.28891482288644493</c:v>
                </c:pt>
                <c:pt idx="1656">
                  <c:v>0.28137791446331878</c:v>
                </c:pt>
                <c:pt idx="1657">
                  <c:v>0.27384100604019379</c:v>
                </c:pt>
                <c:pt idx="1658">
                  <c:v>0.26881640042477861</c:v>
                </c:pt>
                <c:pt idx="1659">
                  <c:v>0.26630409761707075</c:v>
                </c:pt>
                <c:pt idx="1660">
                  <c:v>0.26630409761707075</c:v>
                </c:pt>
                <c:pt idx="1661">
                  <c:v>0.27886561165561174</c:v>
                </c:pt>
                <c:pt idx="1662">
                  <c:v>0.28137791446331878</c:v>
                </c:pt>
                <c:pt idx="1663">
                  <c:v>0.26881640042477861</c:v>
                </c:pt>
                <c:pt idx="1664">
                  <c:v>0.25876718919394498</c:v>
                </c:pt>
                <c:pt idx="1665">
                  <c:v>0.24997412936696664</c:v>
                </c:pt>
                <c:pt idx="1666">
                  <c:v>0.24469829347077962</c:v>
                </c:pt>
                <c:pt idx="1667">
                  <c:v>0.23590523364380081</c:v>
                </c:pt>
                <c:pt idx="1668">
                  <c:v>0.22937324634375852</c:v>
                </c:pt>
                <c:pt idx="1669">
                  <c:v>0.22535356185142591</c:v>
                </c:pt>
                <c:pt idx="1670">
                  <c:v>0.22208756820140518</c:v>
                </c:pt>
                <c:pt idx="1671">
                  <c:v>0.21706296258598928</c:v>
                </c:pt>
                <c:pt idx="1672">
                  <c:v>0.20877236332055168</c:v>
                </c:pt>
                <c:pt idx="1673">
                  <c:v>0.20173791545896891</c:v>
                </c:pt>
                <c:pt idx="1674">
                  <c:v>0.20198914573973994</c:v>
                </c:pt>
                <c:pt idx="1675">
                  <c:v>0.20198914573973994</c:v>
                </c:pt>
                <c:pt idx="1676">
                  <c:v>0.20023053377434391</c:v>
                </c:pt>
                <c:pt idx="1677">
                  <c:v>0.19394977675507341</c:v>
                </c:pt>
                <c:pt idx="1678">
                  <c:v>0.19847192180894807</c:v>
                </c:pt>
                <c:pt idx="1679">
                  <c:v>0.19646207956278194</c:v>
                </c:pt>
                <c:pt idx="1680">
                  <c:v>0.19319608591276091</c:v>
                </c:pt>
                <c:pt idx="1681">
                  <c:v>0.19068378310505266</c:v>
                </c:pt>
                <c:pt idx="1682">
                  <c:v>0.18942763170119942</c:v>
                </c:pt>
                <c:pt idx="1683">
                  <c:v>0.18264441412038698</c:v>
                </c:pt>
                <c:pt idx="1684">
                  <c:v>0.17686611766265753</c:v>
                </c:pt>
                <c:pt idx="1685">
                  <c:v>0.17209274232801197</c:v>
                </c:pt>
                <c:pt idx="1686">
                  <c:v>0.17033413036261624</c:v>
                </c:pt>
                <c:pt idx="1687">
                  <c:v>0.16606321558951226</c:v>
                </c:pt>
                <c:pt idx="1688">
                  <c:v>0.16731936699336641</c:v>
                </c:pt>
                <c:pt idx="1689">
                  <c:v>0.16731936699336641</c:v>
                </c:pt>
                <c:pt idx="1690">
                  <c:v>0.16430460362411617</c:v>
                </c:pt>
                <c:pt idx="1691">
                  <c:v>0.16706813671259624</c:v>
                </c:pt>
                <c:pt idx="1692">
                  <c:v>0.16304845222026298</c:v>
                </c:pt>
                <c:pt idx="1693">
                  <c:v>0.17033413036261624</c:v>
                </c:pt>
                <c:pt idx="1694">
                  <c:v>0.16430460362411617</c:v>
                </c:pt>
                <c:pt idx="1695">
                  <c:v>0.16455583390488732</c:v>
                </c:pt>
                <c:pt idx="1696">
                  <c:v>0.16581198530874142</c:v>
                </c:pt>
                <c:pt idx="1697">
                  <c:v>0.16530952474719984</c:v>
                </c:pt>
                <c:pt idx="1698">
                  <c:v>0.1638021430625749</c:v>
                </c:pt>
                <c:pt idx="1699">
                  <c:v>0.16279722193949211</c:v>
                </c:pt>
                <c:pt idx="1700">
                  <c:v>0.1597824585702427</c:v>
                </c:pt>
                <c:pt idx="1701">
                  <c:v>0.15927999800870021</c:v>
                </c:pt>
                <c:pt idx="1702">
                  <c:v>0.16204353109717962</c:v>
                </c:pt>
                <c:pt idx="1703">
                  <c:v>0.1612898402548667</c:v>
                </c:pt>
                <c:pt idx="1704">
                  <c:v>0.16179230081640908</c:v>
                </c:pt>
                <c:pt idx="1705">
                  <c:v>0.16932920923953287</c:v>
                </c:pt>
                <c:pt idx="1706">
                  <c:v>0.19495469787815661</c:v>
                </c:pt>
                <c:pt idx="1707">
                  <c:v>0.22259002876294681</c:v>
                </c:pt>
                <c:pt idx="1708">
                  <c:v>0.23665892448611275</c:v>
                </c:pt>
                <c:pt idx="1709">
                  <c:v>0.23590523364380081</c:v>
                </c:pt>
                <c:pt idx="1710">
                  <c:v>0.22459987100911338</c:v>
                </c:pt>
                <c:pt idx="1711">
                  <c:v>0.21681173230521791</c:v>
                </c:pt>
                <c:pt idx="1712">
                  <c:v>0.21455065977828056</c:v>
                </c:pt>
                <c:pt idx="1713">
                  <c:v>0.20826990275901044</c:v>
                </c:pt>
                <c:pt idx="1714">
                  <c:v>0.20274283658205286</c:v>
                </c:pt>
                <c:pt idx="1715">
                  <c:v>0.20651129079361441</c:v>
                </c:pt>
                <c:pt idx="1716">
                  <c:v>0.20575759995130191</c:v>
                </c:pt>
                <c:pt idx="1717">
                  <c:v>0.19922561265126054</c:v>
                </c:pt>
                <c:pt idx="1718">
                  <c:v>0.1916887042281355</c:v>
                </c:pt>
                <c:pt idx="1719">
                  <c:v>0.18415179580501131</c:v>
                </c:pt>
                <c:pt idx="1720">
                  <c:v>0.18616163805117791</c:v>
                </c:pt>
                <c:pt idx="1721">
                  <c:v>0.18716655917426162</c:v>
                </c:pt>
                <c:pt idx="1722">
                  <c:v>0.18641286833194917</c:v>
                </c:pt>
                <c:pt idx="1723">
                  <c:v>0.18917640142042844</c:v>
                </c:pt>
                <c:pt idx="1724">
                  <c:v>0.18917640142042844</c:v>
                </c:pt>
                <c:pt idx="1725">
                  <c:v>0.1916887042281355</c:v>
                </c:pt>
                <c:pt idx="1726">
                  <c:v>0.19570838872046992</c:v>
                </c:pt>
                <c:pt idx="1727">
                  <c:v>0.2085211330397809</c:v>
                </c:pt>
                <c:pt idx="1728">
                  <c:v>0.21982649567446849</c:v>
                </c:pt>
                <c:pt idx="1729">
                  <c:v>0.23012693718607144</c:v>
                </c:pt>
                <c:pt idx="1730">
                  <c:v>0.23088062802838338</c:v>
                </c:pt>
                <c:pt idx="1731">
                  <c:v>0.2326392399937797</c:v>
                </c:pt>
                <c:pt idx="1732">
                  <c:v>0.24042737869767541</c:v>
                </c:pt>
                <c:pt idx="1733">
                  <c:v>0.23816630617073814</c:v>
                </c:pt>
                <c:pt idx="1734">
                  <c:v>0.23766384560919601</c:v>
                </c:pt>
                <c:pt idx="1735">
                  <c:v>0.25123028077082027</c:v>
                </c:pt>
                <c:pt idx="1736">
                  <c:v>0.25123028077082027</c:v>
                </c:pt>
                <c:pt idx="1737">
                  <c:v>0.26379179480936127</c:v>
                </c:pt>
                <c:pt idx="1738">
                  <c:v>0.26379179480936127</c:v>
                </c:pt>
                <c:pt idx="1739">
                  <c:v>0.25876718919394498</c:v>
                </c:pt>
                <c:pt idx="1740">
                  <c:v>0.26127949200165318</c:v>
                </c:pt>
                <c:pt idx="1741">
                  <c:v>0.27132870323248809</c:v>
                </c:pt>
                <c:pt idx="1742">
                  <c:v>0.27384100604019379</c:v>
                </c:pt>
                <c:pt idx="1743">
                  <c:v>0.27132870323248809</c:v>
                </c:pt>
                <c:pt idx="1744">
                  <c:v>0.26881640042477861</c:v>
                </c:pt>
                <c:pt idx="1745">
                  <c:v>0.27384100604019379</c:v>
                </c:pt>
                <c:pt idx="1746">
                  <c:v>0.30650094254040167</c:v>
                </c:pt>
                <c:pt idx="1747">
                  <c:v>0.33413627342519131</c:v>
                </c:pt>
                <c:pt idx="1748">
                  <c:v>0.34418548465602394</c:v>
                </c:pt>
                <c:pt idx="1749">
                  <c:v>0.32911166780977652</c:v>
                </c:pt>
                <c:pt idx="1750">
                  <c:v>0.32408706219436012</c:v>
                </c:pt>
                <c:pt idx="1751">
                  <c:v>0.31906245657894272</c:v>
                </c:pt>
                <c:pt idx="1752">
                  <c:v>0.3215747593866522</c:v>
                </c:pt>
                <c:pt idx="1753">
                  <c:v>0.31906245657894272</c:v>
                </c:pt>
                <c:pt idx="1754">
                  <c:v>0.3215747593866522</c:v>
                </c:pt>
                <c:pt idx="1755">
                  <c:v>0.32408706219436012</c:v>
                </c:pt>
                <c:pt idx="1756">
                  <c:v>0.33413627342519131</c:v>
                </c:pt>
                <c:pt idx="1757">
                  <c:v>0.33664857623290112</c:v>
                </c:pt>
                <c:pt idx="1758">
                  <c:v>0.32911166780977652</c:v>
                </c:pt>
                <c:pt idx="1759">
                  <c:v>0.33413627342519131</c:v>
                </c:pt>
                <c:pt idx="1760">
                  <c:v>0.33664857623290112</c:v>
                </c:pt>
                <c:pt idx="1761">
                  <c:v>0.33916087904060993</c:v>
                </c:pt>
                <c:pt idx="1762">
                  <c:v>0.34921009027144118</c:v>
                </c:pt>
                <c:pt idx="1763">
                  <c:v>0.35423469588685774</c:v>
                </c:pt>
                <c:pt idx="1764">
                  <c:v>0.36177160430998223</c:v>
                </c:pt>
                <c:pt idx="1765">
                  <c:v>0.3667962099253978</c:v>
                </c:pt>
                <c:pt idx="1766">
                  <c:v>0.35674699869456572</c:v>
                </c:pt>
                <c:pt idx="1767">
                  <c:v>0.34921009027144118</c:v>
                </c:pt>
                <c:pt idx="1768">
                  <c:v>0.33413627342519131</c:v>
                </c:pt>
                <c:pt idx="1769">
                  <c:v>0.32911166780977652</c:v>
                </c:pt>
                <c:pt idx="1770">
                  <c:v>0.33664857623290112</c:v>
                </c:pt>
                <c:pt idx="1771">
                  <c:v>0.3416731818483158</c:v>
                </c:pt>
                <c:pt idx="1772">
                  <c:v>0.3316239706174845</c:v>
                </c:pt>
                <c:pt idx="1773">
                  <c:v>0.3215747593866522</c:v>
                </c:pt>
                <c:pt idx="1774">
                  <c:v>0.32408706219436012</c:v>
                </c:pt>
                <c:pt idx="1775">
                  <c:v>0.32911166780977652</c:v>
                </c:pt>
                <c:pt idx="1776">
                  <c:v>0.32408706219436012</c:v>
                </c:pt>
                <c:pt idx="1777">
                  <c:v>0.3215747593866522</c:v>
                </c:pt>
                <c:pt idx="1778">
                  <c:v>0.30398863973269452</c:v>
                </c:pt>
                <c:pt idx="1779">
                  <c:v>0.29142712569415263</c:v>
                </c:pt>
                <c:pt idx="1780">
                  <c:v>0.29896403411727718</c:v>
                </c:pt>
                <c:pt idx="1781">
                  <c:v>0.30650094254040167</c:v>
                </c:pt>
                <c:pt idx="1782">
                  <c:v>0.29645173130956937</c:v>
                </c:pt>
                <c:pt idx="1783">
                  <c:v>0.28389021727102698</c:v>
                </c:pt>
                <c:pt idx="1784">
                  <c:v>0.27886561165561174</c:v>
                </c:pt>
                <c:pt idx="1785">
                  <c:v>0.28891482288644493</c:v>
                </c:pt>
                <c:pt idx="1786">
                  <c:v>0.29142712569415263</c:v>
                </c:pt>
                <c:pt idx="1787">
                  <c:v>0.29393942850185983</c:v>
                </c:pt>
                <c:pt idx="1788">
                  <c:v>0.29393942850185983</c:v>
                </c:pt>
                <c:pt idx="1789">
                  <c:v>0.29393942850185983</c:v>
                </c:pt>
                <c:pt idx="1790">
                  <c:v>0.30147633692498593</c:v>
                </c:pt>
                <c:pt idx="1791">
                  <c:v>0.27635330884790232</c:v>
                </c:pt>
                <c:pt idx="1792">
                  <c:v>0.30147633692498593</c:v>
                </c:pt>
                <c:pt idx="1793">
                  <c:v>0.27635330884790232</c:v>
                </c:pt>
                <c:pt idx="1794">
                  <c:v>0.25123028077082027</c:v>
                </c:pt>
                <c:pt idx="1795">
                  <c:v>0.29645173130956937</c:v>
                </c:pt>
                <c:pt idx="1796">
                  <c:v>0.31152554815581818</c:v>
                </c:pt>
                <c:pt idx="1797">
                  <c:v>0.28891482288644493</c:v>
                </c:pt>
                <c:pt idx="1798">
                  <c:v>0.27635330884790232</c:v>
                </c:pt>
                <c:pt idx="1799">
                  <c:v>0.27635330884790232</c:v>
                </c:pt>
                <c:pt idx="1800">
                  <c:v>0.30147633692498593</c:v>
                </c:pt>
                <c:pt idx="1801">
                  <c:v>0.27635330884790232</c:v>
                </c:pt>
                <c:pt idx="1802">
                  <c:v>0.25123028077082027</c:v>
                </c:pt>
                <c:pt idx="1803">
                  <c:v>0.27635330884790232</c:v>
                </c:pt>
                <c:pt idx="1804">
                  <c:v>0.27635330884790232</c:v>
                </c:pt>
                <c:pt idx="1805">
                  <c:v>0.27635330884790232</c:v>
                </c:pt>
                <c:pt idx="1806">
                  <c:v>0.25123028077082027</c:v>
                </c:pt>
                <c:pt idx="1807">
                  <c:v>0.25123028077082027</c:v>
                </c:pt>
                <c:pt idx="1808">
                  <c:v>0.23866876673227941</c:v>
                </c:pt>
                <c:pt idx="1809">
                  <c:v>0.27635330884790232</c:v>
                </c:pt>
                <c:pt idx="1810">
                  <c:v>0.30147633692498593</c:v>
                </c:pt>
                <c:pt idx="1811">
                  <c:v>0.30147633692498593</c:v>
                </c:pt>
                <c:pt idx="1812">
                  <c:v>0.27635330884790232</c:v>
                </c:pt>
                <c:pt idx="1813">
                  <c:v>0.27635330884790232</c:v>
                </c:pt>
                <c:pt idx="1814">
                  <c:v>0.25123028077082027</c:v>
                </c:pt>
                <c:pt idx="1815">
                  <c:v>0.27635330884790232</c:v>
                </c:pt>
                <c:pt idx="1816">
                  <c:v>0.30147633692498593</c:v>
                </c:pt>
                <c:pt idx="1817">
                  <c:v>0.30147633692498593</c:v>
                </c:pt>
                <c:pt idx="1818">
                  <c:v>0.30147633692498593</c:v>
                </c:pt>
                <c:pt idx="1819">
                  <c:v>0.27635330884790232</c:v>
                </c:pt>
                <c:pt idx="1820">
                  <c:v>0.27635330884790232</c:v>
                </c:pt>
                <c:pt idx="1821">
                  <c:v>0.27635330884790232</c:v>
                </c:pt>
                <c:pt idx="1822">
                  <c:v>0.27635330884790232</c:v>
                </c:pt>
                <c:pt idx="1823">
                  <c:v>0.25123028077082027</c:v>
                </c:pt>
                <c:pt idx="1824">
                  <c:v>0.27635330884790232</c:v>
                </c:pt>
                <c:pt idx="1825">
                  <c:v>0.27635330884790232</c:v>
                </c:pt>
                <c:pt idx="1826">
                  <c:v>0.27635330884790232</c:v>
                </c:pt>
                <c:pt idx="1827">
                  <c:v>0.25123028077082027</c:v>
                </c:pt>
                <c:pt idx="1828">
                  <c:v>0.2261072526937383</c:v>
                </c:pt>
                <c:pt idx="1829">
                  <c:v>0.23866876673227941</c:v>
                </c:pt>
                <c:pt idx="1830">
                  <c:v>0.25123028077082027</c:v>
                </c:pt>
                <c:pt idx="1831">
                  <c:v>0.25123028077082027</c:v>
                </c:pt>
                <c:pt idx="1832">
                  <c:v>0.27635330884790232</c:v>
                </c:pt>
                <c:pt idx="1833">
                  <c:v>0.25123028077082027</c:v>
                </c:pt>
                <c:pt idx="1834">
                  <c:v>0.2261072526937383</c:v>
                </c:pt>
                <c:pt idx="1835">
                  <c:v>0.25123028077082027</c:v>
                </c:pt>
                <c:pt idx="1836">
                  <c:v>0.27635330884790232</c:v>
                </c:pt>
                <c:pt idx="1837">
                  <c:v>0.27635330884790232</c:v>
                </c:pt>
                <c:pt idx="1838">
                  <c:v>0.27635330884790232</c:v>
                </c:pt>
                <c:pt idx="1839">
                  <c:v>0.25123028077082027</c:v>
                </c:pt>
                <c:pt idx="1840">
                  <c:v>0.25123028077082027</c:v>
                </c:pt>
                <c:pt idx="1841">
                  <c:v>0.25123028077082027</c:v>
                </c:pt>
                <c:pt idx="1842">
                  <c:v>0.2261072526937383</c:v>
                </c:pt>
                <c:pt idx="1843">
                  <c:v>0.20098422461665627</c:v>
                </c:pt>
                <c:pt idx="1844">
                  <c:v>0.2261072526937383</c:v>
                </c:pt>
                <c:pt idx="1845">
                  <c:v>0.25123028077082027</c:v>
                </c:pt>
                <c:pt idx="1846">
                  <c:v>0.27635330884790232</c:v>
                </c:pt>
                <c:pt idx="1847">
                  <c:v>0.27635330884790232</c:v>
                </c:pt>
                <c:pt idx="1848">
                  <c:v>0.27635330884790232</c:v>
                </c:pt>
                <c:pt idx="1849">
                  <c:v>0.27635330884790232</c:v>
                </c:pt>
                <c:pt idx="1850">
                  <c:v>0.27635330884790232</c:v>
                </c:pt>
                <c:pt idx="1851">
                  <c:v>0.27635330884790232</c:v>
                </c:pt>
                <c:pt idx="1852">
                  <c:v>0.25123028077082027</c:v>
                </c:pt>
                <c:pt idx="1853">
                  <c:v>0.23866876673227941</c:v>
                </c:pt>
                <c:pt idx="1854">
                  <c:v>0.21354573865519799</c:v>
                </c:pt>
                <c:pt idx="1855">
                  <c:v>0.18842271057811541</c:v>
                </c:pt>
                <c:pt idx="1856">
                  <c:v>0.2261072526937383</c:v>
                </c:pt>
                <c:pt idx="1857">
                  <c:v>0.25123028077082027</c:v>
                </c:pt>
                <c:pt idx="1858">
                  <c:v>0.27635330884790232</c:v>
                </c:pt>
                <c:pt idx="1859">
                  <c:v>0.27635330884790232</c:v>
                </c:pt>
                <c:pt idx="1860">
                  <c:v>0.27635330884790232</c:v>
                </c:pt>
                <c:pt idx="1861">
                  <c:v>0.27635330884790232</c:v>
                </c:pt>
                <c:pt idx="1862">
                  <c:v>0.27635330884790232</c:v>
                </c:pt>
                <c:pt idx="1863">
                  <c:v>0.25123028077082027</c:v>
                </c:pt>
                <c:pt idx="1864">
                  <c:v>0.2261072526937383</c:v>
                </c:pt>
                <c:pt idx="1865">
                  <c:v>0.21354573865519799</c:v>
                </c:pt>
                <c:pt idx="1866">
                  <c:v>0.20098422461665627</c:v>
                </c:pt>
                <c:pt idx="1867">
                  <c:v>0.23866876673227941</c:v>
                </c:pt>
                <c:pt idx="1868">
                  <c:v>0.27635330884790232</c:v>
                </c:pt>
                <c:pt idx="1869">
                  <c:v>0.27635330884790232</c:v>
                </c:pt>
                <c:pt idx="1870">
                  <c:v>0.25123028077082027</c:v>
                </c:pt>
                <c:pt idx="1871">
                  <c:v>0.25123028077082027</c:v>
                </c:pt>
                <c:pt idx="1872">
                  <c:v>0.27635330884790232</c:v>
                </c:pt>
                <c:pt idx="1873">
                  <c:v>0.27635330884790232</c:v>
                </c:pt>
                <c:pt idx="1874">
                  <c:v>0.25123028077082027</c:v>
                </c:pt>
                <c:pt idx="1875">
                  <c:v>0.25123028077082027</c:v>
                </c:pt>
                <c:pt idx="1876">
                  <c:v>0.25123028077082027</c:v>
                </c:pt>
                <c:pt idx="1877">
                  <c:v>0.25123028077082027</c:v>
                </c:pt>
                <c:pt idx="1878">
                  <c:v>0.27635330884790232</c:v>
                </c:pt>
                <c:pt idx="1879">
                  <c:v>0.26881640042477861</c:v>
                </c:pt>
                <c:pt idx="1880">
                  <c:v>0.25625488638623672</c:v>
                </c:pt>
                <c:pt idx="1881">
                  <c:v>0.25123028077082027</c:v>
                </c:pt>
                <c:pt idx="1882">
                  <c:v>0.24595444487463397</c:v>
                </c:pt>
                <c:pt idx="1883">
                  <c:v>0.23891999701305044</c:v>
                </c:pt>
                <c:pt idx="1884">
                  <c:v>0.23691015476688412</c:v>
                </c:pt>
                <c:pt idx="1885">
                  <c:v>0.23716138504765444</c:v>
                </c:pt>
                <c:pt idx="1886">
                  <c:v>0.22761463437836321</c:v>
                </c:pt>
                <c:pt idx="1887">
                  <c:v>0.23691015476688412</c:v>
                </c:pt>
                <c:pt idx="1888">
                  <c:v>0.25374258357852825</c:v>
                </c:pt>
                <c:pt idx="1889">
                  <c:v>0.24997412936696664</c:v>
                </c:pt>
                <c:pt idx="1890">
                  <c:v>0.25022535964773679</c:v>
                </c:pt>
                <c:pt idx="1891">
                  <c:v>0.25625488638623672</c:v>
                </c:pt>
                <c:pt idx="1892">
                  <c:v>0.25876718919394498</c:v>
                </c:pt>
                <c:pt idx="1893">
                  <c:v>0.26127949200165318</c:v>
                </c:pt>
                <c:pt idx="1894">
                  <c:v>0.26881640042477861</c:v>
                </c:pt>
                <c:pt idx="1895">
                  <c:v>0.28389021727102698</c:v>
                </c:pt>
                <c:pt idx="1896">
                  <c:v>0.27886561165561174</c:v>
                </c:pt>
                <c:pt idx="1897">
                  <c:v>0.26881640042477861</c:v>
                </c:pt>
                <c:pt idx="1898">
                  <c:v>0.26379179480936127</c:v>
                </c:pt>
                <c:pt idx="1899">
                  <c:v>0.26379179480936127</c:v>
                </c:pt>
                <c:pt idx="1900">
                  <c:v>0.25625488638623672</c:v>
                </c:pt>
                <c:pt idx="1901">
                  <c:v>0.25123028077082027</c:v>
                </c:pt>
                <c:pt idx="1902">
                  <c:v>0.25625488638623672</c:v>
                </c:pt>
                <c:pt idx="1903">
                  <c:v>0.25374258357852825</c:v>
                </c:pt>
                <c:pt idx="1904">
                  <c:v>0.25625488638623672</c:v>
                </c:pt>
                <c:pt idx="1905">
                  <c:v>0.26127949200165318</c:v>
                </c:pt>
                <c:pt idx="1906">
                  <c:v>0.29393942850185983</c:v>
                </c:pt>
                <c:pt idx="1907">
                  <c:v>0.30147633692498593</c:v>
                </c:pt>
                <c:pt idx="1908">
                  <c:v>0.29896403411727718</c:v>
                </c:pt>
                <c:pt idx="1909">
                  <c:v>0.29896403411727718</c:v>
                </c:pt>
                <c:pt idx="1910">
                  <c:v>0.31152554815581818</c:v>
                </c:pt>
                <c:pt idx="1911">
                  <c:v>0.32659936500206793</c:v>
                </c:pt>
                <c:pt idx="1912">
                  <c:v>0.32911166780977652</c:v>
                </c:pt>
                <c:pt idx="1913">
                  <c:v>0.31152554815581818</c:v>
                </c:pt>
                <c:pt idx="1914">
                  <c:v>0.30147633692498593</c:v>
                </c:pt>
                <c:pt idx="1915">
                  <c:v>0.29896403411727718</c:v>
                </c:pt>
                <c:pt idx="1916">
                  <c:v>0.30147633692498593</c:v>
                </c:pt>
                <c:pt idx="1917">
                  <c:v>0.30147633692498593</c:v>
                </c:pt>
                <c:pt idx="1918">
                  <c:v>0.30147633692498593</c:v>
                </c:pt>
                <c:pt idx="1919">
                  <c:v>0.30147633692498593</c:v>
                </c:pt>
                <c:pt idx="1920">
                  <c:v>0.28137791446331878</c:v>
                </c:pt>
                <c:pt idx="1921">
                  <c:v>0.27635330884790232</c:v>
                </c:pt>
                <c:pt idx="1922">
                  <c:v>0.26881640042477861</c:v>
                </c:pt>
                <c:pt idx="1923">
                  <c:v>0.27132870323248809</c:v>
                </c:pt>
                <c:pt idx="1924">
                  <c:v>0.27132870323248809</c:v>
                </c:pt>
                <c:pt idx="1925">
                  <c:v>0.26881640042477861</c:v>
                </c:pt>
                <c:pt idx="1926">
                  <c:v>0.25625488638623672</c:v>
                </c:pt>
                <c:pt idx="1927">
                  <c:v>0.25374258357852825</c:v>
                </c:pt>
                <c:pt idx="1928">
                  <c:v>0.25876718919394498</c:v>
                </c:pt>
                <c:pt idx="1929">
                  <c:v>0.25876718919394498</c:v>
                </c:pt>
                <c:pt idx="1930">
                  <c:v>0.25625488638623672</c:v>
                </c:pt>
                <c:pt idx="1931">
                  <c:v>0.25047658992850891</c:v>
                </c:pt>
                <c:pt idx="1932">
                  <c:v>0.24896920824388299</c:v>
                </c:pt>
                <c:pt idx="1933">
                  <c:v>0.24871797796311221</c:v>
                </c:pt>
                <c:pt idx="1934">
                  <c:v>0.25625488638623672</c:v>
                </c:pt>
                <c:pt idx="1935">
                  <c:v>0.26630409761707075</c:v>
                </c:pt>
                <c:pt idx="1936">
                  <c:v>0.28640252007873535</c:v>
                </c:pt>
                <c:pt idx="1937">
                  <c:v>0.30147633692498593</c:v>
                </c:pt>
                <c:pt idx="1938">
                  <c:v>0.30147633692498593</c:v>
                </c:pt>
                <c:pt idx="1939">
                  <c:v>0.28891482288644493</c:v>
                </c:pt>
                <c:pt idx="1940">
                  <c:v>0.28137791446331878</c:v>
                </c:pt>
                <c:pt idx="1941">
                  <c:v>0.27384100604019379</c:v>
                </c:pt>
                <c:pt idx="1942">
                  <c:v>0.28389021727102698</c:v>
                </c:pt>
                <c:pt idx="1943">
                  <c:v>0.3165501537712338</c:v>
                </c:pt>
                <c:pt idx="1944">
                  <c:v>0.35925930150227331</c:v>
                </c:pt>
                <c:pt idx="1945">
                  <c:v>0.41955456888727144</c:v>
                </c:pt>
                <c:pt idx="1946">
                  <c:v>0.41452996327185609</c:v>
                </c:pt>
                <c:pt idx="1947">
                  <c:v>0.39191923800248085</c:v>
                </c:pt>
                <c:pt idx="1948">
                  <c:v>0.40950535765643725</c:v>
                </c:pt>
                <c:pt idx="1949">
                  <c:v>0.38187002677164861</c:v>
                </c:pt>
                <c:pt idx="1950">
                  <c:v>0.34921009027144118</c:v>
                </c:pt>
                <c:pt idx="1951">
                  <c:v>0.32659936500206793</c:v>
                </c:pt>
                <c:pt idx="1952">
                  <c:v>0.3165501537712338</c:v>
                </c:pt>
                <c:pt idx="1953">
                  <c:v>0.31403785096352543</c:v>
                </c:pt>
                <c:pt idx="1954">
                  <c:v>0.30147633692498593</c:v>
                </c:pt>
                <c:pt idx="1955">
                  <c:v>0.30650094254040167</c:v>
                </c:pt>
                <c:pt idx="1956">
                  <c:v>0.3416731818483158</c:v>
                </c:pt>
                <c:pt idx="1957">
                  <c:v>0.36177160430998223</c:v>
                </c:pt>
                <c:pt idx="1958">
                  <c:v>0.37684542115623082</c:v>
                </c:pt>
                <c:pt idx="1959">
                  <c:v>0.41955456888727144</c:v>
                </c:pt>
                <c:pt idx="1960">
                  <c:v>0.5200466811955986</c:v>
                </c:pt>
                <c:pt idx="1961">
                  <c:v>0.60546497665767762</c:v>
                </c:pt>
                <c:pt idx="1962">
                  <c:v>0.7587154479278797</c:v>
                </c:pt>
                <c:pt idx="1963">
                  <c:v>0.80393689846662508</c:v>
                </c:pt>
                <c:pt idx="1964">
                  <c:v>0.72605551142767244</c:v>
                </c:pt>
                <c:pt idx="1965">
                  <c:v>0.66827254685038262</c:v>
                </c:pt>
                <c:pt idx="1966">
                  <c:v>0.6331003075424676</c:v>
                </c:pt>
                <c:pt idx="1967">
                  <c:v>0.60295267384996887</c:v>
                </c:pt>
                <c:pt idx="1968">
                  <c:v>0.56778043454205462</c:v>
                </c:pt>
                <c:pt idx="1969">
                  <c:v>0.54516970927268027</c:v>
                </c:pt>
                <c:pt idx="1970">
                  <c:v>0.5577312233112216</c:v>
                </c:pt>
                <c:pt idx="1971">
                  <c:v>0.61048958227309569</c:v>
                </c:pt>
                <c:pt idx="1972">
                  <c:v>0.66324794123496567</c:v>
                </c:pt>
                <c:pt idx="1973">
                  <c:v>0.70093248335059055</c:v>
                </c:pt>
                <c:pt idx="1974">
                  <c:v>0.69842018054288069</c:v>
                </c:pt>
                <c:pt idx="1975">
                  <c:v>0.66576024404267464</c:v>
                </c:pt>
                <c:pt idx="1976">
                  <c:v>0.62305109631163647</c:v>
                </c:pt>
                <c:pt idx="1977">
                  <c:v>0.56778043454205462</c:v>
                </c:pt>
                <c:pt idx="1978">
                  <c:v>0.5300958924264334</c:v>
                </c:pt>
                <c:pt idx="1979">
                  <c:v>0.51502207558018265</c:v>
                </c:pt>
                <c:pt idx="1980">
                  <c:v>0.52255898400330636</c:v>
                </c:pt>
                <c:pt idx="1981">
                  <c:v>0.5300958924264334</c:v>
                </c:pt>
                <c:pt idx="1982">
                  <c:v>0.5200466811955986</c:v>
                </c:pt>
                <c:pt idx="1983">
                  <c:v>0.48989904750309965</c:v>
                </c:pt>
                <c:pt idx="1984">
                  <c:v>0.45221450538747804</c:v>
                </c:pt>
                <c:pt idx="1985">
                  <c:v>0.42206687169498008</c:v>
                </c:pt>
                <c:pt idx="1986">
                  <c:v>0.39191923800248085</c:v>
                </c:pt>
                <c:pt idx="1987">
                  <c:v>0.36930851273310672</c:v>
                </c:pt>
                <c:pt idx="1988">
                  <c:v>0.36177160430998223</c:v>
                </c:pt>
                <c:pt idx="1989">
                  <c:v>0.36428390711769104</c:v>
                </c:pt>
                <c:pt idx="1990">
                  <c:v>0.40699305484872811</c:v>
                </c:pt>
                <c:pt idx="1991">
                  <c:v>0.40196844923331282</c:v>
                </c:pt>
                <c:pt idx="1992">
                  <c:v>0.37182081554081625</c:v>
                </c:pt>
                <c:pt idx="1993">
                  <c:v>0.33916087904060993</c:v>
                </c:pt>
                <c:pt idx="1994">
                  <c:v>0.31906245657894272</c:v>
                </c:pt>
                <c:pt idx="1995">
                  <c:v>0.29896403411727718</c:v>
                </c:pt>
                <c:pt idx="1996">
                  <c:v>0.29645173130956937</c:v>
                </c:pt>
                <c:pt idx="1997">
                  <c:v>0.29142712569415263</c:v>
                </c:pt>
                <c:pt idx="1998">
                  <c:v>0.27635330884790232</c:v>
                </c:pt>
                <c:pt idx="1999">
                  <c:v>0.26881640042477861</c:v>
                </c:pt>
                <c:pt idx="2000">
                  <c:v>0.27132870323248809</c:v>
                </c:pt>
                <c:pt idx="2001">
                  <c:v>0.27132870323248809</c:v>
                </c:pt>
                <c:pt idx="2002">
                  <c:v>0.25876718919394498</c:v>
                </c:pt>
                <c:pt idx="2003">
                  <c:v>0.25123028077082027</c:v>
                </c:pt>
                <c:pt idx="2004">
                  <c:v>0.25097905049004943</c:v>
                </c:pt>
                <c:pt idx="2005">
                  <c:v>0.25625488638623672</c:v>
                </c:pt>
                <c:pt idx="2006">
                  <c:v>0.25625488638623672</c:v>
                </c:pt>
                <c:pt idx="2007">
                  <c:v>0.25374258357852825</c:v>
                </c:pt>
                <c:pt idx="2008">
                  <c:v>0.24545198431309204</c:v>
                </c:pt>
                <c:pt idx="2009">
                  <c:v>0.23766384560919601</c:v>
                </c:pt>
                <c:pt idx="2010">
                  <c:v>0.22686094353605091</c:v>
                </c:pt>
                <c:pt idx="2011">
                  <c:v>0.22309248932448889</c:v>
                </c:pt>
                <c:pt idx="2012">
                  <c:v>0.21982649567446849</c:v>
                </c:pt>
                <c:pt idx="2013">
                  <c:v>0.2218363379206344</c:v>
                </c:pt>
                <c:pt idx="2014">
                  <c:v>0.21002851472440581</c:v>
                </c:pt>
                <c:pt idx="2015">
                  <c:v>0.19646207956278194</c:v>
                </c:pt>
                <c:pt idx="2016">
                  <c:v>0.20249160630128124</c:v>
                </c:pt>
                <c:pt idx="2017">
                  <c:v>0.22409741044757225</c:v>
                </c:pt>
                <c:pt idx="2018">
                  <c:v>0.24319091178615421</c:v>
                </c:pt>
                <c:pt idx="2019">
                  <c:v>0.24268845122461247</c:v>
                </c:pt>
                <c:pt idx="2020">
                  <c:v>0.23490031252071741</c:v>
                </c:pt>
                <c:pt idx="2021">
                  <c:v>0.23289047027455037</c:v>
                </c:pt>
                <c:pt idx="2022">
                  <c:v>0.22736340409759292</c:v>
                </c:pt>
                <c:pt idx="2023">
                  <c:v>0.23490031252071741</c:v>
                </c:pt>
                <c:pt idx="2024">
                  <c:v>0.23590523364380081</c:v>
                </c:pt>
                <c:pt idx="2025">
                  <c:v>0.2343978519591754</c:v>
                </c:pt>
                <c:pt idx="2026">
                  <c:v>0.22208756820140518</c:v>
                </c:pt>
                <c:pt idx="2027">
                  <c:v>0.2085211330397809</c:v>
                </c:pt>
                <c:pt idx="2028">
                  <c:v>0.19319608591276091</c:v>
                </c:pt>
                <c:pt idx="2029">
                  <c:v>0.18691532889349155</c:v>
                </c:pt>
                <c:pt idx="2030">
                  <c:v>0.18063457187421986</c:v>
                </c:pt>
                <c:pt idx="2031">
                  <c:v>0.17435381485494933</c:v>
                </c:pt>
                <c:pt idx="2032">
                  <c:v>0.16405337334334569</c:v>
                </c:pt>
                <c:pt idx="2033">
                  <c:v>0.15651646492022198</c:v>
                </c:pt>
                <c:pt idx="2034">
                  <c:v>0.14973324733940951</c:v>
                </c:pt>
                <c:pt idx="2035">
                  <c:v>0.14345249032013896</c:v>
                </c:pt>
                <c:pt idx="2036">
                  <c:v>0.13817665442395072</c:v>
                </c:pt>
                <c:pt idx="2037">
                  <c:v>0.1384278847047225</c:v>
                </c:pt>
                <c:pt idx="2038">
                  <c:v>0.14646725368938882</c:v>
                </c:pt>
                <c:pt idx="2039">
                  <c:v>0.16078737969332504</c:v>
                </c:pt>
                <c:pt idx="2040">
                  <c:v>0.15626523463945102</c:v>
                </c:pt>
                <c:pt idx="2041">
                  <c:v>0.1442061811624519</c:v>
                </c:pt>
                <c:pt idx="2042">
                  <c:v>0.13993526638934742</c:v>
                </c:pt>
                <c:pt idx="2043">
                  <c:v>0.1379254241431804</c:v>
                </c:pt>
                <c:pt idx="2044">
                  <c:v>0.13139343684313956</c:v>
                </c:pt>
                <c:pt idx="2045">
                  <c:v>0.125866370666181</c:v>
                </c:pt>
                <c:pt idx="2046">
                  <c:v>0.11631961999688986</c:v>
                </c:pt>
                <c:pt idx="2047">
                  <c:v>0.11405854746995246</c:v>
                </c:pt>
                <c:pt idx="2048">
                  <c:v>0.11908315308536886</c:v>
                </c:pt>
                <c:pt idx="2049">
                  <c:v>0.12059053476999379</c:v>
                </c:pt>
                <c:pt idx="2050">
                  <c:v>0.12059053476999379</c:v>
                </c:pt>
                <c:pt idx="2051">
                  <c:v>0.11506346859303571</c:v>
                </c:pt>
                <c:pt idx="2052">
                  <c:v>0.11255116578532751</c:v>
                </c:pt>
                <c:pt idx="2053">
                  <c:v>0.11757577140074416</c:v>
                </c:pt>
                <c:pt idx="2054">
                  <c:v>0.12310283757770199</c:v>
                </c:pt>
                <c:pt idx="2055">
                  <c:v>0.12184668617384789</c:v>
                </c:pt>
                <c:pt idx="2056">
                  <c:v>0.11631961999688986</c:v>
                </c:pt>
                <c:pt idx="2057">
                  <c:v>0.11204870522378589</c:v>
                </c:pt>
                <c:pt idx="2058">
                  <c:v>0.11079255381993179</c:v>
                </c:pt>
                <c:pt idx="2059">
                  <c:v>0.11003886297761957</c:v>
                </c:pt>
                <c:pt idx="2060">
                  <c:v>0.11054132353916095</c:v>
                </c:pt>
                <c:pt idx="2061">
                  <c:v>0.10777779045068242</c:v>
                </c:pt>
                <c:pt idx="2062">
                  <c:v>0.10551671792374456</c:v>
                </c:pt>
                <c:pt idx="2063">
                  <c:v>0.10124580315064062</c:v>
                </c:pt>
                <c:pt idx="2064">
                  <c:v>9.722611865830745E-2</c:v>
                </c:pt>
                <c:pt idx="2065">
                  <c:v>9.4713815850599278E-2</c:v>
                </c:pt>
                <c:pt idx="2066">
                  <c:v>9.3708894727516298E-2</c:v>
                </c:pt>
                <c:pt idx="2067">
                  <c:v>9.3206434165974544E-2</c:v>
                </c:pt>
                <c:pt idx="2068">
                  <c:v>9.3960125008287265E-2</c:v>
                </c:pt>
                <c:pt idx="2069">
                  <c:v>9.5969967254453725E-2</c:v>
                </c:pt>
                <c:pt idx="2070">
                  <c:v>0.10024088202755732</c:v>
                </c:pt>
                <c:pt idx="2071">
                  <c:v>0.10300441511603636</c:v>
                </c:pt>
                <c:pt idx="2072">
                  <c:v>9.7979809500620005E-2</c:v>
                </c:pt>
                <c:pt idx="2073">
                  <c:v>9.6723658096765849E-2</c:v>
                </c:pt>
                <c:pt idx="2074">
                  <c:v>9.9487191185244878E-2</c:v>
                </c:pt>
                <c:pt idx="2075">
                  <c:v>0.12435898898155609</c:v>
                </c:pt>
                <c:pt idx="2076">
                  <c:v>0.15098939874326392</c:v>
                </c:pt>
                <c:pt idx="2077">
                  <c:v>0.17083659092415787</c:v>
                </c:pt>
                <c:pt idx="2078">
                  <c:v>0.16455583390488732</c:v>
                </c:pt>
                <c:pt idx="2079">
                  <c:v>0.15902876772792987</c:v>
                </c:pt>
                <c:pt idx="2080">
                  <c:v>0.1512406290240339</c:v>
                </c:pt>
                <c:pt idx="2081">
                  <c:v>0.14470864172399295</c:v>
                </c:pt>
                <c:pt idx="2082">
                  <c:v>0.1479746353740132</c:v>
                </c:pt>
                <c:pt idx="2083">
                  <c:v>0.15576277407790912</c:v>
                </c:pt>
                <c:pt idx="2084">
                  <c:v>0.16606321558951226</c:v>
                </c:pt>
                <c:pt idx="2085">
                  <c:v>0.18440302608578221</c:v>
                </c:pt>
                <c:pt idx="2086">
                  <c:v>0.20274283658205286</c:v>
                </c:pt>
                <c:pt idx="2087">
                  <c:v>0.20324529714359432</c:v>
                </c:pt>
                <c:pt idx="2088">
                  <c:v>0.19696454012432382</c:v>
                </c:pt>
                <c:pt idx="2089">
                  <c:v>0.18716655917426162</c:v>
                </c:pt>
                <c:pt idx="2090">
                  <c:v>0.17962965075113654</c:v>
                </c:pt>
                <c:pt idx="2091">
                  <c:v>0.18415179580501131</c:v>
                </c:pt>
                <c:pt idx="2092">
                  <c:v>0.18817148029734496</c:v>
                </c:pt>
                <c:pt idx="2093">
                  <c:v>0.18842271057811541</c:v>
                </c:pt>
                <c:pt idx="2094">
                  <c:v>0.18163949299730398</c:v>
                </c:pt>
                <c:pt idx="2095">
                  <c:v>0.17761980850497042</c:v>
                </c:pt>
                <c:pt idx="2096">
                  <c:v>0.1761124268203455</c:v>
                </c:pt>
                <c:pt idx="2097">
                  <c:v>0.17410258457417849</c:v>
                </c:pt>
                <c:pt idx="2098">
                  <c:v>0.17485627541649151</c:v>
                </c:pt>
                <c:pt idx="2099">
                  <c:v>0.17209274232801197</c:v>
                </c:pt>
                <c:pt idx="2100">
                  <c:v>0.16279722193949211</c:v>
                </c:pt>
                <c:pt idx="2101">
                  <c:v>0.16731936699336641</c:v>
                </c:pt>
                <c:pt idx="2102">
                  <c:v>0.17259520288955371</c:v>
                </c:pt>
                <c:pt idx="2103">
                  <c:v>0.17309766345109573</c:v>
                </c:pt>
                <c:pt idx="2104">
                  <c:v>0.17209274232801197</c:v>
                </c:pt>
                <c:pt idx="2105">
                  <c:v>0.17988088103190741</c:v>
                </c:pt>
                <c:pt idx="2106">
                  <c:v>0.18314687468192847</c:v>
                </c:pt>
                <c:pt idx="2107">
                  <c:v>0.1851567169280946</c:v>
                </c:pt>
                <c:pt idx="2108">
                  <c:v>0.19294485563199062</c:v>
                </c:pt>
                <c:pt idx="2109">
                  <c:v>0.19796946124740714</c:v>
                </c:pt>
                <c:pt idx="2110">
                  <c:v>0.21455065977828056</c:v>
                </c:pt>
                <c:pt idx="2111">
                  <c:v>0.22912201606298818</c:v>
                </c:pt>
                <c:pt idx="2112">
                  <c:v>0.24067860897844587</c:v>
                </c:pt>
                <c:pt idx="2113">
                  <c:v>0.23841753645150907</c:v>
                </c:pt>
                <c:pt idx="2114">
                  <c:v>0.24168353010152921</c:v>
                </c:pt>
                <c:pt idx="2115">
                  <c:v>0.24218599066307084</c:v>
                </c:pt>
                <c:pt idx="2116">
                  <c:v>0.23891999701305044</c:v>
                </c:pt>
                <c:pt idx="2117">
                  <c:v>0.23565400336302952</c:v>
                </c:pt>
                <c:pt idx="2118">
                  <c:v>0.24042737869767541</c:v>
                </c:pt>
                <c:pt idx="2119">
                  <c:v>0.23766384560919601</c:v>
                </c:pt>
                <c:pt idx="2120">
                  <c:v>0.23389539139763446</c:v>
                </c:pt>
                <c:pt idx="2121">
                  <c:v>0.23389539139763446</c:v>
                </c:pt>
                <c:pt idx="2122">
                  <c:v>0.23992491813613398</c:v>
                </c:pt>
                <c:pt idx="2123">
                  <c:v>0.25123028077082027</c:v>
                </c:pt>
                <c:pt idx="2124">
                  <c:v>0.26630409761707075</c:v>
                </c:pt>
                <c:pt idx="2125">
                  <c:v>0.26127949200165318</c:v>
                </c:pt>
                <c:pt idx="2126">
                  <c:v>0.26127949200165318</c:v>
                </c:pt>
                <c:pt idx="2127">
                  <c:v>0.25876718919394498</c:v>
                </c:pt>
                <c:pt idx="2128">
                  <c:v>0.26630409761707075</c:v>
                </c:pt>
                <c:pt idx="2129">
                  <c:v>0.27132870323248809</c:v>
                </c:pt>
                <c:pt idx="2130">
                  <c:v>0.27384100604019379</c:v>
                </c:pt>
                <c:pt idx="2131">
                  <c:v>0.28640252007873535</c:v>
                </c:pt>
                <c:pt idx="2132">
                  <c:v>0.30147633692498593</c:v>
                </c:pt>
                <c:pt idx="2133">
                  <c:v>0.29142712569415263</c:v>
                </c:pt>
                <c:pt idx="2134">
                  <c:v>0.28137791446331878</c:v>
                </c:pt>
                <c:pt idx="2135">
                  <c:v>0.27384100604019379</c:v>
                </c:pt>
                <c:pt idx="2136">
                  <c:v>0.26881640042477861</c:v>
                </c:pt>
                <c:pt idx="2137">
                  <c:v>0.26630409761707075</c:v>
                </c:pt>
                <c:pt idx="2138">
                  <c:v>0.26127949200165318</c:v>
                </c:pt>
                <c:pt idx="2139">
                  <c:v>0.25123028077082027</c:v>
                </c:pt>
                <c:pt idx="2140">
                  <c:v>0.24545198431309204</c:v>
                </c:pt>
                <c:pt idx="2141">
                  <c:v>0.24871797796311221</c:v>
                </c:pt>
                <c:pt idx="2142">
                  <c:v>0.25374258357852825</c:v>
                </c:pt>
                <c:pt idx="2143">
                  <c:v>0.25625488638623672</c:v>
                </c:pt>
                <c:pt idx="2144">
                  <c:v>0.25625488638623672</c:v>
                </c:pt>
                <c:pt idx="2145">
                  <c:v>0.25374258357852825</c:v>
                </c:pt>
                <c:pt idx="2146">
                  <c:v>0.25374258357852825</c:v>
                </c:pt>
                <c:pt idx="2147">
                  <c:v>0.25374258357852825</c:v>
                </c:pt>
                <c:pt idx="2148">
                  <c:v>0.26127949200165318</c:v>
                </c:pt>
                <c:pt idx="2149">
                  <c:v>0.25876718919394498</c:v>
                </c:pt>
                <c:pt idx="2150">
                  <c:v>0.25625488638623672</c:v>
                </c:pt>
                <c:pt idx="2151">
                  <c:v>0.25374258357852825</c:v>
                </c:pt>
                <c:pt idx="2152">
                  <c:v>0.25625488638623672</c:v>
                </c:pt>
                <c:pt idx="2153">
                  <c:v>0.26630409761707075</c:v>
                </c:pt>
                <c:pt idx="2154">
                  <c:v>0.26379179480936127</c:v>
                </c:pt>
                <c:pt idx="2155">
                  <c:v>0.25123028077082027</c:v>
                </c:pt>
                <c:pt idx="2156">
                  <c:v>0.24042737869767541</c:v>
                </c:pt>
                <c:pt idx="2157">
                  <c:v>0.25047658992850891</c:v>
                </c:pt>
                <c:pt idx="2158">
                  <c:v>0.23992491813613398</c:v>
                </c:pt>
                <c:pt idx="2159">
                  <c:v>0.22208756820140518</c:v>
                </c:pt>
                <c:pt idx="2160">
                  <c:v>0.23414662167840455</c:v>
                </c:pt>
                <c:pt idx="2161">
                  <c:v>0.25123028077082027</c:v>
                </c:pt>
                <c:pt idx="2162">
                  <c:v>0.24896920824388299</c:v>
                </c:pt>
                <c:pt idx="2163">
                  <c:v>0.25876718919394498</c:v>
                </c:pt>
                <c:pt idx="2164">
                  <c:v>0.25876718919394498</c:v>
                </c:pt>
                <c:pt idx="2165">
                  <c:v>0.24922043852465423</c:v>
                </c:pt>
                <c:pt idx="2166">
                  <c:v>0.24645690543617546</c:v>
                </c:pt>
                <c:pt idx="2167">
                  <c:v>0.25374258357852825</c:v>
                </c:pt>
                <c:pt idx="2168">
                  <c:v>0.24620567515540445</c:v>
                </c:pt>
                <c:pt idx="2169">
                  <c:v>0.2261072526937383</c:v>
                </c:pt>
                <c:pt idx="2170">
                  <c:v>0.21354573865519799</c:v>
                </c:pt>
                <c:pt idx="2171">
                  <c:v>0.20098422461665627</c:v>
                </c:pt>
                <c:pt idx="2172">
                  <c:v>0.20098422461665627</c:v>
                </c:pt>
                <c:pt idx="2173">
                  <c:v>0.21354573865519799</c:v>
                </c:pt>
                <c:pt idx="2174">
                  <c:v>0.2261072526937383</c:v>
                </c:pt>
                <c:pt idx="2175">
                  <c:v>0.21354573865519799</c:v>
                </c:pt>
                <c:pt idx="2176">
                  <c:v>0.21354573865519799</c:v>
                </c:pt>
                <c:pt idx="2177">
                  <c:v>0.23866876673227941</c:v>
                </c:pt>
                <c:pt idx="2178">
                  <c:v>0.2261072526937383</c:v>
                </c:pt>
                <c:pt idx="2179">
                  <c:v>0.21354573865519799</c:v>
                </c:pt>
                <c:pt idx="2180">
                  <c:v>0.2261072526937383</c:v>
                </c:pt>
                <c:pt idx="2181">
                  <c:v>0.2261072526937383</c:v>
                </c:pt>
                <c:pt idx="2182">
                  <c:v>0.2261072526937383</c:v>
                </c:pt>
                <c:pt idx="2183">
                  <c:v>0.20098422461665627</c:v>
                </c:pt>
                <c:pt idx="2184">
                  <c:v>0.17586119653957441</c:v>
                </c:pt>
                <c:pt idx="2185">
                  <c:v>0.18842271057811541</c:v>
                </c:pt>
                <c:pt idx="2186">
                  <c:v>0.20098422461665627</c:v>
                </c:pt>
                <c:pt idx="2187">
                  <c:v>0.21354573865519799</c:v>
                </c:pt>
                <c:pt idx="2188">
                  <c:v>0.2261072526937383</c:v>
                </c:pt>
                <c:pt idx="2189">
                  <c:v>0.25123028077082027</c:v>
                </c:pt>
                <c:pt idx="2190">
                  <c:v>0.23866876673227941</c:v>
                </c:pt>
                <c:pt idx="2191">
                  <c:v>0.23866876673227941</c:v>
                </c:pt>
                <c:pt idx="2192">
                  <c:v>0.2261072526937383</c:v>
                </c:pt>
                <c:pt idx="2193">
                  <c:v>0.21354573865519799</c:v>
                </c:pt>
                <c:pt idx="2194">
                  <c:v>0.2261072526937383</c:v>
                </c:pt>
                <c:pt idx="2195">
                  <c:v>0.21354573865519799</c:v>
                </c:pt>
                <c:pt idx="2196">
                  <c:v>0.21354573865519799</c:v>
                </c:pt>
                <c:pt idx="2197">
                  <c:v>0.2261072526937383</c:v>
                </c:pt>
                <c:pt idx="2198">
                  <c:v>0.25123028077082027</c:v>
                </c:pt>
                <c:pt idx="2199">
                  <c:v>0.27635330884790232</c:v>
                </c:pt>
                <c:pt idx="2200">
                  <c:v>0.27635330884790232</c:v>
                </c:pt>
                <c:pt idx="2201">
                  <c:v>0.27635330884790232</c:v>
                </c:pt>
                <c:pt idx="2202">
                  <c:v>0.25123028077082027</c:v>
                </c:pt>
                <c:pt idx="2203">
                  <c:v>0.25123028077082027</c:v>
                </c:pt>
                <c:pt idx="2204">
                  <c:v>0.25123028077082027</c:v>
                </c:pt>
                <c:pt idx="2205">
                  <c:v>0.23866876673227941</c:v>
                </c:pt>
                <c:pt idx="2206">
                  <c:v>0.2261072526937383</c:v>
                </c:pt>
                <c:pt idx="2207">
                  <c:v>0.2261072526937383</c:v>
                </c:pt>
                <c:pt idx="2208">
                  <c:v>0.21354573865519799</c:v>
                </c:pt>
                <c:pt idx="2209">
                  <c:v>0.2261072526937383</c:v>
                </c:pt>
                <c:pt idx="2210">
                  <c:v>0.2261072526937383</c:v>
                </c:pt>
                <c:pt idx="2211">
                  <c:v>0.2261072526937383</c:v>
                </c:pt>
                <c:pt idx="2212">
                  <c:v>0.23866876673227941</c:v>
                </c:pt>
                <c:pt idx="2213">
                  <c:v>0.2261072526937383</c:v>
                </c:pt>
                <c:pt idx="2214">
                  <c:v>0.2261072526937383</c:v>
                </c:pt>
                <c:pt idx="2215">
                  <c:v>0.2261072526937383</c:v>
                </c:pt>
                <c:pt idx="2216">
                  <c:v>0.2261072526937383</c:v>
                </c:pt>
                <c:pt idx="2217">
                  <c:v>0.23866876673227941</c:v>
                </c:pt>
                <c:pt idx="2218">
                  <c:v>0.2261072526937383</c:v>
                </c:pt>
                <c:pt idx="2219">
                  <c:v>0.21354573865519799</c:v>
                </c:pt>
                <c:pt idx="2220">
                  <c:v>0.20098422461665627</c:v>
                </c:pt>
                <c:pt idx="2221">
                  <c:v>0.21354573865519799</c:v>
                </c:pt>
                <c:pt idx="2222">
                  <c:v>0.2261072526937383</c:v>
                </c:pt>
                <c:pt idx="2223">
                  <c:v>0.2261072526937383</c:v>
                </c:pt>
                <c:pt idx="2224">
                  <c:v>0.2261072526937383</c:v>
                </c:pt>
                <c:pt idx="2225">
                  <c:v>0.21354573865519799</c:v>
                </c:pt>
                <c:pt idx="2226">
                  <c:v>0.20098422461665627</c:v>
                </c:pt>
                <c:pt idx="2227">
                  <c:v>0.18842271057811541</c:v>
                </c:pt>
                <c:pt idx="2228">
                  <c:v>0.20098422461665627</c:v>
                </c:pt>
                <c:pt idx="2229">
                  <c:v>0.21354573865519799</c:v>
                </c:pt>
                <c:pt idx="2230">
                  <c:v>0.2261072526937383</c:v>
                </c:pt>
                <c:pt idx="2231">
                  <c:v>0.21354573865519799</c:v>
                </c:pt>
                <c:pt idx="2232">
                  <c:v>0.20098422461665627</c:v>
                </c:pt>
                <c:pt idx="2233">
                  <c:v>0.21354573865519799</c:v>
                </c:pt>
                <c:pt idx="2234">
                  <c:v>0.20098422461665627</c:v>
                </c:pt>
                <c:pt idx="2235">
                  <c:v>0.18842271057811541</c:v>
                </c:pt>
                <c:pt idx="2236">
                  <c:v>0.20098422461665627</c:v>
                </c:pt>
                <c:pt idx="2237">
                  <c:v>0.20098422461665627</c:v>
                </c:pt>
                <c:pt idx="2238">
                  <c:v>0.18842271057811541</c:v>
                </c:pt>
                <c:pt idx="2239">
                  <c:v>0.20098422461665627</c:v>
                </c:pt>
                <c:pt idx="2240">
                  <c:v>0.21354573865519799</c:v>
                </c:pt>
                <c:pt idx="2241">
                  <c:v>0.20098422461665627</c:v>
                </c:pt>
                <c:pt idx="2242">
                  <c:v>0.21354573865519799</c:v>
                </c:pt>
                <c:pt idx="2243">
                  <c:v>0.20098422461665627</c:v>
                </c:pt>
                <c:pt idx="2244">
                  <c:v>0.20098422461665627</c:v>
                </c:pt>
                <c:pt idx="2245">
                  <c:v>0.21354573865519799</c:v>
                </c:pt>
                <c:pt idx="2246">
                  <c:v>0.2261072526937383</c:v>
                </c:pt>
                <c:pt idx="2247">
                  <c:v>0.21354573865519799</c:v>
                </c:pt>
                <c:pt idx="2248">
                  <c:v>0.20098422461665627</c:v>
                </c:pt>
                <c:pt idx="2249">
                  <c:v>0.18842271057811541</c:v>
                </c:pt>
                <c:pt idx="2250">
                  <c:v>0.20098422461665627</c:v>
                </c:pt>
                <c:pt idx="2251">
                  <c:v>0.21354573865519799</c:v>
                </c:pt>
                <c:pt idx="2252">
                  <c:v>0.20098422461665627</c:v>
                </c:pt>
                <c:pt idx="2253">
                  <c:v>0.20098422461665627</c:v>
                </c:pt>
                <c:pt idx="2254">
                  <c:v>0.18842271057811541</c:v>
                </c:pt>
                <c:pt idx="2255">
                  <c:v>0.21354573865519799</c:v>
                </c:pt>
                <c:pt idx="2256">
                  <c:v>0.2261072526937383</c:v>
                </c:pt>
                <c:pt idx="2257">
                  <c:v>0.23866876673227941</c:v>
                </c:pt>
                <c:pt idx="2258">
                  <c:v>0.2261072526937383</c:v>
                </c:pt>
                <c:pt idx="2259">
                  <c:v>0.21354573865519799</c:v>
                </c:pt>
                <c:pt idx="2260">
                  <c:v>0.20098422461665627</c:v>
                </c:pt>
                <c:pt idx="2261">
                  <c:v>0.23540277308225874</c:v>
                </c:pt>
                <c:pt idx="2262">
                  <c:v>0.24469829347077962</c:v>
                </c:pt>
                <c:pt idx="2263">
                  <c:v>0.25123028077082027</c:v>
                </c:pt>
                <c:pt idx="2264">
                  <c:v>0.24344214206692613</c:v>
                </c:pt>
                <c:pt idx="2265">
                  <c:v>0.23289047027455037</c:v>
                </c:pt>
                <c:pt idx="2266">
                  <c:v>0.22761463437836321</c:v>
                </c:pt>
                <c:pt idx="2267">
                  <c:v>0.227865864659134</c:v>
                </c:pt>
                <c:pt idx="2268">
                  <c:v>0.22058018651678041</c:v>
                </c:pt>
                <c:pt idx="2269">
                  <c:v>0.2185703442706137</c:v>
                </c:pt>
                <c:pt idx="2270">
                  <c:v>0.23339293083609297</c:v>
                </c:pt>
                <c:pt idx="2271">
                  <c:v>0.24218599066307084</c:v>
                </c:pt>
                <c:pt idx="2272">
                  <c:v>0.24494952375154991</c:v>
                </c:pt>
                <c:pt idx="2273">
                  <c:v>0.24846674768234225</c:v>
                </c:pt>
                <c:pt idx="2274">
                  <c:v>0.25625488638623672</c:v>
                </c:pt>
                <c:pt idx="2275">
                  <c:v>0.24846674768234225</c:v>
                </c:pt>
                <c:pt idx="2276">
                  <c:v>0.24570321459386299</c:v>
                </c:pt>
                <c:pt idx="2277">
                  <c:v>0.24243722094384171</c:v>
                </c:pt>
                <c:pt idx="2278">
                  <c:v>0.23816630617073814</c:v>
                </c:pt>
                <c:pt idx="2279">
                  <c:v>0.23590523364380081</c:v>
                </c:pt>
                <c:pt idx="2280">
                  <c:v>0.23691015476688412</c:v>
                </c:pt>
                <c:pt idx="2281">
                  <c:v>0.24243722094384171</c:v>
                </c:pt>
                <c:pt idx="2282">
                  <c:v>0.25022535964773679</c:v>
                </c:pt>
                <c:pt idx="2283">
                  <c:v>0.26379179480936127</c:v>
                </c:pt>
                <c:pt idx="2284">
                  <c:v>0.28137791446331878</c:v>
                </c:pt>
                <c:pt idx="2285">
                  <c:v>0.28389021727102698</c:v>
                </c:pt>
                <c:pt idx="2286">
                  <c:v>0.29142712569415263</c:v>
                </c:pt>
                <c:pt idx="2287">
                  <c:v>0.30901324534810931</c:v>
                </c:pt>
                <c:pt idx="2288">
                  <c:v>0.32659936500206793</c:v>
                </c:pt>
                <c:pt idx="2289">
                  <c:v>0.34669778746373209</c:v>
                </c:pt>
                <c:pt idx="2290">
                  <c:v>0.33413627342519131</c:v>
                </c:pt>
                <c:pt idx="2291">
                  <c:v>0.3416731818483158</c:v>
                </c:pt>
                <c:pt idx="2292">
                  <c:v>0.3416731818483158</c:v>
                </c:pt>
                <c:pt idx="2293">
                  <c:v>0.33916087904060993</c:v>
                </c:pt>
                <c:pt idx="2294">
                  <c:v>0.3316239706174845</c:v>
                </c:pt>
                <c:pt idx="2295">
                  <c:v>0.3667962099253978</c:v>
                </c:pt>
                <c:pt idx="2296">
                  <c:v>0.63812491315788711</c:v>
                </c:pt>
                <c:pt idx="2297">
                  <c:v>0.68585866650434135</c:v>
                </c:pt>
                <c:pt idx="2298">
                  <c:v>0.56275582892663767</c:v>
                </c:pt>
                <c:pt idx="2299">
                  <c:v>0.50246056154163687</c:v>
                </c:pt>
                <c:pt idx="2300">
                  <c:v>0.44467759696435238</c:v>
                </c:pt>
                <c:pt idx="2301">
                  <c:v>0.40950535765643725</c:v>
                </c:pt>
                <c:pt idx="2302">
                  <c:v>0.3843823295793572</c:v>
                </c:pt>
                <c:pt idx="2303">
                  <c:v>0.36930851273310672</c:v>
                </c:pt>
                <c:pt idx="2304">
                  <c:v>0.36177160430998223</c:v>
                </c:pt>
                <c:pt idx="2305">
                  <c:v>0.37684542115623082</c:v>
                </c:pt>
                <c:pt idx="2306">
                  <c:v>0.35674699869456572</c:v>
                </c:pt>
                <c:pt idx="2307">
                  <c:v>0.34921009027144118</c:v>
                </c:pt>
                <c:pt idx="2308">
                  <c:v>0.3667962099253978</c:v>
                </c:pt>
                <c:pt idx="2309">
                  <c:v>0.36177160430998223</c:v>
                </c:pt>
                <c:pt idx="2310">
                  <c:v>0.35423469588685774</c:v>
                </c:pt>
                <c:pt idx="2311">
                  <c:v>0.34921009027144118</c:v>
                </c:pt>
                <c:pt idx="2312">
                  <c:v>0.37684542115623082</c:v>
                </c:pt>
                <c:pt idx="2313">
                  <c:v>0.40196844923331282</c:v>
                </c:pt>
                <c:pt idx="2314">
                  <c:v>0.42206687169498008</c:v>
                </c:pt>
                <c:pt idx="2315">
                  <c:v>0.44467759696435238</c:v>
                </c:pt>
                <c:pt idx="2316">
                  <c:v>0.44970220257976845</c:v>
                </c:pt>
                <c:pt idx="2317">
                  <c:v>0.46226371661830923</c:v>
                </c:pt>
                <c:pt idx="2318">
                  <c:v>0.4421652941566438</c:v>
                </c:pt>
                <c:pt idx="2319">
                  <c:v>0.43211608292581255</c:v>
                </c:pt>
                <c:pt idx="2320">
                  <c:v>0.40950535765643725</c:v>
                </c:pt>
                <c:pt idx="2321">
                  <c:v>0.38689463238706528</c:v>
                </c:pt>
                <c:pt idx="2322">
                  <c:v>0.36428390711769104</c:v>
                </c:pt>
                <c:pt idx="2323">
                  <c:v>0.34669778746373209</c:v>
                </c:pt>
                <c:pt idx="2324">
                  <c:v>0.3416731818483158</c:v>
                </c:pt>
                <c:pt idx="2325">
                  <c:v>0.3667962099253978</c:v>
                </c:pt>
                <c:pt idx="2326">
                  <c:v>0.43211608292581255</c:v>
                </c:pt>
                <c:pt idx="2327">
                  <c:v>0.50497286434934852</c:v>
                </c:pt>
                <c:pt idx="2328">
                  <c:v>0.50999746996476458</c:v>
                </c:pt>
                <c:pt idx="2329">
                  <c:v>0.53512049804184725</c:v>
                </c:pt>
                <c:pt idx="2330">
                  <c:v>0.6205387935039266</c:v>
                </c:pt>
                <c:pt idx="2331">
                  <c:v>0.8215230181205847</c:v>
                </c:pt>
                <c:pt idx="2332">
                  <c:v>1.0702409960836945</c:v>
                </c:pt>
                <c:pt idx="2333">
                  <c:v>1.097876326968485</c:v>
                </c:pt>
                <c:pt idx="2334">
                  <c:v>0.96221197535224157</c:v>
                </c:pt>
                <c:pt idx="2335">
                  <c:v>0.84162144058224864</c:v>
                </c:pt>
                <c:pt idx="2336">
                  <c:v>0.7461539338893366</c:v>
                </c:pt>
                <c:pt idx="2337">
                  <c:v>0.68585866650434135</c:v>
                </c:pt>
                <c:pt idx="2338">
                  <c:v>0.68334636369663149</c:v>
                </c:pt>
                <c:pt idx="2339">
                  <c:v>0.72354320861996269</c:v>
                </c:pt>
                <c:pt idx="2340">
                  <c:v>0.83157222935141528</c:v>
                </c:pt>
                <c:pt idx="2341">
                  <c:v>1.0300441511603635</c:v>
                </c:pt>
                <c:pt idx="2342">
                  <c:v>1.376741938624096</c:v>
                </c:pt>
                <c:pt idx="2343">
                  <c:v>1.6882674867799141</c:v>
                </c:pt>
                <c:pt idx="2344">
                  <c:v>1.8465425636655366</c:v>
                </c:pt>
                <c:pt idx="2345">
                  <c:v>1.7360012401263678</c:v>
                </c:pt>
                <c:pt idx="2346">
                  <c:v>1.5325047127020011</c:v>
                </c:pt>
                <c:pt idx="2347">
                  <c:v>1.3666927273932641</c:v>
                </c:pt>
                <c:pt idx="2348">
                  <c:v>1.2862990375465999</c:v>
                </c:pt>
                <c:pt idx="2349">
                  <c:v>1.2662006150849301</c:v>
                </c:pt>
                <c:pt idx="2350">
                  <c:v>1.2335406785847278</c:v>
                </c:pt>
                <c:pt idx="2351">
                  <c:v>1.1782700168151481</c:v>
                </c:pt>
                <c:pt idx="2352">
                  <c:v>1.0903394185453599</c:v>
                </c:pt>
                <c:pt idx="2353">
                  <c:v>0.9898473062370321</c:v>
                </c:pt>
                <c:pt idx="2354">
                  <c:v>0.8793059826978743</c:v>
                </c:pt>
                <c:pt idx="2355">
                  <c:v>0.78383847600495971</c:v>
                </c:pt>
                <c:pt idx="2356">
                  <c:v>0.71851860300454662</c:v>
                </c:pt>
                <c:pt idx="2357">
                  <c:v>0.73861702546621177</c:v>
                </c:pt>
                <c:pt idx="2358">
                  <c:v>0.80393689846662508</c:v>
                </c:pt>
                <c:pt idx="2359">
                  <c:v>0.88181828550557961</c:v>
                </c:pt>
                <c:pt idx="2360">
                  <c:v>0.93708894727515979</c:v>
                </c:pt>
                <c:pt idx="2361">
                  <c:v>1.0174826371218226</c:v>
                </c:pt>
                <c:pt idx="2362">
                  <c:v>0.95718736973682339</c:v>
                </c:pt>
                <c:pt idx="2363">
                  <c:v>0.8667444686593333</c:v>
                </c:pt>
                <c:pt idx="2364">
                  <c:v>0.8491583490053729</c:v>
                </c:pt>
                <c:pt idx="2365">
                  <c:v>0.90442901077495319</c:v>
                </c:pt>
                <c:pt idx="2366">
                  <c:v>0.86171986304391568</c:v>
                </c:pt>
                <c:pt idx="2367">
                  <c:v>0.81901071531287462</c:v>
                </c:pt>
                <c:pt idx="2368">
                  <c:v>0.78635077881266491</c:v>
                </c:pt>
                <c:pt idx="2369">
                  <c:v>0.76374005354329888</c:v>
                </c:pt>
                <c:pt idx="2370">
                  <c:v>0.73861702546621177</c:v>
                </c:pt>
                <c:pt idx="2371">
                  <c:v>0.70344478615829764</c:v>
                </c:pt>
                <c:pt idx="2372">
                  <c:v>0.66827254685038262</c:v>
                </c:pt>
                <c:pt idx="2373">
                  <c:v>0.62807570192705087</c:v>
                </c:pt>
                <c:pt idx="2374">
                  <c:v>0.5828542513883036</c:v>
                </c:pt>
                <c:pt idx="2375">
                  <c:v>0.54516970927268027</c:v>
                </c:pt>
                <c:pt idx="2376">
                  <c:v>0.51502207558018265</c:v>
                </c:pt>
                <c:pt idx="2377">
                  <c:v>0.4873867446953925</c:v>
                </c:pt>
                <c:pt idx="2378">
                  <c:v>0.46728832223372591</c:v>
                </c:pt>
                <c:pt idx="2379">
                  <c:v>0.44970220257976845</c:v>
                </c:pt>
                <c:pt idx="2380">
                  <c:v>0.457239111002893</c:v>
                </c:pt>
                <c:pt idx="2381">
                  <c:v>0.42960378011810285</c:v>
                </c:pt>
                <c:pt idx="2382">
                  <c:v>0.39694384361789742</c:v>
                </c:pt>
                <c:pt idx="2383">
                  <c:v>0.36428390711769104</c:v>
                </c:pt>
                <c:pt idx="2384">
                  <c:v>0.33916087904060993</c:v>
                </c:pt>
                <c:pt idx="2385">
                  <c:v>0.32659936500206793</c:v>
                </c:pt>
                <c:pt idx="2386">
                  <c:v>0.3215747593866522</c:v>
                </c:pt>
                <c:pt idx="2387">
                  <c:v>0.30650094254040167</c:v>
                </c:pt>
                <c:pt idx="2388">
                  <c:v>0.30147633692498593</c:v>
                </c:pt>
                <c:pt idx="2389">
                  <c:v>0.30398863973269452</c:v>
                </c:pt>
                <c:pt idx="2390">
                  <c:v>0.29393942850185983</c:v>
                </c:pt>
                <c:pt idx="2391">
                  <c:v>0.29393942850185983</c:v>
                </c:pt>
                <c:pt idx="2392">
                  <c:v>0.30650094254040167</c:v>
                </c:pt>
                <c:pt idx="2393">
                  <c:v>0.30650094254040167</c:v>
                </c:pt>
                <c:pt idx="2394">
                  <c:v>0.28389021727102698</c:v>
                </c:pt>
                <c:pt idx="2395">
                  <c:v>0.27384100604019379</c:v>
                </c:pt>
                <c:pt idx="2396">
                  <c:v>0.26630409761707075</c:v>
                </c:pt>
                <c:pt idx="2397">
                  <c:v>0.25625488638623672</c:v>
                </c:pt>
                <c:pt idx="2398">
                  <c:v>0.25374258357852825</c:v>
                </c:pt>
                <c:pt idx="2399">
                  <c:v>0.24746182655925841</c:v>
                </c:pt>
                <c:pt idx="2400">
                  <c:v>0.23138308858992618</c:v>
                </c:pt>
                <c:pt idx="2401">
                  <c:v>0.22736340409759292</c:v>
                </c:pt>
                <c:pt idx="2402">
                  <c:v>0.21806788370907262</c:v>
                </c:pt>
                <c:pt idx="2403">
                  <c:v>0.20726498163592746</c:v>
                </c:pt>
                <c:pt idx="2404">
                  <c:v>0.1959596190012399</c:v>
                </c:pt>
                <c:pt idx="2405">
                  <c:v>0.19043255282428181</c:v>
                </c:pt>
                <c:pt idx="2406">
                  <c:v>0.18641286833194917</c:v>
                </c:pt>
                <c:pt idx="2407">
                  <c:v>0.21078220556671878</c:v>
                </c:pt>
                <c:pt idx="2408">
                  <c:v>0.19897438237049045</c:v>
                </c:pt>
                <c:pt idx="2409">
                  <c:v>0.18063457187421986</c:v>
                </c:pt>
                <c:pt idx="2410">
                  <c:v>0.17309766345109573</c:v>
                </c:pt>
                <c:pt idx="2411">
                  <c:v>0.17711734794342893</c:v>
                </c:pt>
                <c:pt idx="2412">
                  <c:v>0.18088580215499117</c:v>
                </c:pt>
                <c:pt idx="2413">
                  <c:v>0.18138826271653241</c:v>
                </c:pt>
                <c:pt idx="2414">
                  <c:v>0.17485627541649151</c:v>
                </c:pt>
                <c:pt idx="2415">
                  <c:v>0.16681690643182523</c:v>
                </c:pt>
                <c:pt idx="2416">
                  <c:v>0.15953122828947094</c:v>
                </c:pt>
                <c:pt idx="2417">
                  <c:v>0.1512406290240339</c:v>
                </c:pt>
                <c:pt idx="2418">
                  <c:v>0.14144264807397194</c:v>
                </c:pt>
                <c:pt idx="2419">
                  <c:v>0.13264958824699324</c:v>
                </c:pt>
                <c:pt idx="2420">
                  <c:v>0.13264958824699324</c:v>
                </c:pt>
                <c:pt idx="2421">
                  <c:v>0.13089097628159738</c:v>
                </c:pt>
                <c:pt idx="2422">
                  <c:v>0.13089097628159738</c:v>
                </c:pt>
                <c:pt idx="2423">
                  <c:v>0.13038851572005533</c:v>
                </c:pt>
                <c:pt idx="2424">
                  <c:v>0.13415696993161758</c:v>
                </c:pt>
                <c:pt idx="2425">
                  <c:v>0.13491066077393071</c:v>
                </c:pt>
                <c:pt idx="2426">
                  <c:v>0.13742296358163891</c:v>
                </c:pt>
                <c:pt idx="2427">
                  <c:v>0.14068895723165917</c:v>
                </c:pt>
                <c:pt idx="2428">
                  <c:v>0.14646725368938882</c:v>
                </c:pt>
                <c:pt idx="2429">
                  <c:v>0.14747217481247224</c:v>
                </c:pt>
                <c:pt idx="2430">
                  <c:v>0.15149185930480474</c:v>
                </c:pt>
                <c:pt idx="2431">
                  <c:v>0.16631444587028377</c:v>
                </c:pt>
                <c:pt idx="2432">
                  <c:v>0.17887595990882407</c:v>
                </c:pt>
                <c:pt idx="2433">
                  <c:v>0.18138826271653241</c:v>
                </c:pt>
                <c:pt idx="2434">
                  <c:v>0.18339810496269945</c:v>
                </c:pt>
                <c:pt idx="2435">
                  <c:v>0.17912719018959494</c:v>
                </c:pt>
                <c:pt idx="2436">
                  <c:v>0.16681690643182523</c:v>
                </c:pt>
                <c:pt idx="2437">
                  <c:v>0.15500908323559662</c:v>
                </c:pt>
                <c:pt idx="2438">
                  <c:v>0.14696971425092994</c:v>
                </c:pt>
                <c:pt idx="2439">
                  <c:v>0.14621602340861745</c:v>
                </c:pt>
                <c:pt idx="2440">
                  <c:v>0.15551154379713852</c:v>
                </c:pt>
                <c:pt idx="2441">
                  <c:v>0.17234397260878268</c:v>
                </c:pt>
                <c:pt idx="2442">
                  <c:v>0.18641286833194917</c:v>
                </c:pt>
                <c:pt idx="2443">
                  <c:v>0.17962965075113654</c:v>
                </c:pt>
                <c:pt idx="2444">
                  <c:v>0.17234397260878268</c:v>
                </c:pt>
                <c:pt idx="2445">
                  <c:v>0.16329968250103397</c:v>
                </c:pt>
                <c:pt idx="2446">
                  <c:v>0.15852630716638832</c:v>
                </c:pt>
                <c:pt idx="2447">
                  <c:v>0.15274801070865884</c:v>
                </c:pt>
                <c:pt idx="2448">
                  <c:v>0.14747217481247224</c:v>
                </c:pt>
                <c:pt idx="2449">
                  <c:v>0.15073816846249347</c:v>
                </c:pt>
                <c:pt idx="2450">
                  <c:v>0.14847709593555483</c:v>
                </c:pt>
                <c:pt idx="2451">
                  <c:v>0.15274801070865884</c:v>
                </c:pt>
                <c:pt idx="2452">
                  <c:v>0.16078737969332504</c:v>
                </c:pt>
                <c:pt idx="2453">
                  <c:v>0.16631444587028377</c:v>
                </c:pt>
                <c:pt idx="2454">
                  <c:v>0.16480706418565813</c:v>
                </c:pt>
                <c:pt idx="2455">
                  <c:v>0.16279722193949211</c:v>
                </c:pt>
                <c:pt idx="2456">
                  <c:v>0.16530952474719984</c:v>
                </c:pt>
                <c:pt idx="2457">
                  <c:v>0.17184151204724121</c:v>
                </c:pt>
                <c:pt idx="2458">
                  <c:v>0.16857551839722046</c:v>
                </c:pt>
                <c:pt idx="2459">
                  <c:v>0.16455583390488732</c:v>
                </c:pt>
                <c:pt idx="2460">
                  <c:v>0.16405337334334569</c:v>
                </c:pt>
                <c:pt idx="2461">
                  <c:v>0.170585360643387</c:v>
                </c:pt>
                <c:pt idx="2462">
                  <c:v>0.1738513542934077</c:v>
                </c:pt>
                <c:pt idx="2463">
                  <c:v>0.20249160630128124</c:v>
                </c:pt>
                <c:pt idx="2464">
                  <c:v>0.21228958725134364</c:v>
                </c:pt>
                <c:pt idx="2465">
                  <c:v>0.22485110128988417</c:v>
                </c:pt>
                <c:pt idx="2466">
                  <c:v>0.23238800971300883</c:v>
                </c:pt>
                <c:pt idx="2467">
                  <c:v>0.23992491813613398</c:v>
                </c:pt>
                <c:pt idx="2468">
                  <c:v>0.24143229982075887</c:v>
                </c:pt>
                <c:pt idx="2469">
                  <c:v>0.24017614841690429</c:v>
                </c:pt>
                <c:pt idx="2470">
                  <c:v>0.2361564639245711</c:v>
                </c:pt>
                <c:pt idx="2471">
                  <c:v>0.23314170055532199</c:v>
                </c:pt>
                <c:pt idx="2472">
                  <c:v>0.23213677943223801</c:v>
                </c:pt>
                <c:pt idx="2473">
                  <c:v>0.23012693718607144</c:v>
                </c:pt>
                <c:pt idx="2474">
                  <c:v>0.22711217381682194</c:v>
                </c:pt>
                <c:pt idx="2475">
                  <c:v>0.23037816746684225</c:v>
                </c:pt>
                <c:pt idx="2476">
                  <c:v>0.2326392399937797</c:v>
                </c:pt>
                <c:pt idx="2477">
                  <c:v>0.23414662167840455</c:v>
                </c:pt>
                <c:pt idx="2478">
                  <c:v>0.23766384560919601</c:v>
                </c:pt>
                <c:pt idx="2479">
                  <c:v>0.23816630617073814</c:v>
                </c:pt>
                <c:pt idx="2480">
                  <c:v>0.23665892448611275</c:v>
                </c:pt>
                <c:pt idx="2481">
                  <c:v>0.23665892448611275</c:v>
                </c:pt>
                <c:pt idx="2482">
                  <c:v>0.23791507588996749</c:v>
                </c:pt>
                <c:pt idx="2483">
                  <c:v>0.23741261532842564</c:v>
                </c:pt>
                <c:pt idx="2484">
                  <c:v>0.24168353010152921</c:v>
                </c:pt>
                <c:pt idx="2485">
                  <c:v>0.24017614841690429</c:v>
                </c:pt>
                <c:pt idx="2486">
                  <c:v>0.24520075403232147</c:v>
                </c:pt>
                <c:pt idx="2487">
                  <c:v>0.24494952375154991</c:v>
                </c:pt>
                <c:pt idx="2488">
                  <c:v>0.25625488638623672</c:v>
                </c:pt>
                <c:pt idx="2489">
                  <c:v>0.25625488638623672</c:v>
                </c:pt>
                <c:pt idx="2490">
                  <c:v>0.24721059627848724</c:v>
                </c:pt>
                <c:pt idx="2491">
                  <c:v>0.24419583290923741</c:v>
                </c:pt>
                <c:pt idx="2492">
                  <c:v>0.25097905049004943</c:v>
                </c:pt>
                <c:pt idx="2493">
                  <c:v>0.25625488638623672</c:v>
                </c:pt>
                <c:pt idx="2494">
                  <c:v>0.25625488638623672</c:v>
                </c:pt>
                <c:pt idx="2495">
                  <c:v>0.25123028077082027</c:v>
                </c:pt>
                <c:pt idx="2496">
                  <c:v>0.2261072526937383</c:v>
                </c:pt>
                <c:pt idx="2497">
                  <c:v>0.20098422461665627</c:v>
                </c:pt>
                <c:pt idx="2498">
                  <c:v>0.21354573865519799</c:v>
                </c:pt>
                <c:pt idx="2499">
                  <c:v>0.23866876673227941</c:v>
                </c:pt>
                <c:pt idx="2500">
                  <c:v>0.25123028077082027</c:v>
                </c:pt>
                <c:pt idx="2501">
                  <c:v>0.26379179480936127</c:v>
                </c:pt>
                <c:pt idx="2502">
                  <c:v>0.26379179480936127</c:v>
                </c:pt>
                <c:pt idx="2503">
                  <c:v>0.27886561165561174</c:v>
                </c:pt>
                <c:pt idx="2504">
                  <c:v>0.28389021727102698</c:v>
                </c:pt>
                <c:pt idx="2505">
                  <c:v>0.28640252007873535</c:v>
                </c:pt>
                <c:pt idx="2506">
                  <c:v>0.28137791446331878</c:v>
                </c:pt>
                <c:pt idx="2507">
                  <c:v>0.27886561165561174</c:v>
                </c:pt>
                <c:pt idx="2508">
                  <c:v>0.27384100604019379</c:v>
                </c:pt>
                <c:pt idx="2509">
                  <c:v>0.27886561165561174</c:v>
                </c:pt>
                <c:pt idx="2510">
                  <c:v>0.27384100604019379</c:v>
                </c:pt>
                <c:pt idx="2511">
                  <c:v>0.26630409761707075</c:v>
                </c:pt>
                <c:pt idx="2512">
                  <c:v>0.26881640042477861</c:v>
                </c:pt>
                <c:pt idx="2513">
                  <c:v>0.27132870323248809</c:v>
                </c:pt>
                <c:pt idx="2514">
                  <c:v>0.26379179480936127</c:v>
                </c:pt>
                <c:pt idx="2515">
                  <c:v>0.27132870323248809</c:v>
                </c:pt>
                <c:pt idx="2516">
                  <c:v>0.27132870323248809</c:v>
                </c:pt>
                <c:pt idx="2517">
                  <c:v>0.27132870323248809</c:v>
                </c:pt>
                <c:pt idx="2518">
                  <c:v>0.27886561165561174</c:v>
                </c:pt>
                <c:pt idx="2519">
                  <c:v>0.28389021727102698</c:v>
                </c:pt>
                <c:pt idx="2520">
                  <c:v>0.27132870323248809</c:v>
                </c:pt>
                <c:pt idx="2521">
                  <c:v>0.25047658992850891</c:v>
                </c:pt>
                <c:pt idx="2522">
                  <c:v>0.24293968150538414</c:v>
                </c:pt>
                <c:pt idx="2523">
                  <c:v>0.24972289908619613</c:v>
                </c:pt>
                <c:pt idx="2524">
                  <c:v>0.25625488638623672</c:v>
                </c:pt>
                <c:pt idx="2525">
                  <c:v>0.26127949200165318</c:v>
                </c:pt>
                <c:pt idx="2526">
                  <c:v>0.25876718919394498</c:v>
                </c:pt>
                <c:pt idx="2527">
                  <c:v>0.26127949200165318</c:v>
                </c:pt>
                <c:pt idx="2528">
                  <c:v>0.25625488638623672</c:v>
                </c:pt>
                <c:pt idx="2529">
                  <c:v>0.25374258357852825</c:v>
                </c:pt>
                <c:pt idx="2530">
                  <c:v>0.25374258357852825</c:v>
                </c:pt>
                <c:pt idx="2531">
                  <c:v>0.25374258357852825</c:v>
                </c:pt>
                <c:pt idx="2532">
                  <c:v>0.24595444487463397</c:v>
                </c:pt>
                <c:pt idx="2533">
                  <c:v>0.22987570690530063</c:v>
                </c:pt>
                <c:pt idx="2534">
                  <c:v>0.21455065977828056</c:v>
                </c:pt>
                <c:pt idx="2535">
                  <c:v>0.20073299433588548</c:v>
                </c:pt>
                <c:pt idx="2536">
                  <c:v>0.22409741044757225</c:v>
                </c:pt>
                <c:pt idx="2537">
                  <c:v>0.25022535964773679</c:v>
                </c:pt>
                <c:pt idx="2538">
                  <c:v>0.25625488638623672</c:v>
                </c:pt>
                <c:pt idx="2539">
                  <c:v>0.25625488638623672</c:v>
                </c:pt>
                <c:pt idx="2540">
                  <c:v>0.26127949200165318</c:v>
                </c:pt>
                <c:pt idx="2541">
                  <c:v>0.26379179480936127</c:v>
                </c:pt>
                <c:pt idx="2542">
                  <c:v>0.26379179480936127</c:v>
                </c:pt>
                <c:pt idx="2543">
                  <c:v>0.25123028077082027</c:v>
                </c:pt>
                <c:pt idx="2544">
                  <c:v>0.2261072526937383</c:v>
                </c:pt>
                <c:pt idx="2545">
                  <c:v>0.21354573865519799</c:v>
                </c:pt>
                <c:pt idx="2546">
                  <c:v>0.20098422461665627</c:v>
                </c:pt>
                <c:pt idx="2547">
                  <c:v>0.21354573865519799</c:v>
                </c:pt>
                <c:pt idx="2548">
                  <c:v>0.2261072526937383</c:v>
                </c:pt>
                <c:pt idx="2549">
                  <c:v>0.21354573865519799</c:v>
                </c:pt>
                <c:pt idx="2550">
                  <c:v>0.18842271057811541</c:v>
                </c:pt>
                <c:pt idx="2551">
                  <c:v>0.17586119653957441</c:v>
                </c:pt>
                <c:pt idx="2552">
                  <c:v>0.20098422461665627</c:v>
                </c:pt>
                <c:pt idx="2553">
                  <c:v>0.25123028077082027</c:v>
                </c:pt>
                <c:pt idx="2554">
                  <c:v>0.27132870323248809</c:v>
                </c:pt>
                <c:pt idx="2555">
                  <c:v>0.26630409761707075</c:v>
                </c:pt>
                <c:pt idx="2556">
                  <c:v>0.23866876673227941</c:v>
                </c:pt>
                <c:pt idx="2557">
                  <c:v>0.2261072526937383</c:v>
                </c:pt>
                <c:pt idx="2558">
                  <c:v>0.2261072526937383</c:v>
                </c:pt>
                <c:pt idx="2559">
                  <c:v>0.24972289908619613</c:v>
                </c:pt>
                <c:pt idx="2560">
                  <c:v>0.25625488638623672</c:v>
                </c:pt>
                <c:pt idx="2561">
                  <c:v>0.25625488638623672</c:v>
                </c:pt>
                <c:pt idx="2562">
                  <c:v>0.25625488638623672</c:v>
                </c:pt>
                <c:pt idx="2563">
                  <c:v>0.2261072526937383</c:v>
                </c:pt>
                <c:pt idx="2564">
                  <c:v>0.21354573865519799</c:v>
                </c:pt>
                <c:pt idx="2565">
                  <c:v>0.20098422461665627</c:v>
                </c:pt>
                <c:pt idx="2566">
                  <c:v>0.20098422461665627</c:v>
                </c:pt>
                <c:pt idx="2567">
                  <c:v>0.21354573865519799</c:v>
                </c:pt>
                <c:pt idx="2568">
                  <c:v>0.2261072526937383</c:v>
                </c:pt>
                <c:pt idx="2569">
                  <c:v>0.23866876673227941</c:v>
                </c:pt>
                <c:pt idx="2570">
                  <c:v>0.25876718919394498</c:v>
                </c:pt>
                <c:pt idx="2571">
                  <c:v>0.25876718919394498</c:v>
                </c:pt>
                <c:pt idx="2572">
                  <c:v>0.24570321459386299</c:v>
                </c:pt>
                <c:pt idx="2573">
                  <c:v>0.21354573865519799</c:v>
                </c:pt>
                <c:pt idx="2574">
                  <c:v>0.20098422461665627</c:v>
                </c:pt>
                <c:pt idx="2575">
                  <c:v>0.20098422461665627</c:v>
                </c:pt>
                <c:pt idx="2576">
                  <c:v>0.20098422461665627</c:v>
                </c:pt>
                <c:pt idx="2577">
                  <c:v>0.2261072526937383</c:v>
                </c:pt>
                <c:pt idx="2578">
                  <c:v>0.23866876673227941</c:v>
                </c:pt>
                <c:pt idx="2579">
                  <c:v>0.24821551740157091</c:v>
                </c:pt>
                <c:pt idx="2580">
                  <c:v>0.24771305684002976</c:v>
                </c:pt>
                <c:pt idx="2581">
                  <c:v>0.24545198431309204</c:v>
                </c:pt>
                <c:pt idx="2582">
                  <c:v>0.24268845122461247</c:v>
                </c:pt>
                <c:pt idx="2583">
                  <c:v>0.26630409761707075</c:v>
                </c:pt>
                <c:pt idx="2584">
                  <c:v>0.27635330884790232</c:v>
                </c:pt>
                <c:pt idx="2585">
                  <c:v>0.27886561165561174</c:v>
                </c:pt>
                <c:pt idx="2586">
                  <c:v>0.26630409761707075</c:v>
                </c:pt>
                <c:pt idx="2587">
                  <c:v>0.27886561165561174</c:v>
                </c:pt>
                <c:pt idx="2588">
                  <c:v>0.29393942850185983</c:v>
                </c:pt>
                <c:pt idx="2589">
                  <c:v>0.31906245657894272</c:v>
                </c:pt>
                <c:pt idx="2590">
                  <c:v>0.31403785096352543</c:v>
                </c:pt>
                <c:pt idx="2591">
                  <c:v>0.28891482288644493</c:v>
                </c:pt>
                <c:pt idx="2592">
                  <c:v>0.27635330884790232</c:v>
                </c:pt>
                <c:pt idx="2593">
                  <c:v>0.25123028077082027</c:v>
                </c:pt>
                <c:pt idx="2594">
                  <c:v>0.2261072526937383</c:v>
                </c:pt>
                <c:pt idx="2595">
                  <c:v>0.2261072526937383</c:v>
                </c:pt>
                <c:pt idx="2596">
                  <c:v>0.23866876673227941</c:v>
                </c:pt>
                <c:pt idx="2597">
                  <c:v>0.25123028077082027</c:v>
                </c:pt>
                <c:pt idx="2598">
                  <c:v>0.25123028077082027</c:v>
                </c:pt>
                <c:pt idx="2599">
                  <c:v>0.23866876673227941</c:v>
                </c:pt>
                <c:pt idx="2600">
                  <c:v>0.23866876673227941</c:v>
                </c:pt>
                <c:pt idx="2601">
                  <c:v>0.25123028077082027</c:v>
                </c:pt>
                <c:pt idx="2602">
                  <c:v>0.25374258357852825</c:v>
                </c:pt>
                <c:pt idx="2603">
                  <c:v>0.24871797796311221</c:v>
                </c:pt>
                <c:pt idx="2604">
                  <c:v>0.24545198431309204</c:v>
                </c:pt>
                <c:pt idx="2605">
                  <c:v>0.24620567515540445</c:v>
                </c:pt>
                <c:pt idx="2606">
                  <c:v>0.24118106953998755</c:v>
                </c:pt>
                <c:pt idx="2607">
                  <c:v>0.2261072526937383</c:v>
                </c:pt>
                <c:pt idx="2608">
                  <c:v>0.23866876673227941</c:v>
                </c:pt>
                <c:pt idx="2609">
                  <c:v>0.24796428712080068</c:v>
                </c:pt>
                <c:pt idx="2610">
                  <c:v>0.24419583290923741</c:v>
                </c:pt>
                <c:pt idx="2611">
                  <c:v>0.21354573865519799</c:v>
                </c:pt>
                <c:pt idx="2612">
                  <c:v>0.16329968250103397</c:v>
                </c:pt>
                <c:pt idx="2613">
                  <c:v>0.17586119653957441</c:v>
                </c:pt>
                <c:pt idx="2614">
                  <c:v>0.20098422461665627</c:v>
                </c:pt>
                <c:pt idx="2615">
                  <c:v>0.21354573865519799</c:v>
                </c:pt>
                <c:pt idx="2616">
                  <c:v>0.2261072526937383</c:v>
                </c:pt>
                <c:pt idx="2617">
                  <c:v>0.21354573865519799</c:v>
                </c:pt>
                <c:pt idx="2618">
                  <c:v>0.2261072526937383</c:v>
                </c:pt>
                <c:pt idx="2619">
                  <c:v>0.23691015476688412</c:v>
                </c:pt>
                <c:pt idx="2620">
                  <c:v>0.23012693718607144</c:v>
                </c:pt>
                <c:pt idx="2621">
                  <c:v>0.23188554915146761</c:v>
                </c:pt>
                <c:pt idx="2622">
                  <c:v>0.2343978519591754</c:v>
                </c:pt>
                <c:pt idx="2623">
                  <c:v>0.24042737869767541</c:v>
                </c:pt>
                <c:pt idx="2624">
                  <c:v>0.24494952375154991</c:v>
                </c:pt>
                <c:pt idx="2625">
                  <c:v>0.24520075403232147</c:v>
                </c:pt>
                <c:pt idx="2626">
                  <c:v>0.24846674768234225</c:v>
                </c:pt>
                <c:pt idx="2627">
                  <c:v>0.25123028077082027</c:v>
                </c:pt>
                <c:pt idx="2628">
                  <c:v>0.25625488638623672</c:v>
                </c:pt>
                <c:pt idx="2629">
                  <c:v>0.26127949200165318</c:v>
                </c:pt>
                <c:pt idx="2630">
                  <c:v>0.27635330884790232</c:v>
                </c:pt>
                <c:pt idx="2631">
                  <c:v>0.29645173130956937</c:v>
                </c:pt>
                <c:pt idx="2632">
                  <c:v>0.29142712569415263</c:v>
                </c:pt>
                <c:pt idx="2633">
                  <c:v>0.27635330884790232</c:v>
                </c:pt>
                <c:pt idx="2634">
                  <c:v>0.26881640042477861</c:v>
                </c:pt>
                <c:pt idx="2635">
                  <c:v>0.26127949200165318</c:v>
                </c:pt>
                <c:pt idx="2636">
                  <c:v>0.26127949200165318</c:v>
                </c:pt>
                <c:pt idx="2637">
                  <c:v>0.26127949200165318</c:v>
                </c:pt>
                <c:pt idx="2638">
                  <c:v>0.26127949200165318</c:v>
                </c:pt>
                <c:pt idx="2639">
                  <c:v>0.28640252007873535</c:v>
                </c:pt>
                <c:pt idx="2640">
                  <c:v>0.27886561165561174</c:v>
                </c:pt>
                <c:pt idx="2641">
                  <c:v>0.27886561165561174</c:v>
                </c:pt>
                <c:pt idx="2642">
                  <c:v>0.27635330884790232</c:v>
                </c:pt>
                <c:pt idx="2643">
                  <c:v>0.26379179480936127</c:v>
                </c:pt>
                <c:pt idx="2644">
                  <c:v>0.25123028077082027</c:v>
                </c:pt>
                <c:pt idx="2645">
                  <c:v>0.25097905049004943</c:v>
                </c:pt>
                <c:pt idx="2646">
                  <c:v>0.25625488638623672</c:v>
                </c:pt>
                <c:pt idx="2647">
                  <c:v>0.26127949200165318</c:v>
                </c:pt>
                <c:pt idx="2648">
                  <c:v>0.28640252007873535</c:v>
                </c:pt>
                <c:pt idx="2649">
                  <c:v>0.29896403411727718</c:v>
                </c:pt>
                <c:pt idx="2650">
                  <c:v>0.28137791446331878</c:v>
                </c:pt>
                <c:pt idx="2651">
                  <c:v>0.27132870323248809</c:v>
                </c:pt>
                <c:pt idx="2652">
                  <c:v>0.26630409761707075</c:v>
                </c:pt>
                <c:pt idx="2653">
                  <c:v>0.26127949200165318</c:v>
                </c:pt>
                <c:pt idx="2654">
                  <c:v>0.25374258357852825</c:v>
                </c:pt>
                <c:pt idx="2655">
                  <c:v>0.25374258357852825</c:v>
                </c:pt>
                <c:pt idx="2656">
                  <c:v>0.26630409761707075</c:v>
                </c:pt>
                <c:pt idx="2657">
                  <c:v>0.30147633692498593</c:v>
                </c:pt>
                <c:pt idx="2658">
                  <c:v>0.36177160430998223</c:v>
                </c:pt>
                <c:pt idx="2659">
                  <c:v>0.43211608292581255</c:v>
                </c:pt>
                <c:pt idx="2660">
                  <c:v>0.47231292784914408</c:v>
                </c:pt>
                <c:pt idx="2661">
                  <c:v>0.4421652941566438</c:v>
                </c:pt>
                <c:pt idx="2662">
                  <c:v>0.40699305484872811</c:v>
                </c:pt>
                <c:pt idx="2663">
                  <c:v>0.38689463238706528</c:v>
                </c:pt>
                <c:pt idx="2664">
                  <c:v>0.37684542115623082</c:v>
                </c:pt>
                <c:pt idx="2665">
                  <c:v>0.36177160430998223</c:v>
                </c:pt>
                <c:pt idx="2666">
                  <c:v>0.34669778746373209</c:v>
                </c:pt>
                <c:pt idx="2667">
                  <c:v>0.36428390711769104</c:v>
                </c:pt>
                <c:pt idx="2668">
                  <c:v>0.40699305484872811</c:v>
                </c:pt>
                <c:pt idx="2669">
                  <c:v>0.4371406885412274</c:v>
                </c:pt>
                <c:pt idx="2670">
                  <c:v>0.46980062504143438</c:v>
                </c:pt>
                <c:pt idx="2671">
                  <c:v>0.4873867446953925</c:v>
                </c:pt>
                <c:pt idx="2672">
                  <c:v>0.51502207558018265</c:v>
                </c:pt>
                <c:pt idx="2673">
                  <c:v>0.46728832223372591</c:v>
                </c:pt>
                <c:pt idx="2674">
                  <c:v>0.4245791745026874</c:v>
                </c:pt>
                <c:pt idx="2675">
                  <c:v>0.40699305484872811</c:v>
                </c:pt>
                <c:pt idx="2676">
                  <c:v>0.40196844923331282</c:v>
                </c:pt>
                <c:pt idx="2677">
                  <c:v>0.40699305484872811</c:v>
                </c:pt>
                <c:pt idx="2678">
                  <c:v>0.38940693519477393</c:v>
                </c:pt>
                <c:pt idx="2679">
                  <c:v>0.37935772396393985</c:v>
                </c:pt>
                <c:pt idx="2680">
                  <c:v>0.39945614642560523</c:v>
                </c:pt>
                <c:pt idx="2681">
                  <c:v>0.42709147731039482</c:v>
                </c:pt>
                <c:pt idx="2682">
                  <c:v>0.40699305484872811</c:v>
                </c:pt>
                <c:pt idx="2683">
                  <c:v>0.37935772396393985</c:v>
                </c:pt>
                <c:pt idx="2684">
                  <c:v>0.35674699869456572</c:v>
                </c:pt>
                <c:pt idx="2685">
                  <c:v>0.34669778746373209</c:v>
                </c:pt>
                <c:pt idx="2686">
                  <c:v>0.34418548465602394</c:v>
                </c:pt>
                <c:pt idx="2687">
                  <c:v>0.32911166780977652</c:v>
                </c:pt>
                <c:pt idx="2688">
                  <c:v>0.33413627342519131</c:v>
                </c:pt>
                <c:pt idx="2689">
                  <c:v>0.34418548465602394</c:v>
                </c:pt>
                <c:pt idx="2690">
                  <c:v>0.35925930150227331</c:v>
                </c:pt>
                <c:pt idx="2691">
                  <c:v>0.38689463238706528</c:v>
                </c:pt>
                <c:pt idx="2692">
                  <c:v>0.46980062504143438</c:v>
                </c:pt>
                <c:pt idx="2693">
                  <c:v>0.5702927373497626</c:v>
                </c:pt>
                <c:pt idx="2694">
                  <c:v>0.57280504015747258</c:v>
                </c:pt>
                <c:pt idx="2695">
                  <c:v>0.56275582892663767</c:v>
                </c:pt>
                <c:pt idx="2696">
                  <c:v>0.50999746996476458</c:v>
                </c:pt>
                <c:pt idx="2697">
                  <c:v>0.49241135031080896</c:v>
                </c:pt>
                <c:pt idx="2698">
                  <c:v>0.5200466811955986</c:v>
                </c:pt>
                <c:pt idx="2699">
                  <c:v>0.64314951877330273</c:v>
                </c:pt>
                <c:pt idx="2700">
                  <c:v>0.93708894727515979</c:v>
                </c:pt>
                <c:pt idx="2701">
                  <c:v>1.298860551585141</c:v>
                </c:pt>
                <c:pt idx="2702">
                  <c:v>1.5626523463945041</c:v>
                </c:pt>
                <c:pt idx="2703">
                  <c:v>1.7259520288955361</c:v>
                </c:pt>
                <c:pt idx="2704">
                  <c:v>1.8390056552424012</c:v>
                </c:pt>
                <c:pt idx="2705">
                  <c:v>2.075162119166976</c:v>
                </c:pt>
                <c:pt idx="2706">
                  <c:v>2.6379179480936212</c:v>
                </c:pt>
                <c:pt idx="2707">
                  <c:v>3.0650094254040017</c:v>
                </c:pt>
                <c:pt idx="2708">
                  <c:v>2.9645173130956803</c:v>
                </c:pt>
                <c:pt idx="2709">
                  <c:v>2.5374258357852781</c:v>
                </c:pt>
                <c:pt idx="2710">
                  <c:v>2.2007772595524027</c:v>
                </c:pt>
                <c:pt idx="2711">
                  <c:v>1.9369854647430325</c:v>
                </c:pt>
                <c:pt idx="2712">
                  <c:v>1.7209274232801195</c:v>
                </c:pt>
                <c:pt idx="2713">
                  <c:v>1.6003368885101257</c:v>
                </c:pt>
                <c:pt idx="2714">
                  <c:v>1.5400416211251289</c:v>
                </c:pt>
                <c:pt idx="2715">
                  <c:v>1.5299924098942959</c:v>
                </c:pt>
                <c:pt idx="2716">
                  <c:v>1.5450662267405448</c:v>
                </c:pt>
                <c:pt idx="2717">
                  <c:v>1.5626523463945041</c:v>
                </c:pt>
                <c:pt idx="2718">
                  <c:v>1.527480107086588</c:v>
                </c:pt>
                <c:pt idx="2719">
                  <c:v>1.4345249032013838</c:v>
                </c:pt>
                <c:pt idx="2720">
                  <c:v>1.3340327908930563</c:v>
                </c:pt>
                <c:pt idx="2721">
                  <c:v>1.2561514038541017</c:v>
                </c:pt>
                <c:pt idx="2722">
                  <c:v>1.1958561364691049</c:v>
                </c:pt>
                <c:pt idx="2723">
                  <c:v>1.1732454111997321</c:v>
                </c:pt>
                <c:pt idx="2724">
                  <c:v>1.1179747494301471</c:v>
                </c:pt>
                <c:pt idx="2725">
                  <c:v>1.1154624466224419</c:v>
                </c:pt>
                <c:pt idx="2726">
                  <c:v>1.133048566276404</c:v>
                </c:pt>
                <c:pt idx="2727">
                  <c:v>1.1456100803149398</c:v>
                </c:pt>
                <c:pt idx="2728">
                  <c:v>1.1355608690841079</c:v>
                </c:pt>
                <c:pt idx="2729">
                  <c:v>1.0250195455449458</c:v>
                </c:pt>
                <c:pt idx="2730">
                  <c:v>0.9245274332366189</c:v>
                </c:pt>
                <c:pt idx="2731">
                  <c:v>0.83157222935141528</c:v>
                </c:pt>
                <c:pt idx="2732">
                  <c:v>0.7587154479278797</c:v>
                </c:pt>
                <c:pt idx="2733">
                  <c:v>0.67832175808121564</c:v>
                </c:pt>
                <c:pt idx="2734">
                  <c:v>0.62305109631163647</c:v>
                </c:pt>
                <c:pt idx="2735">
                  <c:v>0.59541576542684183</c:v>
                </c:pt>
                <c:pt idx="2736">
                  <c:v>0.59792806823455269</c:v>
                </c:pt>
                <c:pt idx="2737">
                  <c:v>0.59039115981142587</c:v>
                </c:pt>
                <c:pt idx="2738">
                  <c:v>0.59290346261913662</c:v>
                </c:pt>
                <c:pt idx="2739">
                  <c:v>0.58787885700372144</c:v>
                </c:pt>
                <c:pt idx="2740">
                  <c:v>0.5702927373497626</c:v>
                </c:pt>
                <c:pt idx="2741">
                  <c:v>0.5300958924264334</c:v>
                </c:pt>
                <c:pt idx="2742">
                  <c:v>0.4974359559262243</c:v>
                </c:pt>
                <c:pt idx="2743">
                  <c:v>0.47231292784914408</c:v>
                </c:pt>
                <c:pt idx="2744">
                  <c:v>0.45472680819518485</c:v>
                </c:pt>
                <c:pt idx="2745">
                  <c:v>0.43211608292581255</c:v>
                </c:pt>
                <c:pt idx="2746">
                  <c:v>0.41201766046414634</c:v>
                </c:pt>
                <c:pt idx="2747">
                  <c:v>0.39191923800248085</c:v>
                </c:pt>
                <c:pt idx="2748">
                  <c:v>0.37433311834852234</c:v>
                </c:pt>
                <c:pt idx="2749">
                  <c:v>0.34921009027144118</c:v>
                </c:pt>
                <c:pt idx="2750">
                  <c:v>0.33413627342519131</c:v>
                </c:pt>
                <c:pt idx="2751">
                  <c:v>0.32408706219436012</c:v>
                </c:pt>
                <c:pt idx="2752">
                  <c:v>0.3165501537712338</c:v>
                </c:pt>
                <c:pt idx="2753">
                  <c:v>0.30901324534810931</c:v>
                </c:pt>
                <c:pt idx="2754">
                  <c:v>0.29142712569415263</c:v>
                </c:pt>
                <c:pt idx="2755">
                  <c:v>0.28137791446331878</c:v>
                </c:pt>
                <c:pt idx="2756">
                  <c:v>0.27384100604019379</c:v>
                </c:pt>
                <c:pt idx="2757">
                  <c:v>0.26379179480936127</c:v>
                </c:pt>
                <c:pt idx="2758">
                  <c:v>0.25123028077082027</c:v>
                </c:pt>
                <c:pt idx="2759">
                  <c:v>0.24168353010152921</c:v>
                </c:pt>
                <c:pt idx="2760">
                  <c:v>0.23314170055532199</c:v>
                </c:pt>
                <c:pt idx="2761">
                  <c:v>0.227865864659134</c:v>
                </c:pt>
                <c:pt idx="2762">
                  <c:v>0.22912201606298818</c:v>
                </c:pt>
                <c:pt idx="2763">
                  <c:v>0.23866876673227941</c:v>
                </c:pt>
                <c:pt idx="2764">
                  <c:v>0.23691015476688412</c:v>
                </c:pt>
                <c:pt idx="2765">
                  <c:v>0.24067860897844587</c:v>
                </c:pt>
                <c:pt idx="2766">
                  <c:v>0.23163431887069641</c:v>
                </c:pt>
                <c:pt idx="2767">
                  <c:v>0.22233879848217641</c:v>
                </c:pt>
                <c:pt idx="2768">
                  <c:v>0.21329450837442707</c:v>
                </c:pt>
                <c:pt idx="2769">
                  <c:v>0.20399898798590682</c:v>
                </c:pt>
                <c:pt idx="2770">
                  <c:v>0.1959596190012399</c:v>
                </c:pt>
                <c:pt idx="2771">
                  <c:v>0.20475267882821863</c:v>
                </c:pt>
                <c:pt idx="2772">
                  <c:v>0.21831911398984291</c:v>
                </c:pt>
                <c:pt idx="2773">
                  <c:v>0.21706296258598928</c:v>
                </c:pt>
                <c:pt idx="2774">
                  <c:v>0.20977728444363539</c:v>
                </c:pt>
                <c:pt idx="2775">
                  <c:v>0.20249160630128124</c:v>
                </c:pt>
                <c:pt idx="2776">
                  <c:v>0.19520592815892743</c:v>
                </c:pt>
                <c:pt idx="2777">
                  <c:v>0.19294485563199062</c:v>
                </c:pt>
                <c:pt idx="2778">
                  <c:v>0.19319608591276091</c:v>
                </c:pt>
                <c:pt idx="2779">
                  <c:v>0.18942763170119942</c:v>
                </c:pt>
                <c:pt idx="2780">
                  <c:v>0.18741778945503296</c:v>
                </c:pt>
                <c:pt idx="2781">
                  <c:v>0.18691532889349155</c:v>
                </c:pt>
                <c:pt idx="2782">
                  <c:v>0.18214195355884491</c:v>
                </c:pt>
                <c:pt idx="2783">
                  <c:v>0.1715902817664712</c:v>
                </c:pt>
                <c:pt idx="2784">
                  <c:v>0.17334889373186674</c:v>
                </c:pt>
                <c:pt idx="2785">
                  <c:v>0.17912719018959494</c:v>
                </c:pt>
                <c:pt idx="2786">
                  <c:v>0.17560996625880337</c:v>
                </c:pt>
                <c:pt idx="2787">
                  <c:v>0.17460504513572062</c:v>
                </c:pt>
                <c:pt idx="2788">
                  <c:v>0.16958043952030447</c:v>
                </c:pt>
                <c:pt idx="2789">
                  <c:v>0.16530952474719984</c:v>
                </c:pt>
                <c:pt idx="2790">
                  <c:v>0.16229476137794996</c:v>
                </c:pt>
                <c:pt idx="2791">
                  <c:v>0.18314687468192847</c:v>
                </c:pt>
                <c:pt idx="2792">
                  <c:v>0.1997280732128022</c:v>
                </c:pt>
                <c:pt idx="2793">
                  <c:v>0.19394977675507341</c:v>
                </c:pt>
                <c:pt idx="2794">
                  <c:v>0.18415179580501131</c:v>
                </c:pt>
                <c:pt idx="2795">
                  <c:v>0.18264441412038698</c:v>
                </c:pt>
                <c:pt idx="2796">
                  <c:v>0.17761980850497042</c:v>
                </c:pt>
                <c:pt idx="2797">
                  <c:v>0.17209274232801197</c:v>
                </c:pt>
                <c:pt idx="2798">
                  <c:v>0.16681690643182523</c:v>
                </c:pt>
                <c:pt idx="2799">
                  <c:v>0.16782182755490788</c:v>
                </c:pt>
                <c:pt idx="2800">
                  <c:v>0.16480706418565813</c:v>
                </c:pt>
                <c:pt idx="2801">
                  <c:v>0.16455583390488732</c:v>
                </c:pt>
                <c:pt idx="2802">
                  <c:v>0.16254599165872091</c:v>
                </c:pt>
                <c:pt idx="2803">
                  <c:v>0.15877753744715889</c:v>
                </c:pt>
                <c:pt idx="2804">
                  <c:v>0.15551154379713852</c:v>
                </c:pt>
                <c:pt idx="2805">
                  <c:v>0.15752138604330493</c:v>
                </c:pt>
                <c:pt idx="2806">
                  <c:v>0.16958043952030447</c:v>
                </c:pt>
                <c:pt idx="2807">
                  <c:v>0.17334889373186674</c:v>
                </c:pt>
                <c:pt idx="2808">
                  <c:v>0.17234397260878268</c:v>
                </c:pt>
                <c:pt idx="2809">
                  <c:v>0.1801321113126782</c:v>
                </c:pt>
                <c:pt idx="2810">
                  <c:v>0.18289564440115721</c:v>
                </c:pt>
                <c:pt idx="2811">
                  <c:v>0.17912719018959494</c:v>
                </c:pt>
                <c:pt idx="2812">
                  <c:v>0.18138826271653241</c:v>
                </c:pt>
                <c:pt idx="2813">
                  <c:v>0.18113703243576204</c:v>
                </c:pt>
                <c:pt idx="2814">
                  <c:v>0.17862472962805259</c:v>
                </c:pt>
                <c:pt idx="2815">
                  <c:v>0.1761124268203455</c:v>
                </c:pt>
                <c:pt idx="2816">
                  <c:v>0.17284643317032564</c:v>
                </c:pt>
                <c:pt idx="2817">
                  <c:v>0.17485627541649151</c:v>
                </c:pt>
                <c:pt idx="2818">
                  <c:v>0.17962965075113654</c:v>
                </c:pt>
                <c:pt idx="2819">
                  <c:v>0.182393183839616</c:v>
                </c:pt>
                <c:pt idx="2820">
                  <c:v>0.18038334159344957</c:v>
                </c:pt>
                <c:pt idx="2821">
                  <c:v>0.17686611766265753</c:v>
                </c:pt>
                <c:pt idx="2822">
                  <c:v>0.1761124268203455</c:v>
                </c:pt>
                <c:pt idx="2823">
                  <c:v>0.1761124268203455</c:v>
                </c:pt>
                <c:pt idx="2824">
                  <c:v>0.17410258457417849</c:v>
                </c:pt>
                <c:pt idx="2825">
                  <c:v>0.16983166980107456</c:v>
                </c:pt>
                <c:pt idx="2826">
                  <c:v>0.16455583390488732</c:v>
                </c:pt>
                <c:pt idx="2827">
                  <c:v>0.16329968250103397</c:v>
                </c:pt>
                <c:pt idx="2828">
                  <c:v>0.16254599165872091</c:v>
                </c:pt>
                <c:pt idx="2829">
                  <c:v>0.16179230081640908</c:v>
                </c:pt>
                <c:pt idx="2830">
                  <c:v>0.16279722193949211</c:v>
                </c:pt>
                <c:pt idx="2831">
                  <c:v>0.16430460362411617</c:v>
                </c:pt>
                <c:pt idx="2832">
                  <c:v>0.16581198530874142</c:v>
                </c:pt>
                <c:pt idx="2833">
                  <c:v>0.16757059727413717</c:v>
                </c:pt>
                <c:pt idx="2834">
                  <c:v>0.17209274232801197</c:v>
                </c:pt>
                <c:pt idx="2835">
                  <c:v>0.17535873597803261</c:v>
                </c:pt>
                <c:pt idx="2836">
                  <c:v>0.17586119653957441</c:v>
                </c:pt>
                <c:pt idx="2837">
                  <c:v>0.18666409861271954</c:v>
                </c:pt>
                <c:pt idx="2838">
                  <c:v>0.19118624366659429</c:v>
                </c:pt>
                <c:pt idx="2839">
                  <c:v>0.18792025001657406</c:v>
                </c:pt>
                <c:pt idx="2840">
                  <c:v>0.19344731619353223</c:v>
                </c:pt>
                <c:pt idx="2841">
                  <c:v>0.19997930349357301</c:v>
                </c:pt>
                <c:pt idx="2842">
                  <c:v>0.21203835697057241</c:v>
                </c:pt>
                <c:pt idx="2843">
                  <c:v>0.22083141679755108</c:v>
                </c:pt>
                <c:pt idx="2844">
                  <c:v>0.22058018651678041</c:v>
                </c:pt>
                <c:pt idx="2845">
                  <c:v>0.22359494988603068</c:v>
                </c:pt>
                <c:pt idx="2846">
                  <c:v>0.2281170949399049</c:v>
                </c:pt>
                <c:pt idx="2847">
                  <c:v>0.23037816746684225</c:v>
                </c:pt>
                <c:pt idx="2848">
                  <c:v>0.22560479213219714</c:v>
                </c:pt>
                <c:pt idx="2849">
                  <c:v>0.22058018651678041</c:v>
                </c:pt>
                <c:pt idx="2850">
                  <c:v>0.21957526539369696</c:v>
                </c:pt>
                <c:pt idx="2851">
                  <c:v>0.22158510763986355</c:v>
                </c:pt>
                <c:pt idx="2852">
                  <c:v>0.22058018651678041</c:v>
                </c:pt>
                <c:pt idx="2853">
                  <c:v>0.22233879848217641</c:v>
                </c:pt>
                <c:pt idx="2854">
                  <c:v>0.22861955550144691</c:v>
                </c:pt>
                <c:pt idx="2855">
                  <c:v>0.23238800971300883</c:v>
                </c:pt>
                <c:pt idx="2856">
                  <c:v>0.2343978519591754</c:v>
                </c:pt>
                <c:pt idx="2857">
                  <c:v>0.23665892448611275</c:v>
                </c:pt>
                <c:pt idx="2858">
                  <c:v>0.23866876673227941</c:v>
                </c:pt>
                <c:pt idx="2859">
                  <c:v>0.24092983925921671</c:v>
                </c:pt>
                <c:pt idx="2860">
                  <c:v>0.25022535964773679</c:v>
                </c:pt>
                <c:pt idx="2861">
                  <c:v>0.24595444487463397</c:v>
                </c:pt>
                <c:pt idx="2862">
                  <c:v>0.24319091178615421</c:v>
                </c:pt>
                <c:pt idx="2863">
                  <c:v>0.24218599066307084</c:v>
                </c:pt>
                <c:pt idx="2864">
                  <c:v>0.25123028077082027</c:v>
                </c:pt>
                <c:pt idx="2865">
                  <c:v>0.24871797796311221</c:v>
                </c:pt>
                <c:pt idx="2866">
                  <c:v>0.22937324634375852</c:v>
                </c:pt>
                <c:pt idx="2867">
                  <c:v>0.2185703442706137</c:v>
                </c:pt>
                <c:pt idx="2868">
                  <c:v>0.22510233157065501</c:v>
                </c:pt>
                <c:pt idx="2869">
                  <c:v>0.24168353010152921</c:v>
                </c:pt>
                <c:pt idx="2870">
                  <c:v>0.25374258357852825</c:v>
                </c:pt>
                <c:pt idx="2871">
                  <c:v>0.25625488638623672</c:v>
                </c:pt>
                <c:pt idx="2872">
                  <c:v>0.25374258357852825</c:v>
                </c:pt>
                <c:pt idx="2873">
                  <c:v>0.24645690543617546</c:v>
                </c:pt>
                <c:pt idx="2874">
                  <c:v>0.23665892448611275</c:v>
                </c:pt>
                <c:pt idx="2875">
                  <c:v>0.2361564639245711</c:v>
                </c:pt>
                <c:pt idx="2876">
                  <c:v>0.24570321459386299</c:v>
                </c:pt>
                <c:pt idx="2877">
                  <c:v>0.25022535964773679</c:v>
                </c:pt>
                <c:pt idx="2878">
                  <c:v>0.25097905049004943</c:v>
                </c:pt>
                <c:pt idx="2879">
                  <c:v>0.24972289908619613</c:v>
                </c:pt>
                <c:pt idx="2880">
                  <c:v>0.25097905049004943</c:v>
                </c:pt>
                <c:pt idx="2881">
                  <c:v>0.25374258357852825</c:v>
                </c:pt>
                <c:pt idx="2882">
                  <c:v>0.23590523364380081</c:v>
                </c:pt>
                <c:pt idx="2883">
                  <c:v>0.2185703442706137</c:v>
                </c:pt>
                <c:pt idx="2884">
                  <c:v>0.21027974500517671</c:v>
                </c:pt>
                <c:pt idx="2885">
                  <c:v>0.22560479213219714</c:v>
                </c:pt>
                <c:pt idx="2886">
                  <c:v>0.23012693718607144</c:v>
                </c:pt>
                <c:pt idx="2887">
                  <c:v>0.2343978519591754</c:v>
                </c:pt>
                <c:pt idx="2888">
                  <c:v>0.22887078578221734</c:v>
                </c:pt>
                <c:pt idx="2889">
                  <c:v>0.23113185830915467</c:v>
                </c:pt>
                <c:pt idx="2890">
                  <c:v>0.24670813571694641</c:v>
                </c:pt>
                <c:pt idx="2891">
                  <c:v>0.25047658992850891</c:v>
                </c:pt>
                <c:pt idx="2892">
                  <c:v>0.24444706319000908</c:v>
                </c:pt>
                <c:pt idx="2893">
                  <c:v>0.24168353010152921</c:v>
                </c:pt>
                <c:pt idx="2894">
                  <c:v>0.23967368785536294</c:v>
                </c:pt>
                <c:pt idx="2895">
                  <c:v>0.23540277308225874</c:v>
                </c:pt>
                <c:pt idx="2896">
                  <c:v>0.2361564639245711</c:v>
                </c:pt>
                <c:pt idx="2897">
                  <c:v>0.25374258357852825</c:v>
                </c:pt>
                <c:pt idx="2898">
                  <c:v>0.26881640042477861</c:v>
                </c:pt>
                <c:pt idx="2899">
                  <c:v>0.25123028077082027</c:v>
                </c:pt>
                <c:pt idx="2900">
                  <c:v>0.23741261532842564</c:v>
                </c:pt>
                <c:pt idx="2901">
                  <c:v>0.23716138504765444</c:v>
                </c:pt>
                <c:pt idx="2902">
                  <c:v>0.24344214206692613</c:v>
                </c:pt>
                <c:pt idx="2903">
                  <c:v>0.23967368785536294</c:v>
                </c:pt>
                <c:pt idx="2904">
                  <c:v>0.24243722094384171</c:v>
                </c:pt>
                <c:pt idx="2905">
                  <c:v>0.24218599066307084</c:v>
                </c:pt>
                <c:pt idx="2906">
                  <c:v>0.2261072526937383</c:v>
                </c:pt>
                <c:pt idx="2907">
                  <c:v>0.21002851472440581</c:v>
                </c:pt>
                <c:pt idx="2908">
                  <c:v>0.21053097528594747</c:v>
                </c:pt>
                <c:pt idx="2909">
                  <c:v>0.2085211330397809</c:v>
                </c:pt>
                <c:pt idx="2910">
                  <c:v>0.20399898798590682</c:v>
                </c:pt>
                <c:pt idx="2911">
                  <c:v>0.20098422461665627</c:v>
                </c:pt>
                <c:pt idx="2912">
                  <c:v>0.1959596190012399</c:v>
                </c:pt>
                <c:pt idx="2913">
                  <c:v>0.17586119653957441</c:v>
                </c:pt>
                <c:pt idx="2914">
                  <c:v>0.18842271057811541</c:v>
                </c:pt>
                <c:pt idx="2915">
                  <c:v>0.20098422461665627</c:v>
                </c:pt>
                <c:pt idx="2916">
                  <c:v>0.1959596190012399</c:v>
                </c:pt>
                <c:pt idx="2917">
                  <c:v>0.18842271057811541</c:v>
                </c:pt>
                <c:pt idx="2918">
                  <c:v>0.18339810496269945</c:v>
                </c:pt>
                <c:pt idx="2919">
                  <c:v>0.18339810496269945</c:v>
                </c:pt>
                <c:pt idx="2920">
                  <c:v>0.17586119653957441</c:v>
                </c:pt>
                <c:pt idx="2921">
                  <c:v>0.19344731619353223</c:v>
                </c:pt>
                <c:pt idx="2922">
                  <c:v>0.2085211330397809</c:v>
                </c:pt>
                <c:pt idx="2923">
                  <c:v>0.20098422461665627</c:v>
                </c:pt>
                <c:pt idx="2924">
                  <c:v>0.18842271057811541</c:v>
                </c:pt>
                <c:pt idx="2925">
                  <c:v>0.17586119653957441</c:v>
                </c:pt>
                <c:pt idx="2926">
                  <c:v>0.16329968250103397</c:v>
                </c:pt>
                <c:pt idx="2927">
                  <c:v>0.17083659092415787</c:v>
                </c:pt>
                <c:pt idx="2928">
                  <c:v>0.17586119653957441</c:v>
                </c:pt>
                <c:pt idx="2929">
                  <c:v>0.17586119653957441</c:v>
                </c:pt>
                <c:pt idx="2930">
                  <c:v>0.18842271057811541</c:v>
                </c:pt>
                <c:pt idx="2931">
                  <c:v>0.18339810496269945</c:v>
                </c:pt>
                <c:pt idx="2932">
                  <c:v>0.17586119653957441</c:v>
                </c:pt>
                <c:pt idx="2933">
                  <c:v>0.17586119653957441</c:v>
                </c:pt>
                <c:pt idx="2934">
                  <c:v>0.17586119653957441</c:v>
                </c:pt>
                <c:pt idx="2935">
                  <c:v>0.17586119653957441</c:v>
                </c:pt>
                <c:pt idx="2936">
                  <c:v>0.17083659092415787</c:v>
                </c:pt>
                <c:pt idx="2937">
                  <c:v>0.18339810496269945</c:v>
                </c:pt>
                <c:pt idx="2938">
                  <c:v>0.18339810496269945</c:v>
                </c:pt>
                <c:pt idx="2939">
                  <c:v>0.18842271057811541</c:v>
                </c:pt>
                <c:pt idx="2940">
                  <c:v>0.18842271057811541</c:v>
                </c:pt>
                <c:pt idx="2941">
                  <c:v>0.1959596190012399</c:v>
                </c:pt>
                <c:pt idx="2942">
                  <c:v>0.18842271057811541</c:v>
                </c:pt>
                <c:pt idx="2943">
                  <c:v>0.18339810496269945</c:v>
                </c:pt>
                <c:pt idx="2944">
                  <c:v>0.18842271057811541</c:v>
                </c:pt>
                <c:pt idx="2945">
                  <c:v>0.20098422461665627</c:v>
                </c:pt>
                <c:pt idx="2946">
                  <c:v>0.18842271057811541</c:v>
                </c:pt>
                <c:pt idx="2947">
                  <c:v>0.1959596190012399</c:v>
                </c:pt>
                <c:pt idx="2948">
                  <c:v>0.1959596190012399</c:v>
                </c:pt>
                <c:pt idx="2949">
                  <c:v>0.20098422461665627</c:v>
                </c:pt>
                <c:pt idx="2950">
                  <c:v>0.20098422461665627</c:v>
                </c:pt>
                <c:pt idx="2951">
                  <c:v>0.21354573865519799</c:v>
                </c:pt>
                <c:pt idx="2952">
                  <c:v>0.20098422461665627</c:v>
                </c:pt>
                <c:pt idx="2953">
                  <c:v>0.18842271057811541</c:v>
                </c:pt>
                <c:pt idx="2954">
                  <c:v>0.1959596190012399</c:v>
                </c:pt>
                <c:pt idx="2955">
                  <c:v>0.20098422461665627</c:v>
                </c:pt>
                <c:pt idx="2956">
                  <c:v>0.1959596190012399</c:v>
                </c:pt>
                <c:pt idx="2957">
                  <c:v>0.2085211330397809</c:v>
                </c:pt>
                <c:pt idx="2958">
                  <c:v>0.20098422461665627</c:v>
                </c:pt>
                <c:pt idx="2959">
                  <c:v>0.2085211330397809</c:v>
                </c:pt>
                <c:pt idx="2960">
                  <c:v>0.2185703442706137</c:v>
                </c:pt>
                <c:pt idx="2961">
                  <c:v>0.2210826470783219</c:v>
                </c:pt>
                <c:pt idx="2962">
                  <c:v>0.21354573865519799</c:v>
                </c:pt>
                <c:pt idx="2963">
                  <c:v>0.20600883023207311</c:v>
                </c:pt>
                <c:pt idx="2964">
                  <c:v>0.20098422461665627</c:v>
                </c:pt>
                <c:pt idx="2965">
                  <c:v>0.18842271057811541</c:v>
                </c:pt>
                <c:pt idx="2966">
                  <c:v>0.18842271057811541</c:v>
                </c:pt>
                <c:pt idx="2967">
                  <c:v>0.1959596190012399</c:v>
                </c:pt>
                <c:pt idx="2968">
                  <c:v>0.2085211330397809</c:v>
                </c:pt>
                <c:pt idx="2969">
                  <c:v>0.21354573865519799</c:v>
                </c:pt>
                <c:pt idx="2970">
                  <c:v>0.2210826470783219</c:v>
                </c:pt>
                <c:pt idx="2971">
                  <c:v>0.23866876673227941</c:v>
                </c:pt>
                <c:pt idx="2972">
                  <c:v>0.23113185830915467</c:v>
                </c:pt>
                <c:pt idx="2973">
                  <c:v>0.2261072526937383</c:v>
                </c:pt>
                <c:pt idx="2974">
                  <c:v>0.21354573865519799</c:v>
                </c:pt>
                <c:pt idx="2975">
                  <c:v>0.2185703442706137</c:v>
                </c:pt>
                <c:pt idx="2976">
                  <c:v>0.2210826470783219</c:v>
                </c:pt>
                <c:pt idx="2977">
                  <c:v>0.2261072526937383</c:v>
                </c:pt>
                <c:pt idx="2978">
                  <c:v>0.2210826470783219</c:v>
                </c:pt>
                <c:pt idx="2979">
                  <c:v>0.2261072526937383</c:v>
                </c:pt>
                <c:pt idx="2980">
                  <c:v>0.23138308858992618</c:v>
                </c:pt>
                <c:pt idx="2981">
                  <c:v>0.22861955550144691</c:v>
                </c:pt>
                <c:pt idx="2982">
                  <c:v>0.23037816746684225</c:v>
                </c:pt>
                <c:pt idx="2983">
                  <c:v>0.2263584829745092</c:v>
                </c:pt>
                <c:pt idx="2984">
                  <c:v>0.2218363379206344</c:v>
                </c:pt>
                <c:pt idx="2985">
                  <c:v>0.22133387735909268</c:v>
                </c:pt>
                <c:pt idx="2986">
                  <c:v>0.22359494988603068</c:v>
                </c:pt>
                <c:pt idx="2987">
                  <c:v>0.2210826470783219</c:v>
                </c:pt>
                <c:pt idx="2988">
                  <c:v>0.22083141679755108</c:v>
                </c:pt>
                <c:pt idx="2989">
                  <c:v>0.22158510763986355</c:v>
                </c:pt>
                <c:pt idx="2990">
                  <c:v>0.23113185830915467</c:v>
                </c:pt>
                <c:pt idx="2991">
                  <c:v>0.23590523364380081</c:v>
                </c:pt>
                <c:pt idx="2992">
                  <c:v>0.24293968150538414</c:v>
                </c:pt>
                <c:pt idx="2993">
                  <c:v>0.24394460262846718</c:v>
                </c:pt>
                <c:pt idx="2994">
                  <c:v>0.24746182655925841</c:v>
                </c:pt>
                <c:pt idx="2995">
                  <c:v>0.25374258357852825</c:v>
                </c:pt>
                <c:pt idx="2996">
                  <c:v>0.25876718919394498</c:v>
                </c:pt>
                <c:pt idx="2997">
                  <c:v>0.25374258357852825</c:v>
                </c:pt>
                <c:pt idx="2998">
                  <c:v>0.25123028077082027</c:v>
                </c:pt>
                <c:pt idx="2999">
                  <c:v>0.25625488638623672</c:v>
                </c:pt>
                <c:pt idx="3000">
                  <c:v>0.26630409761707075</c:v>
                </c:pt>
                <c:pt idx="3001">
                  <c:v>0.28389021727102698</c:v>
                </c:pt>
                <c:pt idx="3002">
                  <c:v>0.30147633692498593</c:v>
                </c:pt>
                <c:pt idx="3003">
                  <c:v>0.30650094254040167</c:v>
                </c:pt>
                <c:pt idx="3004">
                  <c:v>0.3215747593866522</c:v>
                </c:pt>
                <c:pt idx="3005">
                  <c:v>0.33916087904060993</c:v>
                </c:pt>
                <c:pt idx="3006">
                  <c:v>0.3667962099253978</c:v>
                </c:pt>
                <c:pt idx="3007">
                  <c:v>0.35925930150227331</c:v>
                </c:pt>
                <c:pt idx="3008">
                  <c:v>0.35674699869456572</c:v>
                </c:pt>
                <c:pt idx="3009">
                  <c:v>0.33916087904060993</c:v>
                </c:pt>
                <c:pt idx="3010">
                  <c:v>0.3165501537712338</c:v>
                </c:pt>
                <c:pt idx="3011">
                  <c:v>0.30650094254040167</c:v>
                </c:pt>
                <c:pt idx="3012">
                  <c:v>0.31906245657894272</c:v>
                </c:pt>
                <c:pt idx="3013">
                  <c:v>0.35925930150227331</c:v>
                </c:pt>
                <c:pt idx="3014">
                  <c:v>0.35674699869456572</c:v>
                </c:pt>
                <c:pt idx="3015">
                  <c:v>0.34669778746373209</c:v>
                </c:pt>
                <c:pt idx="3016">
                  <c:v>0.3667962099253978</c:v>
                </c:pt>
                <c:pt idx="3017">
                  <c:v>0.39191923800248085</c:v>
                </c:pt>
                <c:pt idx="3018">
                  <c:v>0.41201766046414634</c:v>
                </c:pt>
                <c:pt idx="3019">
                  <c:v>0.42709147731039482</c:v>
                </c:pt>
                <c:pt idx="3020">
                  <c:v>0.44970220257976845</c:v>
                </c:pt>
                <c:pt idx="3021">
                  <c:v>0.46226371661830923</c:v>
                </c:pt>
                <c:pt idx="3022">
                  <c:v>0.46477601942601765</c:v>
                </c:pt>
                <c:pt idx="3023">
                  <c:v>0.43211608292581255</c:v>
                </c:pt>
                <c:pt idx="3024">
                  <c:v>0.41452996327185609</c:v>
                </c:pt>
                <c:pt idx="3025">
                  <c:v>0.40950535765643725</c:v>
                </c:pt>
                <c:pt idx="3026">
                  <c:v>0.41704226607956285</c:v>
                </c:pt>
                <c:pt idx="3027">
                  <c:v>0.43211608292581255</c:v>
                </c:pt>
                <c:pt idx="3028">
                  <c:v>0.40196844923331282</c:v>
                </c:pt>
                <c:pt idx="3029">
                  <c:v>0.37935772396393985</c:v>
                </c:pt>
                <c:pt idx="3030">
                  <c:v>0.3667962099253978</c:v>
                </c:pt>
                <c:pt idx="3031">
                  <c:v>0.34669778746373209</c:v>
                </c:pt>
                <c:pt idx="3032">
                  <c:v>0.3316239706174845</c:v>
                </c:pt>
                <c:pt idx="3033">
                  <c:v>0.3215747593866522</c:v>
                </c:pt>
                <c:pt idx="3034">
                  <c:v>0.31152554815581818</c:v>
                </c:pt>
                <c:pt idx="3035">
                  <c:v>0.29645173130956937</c:v>
                </c:pt>
                <c:pt idx="3036">
                  <c:v>0.27886561165561174</c:v>
                </c:pt>
                <c:pt idx="3037">
                  <c:v>0.26881640042477861</c:v>
                </c:pt>
                <c:pt idx="3038">
                  <c:v>0.26379179480936127</c:v>
                </c:pt>
                <c:pt idx="3039">
                  <c:v>0.25876718919394498</c:v>
                </c:pt>
                <c:pt idx="3040">
                  <c:v>0.26127949200165318</c:v>
                </c:pt>
                <c:pt idx="3041">
                  <c:v>0.31403785096352543</c:v>
                </c:pt>
                <c:pt idx="3042">
                  <c:v>0.3215747593866522</c:v>
                </c:pt>
                <c:pt idx="3043">
                  <c:v>0.30398863973269452</c:v>
                </c:pt>
                <c:pt idx="3044">
                  <c:v>0.30650094254040167</c:v>
                </c:pt>
                <c:pt idx="3045">
                  <c:v>0.32911166780977652</c:v>
                </c:pt>
                <c:pt idx="3046">
                  <c:v>0.39443154081018783</c:v>
                </c:pt>
                <c:pt idx="3047">
                  <c:v>0.48487444188768519</c:v>
                </c:pt>
                <c:pt idx="3048">
                  <c:v>0.58787885700372144</c:v>
                </c:pt>
                <c:pt idx="3049">
                  <c:v>0.64314951877330273</c:v>
                </c:pt>
                <c:pt idx="3050">
                  <c:v>0.65822333561955149</c:v>
                </c:pt>
                <c:pt idx="3051">
                  <c:v>0.66827254685038262</c:v>
                </c:pt>
                <c:pt idx="3052">
                  <c:v>0.63812491315788711</c:v>
                </c:pt>
                <c:pt idx="3053">
                  <c:v>0.63812491315788711</c:v>
                </c:pt>
                <c:pt idx="3054">
                  <c:v>0.62556339911934256</c:v>
                </c:pt>
                <c:pt idx="3055">
                  <c:v>0.58034194858059485</c:v>
                </c:pt>
                <c:pt idx="3056">
                  <c:v>0.53763280084955567</c:v>
                </c:pt>
                <c:pt idx="3057">
                  <c:v>0.49492365311851638</c:v>
                </c:pt>
                <c:pt idx="3058">
                  <c:v>0.47733753346455882</c:v>
                </c:pt>
                <c:pt idx="3059">
                  <c:v>0.4873867446953925</c:v>
                </c:pt>
                <c:pt idx="3060">
                  <c:v>0.4873867446953925</c:v>
                </c:pt>
                <c:pt idx="3061">
                  <c:v>0.5326081952341396</c:v>
                </c:pt>
                <c:pt idx="3062">
                  <c:v>0.55019431488809845</c:v>
                </c:pt>
                <c:pt idx="3063">
                  <c:v>0.5326081952341396</c:v>
                </c:pt>
                <c:pt idx="3064">
                  <c:v>0.54768201208039058</c:v>
                </c:pt>
                <c:pt idx="3065">
                  <c:v>0.58787885700372144</c:v>
                </c:pt>
                <c:pt idx="3066">
                  <c:v>0.60797727946538749</c:v>
                </c:pt>
                <c:pt idx="3067">
                  <c:v>0.60295267384996887</c:v>
                </c:pt>
                <c:pt idx="3068">
                  <c:v>0.58034194858059485</c:v>
                </c:pt>
                <c:pt idx="3069">
                  <c:v>0.56526813173434398</c:v>
                </c:pt>
                <c:pt idx="3070">
                  <c:v>0.58787885700372144</c:v>
                </c:pt>
                <c:pt idx="3071">
                  <c:v>0.68837096931204622</c:v>
                </c:pt>
                <c:pt idx="3072">
                  <c:v>0.70846939177371338</c:v>
                </c:pt>
                <c:pt idx="3073">
                  <c:v>0.66324794123496567</c:v>
                </c:pt>
                <c:pt idx="3074">
                  <c:v>0.61300188508080344</c:v>
                </c:pt>
                <c:pt idx="3075">
                  <c:v>0.5702927373497626</c:v>
                </c:pt>
                <c:pt idx="3076">
                  <c:v>0.56024352611892969</c:v>
                </c:pt>
                <c:pt idx="3077">
                  <c:v>0.60546497665767762</c:v>
                </c:pt>
                <c:pt idx="3078">
                  <c:v>0.7335924198507956</c:v>
                </c:pt>
                <c:pt idx="3079">
                  <c:v>0.88433058831328759</c:v>
                </c:pt>
                <c:pt idx="3080">
                  <c:v>0.94713815850599281</c:v>
                </c:pt>
                <c:pt idx="3081">
                  <c:v>0.88433058831328759</c:v>
                </c:pt>
                <c:pt idx="3082">
                  <c:v>0.80393689846662508</c:v>
                </c:pt>
                <c:pt idx="3083">
                  <c:v>0.80393689846662508</c:v>
                </c:pt>
                <c:pt idx="3084">
                  <c:v>0.80142459565891688</c:v>
                </c:pt>
                <c:pt idx="3085">
                  <c:v>0.7461539338893366</c:v>
                </c:pt>
                <c:pt idx="3086">
                  <c:v>0.69088327211975664</c:v>
                </c:pt>
                <c:pt idx="3087">
                  <c:v>0.64566182158101049</c:v>
                </c:pt>
                <c:pt idx="3088">
                  <c:v>0.61551418788850987</c:v>
                </c:pt>
                <c:pt idx="3089">
                  <c:v>0.61551418788850987</c:v>
                </c:pt>
                <c:pt idx="3090">
                  <c:v>0.60546497665767762</c:v>
                </c:pt>
                <c:pt idx="3091">
                  <c:v>0.5828542513883036</c:v>
                </c:pt>
                <c:pt idx="3092">
                  <c:v>0.58034194858059485</c:v>
                </c:pt>
                <c:pt idx="3093">
                  <c:v>0.59039115981142587</c:v>
                </c:pt>
                <c:pt idx="3094">
                  <c:v>0.5702927373497626</c:v>
                </c:pt>
                <c:pt idx="3095">
                  <c:v>0.56024352611892969</c:v>
                </c:pt>
                <c:pt idx="3096">
                  <c:v>0.55019431488809845</c:v>
                </c:pt>
                <c:pt idx="3097">
                  <c:v>0.55521892050351362</c:v>
                </c:pt>
                <c:pt idx="3098">
                  <c:v>0.5702927373497626</c:v>
                </c:pt>
                <c:pt idx="3099">
                  <c:v>0.58034194858059485</c:v>
                </c:pt>
                <c:pt idx="3100">
                  <c:v>0.59541576542684183</c:v>
                </c:pt>
                <c:pt idx="3101">
                  <c:v>0.60797727946538749</c:v>
                </c:pt>
                <c:pt idx="3102">
                  <c:v>0.61300188508080344</c:v>
                </c:pt>
                <c:pt idx="3103">
                  <c:v>0.6331003075424676</c:v>
                </c:pt>
                <c:pt idx="3104">
                  <c:v>0.62305109631163647</c:v>
                </c:pt>
                <c:pt idx="3105">
                  <c:v>0.60295267384996887</c:v>
                </c:pt>
                <c:pt idx="3106">
                  <c:v>0.57280504015747258</c:v>
                </c:pt>
                <c:pt idx="3107">
                  <c:v>0.54265740646497462</c:v>
                </c:pt>
                <c:pt idx="3108">
                  <c:v>0.50748516715705438</c:v>
                </c:pt>
                <c:pt idx="3109">
                  <c:v>0.47231292784914408</c:v>
                </c:pt>
                <c:pt idx="3110">
                  <c:v>0.4421652941566438</c:v>
                </c:pt>
                <c:pt idx="3111">
                  <c:v>0.4245791745026874</c:v>
                </c:pt>
                <c:pt idx="3112">
                  <c:v>0.4044807520410208</c:v>
                </c:pt>
                <c:pt idx="3113">
                  <c:v>0.3843823295793572</c:v>
                </c:pt>
                <c:pt idx="3114">
                  <c:v>0.3667962099253978</c:v>
                </c:pt>
                <c:pt idx="3115">
                  <c:v>0.3416731818483158</c:v>
                </c:pt>
                <c:pt idx="3116">
                  <c:v>0.33413627342519131</c:v>
                </c:pt>
                <c:pt idx="3117">
                  <c:v>0.3215747593866522</c:v>
                </c:pt>
                <c:pt idx="3118">
                  <c:v>0.31152554815581818</c:v>
                </c:pt>
                <c:pt idx="3119">
                  <c:v>0.30901324534810931</c:v>
                </c:pt>
                <c:pt idx="3120">
                  <c:v>0.31906245657894272</c:v>
                </c:pt>
                <c:pt idx="3121">
                  <c:v>0.31152554815581818</c:v>
                </c:pt>
                <c:pt idx="3122">
                  <c:v>0.32911166780977652</c:v>
                </c:pt>
                <c:pt idx="3123">
                  <c:v>0.3667962099253978</c:v>
                </c:pt>
                <c:pt idx="3124">
                  <c:v>0.35172239307915004</c:v>
                </c:pt>
                <c:pt idx="3125">
                  <c:v>0.3416731818483158</c:v>
                </c:pt>
                <c:pt idx="3126">
                  <c:v>0.31906245657894272</c:v>
                </c:pt>
                <c:pt idx="3127">
                  <c:v>0.30398863973269452</c:v>
                </c:pt>
                <c:pt idx="3128">
                  <c:v>0.28137791446331878</c:v>
                </c:pt>
                <c:pt idx="3129">
                  <c:v>0.27635330884790232</c:v>
                </c:pt>
                <c:pt idx="3130">
                  <c:v>0.28137791446331878</c:v>
                </c:pt>
                <c:pt idx="3131">
                  <c:v>0.28640252007873535</c:v>
                </c:pt>
                <c:pt idx="3132">
                  <c:v>0.26881640042477861</c:v>
                </c:pt>
                <c:pt idx="3133">
                  <c:v>0.25374258357852825</c:v>
                </c:pt>
                <c:pt idx="3134">
                  <c:v>0.24092983925921671</c:v>
                </c:pt>
                <c:pt idx="3135">
                  <c:v>0.22459987100911338</c:v>
                </c:pt>
                <c:pt idx="3136">
                  <c:v>0.21781665342830167</c:v>
                </c:pt>
                <c:pt idx="3137">
                  <c:v>0.21982649567446849</c:v>
                </c:pt>
                <c:pt idx="3138">
                  <c:v>0.23062939774761321</c:v>
                </c:pt>
                <c:pt idx="3139">
                  <c:v>0.22560479213219714</c:v>
                </c:pt>
                <c:pt idx="3140">
                  <c:v>0.21731419286676035</c:v>
                </c:pt>
                <c:pt idx="3141">
                  <c:v>0.20324529714359432</c:v>
                </c:pt>
                <c:pt idx="3142">
                  <c:v>0.19018132254351067</c:v>
                </c:pt>
                <c:pt idx="3143">
                  <c:v>0.18465425636655292</c:v>
                </c:pt>
                <c:pt idx="3144">
                  <c:v>0.18038334159344957</c:v>
                </c:pt>
                <c:pt idx="3145">
                  <c:v>0.18189072327807387</c:v>
                </c:pt>
                <c:pt idx="3146">
                  <c:v>0.17887595990882407</c:v>
                </c:pt>
                <c:pt idx="3147">
                  <c:v>0.16932920923953287</c:v>
                </c:pt>
                <c:pt idx="3148">
                  <c:v>0.1597824585702427</c:v>
                </c:pt>
                <c:pt idx="3149">
                  <c:v>0.1597824585702427</c:v>
                </c:pt>
                <c:pt idx="3150">
                  <c:v>0.16279722193949211</c:v>
                </c:pt>
                <c:pt idx="3151">
                  <c:v>0.17560996625880337</c:v>
                </c:pt>
                <c:pt idx="3152">
                  <c:v>0.20751621191669806</c:v>
                </c:pt>
                <c:pt idx="3153">
                  <c:v>0.22459987100911338</c:v>
                </c:pt>
                <c:pt idx="3154">
                  <c:v>0.22158510763986355</c:v>
                </c:pt>
                <c:pt idx="3155">
                  <c:v>0.20701375135515598</c:v>
                </c:pt>
                <c:pt idx="3156">
                  <c:v>0.20173791545896891</c:v>
                </c:pt>
                <c:pt idx="3157">
                  <c:v>0.19721577040509394</c:v>
                </c:pt>
                <c:pt idx="3158">
                  <c:v>0.1997280732128022</c:v>
                </c:pt>
                <c:pt idx="3159">
                  <c:v>0.20198914573973994</c:v>
                </c:pt>
                <c:pt idx="3160">
                  <c:v>0.2160580414629063</c:v>
                </c:pt>
                <c:pt idx="3161">
                  <c:v>0.24218599066307084</c:v>
                </c:pt>
                <c:pt idx="3162">
                  <c:v>0.24168353010152921</c:v>
                </c:pt>
                <c:pt idx="3163">
                  <c:v>0.22836832522067568</c:v>
                </c:pt>
                <c:pt idx="3164">
                  <c:v>0.21480189005905143</c:v>
                </c:pt>
                <c:pt idx="3165">
                  <c:v>0.20626006051284407</c:v>
                </c:pt>
                <c:pt idx="3166">
                  <c:v>0.19545715843969821</c:v>
                </c:pt>
                <c:pt idx="3167">
                  <c:v>0.19068378310505266</c:v>
                </c:pt>
                <c:pt idx="3168">
                  <c:v>0.18766901973580291</c:v>
                </c:pt>
                <c:pt idx="3169">
                  <c:v>0.18390056552424094</c:v>
                </c:pt>
                <c:pt idx="3170">
                  <c:v>0.18565917748963623</c:v>
                </c:pt>
                <c:pt idx="3171">
                  <c:v>0.18415179580501131</c:v>
                </c:pt>
                <c:pt idx="3172">
                  <c:v>0.18214195355884491</c:v>
                </c:pt>
                <c:pt idx="3173">
                  <c:v>0.182393183839616</c:v>
                </c:pt>
                <c:pt idx="3174">
                  <c:v>0.17887595990882407</c:v>
                </c:pt>
                <c:pt idx="3175">
                  <c:v>0.18063457187421986</c:v>
                </c:pt>
                <c:pt idx="3176">
                  <c:v>0.18264441412038698</c:v>
                </c:pt>
                <c:pt idx="3177">
                  <c:v>0.18264441412038698</c:v>
                </c:pt>
                <c:pt idx="3178">
                  <c:v>0.19646207956278194</c:v>
                </c:pt>
                <c:pt idx="3179">
                  <c:v>0.23866876673227941</c:v>
                </c:pt>
                <c:pt idx="3180">
                  <c:v>0.23389539139763446</c:v>
                </c:pt>
                <c:pt idx="3181">
                  <c:v>0.23088062802838338</c:v>
                </c:pt>
                <c:pt idx="3182">
                  <c:v>0.23289047027455037</c:v>
                </c:pt>
                <c:pt idx="3183">
                  <c:v>0.23364416111686345</c:v>
                </c:pt>
                <c:pt idx="3184">
                  <c:v>0.25625488638623672</c:v>
                </c:pt>
                <c:pt idx="3185">
                  <c:v>0.31403785096352543</c:v>
                </c:pt>
                <c:pt idx="3186">
                  <c:v>0.30398863973269452</c:v>
                </c:pt>
                <c:pt idx="3187">
                  <c:v>0.28640252007873535</c:v>
                </c:pt>
                <c:pt idx="3188">
                  <c:v>0.27886561165561174</c:v>
                </c:pt>
                <c:pt idx="3189">
                  <c:v>0.27635330884790232</c:v>
                </c:pt>
                <c:pt idx="3190">
                  <c:v>0.27635330884790232</c:v>
                </c:pt>
                <c:pt idx="3191">
                  <c:v>0.26630409761707075</c:v>
                </c:pt>
                <c:pt idx="3192">
                  <c:v>0.26127949200165318</c:v>
                </c:pt>
                <c:pt idx="3193">
                  <c:v>0.25374258357852825</c:v>
                </c:pt>
                <c:pt idx="3194">
                  <c:v>0.24721059627848724</c:v>
                </c:pt>
                <c:pt idx="3195">
                  <c:v>0.24494952375154991</c:v>
                </c:pt>
                <c:pt idx="3196">
                  <c:v>0.25374258357852825</c:v>
                </c:pt>
                <c:pt idx="3197">
                  <c:v>0.25374258357852825</c:v>
                </c:pt>
                <c:pt idx="3198">
                  <c:v>0.24695936599771687</c:v>
                </c:pt>
                <c:pt idx="3199">
                  <c:v>0.24017614841690429</c:v>
                </c:pt>
                <c:pt idx="3200">
                  <c:v>0.23841753645150907</c:v>
                </c:pt>
                <c:pt idx="3201">
                  <c:v>0.22686094353605091</c:v>
                </c:pt>
                <c:pt idx="3202">
                  <c:v>0.22987570690530063</c:v>
                </c:pt>
                <c:pt idx="3203">
                  <c:v>0.23289047027455037</c:v>
                </c:pt>
                <c:pt idx="3204">
                  <c:v>0.2281170949399049</c:v>
                </c:pt>
                <c:pt idx="3205">
                  <c:v>0.22585602241296751</c:v>
                </c:pt>
                <c:pt idx="3206">
                  <c:v>0.22711217381682194</c:v>
                </c:pt>
                <c:pt idx="3207">
                  <c:v>0.22736340409759292</c:v>
                </c:pt>
                <c:pt idx="3208">
                  <c:v>0.22836832522067568</c:v>
                </c:pt>
                <c:pt idx="3209">
                  <c:v>0.22711217381682194</c:v>
                </c:pt>
                <c:pt idx="3210">
                  <c:v>0.227865864659134</c:v>
                </c:pt>
                <c:pt idx="3211">
                  <c:v>0.22937324634375852</c:v>
                </c:pt>
                <c:pt idx="3212">
                  <c:v>0.22912201606298818</c:v>
                </c:pt>
                <c:pt idx="3213">
                  <c:v>0.23414662167840455</c:v>
                </c:pt>
                <c:pt idx="3214">
                  <c:v>0.24143229982075887</c:v>
                </c:pt>
                <c:pt idx="3215">
                  <c:v>0.25625488638623672</c:v>
                </c:pt>
                <c:pt idx="3216">
                  <c:v>0.25374258357852825</c:v>
                </c:pt>
                <c:pt idx="3217">
                  <c:v>0.25123028077082027</c:v>
                </c:pt>
                <c:pt idx="3218">
                  <c:v>0.25374258357852825</c:v>
                </c:pt>
                <c:pt idx="3219">
                  <c:v>0.26127949200165318</c:v>
                </c:pt>
                <c:pt idx="3220">
                  <c:v>0.26127949200165318</c:v>
                </c:pt>
                <c:pt idx="3221">
                  <c:v>0.25374258357852825</c:v>
                </c:pt>
                <c:pt idx="3222">
                  <c:v>0.25625488638623672</c:v>
                </c:pt>
                <c:pt idx="3223">
                  <c:v>0.26881640042477861</c:v>
                </c:pt>
                <c:pt idx="3224">
                  <c:v>0.30398863973269452</c:v>
                </c:pt>
                <c:pt idx="3225">
                  <c:v>0.30650094254040167</c:v>
                </c:pt>
                <c:pt idx="3226">
                  <c:v>0.29393942850185983</c:v>
                </c:pt>
                <c:pt idx="3227">
                  <c:v>0.27886561165561174</c:v>
                </c:pt>
                <c:pt idx="3228">
                  <c:v>0.26127949200165318</c:v>
                </c:pt>
                <c:pt idx="3229">
                  <c:v>0.26881640042477861</c:v>
                </c:pt>
                <c:pt idx="3230">
                  <c:v>0.28891482288644493</c:v>
                </c:pt>
                <c:pt idx="3231">
                  <c:v>0.28137791446331878</c:v>
                </c:pt>
                <c:pt idx="3232">
                  <c:v>0.27886561165561174</c:v>
                </c:pt>
                <c:pt idx="3233">
                  <c:v>0.27132870323248809</c:v>
                </c:pt>
                <c:pt idx="3234">
                  <c:v>0.26630409761707075</c:v>
                </c:pt>
                <c:pt idx="3235">
                  <c:v>0.26630409761707075</c:v>
                </c:pt>
                <c:pt idx="3236">
                  <c:v>0.27384100604019379</c:v>
                </c:pt>
                <c:pt idx="3237">
                  <c:v>0.27635330884790232</c:v>
                </c:pt>
                <c:pt idx="3238">
                  <c:v>0.27384100604019379</c:v>
                </c:pt>
                <c:pt idx="3239">
                  <c:v>0.27132870323248809</c:v>
                </c:pt>
                <c:pt idx="3240">
                  <c:v>0.26379179480936127</c:v>
                </c:pt>
                <c:pt idx="3241">
                  <c:v>0.25876718919394498</c:v>
                </c:pt>
                <c:pt idx="3242">
                  <c:v>0.25374258357852825</c:v>
                </c:pt>
                <c:pt idx="3243">
                  <c:v>0.25876718919394498</c:v>
                </c:pt>
                <c:pt idx="3244">
                  <c:v>0.25876718919394498</c:v>
                </c:pt>
                <c:pt idx="3245">
                  <c:v>0.25072782020927881</c:v>
                </c:pt>
                <c:pt idx="3246">
                  <c:v>0.24645690543617546</c:v>
                </c:pt>
                <c:pt idx="3247">
                  <c:v>0.23741261532842564</c:v>
                </c:pt>
                <c:pt idx="3248">
                  <c:v>0.22459987100911338</c:v>
                </c:pt>
                <c:pt idx="3249">
                  <c:v>0.2218363379206344</c:v>
                </c:pt>
                <c:pt idx="3250">
                  <c:v>0.24344214206692613</c:v>
                </c:pt>
                <c:pt idx="3251">
                  <c:v>0.24972289908619613</c:v>
                </c:pt>
                <c:pt idx="3252">
                  <c:v>0.25123028077082027</c:v>
                </c:pt>
                <c:pt idx="3253">
                  <c:v>0.24670813571694641</c:v>
                </c:pt>
                <c:pt idx="3254">
                  <c:v>0.23113185830915467</c:v>
                </c:pt>
                <c:pt idx="3255">
                  <c:v>0.21404819921673948</c:v>
                </c:pt>
                <c:pt idx="3256">
                  <c:v>0.19193993450890726</c:v>
                </c:pt>
                <c:pt idx="3257">
                  <c:v>0.18641286833194917</c:v>
                </c:pt>
                <c:pt idx="3258">
                  <c:v>0.21329450837442707</c:v>
                </c:pt>
                <c:pt idx="3259">
                  <c:v>0.22284125904371768</c:v>
                </c:pt>
                <c:pt idx="3260">
                  <c:v>0.21555558090136437</c:v>
                </c:pt>
                <c:pt idx="3261">
                  <c:v>0.21429942949751046</c:v>
                </c:pt>
                <c:pt idx="3262">
                  <c:v>0.21806788370907262</c:v>
                </c:pt>
                <c:pt idx="3263">
                  <c:v>0.227865864659134</c:v>
                </c:pt>
                <c:pt idx="3264">
                  <c:v>0.23464908223994624</c:v>
                </c:pt>
                <c:pt idx="3265">
                  <c:v>0.23691015476688412</c:v>
                </c:pt>
                <c:pt idx="3266">
                  <c:v>0.24218599066307084</c:v>
                </c:pt>
                <c:pt idx="3267">
                  <c:v>0.24746182655925841</c:v>
                </c:pt>
                <c:pt idx="3268">
                  <c:v>0.24997412936696664</c:v>
                </c:pt>
                <c:pt idx="3269">
                  <c:v>0.24922043852465423</c:v>
                </c:pt>
                <c:pt idx="3270">
                  <c:v>0.24469829347077962</c:v>
                </c:pt>
                <c:pt idx="3271">
                  <c:v>0.24143229982075887</c:v>
                </c:pt>
                <c:pt idx="3272">
                  <c:v>0.23942245757459246</c:v>
                </c:pt>
                <c:pt idx="3273">
                  <c:v>0.22887078578221734</c:v>
                </c:pt>
                <c:pt idx="3274">
                  <c:v>0.21756542314753113</c:v>
                </c:pt>
                <c:pt idx="3275">
                  <c:v>0.21982649567446849</c:v>
                </c:pt>
                <c:pt idx="3276">
                  <c:v>0.21957526539369696</c:v>
                </c:pt>
                <c:pt idx="3277">
                  <c:v>0.21907280483215541</c:v>
                </c:pt>
                <c:pt idx="3278">
                  <c:v>0.20048176405511464</c:v>
                </c:pt>
                <c:pt idx="3279">
                  <c:v>0.18842271057811541</c:v>
                </c:pt>
                <c:pt idx="3280">
                  <c:v>0.18088580215499117</c:v>
                </c:pt>
                <c:pt idx="3281">
                  <c:v>0.1959596190012399</c:v>
                </c:pt>
                <c:pt idx="3282">
                  <c:v>0.20600883023207311</c:v>
                </c:pt>
                <c:pt idx="3283">
                  <c:v>0.21354573865519799</c:v>
                </c:pt>
                <c:pt idx="3284">
                  <c:v>0.2261072526937383</c:v>
                </c:pt>
                <c:pt idx="3285">
                  <c:v>0.23289047027455037</c:v>
                </c:pt>
                <c:pt idx="3286">
                  <c:v>0.24570321459386299</c:v>
                </c:pt>
                <c:pt idx="3287">
                  <c:v>0.23866876673227941</c:v>
                </c:pt>
                <c:pt idx="3288">
                  <c:v>0.2261072526937383</c:v>
                </c:pt>
                <c:pt idx="3289">
                  <c:v>0.21354573865519799</c:v>
                </c:pt>
                <c:pt idx="3290">
                  <c:v>0.1959596190012399</c:v>
                </c:pt>
                <c:pt idx="3291">
                  <c:v>0.18842271057811541</c:v>
                </c:pt>
                <c:pt idx="3292">
                  <c:v>0.18088580215499117</c:v>
                </c:pt>
                <c:pt idx="3293">
                  <c:v>0.17586119653957441</c:v>
                </c:pt>
                <c:pt idx="3294">
                  <c:v>0.18842271057811541</c:v>
                </c:pt>
                <c:pt idx="3295">
                  <c:v>0.20098422461665627</c:v>
                </c:pt>
                <c:pt idx="3296">
                  <c:v>0.21354573865519799</c:v>
                </c:pt>
                <c:pt idx="3297">
                  <c:v>0.21103343584749013</c:v>
                </c:pt>
                <c:pt idx="3298">
                  <c:v>0.20600883023207311</c:v>
                </c:pt>
                <c:pt idx="3299">
                  <c:v>0.1959596190012399</c:v>
                </c:pt>
                <c:pt idx="3300">
                  <c:v>0.21354573865519799</c:v>
                </c:pt>
                <c:pt idx="3301">
                  <c:v>0.1959596190012399</c:v>
                </c:pt>
                <c:pt idx="3302">
                  <c:v>0.19093501338582392</c:v>
                </c:pt>
                <c:pt idx="3303">
                  <c:v>0.21354573865519799</c:v>
                </c:pt>
                <c:pt idx="3304">
                  <c:v>0.21103343584749013</c:v>
                </c:pt>
                <c:pt idx="3305">
                  <c:v>0.2160580414629063</c:v>
                </c:pt>
                <c:pt idx="3306">
                  <c:v>0.2261072526937383</c:v>
                </c:pt>
                <c:pt idx="3307">
                  <c:v>0.23866876673227941</c:v>
                </c:pt>
                <c:pt idx="3308">
                  <c:v>0.23866876673227941</c:v>
                </c:pt>
                <c:pt idx="3309">
                  <c:v>0.2261072526937383</c:v>
                </c:pt>
                <c:pt idx="3310">
                  <c:v>0.2210826470783219</c:v>
                </c:pt>
                <c:pt idx="3311">
                  <c:v>0.21354573865519799</c:v>
                </c:pt>
                <c:pt idx="3312">
                  <c:v>0.20098422461665627</c:v>
                </c:pt>
                <c:pt idx="3313">
                  <c:v>0.20600883023207311</c:v>
                </c:pt>
                <c:pt idx="3314">
                  <c:v>0.2210826470783219</c:v>
                </c:pt>
                <c:pt idx="3315">
                  <c:v>0.2261072526937383</c:v>
                </c:pt>
                <c:pt idx="3316">
                  <c:v>0.2261072526937383</c:v>
                </c:pt>
                <c:pt idx="3317">
                  <c:v>0.23088062802838338</c:v>
                </c:pt>
                <c:pt idx="3318">
                  <c:v>0.21982649567446849</c:v>
                </c:pt>
                <c:pt idx="3319">
                  <c:v>0.21053097528594747</c:v>
                </c:pt>
                <c:pt idx="3320">
                  <c:v>0.20927482388209387</c:v>
                </c:pt>
                <c:pt idx="3321">
                  <c:v>0.20902359360132294</c:v>
                </c:pt>
                <c:pt idx="3322">
                  <c:v>0.21153589640903125</c:v>
                </c:pt>
                <c:pt idx="3323">
                  <c:v>0.21304327809365572</c:v>
                </c:pt>
                <c:pt idx="3324">
                  <c:v>0.21329450837442707</c:v>
                </c:pt>
                <c:pt idx="3325">
                  <c:v>0.20525513938976073</c:v>
                </c:pt>
                <c:pt idx="3326">
                  <c:v>0.20801867247823921</c:v>
                </c:pt>
                <c:pt idx="3327">
                  <c:v>0.19897438237049045</c:v>
                </c:pt>
                <c:pt idx="3328">
                  <c:v>0.19495469787815661</c:v>
                </c:pt>
                <c:pt idx="3329">
                  <c:v>0.19997930349357301</c:v>
                </c:pt>
                <c:pt idx="3330">
                  <c:v>0.19696454012432382</c:v>
                </c:pt>
                <c:pt idx="3331">
                  <c:v>0.21254081753211462</c:v>
                </c:pt>
                <c:pt idx="3332">
                  <c:v>0.21279204781288558</c:v>
                </c:pt>
                <c:pt idx="3333">
                  <c:v>0.2045014485474487</c:v>
                </c:pt>
                <c:pt idx="3334">
                  <c:v>0.18540794720886541</c:v>
                </c:pt>
                <c:pt idx="3335">
                  <c:v>0.18189072327807387</c:v>
                </c:pt>
                <c:pt idx="3336">
                  <c:v>0.18817148029734496</c:v>
                </c:pt>
                <c:pt idx="3337">
                  <c:v>0.19822069152817726</c:v>
                </c:pt>
                <c:pt idx="3338">
                  <c:v>0.20952605416286482</c:v>
                </c:pt>
                <c:pt idx="3339">
                  <c:v>0.21580681118213538</c:v>
                </c:pt>
                <c:pt idx="3340">
                  <c:v>0.21831911398984291</c:v>
                </c:pt>
                <c:pt idx="3341">
                  <c:v>0.20751621191669806</c:v>
                </c:pt>
                <c:pt idx="3342">
                  <c:v>0.2022403760205104</c:v>
                </c:pt>
                <c:pt idx="3343">
                  <c:v>0.20198914573973994</c:v>
                </c:pt>
                <c:pt idx="3344">
                  <c:v>0.20374775770513578</c:v>
                </c:pt>
                <c:pt idx="3345">
                  <c:v>0.20475267882821863</c:v>
                </c:pt>
                <c:pt idx="3346">
                  <c:v>0.20525513938976073</c:v>
                </c:pt>
                <c:pt idx="3347">
                  <c:v>0.20525513938976073</c:v>
                </c:pt>
                <c:pt idx="3348">
                  <c:v>0.20500390910898939</c:v>
                </c:pt>
                <c:pt idx="3349">
                  <c:v>0.20274283658205286</c:v>
                </c:pt>
                <c:pt idx="3350">
                  <c:v>0.20198914573973994</c:v>
                </c:pt>
                <c:pt idx="3351">
                  <c:v>0.20399898798590682</c:v>
                </c:pt>
                <c:pt idx="3352">
                  <c:v>0.20374775770513578</c:v>
                </c:pt>
                <c:pt idx="3353">
                  <c:v>0.20475267882821863</c:v>
                </c:pt>
                <c:pt idx="3354">
                  <c:v>0.20626006051284407</c:v>
                </c:pt>
                <c:pt idx="3355">
                  <c:v>0.20977728444363539</c:v>
                </c:pt>
                <c:pt idx="3356">
                  <c:v>0.21153589640903125</c:v>
                </c:pt>
                <c:pt idx="3357">
                  <c:v>0.2160580414629063</c:v>
                </c:pt>
                <c:pt idx="3358">
                  <c:v>0.21731419286676035</c:v>
                </c:pt>
                <c:pt idx="3359">
                  <c:v>0.21932403511292703</c:v>
                </c:pt>
                <c:pt idx="3360">
                  <c:v>0.21781665342830167</c:v>
                </c:pt>
                <c:pt idx="3361">
                  <c:v>0.21128466612825988</c:v>
                </c:pt>
                <c:pt idx="3362">
                  <c:v>0.21053097528594747</c:v>
                </c:pt>
                <c:pt idx="3363">
                  <c:v>0.21228958725134364</c:v>
                </c:pt>
                <c:pt idx="3364">
                  <c:v>0.21228958725134364</c:v>
                </c:pt>
                <c:pt idx="3365">
                  <c:v>0.20726498163592746</c:v>
                </c:pt>
                <c:pt idx="3366">
                  <c:v>0.21027974500517671</c:v>
                </c:pt>
                <c:pt idx="3367">
                  <c:v>0.21354573865519799</c:v>
                </c:pt>
                <c:pt idx="3368">
                  <c:v>0.21228958725134364</c:v>
                </c:pt>
                <c:pt idx="3369">
                  <c:v>0.21279204781288558</c:v>
                </c:pt>
                <c:pt idx="3370">
                  <c:v>0.21580681118213538</c:v>
                </c:pt>
                <c:pt idx="3371">
                  <c:v>0.21580681118213538</c:v>
                </c:pt>
                <c:pt idx="3372">
                  <c:v>0.21002851472440581</c:v>
                </c:pt>
                <c:pt idx="3373">
                  <c:v>0.20324529714359432</c:v>
                </c:pt>
                <c:pt idx="3374">
                  <c:v>0.21053097528594747</c:v>
                </c:pt>
                <c:pt idx="3375">
                  <c:v>0.22761463437836321</c:v>
                </c:pt>
                <c:pt idx="3376">
                  <c:v>0.23866876673227941</c:v>
                </c:pt>
                <c:pt idx="3377">
                  <c:v>0.22585602241296751</c:v>
                </c:pt>
                <c:pt idx="3378">
                  <c:v>0.21429942949751046</c:v>
                </c:pt>
                <c:pt idx="3379">
                  <c:v>0.21279204781288558</c:v>
                </c:pt>
                <c:pt idx="3380">
                  <c:v>0.21530435062059344</c:v>
                </c:pt>
                <c:pt idx="3381">
                  <c:v>0.22284125904371768</c:v>
                </c:pt>
                <c:pt idx="3382">
                  <c:v>0.22485110128988417</c:v>
                </c:pt>
                <c:pt idx="3383">
                  <c:v>0.21957526539369696</c:v>
                </c:pt>
                <c:pt idx="3384">
                  <c:v>0.21882157455138454</c:v>
                </c:pt>
                <c:pt idx="3385">
                  <c:v>0.25374258357852825</c:v>
                </c:pt>
                <c:pt idx="3386">
                  <c:v>0.29393942850185983</c:v>
                </c:pt>
                <c:pt idx="3387">
                  <c:v>0.27886561165561174</c:v>
                </c:pt>
                <c:pt idx="3388">
                  <c:v>0.25374258357852825</c:v>
                </c:pt>
                <c:pt idx="3389">
                  <c:v>0.24972289908619613</c:v>
                </c:pt>
                <c:pt idx="3390">
                  <c:v>0.24042737869767541</c:v>
                </c:pt>
                <c:pt idx="3391">
                  <c:v>0.27384100604019379</c:v>
                </c:pt>
                <c:pt idx="3392">
                  <c:v>0.27635330884790232</c:v>
                </c:pt>
                <c:pt idx="3393">
                  <c:v>0.24947166880542518</c:v>
                </c:pt>
                <c:pt idx="3394">
                  <c:v>0.24746182655925841</c:v>
                </c:pt>
                <c:pt idx="3395">
                  <c:v>0.27635330884790232</c:v>
                </c:pt>
                <c:pt idx="3396">
                  <c:v>0.29142712569415263</c:v>
                </c:pt>
                <c:pt idx="3397">
                  <c:v>0.26379179480936127</c:v>
                </c:pt>
                <c:pt idx="3398">
                  <c:v>0.25123028077082027</c:v>
                </c:pt>
                <c:pt idx="3399">
                  <c:v>0.24369337234769622</c:v>
                </c:pt>
                <c:pt idx="3400">
                  <c:v>0.22912201606298818</c:v>
                </c:pt>
                <c:pt idx="3401">
                  <c:v>0.24494952375154991</c:v>
                </c:pt>
                <c:pt idx="3402">
                  <c:v>0.25374258357852825</c:v>
                </c:pt>
                <c:pt idx="3403">
                  <c:v>0.25097905049004943</c:v>
                </c:pt>
                <c:pt idx="3404">
                  <c:v>0.28137791446331878</c:v>
                </c:pt>
                <c:pt idx="3405">
                  <c:v>0.30650094254040167</c:v>
                </c:pt>
                <c:pt idx="3406">
                  <c:v>0.3316239706174845</c:v>
                </c:pt>
                <c:pt idx="3407">
                  <c:v>0.32408706219436012</c:v>
                </c:pt>
                <c:pt idx="3408">
                  <c:v>0.30147633692498593</c:v>
                </c:pt>
                <c:pt idx="3409">
                  <c:v>0.28137791446331878</c:v>
                </c:pt>
                <c:pt idx="3410">
                  <c:v>0.26881640042477861</c:v>
                </c:pt>
                <c:pt idx="3411">
                  <c:v>0.27384100604019379</c:v>
                </c:pt>
                <c:pt idx="3412">
                  <c:v>0.28891482288644493</c:v>
                </c:pt>
                <c:pt idx="3413">
                  <c:v>0.3215747593866522</c:v>
                </c:pt>
                <c:pt idx="3414">
                  <c:v>0.39443154081018783</c:v>
                </c:pt>
                <c:pt idx="3415">
                  <c:v>0.43965299134893715</c:v>
                </c:pt>
                <c:pt idx="3416">
                  <c:v>0.45221450538747804</c:v>
                </c:pt>
                <c:pt idx="3417">
                  <c:v>0.51502207558018265</c:v>
                </c:pt>
                <c:pt idx="3418">
                  <c:v>0.54516970927268027</c:v>
                </c:pt>
                <c:pt idx="3419">
                  <c:v>0.52758358961872087</c:v>
                </c:pt>
                <c:pt idx="3420">
                  <c:v>0.4873867446953925</c:v>
                </c:pt>
                <c:pt idx="3421">
                  <c:v>0.46226371661830923</c:v>
                </c:pt>
                <c:pt idx="3422">
                  <c:v>0.457239111002893</c:v>
                </c:pt>
                <c:pt idx="3423">
                  <c:v>0.52507128681101467</c:v>
                </c:pt>
                <c:pt idx="3424">
                  <c:v>0.76374005354329888</c:v>
                </c:pt>
                <c:pt idx="3425">
                  <c:v>0.8968921023518287</c:v>
                </c:pt>
                <c:pt idx="3426">
                  <c:v>0.8793059826978743</c:v>
                </c:pt>
                <c:pt idx="3427">
                  <c:v>1.2712252207003498</c:v>
                </c:pt>
                <c:pt idx="3428">
                  <c:v>1.3516189105470133</c:v>
                </c:pt>
                <c:pt idx="3429">
                  <c:v>1.2862990375465999</c:v>
                </c:pt>
                <c:pt idx="3430">
                  <c:v>1.2335406785847278</c:v>
                </c:pt>
                <c:pt idx="3431">
                  <c:v>1.2611760094695179</c:v>
                </c:pt>
                <c:pt idx="3432">
                  <c:v>1.1883192280459804</c:v>
                </c:pt>
                <c:pt idx="3433">
                  <c:v>1.097876326968485</c:v>
                </c:pt>
                <c:pt idx="3434">
                  <c:v>1.0551671792374455</c:v>
                </c:pt>
                <c:pt idx="3435">
                  <c:v>1.072753298891403</c:v>
                </c:pt>
                <c:pt idx="3436">
                  <c:v>1.1280239606609841</c:v>
                </c:pt>
                <c:pt idx="3437">
                  <c:v>1.1933438336614</c:v>
                </c:pt>
                <c:pt idx="3438">
                  <c:v>1.148122383122649</c:v>
                </c:pt>
                <c:pt idx="3439">
                  <c:v>1.1807823196228588</c:v>
                </c:pt>
                <c:pt idx="3440">
                  <c:v>1.2486144954309735</c:v>
                </c:pt>
                <c:pt idx="3441">
                  <c:v>1.1054132353916093</c:v>
                </c:pt>
                <c:pt idx="3442">
                  <c:v>0.99738421466015692</c:v>
                </c:pt>
                <c:pt idx="3443">
                  <c:v>0.91196591919807968</c:v>
                </c:pt>
                <c:pt idx="3444">
                  <c:v>0.91699052481349463</c:v>
                </c:pt>
                <c:pt idx="3445">
                  <c:v>0.90442901077495319</c:v>
                </c:pt>
                <c:pt idx="3446">
                  <c:v>0.8717690742747487</c:v>
                </c:pt>
                <c:pt idx="3447">
                  <c:v>0.83157222935141528</c:v>
                </c:pt>
                <c:pt idx="3448">
                  <c:v>0.78132617319724917</c:v>
                </c:pt>
                <c:pt idx="3449">
                  <c:v>0.7335924198507956</c:v>
                </c:pt>
                <c:pt idx="3450">
                  <c:v>0.71098169458142346</c:v>
                </c:pt>
                <c:pt idx="3451">
                  <c:v>0.68083406088892318</c:v>
                </c:pt>
                <c:pt idx="3452">
                  <c:v>0.63812491315788711</c:v>
                </c:pt>
                <c:pt idx="3453">
                  <c:v>0.63812491315788711</c:v>
                </c:pt>
                <c:pt idx="3454">
                  <c:v>0.72103090581225193</c:v>
                </c:pt>
                <c:pt idx="3455">
                  <c:v>0.83157222935141528</c:v>
                </c:pt>
                <c:pt idx="3456">
                  <c:v>0.87428137708245479</c:v>
                </c:pt>
                <c:pt idx="3457">
                  <c:v>0.80393689846662508</c:v>
                </c:pt>
                <c:pt idx="3458">
                  <c:v>0.73610472265850735</c:v>
                </c:pt>
                <c:pt idx="3459">
                  <c:v>0.72354320861996269</c:v>
                </c:pt>
                <c:pt idx="3460">
                  <c:v>0.81147380688974979</c:v>
                </c:pt>
                <c:pt idx="3461">
                  <c:v>0.91196591919807968</c:v>
                </c:pt>
                <c:pt idx="3462">
                  <c:v>0.8793059826978743</c:v>
                </c:pt>
                <c:pt idx="3463">
                  <c:v>0.83659683496683179</c:v>
                </c:pt>
                <c:pt idx="3464">
                  <c:v>0.8215230181205847</c:v>
                </c:pt>
                <c:pt idx="3465">
                  <c:v>0.82905992654371008</c:v>
                </c:pt>
                <c:pt idx="3466">
                  <c:v>0.82905992654371008</c:v>
                </c:pt>
                <c:pt idx="3467">
                  <c:v>0.83157222935141528</c:v>
                </c:pt>
                <c:pt idx="3468">
                  <c:v>0.7587154479278797</c:v>
                </c:pt>
                <c:pt idx="3469">
                  <c:v>0.71098169458142346</c:v>
                </c:pt>
                <c:pt idx="3470">
                  <c:v>0.67832175808121564</c:v>
                </c:pt>
                <c:pt idx="3471">
                  <c:v>0.65571103281184373</c:v>
                </c:pt>
                <c:pt idx="3472">
                  <c:v>0.61802649069621862</c:v>
                </c:pt>
                <c:pt idx="3473">
                  <c:v>0.5702927373497626</c:v>
                </c:pt>
                <c:pt idx="3474">
                  <c:v>0.52758358961872087</c:v>
                </c:pt>
                <c:pt idx="3475">
                  <c:v>0.4974359559262243</c:v>
                </c:pt>
                <c:pt idx="3476">
                  <c:v>0.48487444188768519</c:v>
                </c:pt>
                <c:pt idx="3477">
                  <c:v>0.46980062504143438</c:v>
                </c:pt>
                <c:pt idx="3478">
                  <c:v>0.46980062504143438</c:v>
                </c:pt>
                <c:pt idx="3479">
                  <c:v>0.47231292784914408</c:v>
                </c:pt>
                <c:pt idx="3480">
                  <c:v>0.44467759696435238</c:v>
                </c:pt>
                <c:pt idx="3481">
                  <c:v>0.39694384361789742</c:v>
                </c:pt>
                <c:pt idx="3482">
                  <c:v>0.3843823295793572</c:v>
                </c:pt>
                <c:pt idx="3483">
                  <c:v>0.3667962099253978</c:v>
                </c:pt>
                <c:pt idx="3484">
                  <c:v>0.3316239706174845</c:v>
                </c:pt>
                <c:pt idx="3485">
                  <c:v>0.31906245657894272</c:v>
                </c:pt>
                <c:pt idx="3486">
                  <c:v>0.30901324534810931</c:v>
                </c:pt>
                <c:pt idx="3487">
                  <c:v>0.28640252007873535</c:v>
                </c:pt>
                <c:pt idx="3488">
                  <c:v>0.26881640042477861</c:v>
                </c:pt>
                <c:pt idx="3489">
                  <c:v>0.25123028077082027</c:v>
                </c:pt>
                <c:pt idx="3490">
                  <c:v>0.24545198431309204</c:v>
                </c:pt>
                <c:pt idx="3491">
                  <c:v>0.23891999701305044</c:v>
                </c:pt>
                <c:pt idx="3492">
                  <c:v>0.23841753645150907</c:v>
                </c:pt>
                <c:pt idx="3493">
                  <c:v>0.2281170949399049</c:v>
                </c:pt>
                <c:pt idx="3494">
                  <c:v>0.21505312033982221</c:v>
                </c:pt>
                <c:pt idx="3495">
                  <c:v>0.20324529714359432</c:v>
                </c:pt>
                <c:pt idx="3496">
                  <c:v>0.20173791545896891</c:v>
                </c:pt>
                <c:pt idx="3497">
                  <c:v>0.20198914573973994</c:v>
                </c:pt>
                <c:pt idx="3498">
                  <c:v>0.20249160630128124</c:v>
                </c:pt>
                <c:pt idx="3499">
                  <c:v>0.20073299433588548</c:v>
                </c:pt>
                <c:pt idx="3500">
                  <c:v>0.19922561265126054</c:v>
                </c:pt>
                <c:pt idx="3501">
                  <c:v>0.19796946124740714</c:v>
                </c:pt>
                <c:pt idx="3502">
                  <c:v>0.1896788619819694</c:v>
                </c:pt>
                <c:pt idx="3503">
                  <c:v>0.18063457187421986</c:v>
                </c:pt>
                <c:pt idx="3504">
                  <c:v>0.1761124268203455</c:v>
                </c:pt>
                <c:pt idx="3505">
                  <c:v>0.17209274232801197</c:v>
                </c:pt>
                <c:pt idx="3506">
                  <c:v>0.17485627541649151</c:v>
                </c:pt>
                <c:pt idx="3507">
                  <c:v>0.1781222690665116</c:v>
                </c:pt>
                <c:pt idx="3508">
                  <c:v>0.18440302608578221</c:v>
                </c:pt>
                <c:pt idx="3509">
                  <c:v>0.18741778945503296</c:v>
                </c:pt>
                <c:pt idx="3510">
                  <c:v>0.18214195355884491</c:v>
                </c:pt>
                <c:pt idx="3511">
                  <c:v>0.17460504513572062</c:v>
                </c:pt>
                <c:pt idx="3512">
                  <c:v>0.17435381485494933</c:v>
                </c:pt>
                <c:pt idx="3513">
                  <c:v>0.17309766345109573</c:v>
                </c:pt>
                <c:pt idx="3514">
                  <c:v>0.17460504513572062</c:v>
                </c:pt>
                <c:pt idx="3515">
                  <c:v>0.16932920923953287</c:v>
                </c:pt>
                <c:pt idx="3516">
                  <c:v>0.16003368885101271</c:v>
                </c:pt>
                <c:pt idx="3517">
                  <c:v>0.15601400435867946</c:v>
                </c:pt>
                <c:pt idx="3518">
                  <c:v>0.14923078677786802</c:v>
                </c:pt>
                <c:pt idx="3519">
                  <c:v>0.14546233256630628</c:v>
                </c:pt>
                <c:pt idx="3520">
                  <c:v>0.14872832621632612</c:v>
                </c:pt>
                <c:pt idx="3521">
                  <c:v>0.15149185930480474</c:v>
                </c:pt>
                <c:pt idx="3522">
                  <c:v>0.15174308958557631</c:v>
                </c:pt>
                <c:pt idx="3523">
                  <c:v>0.14822586565478402</c:v>
                </c:pt>
                <c:pt idx="3524">
                  <c:v>0.14671848397015977</c:v>
                </c:pt>
                <c:pt idx="3525">
                  <c:v>0.14646725368938882</c:v>
                </c:pt>
                <c:pt idx="3526">
                  <c:v>0.14621602340861745</c:v>
                </c:pt>
                <c:pt idx="3527">
                  <c:v>0.1479746353740132</c:v>
                </c:pt>
                <c:pt idx="3528">
                  <c:v>0.1449598720047634</c:v>
                </c:pt>
                <c:pt idx="3529">
                  <c:v>0.13893034526626444</c:v>
                </c:pt>
                <c:pt idx="3530">
                  <c:v>0.1346594304931597</c:v>
                </c:pt>
                <c:pt idx="3531">
                  <c:v>0.13742296358163891</c:v>
                </c:pt>
                <c:pt idx="3532">
                  <c:v>0.1379254241431804</c:v>
                </c:pt>
                <c:pt idx="3533">
                  <c:v>0.13717173330086788</c:v>
                </c:pt>
                <c:pt idx="3534">
                  <c:v>0.13767419386241006</c:v>
                </c:pt>
                <c:pt idx="3535">
                  <c:v>0.13516189105470133</c:v>
                </c:pt>
                <c:pt idx="3536">
                  <c:v>0.1291323643162017</c:v>
                </c:pt>
                <c:pt idx="3537">
                  <c:v>0.13038851572005533</c:v>
                </c:pt>
                <c:pt idx="3538">
                  <c:v>0.13717173330086788</c:v>
                </c:pt>
                <c:pt idx="3539">
                  <c:v>0.1386791149854929</c:v>
                </c:pt>
                <c:pt idx="3540">
                  <c:v>0.14445741144322247</c:v>
                </c:pt>
                <c:pt idx="3541">
                  <c:v>0.15475785295482541</c:v>
                </c:pt>
                <c:pt idx="3542">
                  <c:v>0.15877753744715889</c:v>
                </c:pt>
                <c:pt idx="3543">
                  <c:v>0.16028491913178342</c:v>
                </c:pt>
                <c:pt idx="3544">
                  <c:v>0.15777261632407516</c:v>
                </c:pt>
                <c:pt idx="3545">
                  <c:v>0.15375293183174274</c:v>
                </c:pt>
                <c:pt idx="3546">
                  <c:v>0.15475785295482541</c:v>
                </c:pt>
                <c:pt idx="3547">
                  <c:v>0.15827507688561684</c:v>
                </c:pt>
                <c:pt idx="3548">
                  <c:v>0.17661488738188674</c:v>
                </c:pt>
                <c:pt idx="3549">
                  <c:v>0.1889251711396569</c:v>
                </c:pt>
                <c:pt idx="3550">
                  <c:v>0.18666409861271954</c:v>
                </c:pt>
                <c:pt idx="3551">
                  <c:v>0.18038334159344957</c:v>
                </c:pt>
                <c:pt idx="3552">
                  <c:v>0.17711734794342893</c:v>
                </c:pt>
                <c:pt idx="3553">
                  <c:v>0.17435381485494933</c:v>
                </c:pt>
                <c:pt idx="3554">
                  <c:v>0.18390056552424094</c:v>
                </c:pt>
                <c:pt idx="3555">
                  <c:v>0.2067625210743852</c:v>
                </c:pt>
                <c:pt idx="3556">
                  <c:v>0.21228958725134364</c:v>
                </c:pt>
                <c:pt idx="3557">
                  <c:v>0.20927482388209387</c:v>
                </c:pt>
                <c:pt idx="3558">
                  <c:v>0.20123545489742836</c:v>
                </c:pt>
                <c:pt idx="3559">
                  <c:v>0.20349652742436489</c:v>
                </c:pt>
                <c:pt idx="3560">
                  <c:v>0.20098422461665627</c:v>
                </c:pt>
                <c:pt idx="3561">
                  <c:v>0.1997280732128022</c:v>
                </c:pt>
                <c:pt idx="3562">
                  <c:v>0.20475267882821863</c:v>
                </c:pt>
                <c:pt idx="3563">
                  <c:v>0.21354573865519799</c:v>
                </c:pt>
                <c:pt idx="3564">
                  <c:v>0.22535356185142591</c:v>
                </c:pt>
                <c:pt idx="3565">
                  <c:v>0.23640769420534194</c:v>
                </c:pt>
                <c:pt idx="3566">
                  <c:v>0.23464908223994624</c:v>
                </c:pt>
                <c:pt idx="3567">
                  <c:v>0.24218599066307084</c:v>
                </c:pt>
                <c:pt idx="3568">
                  <c:v>0.24670813571694641</c:v>
                </c:pt>
                <c:pt idx="3569">
                  <c:v>0.25876718919394498</c:v>
                </c:pt>
                <c:pt idx="3570">
                  <c:v>0.25625488638623672</c:v>
                </c:pt>
                <c:pt idx="3571">
                  <c:v>0.25374258357852825</c:v>
                </c:pt>
                <c:pt idx="3572">
                  <c:v>0.24997412936696664</c:v>
                </c:pt>
                <c:pt idx="3573">
                  <c:v>0.24695936599771687</c:v>
                </c:pt>
                <c:pt idx="3574">
                  <c:v>0.23967368785536294</c:v>
                </c:pt>
                <c:pt idx="3575">
                  <c:v>0.23464908223994624</c:v>
                </c:pt>
                <c:pt idx="3576">
                  <c:v>0.23540277308225874</c:v>
                </c:pt>
                <c:pt idx="3577">
                  <c:v>0.23942245757459246</c:v>
                </c:pt>
                <c:pt idx="3578">
                  <c:v>0.23917122729382087</c:v>
                </c:pt>
                <c:pt idx="3579">
                  <c:v>0.23866876673227941</c:v>
                </c:pt>
                <c:pt idx="3580">
                  <c:v>0.23891999701305044</c:v>
                </c:pt>
                <c:pt idx="3581">
                  <c:v>0.2361564639245711</c:v>
                </c:pt>
                <c:pt idx="3582">
                  <c:v>0.23515154280148781</c:v>
                </c:pt>
                <c:pt idx="3583">
                  <c:v>0.23464908223994624</c:v>
                </c:pt>
                <c:pt idx="3584">
                  <c:v>0.23515154280148781</c:v>
                </c:pt>
                <c:pt idx="3585">
                  <c:v>0.23339293083609297</c:v>
                </c:pt>
                <c:pt idx="3586">
                  <c:v>0.23163431887069641</c:v>
                </c:pt>
                <c:pt idx="3587">
                  <c:v>0.23062939774761321</c:v>
                </c:pt>
                <c:pt idx="3588">
                  <c:v>0.23314170055532199</c:v>
                </c:pt>
                <c:pt idx="3589">
                  <c:v>0.23891999701305044</c:v>
                </c:pt>
                <c:pt idx="3590">
                  <c:v>0.23891999701305044</c:v>
                </c:pt>
                <c:pt idx="3591">
                  <c:v>0.23665892448611275</c:v>
                </c:pt>
                <c:pt idx="3592">
                  <c:v>0.23515154280148781</c:v>
                </c:pt>
                <c:pt idx="3593">
                  <c:v>0.2419347603823008</c:v>
                </c:pt>
                <c:pt idx="3594">
                  <c:v>0.25123028077082027</c:v>
                </c:pt>
                <c:pt idx="3595">
                  <c:v>0.25876718919394498</c:v>
                </c:pt>
                <c:pt idx="3596">
                  <c:v>0.25374258357852825</c:v>
                </c:pt>
                <c:pt idx="3597">
                  <c:v>0.25625488638623672</c:v>
                </c:pt>
                <c:pt idx="3598">
                  <c:v>0.26127949200165318</c:v>
                </c:pt>
                <c:pt idx="3599">
                  <c:v>0.27132870323248809</c:v>
                </c:pt>
                <c:pt idx="3600">
                  <c:v>0.28640252007873535</c:v>
                </c:pt>
                <c:pt idx="3601">
                  <c:v>0.26630409761707075</c:v>
                </c:pt>
                <c:pt idx="3602">
                  <c:v>0.25374258357852825</c:v>
                </c:pt>
                <c:pt idx="3603">
                  <c:v>0.26630409761707075</c:v>
                </c:pt>
                <c:pt idx="3604">
                  <c:v>0.26881640042477861</c:v>
                </c:pt>
                <c:pt idx="3605">
                  <c:v>0.25374258357852825</c:v>
                </c:pt>
                <c:pt idx="3606">
                  <c:v>0.20600883023207311</c:v>
                </c:pt>
                <c:pt idx="3607">
                  <c:v>0.23314170055532199</c:v>
                </c:pt>
                <c:pt idx="3608">
                  <c:v>0.23816630617073814</c:v>
                </c:pt>
                <c:pt idx="3609">
                  <c:v>0.25123028077082027</c:v>
                </c:pt>
                <c:pt idx="3610">
                  <c:v>0.23691015476688412</c:v>
                </c:pt>
                <c:pt idx="3611">
                  <c:v>0.23339293083609297</c:v>
                </c:pt>
                <c:pt idx="3612">
                  <c:v>0.2326392399937797</c:v>
                </c:pt>
                <c:pt idx="3613">
                  <c:v>0.22937324634375852</c:v>
                </c:pt>
                <c:pt idx="3614">
                  <c:v>0.2263584829745092</c:v>
                </c:pt>
                <c:pt idx="3615">
                  <c:v>0.21932403511292703</c:v>
                </c:pt>
                <c:pt idx="3616">
                  <c:v>0.21404819921673948</c:v>
                </c:pt>
                <c:pt idx="3617">
                  <c:v>0.22284125904371768</c:v>
                </c:pt>
                <c:pt idx="3618">
                  <c:v>0.23113185830915467</c:v>
                </c:pt>
                <c:pt idx="3619">
                  <c:v>0.2210826470783219</c:v>
                </c:pt>
                <c:pt idx="3620">
                  <c:v>0.20600883023207311</c:v>
                </c:pt>
                <c:pt idx="3621">
                  <c:v>0.20600883023207311</c:v>
                </c:pt>
                <c:pt idx="3622">
                  <c:v>0.20600883023207311</c:v>
                </c:pt>
                <c:pt idx="3623">
                  <c:v>0.21103343584749013</c:v>
                </c:pt>
                <c:pt idx="3624">
                  <c:v>0.2210826470783219</c:v>
                </c:pt>
                <c:pt idx="3625">
                  <c:v>0.2261072526937383</c:v>
                </c:pt>
                <c:pt idx="3626">
                  <c:v>0.2160580414629063</c:v>
                </c:pt>
                <c:pt idx="3627">
                  <c:v>0.20098422461665627</c:v>
                </c:pt>
                <c:pt idx="3628">
                  <c:v>0.20600883023207311</c:v>
                </c:pt>
                <c:pt idx="3629">
                  <c:v>0.17083659092415787</c:v>
                </c:pt>
                <c:pt idx="3630">
                  <c:v>0.16581198530874142</c:v>
                </c:pt>
                <c:pt idx="3631">
                  <c:v>0.17586119653957441</c:v>
                </c:pt>
                <c:pt idx="3632">
                  <c:v>0.1859104077704081</c:v>
                </c:pt>
                <c:pt idx="3633">
                  <c:v>0.1959596190012399</c:v>
                </c:pt>
                <c:pt idx="3634">
                  <c:v>0.20098422461665627</c:v>
                </c:pt>
                <c:pt idx="3635">
                  <c:v>0.20600883023207311</c:v>
                </c:pt>
                <c:pt idx="3636">
                  <c:v>0.1959596190012399</c:v>
                </c:pt>
                <c:pt idx="3637">
                  <c:v>0.1959596190012399</c:v>
                </c:pt>
                <c:pt idx="3638">
                  <c:v>0.19093501338582392</c:v>
                </c:pt>
                <c:pt idx="3639">
                  <c:v>0.1959596190012399</c:v>
                </c:pt>
                <c:pt idx="3640">
                  <c:v>0.20600883023207311</c:v>
                </c:pt>
                <c:pt idx="3641">
                  <c:v>0.2160580414629063</c:v>
                </c:pt>
                <c:pt idx="3642">
                  <c:v>0.24118106953998755</c:v>
                </c:pt>
                <c:pt idx="3643">
                  <c:v>0.27635330884790232</c:v>
                </c:pt>
                <c:pt idx="3644">
                  <c:v>0.30147633692498593</c:v>
                </c:pt>
                <c:pt idx="3645">
                  <c:v>0.32659936500206793</c:v>
                </c:pt>
                <c:pt idx="3646">
                  <c:v>0.30147633692498593</c:v>
                </c:pt>
                <c:pt idx="3647">
                  <c:v>0.30147633692498593</c:v>
                </c:pt>
                <c:pt idx="3648">
                  <c:v>0.28891482288644493</c:v>
                </c:pt>
                <c:pt idx="3649">
                  <c:v>0.27635330884790232</c:v>
                </c:pt>
                <c:pt idx="3650">
                  <c:v>0.27132870323248809</c:v>
                </c:pt>
                <c:pt idx="3651">
                  <c:v>0.29896403411727718</c:v>
                </c:pt>
                <c:pt idx="3652">
                  <c:v>0.28891482288644493</c:v>
                </c:pt>
              </c:numCache>
            </c:numRef>
          </c:val>
        </c:ser>
        <c:ser>
          <c:idx val="3"/>
          <c:order val="1"/>
          <c:tx>
            <c:v>DRT</c:v>
          </c:tx>
          <c:spPr>
            <a:ln>
              <a:solidFill>
                <a:srgbClr val="C00000"/>
              </a:solidFill>
            </a:ln>
          </c:spPr>
          <c:marker>
            <c:symbol val="none"/>
          </c:marker>
          <c:cat>
            <c:numRef>
              <c:f>'13302500'!$C$1:$C$3653</c:f>
              <c:numCache>
                <c:formatCode>m/d/yyyy</c:formatCode>
                <c:ptCount val="3653"/>
                <c:pt idx="0">
                  <c:v>35065</c:v>
                </c:pt>
                <c:pt idx="1">
                  <c:v>35066</c:v>
                </c:pt>
                <c:pt idx="2">
                  <c:v>35067</c:v>
                </c:pt>
                <c:pt idx="3">
                  <c:v>35068</c:v>
                </c:pt>
                <c:pt idx="4">
                  <c:v>35069</c:v>
                </c:pt>
                <c:pt idx="5">
                  <c:v>35070</c:v>
                </c:pt>
                <c:pt idx="6">
                  <c:v>35071</c:v>
                </c:pt>
                <c:pt idx="7">
                  <c:v>35072</c:v>
                </c:pt>
                <c:pt idx="8">
                  <c:v>35073</c:v>
                </c:pt>
                <c:pt idx="9">
                  <c:v>35074</c:v>
                </c:pt>
                <c:pt idx="10">
                  <c:v>35075</c:v>
                </c:pt>
                <c:pt idx="11">
                  <c:v>35076</c:v>
                </c:pt>
                <c:pt idx="12">
                  <c:v>35077</c:v>
                </c:pt>
                <c:pt idx="13">
                  <c:v>35078</c:v>
                </c:pt>
                <c:pt idx="14">
                  <c:v>35079</c:v>
                </c:pt>
                <c:pt idx="15">
                  <c:v>35080</c:v>
                </c:pt>
                <c:pt idx="16">
                  <c:v>35081</c:v>
                </c:pt>
                <c:pt idx="17">
                  <c:v>35082</c:v>
                </c:pt>
                <c:pt idx="18">
                  <c:v>35083</c:v>
                </c:pt>
                <c:pt idx="19">
                  <c:v>35084</c:v>
                </c:pt>
                <c:pt idx="20">
                  <c:v>35085</c:v>
                </c:pt>
                <c:pt idx="21">
                  <c:v>35086</c:v>
                </c:pt>
                <c:pt idx="22">
                  <c:v>35087</c:v>
                </c:pt>
                <c:pt idx="23">
                  <c:v>35088</c:v>
                </c:pt>
                <c:pt idx="24">
                  <c:v>35089</c:v>
                </c:pt>
                <c:pt idx="25">
                  <c:v>35090</c:v>
                </c:pt>
                <c:pt idx="26">
                  <c:v>35091</c:v>
                </c:pt>
                <c:pt idx="27">
                  <c:v>35092</c:v>
                </c:pt>
                <c:pt idx="28">
                  <c:v>35093</c:v>
                </c:pt>
                <c:pt idx="29">
                  <c:v>35094</c:v>
                </c:pt>
                <c:pt idx="30">
                  <c:v>35095</c:v>
                </c:pt>
                <c:pt idx="31">
                  <c:v>35096</c:v>
                </c:pt>
                <c:pt idx="32">
                  <c:v>35097</c:v>
                </c:pt>
                <c:pt idx="33">
                  <c:v>35098</c:v>
                </c:pt>
                <c:pt idx="34">
                  <c:v>35099</c:v>
                </c:pt>
                <c:pt idx="35">
                  <c:v>35100</c:v>
                </c:pt>
                <c:pt idx="36">
                  <c:v>35101</c:v>
                </c:pt>
                <c:pt idx="37">
                  <c:v>35102</c:v>
                </c:pt>
                <c:pt idx="38">
                  <c:v>35103</c:v>
                </c:pt>
                <c:pt idx="39">
                  <c:v>35104</c:v>
                </c:pt>
                <c:pt idx="40">
                  <c:v>35105</c:v>
                </c:pt>
                <c:pt idx="41">
                  <c:v>35106</c:v>
                </c:pt>
                <c:pt idx="42">
                  <c:v>35107</c:v>
                </c:pt>
                <c:pt idx="43">
                  <c:v>35108</c:v>
                </c:pt>
                <c:pt idx="44">
                  <c:v>35109</c:v>
                </c:pt>
                <c:pt idx="45">
                  <c:v>35110</c:v>
                </c:pt>
                <c:pt idx="46">
                  <c:v>35111</c:v>
                </c:pt>
                <c:pt idx="47">
                  <c:v>35112</c:v>
                </c:pt>
                <c:pt idx="48">
                  <c:v>35113</c:v>
                </c:pt>
                <c:pt idx="49">
                  <c:v>35114</c:v>
                </c:pt>
                <c:pt idx="50">
                  <c:v>35115</c:v>
                </c:pt>
                <c:pt idx="51">
                  <c:v>35116</c:v>
                </c:pt>
                <c:pt idx="52">
                  <c:v>35117</c:v>
                </c:pt>
                <c:pt idx="53">
                  <c:v>35118</c:v>
                </c:pt>
                <c:pt idx="54">
                  <c:v>35119</c:v>
                </c:pt>
                <c:pt idx="55">
                  <c:v>35120</c:v>
                </c:pt>
                <c:pt idx="56">
                  <c:v>35121</c:v>
                </c:pt>
                <c:pt idx="57">
                  <c:v>35122</c:v>
                </c:pt>
                <c:pt idx="58">
                  <c:v>35123</c:v>
                </c:pt>
                <c:pt idx="59">
                  <c:v>35124</c:v>
                </c:pt>
                <c:pt idx="60">
                  <c:v>35125</c:v>
                </c:pt>
                <c:pt idx="61">
                  <c:v>35126</c:v>
                </c:pt>
                <c:pt idx="62">
                  <c:v>35127</c:v>
                </c:pt>
                <c:pt idx="63">
                  <c:v>35128</c:v>
                </c:pt>
                <c:pt idx="64">
                  <c:v>35129</c:v>
                </c:pt>
                <c:pt idx="65">
                  <c:v>35130</c:v>
                </c:pt>
                <c:pt idx="66">
                  <c:v>35131</c:v>
                </c:pt>
                <c:pt idx="67">
                  <c:v>35132</c:v>
                </c:pt>
                <c:pt idx="68">
                  <c:v>35133</c:v>
                </c:pt>
                <c:pt idx="69">
                  <c:v>35134</c:v>
                </c:pt>
                <c:pt idx="70">
                  <c:v>35135</c:v>
                </c:pt>
                <c:pt idx="71">
                  <c:v>35136</c:v>
                </c:pt>
                <c:pt idx="72">
                  <c:v>35137</c:v>
                </c:pt>
                <c:pt idx="73">
                  <c:v>35138</c:v>
                </c:pt>
                <c:pt idx="74">
                  <c:v>35139</c:v>
                </c:pt>
                <c:pt idx="75">
                  <c:v>35140</c:v>
                </c:pt>
                <c:pt idx="76">
                  <c:v>35141</c:v>
                </c:pt>
                <c:pt idx="77">
                  <c:v>35142</c:v>
                </c:pt>
                <c:pt idx="78">
                  <c:v>35143</c:v>
                </c:pt>
                <c:pt idx="79">
                  <c:v>35144</c:v>
                </c:pt>
                <c:pt idx="80">
                  <c:v>35145</c:v>
                </c:pt>
                <c:pt idx="81">
                  <c:v>35146</c:v>
                </c:pt>
                <c:pt idx="82">
                  <c:v>35147</c:v>
                </c:pt>
                <c:pt idx="83">
                  <c:v>35148</c:v>
                </c:pt>
                <c:pt idx="84">
                  <c:v>35149</c:v>
                </c:pt>
                <c:pt idx="85">
                  <c:v>35150</c:v>
                </c:pt>
                <c:pt idx="86">
                  <c:v>35151</c:v>
                </c:pt>
                <c:pt idx="87">
                  <c:v>35152</c:v>
                </c:pt>
                <c:pt idx="88">
                  <c:v>35153</c:v>
                </c:pt>
                <c:pt idx="89">
                  <c:v>35154</c:v>
                </c:pt>
                <c:pt idx="90">
                  <c:v>35155</c:v>
                </c:pt>
                <c:pt idx="91">
                  <c:v>35156</c:v>
                </c:pt>
                <c:pt idx="92">
                  <c:v>35157</c:v>
                </c:pt>
                <c:pt idx="93">
                  <c:v>35158</c:v>
                </c:pt>
                <c:pt idx="94">
                  <c:v>35159</c:v>
                </c:pt>
                <c:pt idx="95">
                  <c:v>35160</c:v>
                </c:pt>
                <c:pt idx="96">
                  <c:v>35161</c:v>
                </c:pt>
                <c:pt idx="97">
                  <c:v>35162</c:v>
                </c:pt>
                <c:pt idx="98">
                  <c:v>35163</c:v>
                </c:pt>
                <c:pt idx="99">
                  <c:v>35164</c:v>
                </c:pt>
                <c:pt idx="100">
                  <c:v>35165</c:v>
                </c:pt>
                <c:pt idx="101">
                  <c:v>35166</c:v>
                </c:pt>
                <c:pt idx="102">
                  <c:v>35167</c:v>
                </c:pt>
                <c:pt idx="103">
                  <c:v>35168</c:v>
                </c:pt>
                <c:pt idx="104">
                  <c:v>35169</c:v>
                </c:pt>
                <c:pt idx="105">
                  <c:v>35170</c:v>
                </c:pt>
                <c:pt idx="106">
                  <c:v>35171</c:v>
                </c:pt>
                <c:pt idx="107">
                  <c:v>35172</c:v>
                </c:pt>
                <c:pt idx="108">
                  <c:v>35173</c:v>
                </c:pt>
                <c:pt idx="109">
                  <c:v>35174</c:v>
                </c:pt>
                <c:pt idx="110">
                  <c:v>35175</c:v>
                </c:pt>
                <c:pt idx="111">
                  <c:v>35176</c:v>
                </c:pt>
                <c:pt idx="112">
                  <c:v>35177</c:v>
                </c:pt>
                <c:pt idx="113">
                  <c:v>35178</c:v>
                </c:pt>
                <c:pt idx="114">
                  <c:v>35179</c:v>
                </c:pt>
                <c:pt idx="115">
                  <c:v>35180</c:v>
                </c:pt>
                <c:pt idx="116">
                  <c:v>35181</c:v>
                </c:pt>
                <c:pt idx="117">
                  <c:v>35182</c:v>
                </c:pt>
                <c:pt idx="118">
                  <c:v>35183</c:v>
                </c:pt>
                <c:pt idx="119">
                  <c:v>35184</c:v>
                </c:pt>
                <c:pt idx="120">
                  <c:v>35185</c:v>
                </c:pt>
                <c:pt idx="121">
                  <c:v>35186</c:v>
                </c:pt>
                <c:pt idx="122">
                  <c:v>35187</c:v>
                </c:pt>
                <c:pt idx="123">
                  <c:v>35188</c:v>
                </c:pt>
                <c:pt idx="124">
                  <c:v>35189</c:v>
                </c:pt>
                <c:pt idx="125">
                  <c:v>35190</c:v>
                </c:pt>
                <c:pt idx="126">
                  <c:v>35191</c:v>
                </c:pt>
                <c:pt idx="127">
                  <c:v>35192</c:v>
                </c:pt>
                <c:pt idx="128">
                  <c:v>35193</c:v>
                </c:pt>
                <c:pt idx="129">
                  <c:v>35194</c:v>
                </c:pt>
                <c:pt idx="130">
                  <c:v>35195</c:v>
                </c:pt>
                <c:pt idx="131">
                  <c:v>35196</c:v>
                </c:pt>
                <c:pt idx="132">
                  <c:v>35197</c:v>
                </c:pt>
                <c:pt idx="133">
                  <c:v>35198</c:v>
                </c:pt>
                <c:pt idx="134">
                  <c:v>35199</c:v>
                </c:pt>
                <c:pt idx="135">
                  <c:v>35200</c:v>
                </c:pt>
                <c:pt idx="136">
                  <c:v>35201</c:v>
                </c:pt>
                <c:pt idx="137">
                  <c:v>35202</c:v>
                </c:pt>
                <c:pt idx="138">
                  <c:v>35203</c:v>
                </c:pt>
                <c:pt idx="139">
                  <c:v>35204</c:v>
                </c:pt>
                <c:pt idx="140">
                  <c:v>35205</c:v>
                </c:pt>
                <c:pt idx="141">
                  <c:v>35206</c:v>
                </c:pt>
                <c:pt idx="142">
                  <c:v>35207</c:v>
                </c:pt>
                <c:pt idx="143">
                  <c:v>35208</c:v>
                </c:pt>
                <c:pt idx="144">
                  <c:v>35209</c:v>
                </c:pt>
                <c:pt idx="145">
                  <c:v>35210</c:v>
                </c:pt>
                <c:pt idx="146">
                  <c:v>35211</c:v>
                </c:pt>
                <c:pt idx="147">
                  <c:v>35212</c:v>
                </c:pt>
                <c:pt idx="148">
                  <c:v>35213</c:v>
                </c:pt>
                <c:pt idx="149">
                  <c:v>35214</c:v>
                </c:pt>
                <c:pt idx="150">
                  <c:v>35215</c:v>
                </c:pt>
                <c:pt idx="151">
                  <c:v>35216</c:v>
                </c:pt>
                <c:pt idx="152">
                  <c:v>35217</c:v>
                </c:pt>
                <c:pt idx="153">
                  <c:v>35218</c:v>
                </c:pt>
                <c:pt idx="154">
                  <c:v>35219</c:v>
                </c:pt>
                <c:pt idx="155">
                  <c:v>35220</c:v>
                </c:pt>
                <c:pt idx="156">
                  <c:v>35221</c:v>
                </c:pt>
                <c:pt idx="157">
                  <c:v>35222</c:v>
                </c:pt>
                <c:pt idx="158">
                  <c:v>35223</c:v>
                </c:pt>
                <c:pt idx="159">
                  <c:v>35224</c:v>
                </c:pt>
                <c:pt idx="160">
                  <c:v>35225</c:v>
                </c:pt>
                <c:pt idx="161">
                  <c:v>35226</c:v>
                </c:pt>
                <c:pt idx="162">
                  <c:v>35227</c:v>
                </c:pt>
                <c:pt idx="163">
                  <c:v>35228</c:v>
                </c:pt>
                <c:pt idx="164">
                  <c:v>35229</c:v>
                </c:pt>
                <c:pt idx="165">
                  <c:v>35230</c:v>
                </c:pt>
                <c:pt idx="166">
                  <c:v>35231</c:v>
                </c:pt>
                <c:pt idx="167">
                  <c:v>35232</c:v>
                </c:pt>
                <c:pt idx="168">
                  <c:v>35233</c:v>
                </c:pt>
                <c:pt idx="169">
                  <c:v>35234</c:v>
                </c:pt>
                <c:pt idx="170">
                  <c:v>35235</c:v>
                </c:pt>
                <c:pt idx="171">
                  <c:v>35236</c:v>
                </c:pt>
                <c:pt idx="172">
                  <c:v>35237</c:v>
                </c:pt>
                <c:pt idx="173">
                  <c:v>35238</c:v>
                </c:pt>
                <c:pt idx="174">
                  <c:v>35239</c:v>
                </c:pt>
                <c:pt idx="175">
                  <c:v>35240</c:v>
                </c:pt>
                <c:pt idx="176">
                  <c:v>35241</c:v>
                </c:pt>
                <c:pt idx="177">
                  <c:v>35242</c:v>
                </c:pt>
                <c:pt idx="178">
                  <c:v>35243</c:v>
                </c:pt>
                <c:pt idx="179">
                  <c:v>35244</c:v>
                </c:pt>
                <c:pt idx="180">
                  <c:v>35245</c:v>
                </c:pt>
                <c:pt idx="181">
                  <c:v>35246</c:v>
                </c:pt>
                <c:pt idx="182">
                  <c:v>35247</c:v>
                </c:pt>
                <c:pt idx="183">
                  <c:v>35248</c:v>
                </c:pt>
                <c:pt idx="184">
                  <c:v>35249</c:v>
                </c:pt>
                <c:pt idx="185">
                  <c:v>35250</c:v>
                </c:pt>
                <c:pt idx="186">
                  <c:v>35251</c:v>
                </c:pt>
                <c:pt idx="187">
                  <c:v>35252</c:v>
                </c:pt>
                <c:pt idx="188">
                  <c:v>35253</c:v>
                </c:pt>
                <c:pt idx="189">
                  <c:v>35254</c:v>
                </c:pt>
                <c:pt idx="190">
                  <c:v>35255</c:v>
                </c:pt>
                <c:pt idx="191">
                  <c:v>35256</c:v>
                </c:pt>
                <c:pt idx="192">
                  <c:v>35257</c:v>
                </c:pt>
                <c:pt idx="193">
                  <c:v>35258</c:v>
                </c:pt>
                <c:pt idx="194">
                  <c:v>35259</c:v>
                </c:pt>
                <c:pt idx="195">
                  <c:v>35260</c:v>
                </c:pt>
                <c:pt idx="196">
                  <c:v>35261</c:v>
                </c:pt>
                <c:pt idx="197">
                  <c:v>35262</c:v>
                </c:pt>
                <c:pt idx="198">
                  <c:v>35263</c:v>
                </c:pt>
                <c:pt idx="199">
                  <c:v>35264</c:v>
                </c:pt>
                <c:pt idx="200">
                  <c:v>35265</c:v>
                </c:pt>
                <c:pt idx="201">
                  <c:v>35266</c:v>
                </c:pt>
                <c:pt idx="202">
                  <c:v>35267</c:v>
                </c:pt>
                <c:pt idx="203">
                  <c:v>35268</c:v>
                </c:pt>
                <c:pt idx="204">
                  <c:v>35269</c:v>
                </c:pt>
                <c:pt idx="205">
                  <c:v>35270</c:v>
                </c:pt>
                <c:pt idx="206">
                  <c:v>35271</c:v>
                </c:pt>
                <c:pt idx="207">
                  <c:v>35272</c:v>
                </c:pt>
                <c:pt idx="208">
                  <c:v>35273</c:v>
                </c:pt>
                <c:pt idx="209">
                  <c:v>35274</c:v>
                </c:pt>
                <c:pt idx="210">
                  <c:v>35275</c:v>
                </c:pt>
                <c:pt idx="211">
                  <c:v>35276</c:v>
                </c:pt>
                <c:pt idx="212">
                  <c:v>35277</c:v>
                </c:pt>
                <c:pt idx="213">
                  <c:v>35278</c:v>
                </c:pt>
                <c:pt idx="214">
                  <c:v>35279</c:v>
                </c:pt>
                <c:pt idx="215">
                  <c:v>35280</c:v>
                </c:pt>
                <c:pt idx="216">
                  <c:v>35281</c:v>
                </c:pt>
                <c:pt idx="217">
                  <c:v>35282</c:v>
                </c:pt>
                <c:pt idx="218">
                  <c:v>35283</c:v>
                </c:pt>
                <c:pt idx="219">
                  <c:v>35284</c:v>
                </c:pt>
                <c:pt idx="220">
                  <c:v>35285</c:v>
                </c:pt>
                <c:pt idx="221">
                  <c:v>35286</c:v>
                </c:pt>
                <c:pt idx="222">
                  <c:v>35287</c:v>
                </c:pt>
                <c:pt idx="223">
                  <c:v>35288</c:v>
                </c:pt>
                <c:pt idx="224">
                  <c:v>35289</c:v>
                </c:pt>
                <c:pt idx="225">
                  <c:v>35290</c:v>
                </c:pt>
                <c:pt idx="226">
                  <c:v>35291</c:v>
                </c:pt>
                <c:pt idx="227">
                  <c:v>35292</c:v>
                </c:pt>
                <c:pt idx="228">
                  <c:v>35293</c:v>
                </c:pt>
                <c:pt idx="229">
                  <c:v>35294</c:v>
                </c:pt>
                <c:pt idx="230">
                  <c:v>35295</c:v>
                </c:pt>
                <c:pt idx="231">
                  <c:v>35296</c:v>
                </c:pt>
                <c:pt idx="232">
                  <c:v>35297</c:v>
                </c:pt>
                <c:pt idx="233">
                  <c:v>35298</c:v>
                </c:pt>
                <c:pt idx="234">
                  <c:v>35299</c:v>
                </c:pt>
                <c:pt idx="235">
                  <c:v>35300</c:v>
                </c:pt>
                <c:pt idx="236">
                  <c:v>35301</c:v>
                </c:pt>
                <c:pt idx="237">
                  <c:v>35302</c:v>
                </c:pt>
                <c:pt idx="238">
                  <c:v>35303</c:v>
                </c:pt>
                <c:pt idx="239">
                  <c:v>35304</c:v>
                </c:pt>
                <c:pt idx="240">
                  <c:v>35305</c:v>
                </c:pt>
                <c:pt idx="241">
                  <c:v>35306</c:v>
                </c:pt>
                <c:pt idx="242">
                  <c:v>35307</c:v>
                </c:pt>
                <c:pt idx="243">
                  <c:v>35308</c:v>
                </c:pt>
                <c:pt idx="244">
                  <c:v>35309</c:v>
                </c:pt>
                <c:pt idx="245">
                  <c:v>35310</c:v>
                </c:pt>
                <c:pt idx="246">
                  <c:v>35311</c:v>
                </c:pt>
                <c:pt idx="247">
                  <c:v>35312</c:v>
                </c:pt>
                <c:pt idx="248">
                  <c:v>35313</c:v>
                </c:pt>
                <c:pt idx="249">
                  <c:v>35314</c:v>
                </c:pt>
                <c:pt idx="250">
                  <c:v>35315</c:v>
                </c:pt>
                <c:pt idx="251">
                  <c:v>35316</c:v>
                </c:pt>
                <c:pt idx="252">
                  <c:v>35317</c:v>
                </c:pt>
                <c:pt idx="253">
                  <c:v>35318</c:v>
                </c:pt>
                <c:pt idx="254">
                  <c:v>35319</c:v>
                </c:pt>
                <c:pt idx="255">
                  <c:v>35320</c:v>
                </c:pt>
                <c:pt idx="256">
                  <c:v>35321</c:v>
                </c:pt>
                <c:pt idx="257">
                  <c:v>35322</c:v>
                </c:pt>
                <c:pt idx="258">
                  <c:v>35323</c:v>
                </c:pt>
                <c:pt idx="259">
                  <c:v>35324</c:v>
                </c:pt>
                <c:pt idx="260">
                  <c:v>35325</c:v>
                </c:pt>
                <c:pt idx="261">
                  <c:v>35326</c:v>
                </c:pt>
                <c:pt idx="262">
                  <c:v>35327</c:v>
                </c:pt>
                <c:pt idx="263">
                  <c:v>35328</c:v>
                </c:pt>
                <c:pt idx="264">
                  <c:v>35329</c:v>
                </c:pt>
                <c:pt idx="265">
                  <c:v>35330</c:v>
                </c:pt>
                <c:pt idx="266">
                  <c:v>35331</c:v>
                </c:pt>
                <c:pt idx="267">
                  <c:v>35332</c:v>
                </c:pt>
                <c:pt idx="268">
                  <c:v>35333</c:v>
                </c:pt>
                <c:pt idx="269">
                  <c:v>35334</c:v>
                </c:pt>
                <c:pt idx="270">
                  <c:v>35335</c:v>
                </c:pt>
                <c:pt idx="271">
                  <c:v>35336</c:v>
                </c:pt>
                <c:pt idx="272">
                  <c:v>35337</c:v>
                </c:pt>
                <c:pt idx="273">
                  <c:v>35338</c:v>
                </c:pt>
                <c:pt idx="274">
                  <c:v>35339</c:v>
                </c:pt>
                <c:pt idx="275">
                  <c:v>35340</c:v>
                </c:pt>
                <c:pt idx="276">
                  <c:v>35341</c:v>
                </c:pt>
                <c:pt idx="277">
                  <c:v>35342</c:v>
                </c:pt>
                <c:pt idx="278">
                  <c:v>35343</c:v>
                </c:pt>
                <c:pt idx="279">
                  <c:v>35344</c:v>
                </c:pt>
                <c:pt idx="280">
                  <c:v>35345</c:v>
                </c:pt>
                <c:pt idx="281">
                  <c:v>35346</c:v>
                </c:pt>
                <c:pt idx="282">
                  <c:v>35347</c:v>
                </c:pt>
                <c:pt idx="283">
                  <c:v>35348</c:v>
                </c:pt>
                <c:pt idx="284">
                  <c:v>35349</c:v>
                </c:pt>
                <c:pt idx="285">
                  <c:v>35350</c:v>
                </c:pt>
                <c:pt idx="286">
                  <c:v>35351</c:v>
                </c:pt>
                <c:pt idx="287">
                  <c:v>35352</c:v>
                </c:pt>
                <c:pt idx="288">
                  <c:v>35353</c:v>
                </c:pt>
                <c:pt idx="289">
                  <c:v>35354</c:v>
                </c:pt>
                <c:pt idx="290">
                  <c:v>35355</c:v>
                </c:pt>
                <c:pt idx="291">
                  <c:v>35356</c:v>
                </c:pt>
                <c:pt idx="292">
                  <c:v>35357</c:v>
                </c:pt>
                <c:pt idx="293">
                  <c:v>35358</c:v>
                </c:pt>
                <c:pt idx="294">
                  <c:v>35359</c:v>
                </c:pt>
                <c:pt idx="295">
                  <c:v>35360</c:v>
                </c:pt>
                <c:pt idx="296">
                  <c:v>35361</c:v>
                </c:pt>
                <c:pt idx="297">
                  <c:v>35362</c:v>
                </c:pt>
                <c:pt idx="298">
                  <c:v>35363</c:v>
                </c:pt>
                <c:pt idx="299">
                  <c:v>35364</c:v>
                </c:pt>
                <c:pt idx="300">
                  <c:v>35365</c:v>
                </c:pt>
                <c:pt idx="301">
                  <c:v>35366</c:v>
                </c:pt>
                <c:pt idx="302">
                  <c:v>35367</c:v>
                </c:pt>
                <c:pt idx="303">
                  <c:v>35368</c:v>
                </c:pt>
                <c:pt idx="304">
                  <c:v>35369</c:v>
                </c:pt>
                <c:pt idx="305">
                  <c:v>35370</c:v>
                </c:pt>
                <c:pt idx="306">
                  <c:v>35371</c:v>
                </c:pt>
                <c:pt idx="307">
                  <c:v>35372</c:v>
                </c:pt>
                <c:pt idx="308">
                  <c:v>35373</c:v>
                </c:pt>
                <c:pt idx="309">
                  <c:v>35374</c:v>
                </c:pt>
                <c:pt idx="310">
                  <c:v>35375</c:v>
                </c:pt>
                <c:pt idx="311">
                  <c:v>35376</c:v>
                </c:pt>
                <c:pt idx="312">
                  <c:v>35377</c:v>
                </c:pt>
                <c:pt idx="313">
                  <c:v>35378</c:v>
                </c:pt>
                <c:pt idx="314">
                  <c:v>35379</c:v>
                </c:pt>
                <c:pt idx="315">
                  <c:v>35380</c:v>
                </c:pt>
                <c:pt idx="316">
                  <c:v>35381</c:v>
                </c:pt>
                <c:pt idx="317">
                  <c:v>35382</c:v>
                </c:pt>
                <c:pt idx="318">
                  <c:v>35383</c:v>
                </c:pt>
                <c:pt idx="319">
                  <c:v>35384</c:v>
                </c:pt>
                <c:pt idx="320">
                  <c:v>35385</c:v>
                </c:pt>
                <c:pt idx="321">
                  <c:v>35386</c:v>
                </c:pt>
                <c:pt idx="322">
                  <c:v>35387</c:v>
                </c:pt>
                <c:pt idx="323">
                  <c:v>35388</c:v>
                </c:pt>
                <c:pt idx="324">
                  <c:v>35389</c:v>
                </c:pt>
                <c:pt idx="325">
                  <c:v>35390</c:v>
                </c:pt>
                <c:pt idx="326">
                  <c:v>35391</c:v>
                </c:pt>
                <c:pt idx="327">
                  <c:v>35392</c:v>
                </c:pt>
                <c:pt idx="328">
                  <c:v>35393</c:v>
                </c:pt>
                <c:pt idx="329">
                  <c:v>35394</c:v>
                </c:pt>
                <c:pt idx="330">
                  <c:v>35395</c:v>
                </c:pt>
                <c:pt idx="331">
                  <c:v>35396</c:v>
                </c:pt>
                <c:pt idx="332">
                  <c:v>35397</c:v>
                </c:pt>
                <c:pt idx="333">
                  <c:v>35398</c:v>
                </c:pt>
                <c:pt idx="334">
                  <c:v>35399</c:v>
                </c:pt>
                <c:pt idx="335">
                  <c:v>35400</c:v>
                </c:pt>
                <c:pt idx="336">
                  <c:v>35401</c:v>
                </c:pt>
                <c:pt idx="337">
                  <c:v>35402</c:v>
                </c:pt>
                <c:pt idx="338">
                  <c:v>35403</c:v>
                </c:pt>
                <c:pt idx="339">
                  <c:v>35404</c:v>
                </c:pt>
                <c:pt idx="340">
                  <c:v>35405</c:v>
                </c:pt>
                <c:pt idx="341">
                  <c:v>35406</c:v>
                </c:pt>
                <c:pt idx="342">
                  <c:v>35407</c:v>
                </c:pt>
                <c:pt idx="343">
                  <c:v>35408</c:v>
                </c:pt>
                <c:pt idx="344">
                  <c:v>35409</c:v>
                </c:pt>
                <c:pt idx="345">
                  <c:v>35410</c:v>
                </c:pt>
                <c:pt idx="346">
                  <c:v>35411</c:v>
                </c:pt>
                <c:pt idx="347">
                  <c:v>35412</c:v>
                </c:pt>
                <c:pt idx="348">
                  <c:v>35413</c:v>
                </c:pt>
                <c:pt idx="349">
                  <c:v>35414</c:v>
                </c:pt>
                <c:pt idx="350">
                  <c:v>35415</c:v>
                </c:pt>
                <c:pt idx="351">
                  <c:v>35416</c:v>
                </c:pt>
                <c:pt idx="352">
                  <c:v>35417</c:v>
                </c:pt>
                <c:pt idx="353">
                  <c:v>35418</c:v>
                </c:pt>
                <c:pt idx="354">
                  <c:v>35419</c:v>
                </c:pt>
                <c:pt idx="355">
                  <c:v>35420</c:v>
                </c:pt>
                <c:pt idx="356">
                  <c:v>35421</c:v>
                </c:pt>
                <c:pt idx="357">
                  <c:v>35422</c:v>
                </c:pt>
                <c:pt idx="358">
                  <c:v>35423</c:v>
                </c:pt>
                <c:pt idx="359">
                  <c:v>35424</c:v>
                </c:pt>
                <c:pt idx="360">
                  <c:v>35425</c:v>
                </c:pt>
                <c:pt idx="361">
                  <c:v>35426</c:v>
                </c:pt>
                <c:pt idx="362">
                  <c:v>35427</c:v>
                </c:pt>
                <c:pt idx="363">
                  <c:v>35428</c:v>
                </c:pt>
                <c:pt idx="364">
                  <c:v>35429</c:v>
                </c:pt>
                <c:pt idx="365">
                  <c:v>35430</c:v>
                </c:pt>
                <c:pt idx="366">
                  <c:v>35431</c:v>
                </c:pt>
                <c:pt idx="367">
                  <c:v>35432</c:v>
                </c:pt>
                <c:pt idx="368">
                  <c:v>35433</c:v>
                </c:pt>
                <c:pt idx="369">
                  <c:v>35434</c:v>
                </c:pt>
                <c:pt idx="370">
                  <c:v>35435</c:v>
                </c:pt>
                <c:pt idx="371">
                  <c:v>35436</c:v>
                </c:pt>
                <c:pt idx="372">
                  <c:v>35437</c:v>
                </c:pt>
                <c:pt idx="373">
                  <c:v>35438</c:v>
                </c:pt>
                <c:pt idx="374">
                  <c:v>35439</c:v>
                </c:pt>
                <c:pt idx="375">
                  <c:v>35440</c:v>
                </c:pt>
                <c:pt idx="376">
                  <c:v>35441</c:v>
                </c:pt>
                <c:pt idx="377">
                  <c:v>35442</c:v>
                </c:pt>
                <c:pt idx="378">
                  <c:v>35443</c:v>
                </c:pt>
                <c:pt idx="379">
                  <c:v>35444</c:v>
                </c:pt>
                <c:pt idx="380">
                  <c:v>35445</c:v>
                </c:pt>
                <c:pt idx="381">
                  <c:v>35446</c:v>
                </c:pt>
                <c:pt idx="382">
                  <c:v>35447</c:v>
                </c:pt>
                <c:pt idx="383">
                  <c:v>35448</c:v>
                </c:pt>
                <c:pt idx="384">
                  <c:v>35449</c:v>
                </c:pt>
                <c:pt idx="385">
                  <c:v>35450</c:v>
                </c:pt>
                <c:pt idx="386">
                  <c:v>35451</c:v>
                </c:pt>
                <c:pt idx="387">
                  <c:v>35452</c:v>
                </c:pt>
                <c:pt idx="388">
                  <c:v>35453</c:v>
                </c:pt>
                <c:pt idx="389">
                  <c:v>35454</c:v>
                </c:pt>
                <c:pt idx="390">
                  <c:v>35455</c:v>
                </c:pt>
                <c:pt idx="391">
                  <c:v>35456</c:v>
                </c:pt>
                <c:pt idx="392">
                  <c:v>35457</c:v>
                </c:pt>
                <c:pt idx="393">
                  <c:v>35458</c:v>
                </c:pt>
                <c:pt idx="394">
                  <c:v>35459</c:v>
                </c:pt>
                <c:pt idx="395">
                  <c:v>35460</c:v>
                </c:pt>
                <c:pt idx="396">
                  <c:v>35461</c:v>
                </c:pt>
                <c:pt idx="397">
                  <c:v>35462</c:v>
                </c:pt>
                <c:pt idx="398">
                  <c:v>35463</c:v>
                </c:pt>
                <c:pt idx="399">
                  <c:v>35464</c:v>
                </c:pt>
                <c:pt idx="400">
                  <c:v>35465</c:v>
                </c:pt>
                <c:pt idx="401">
                  <c:v>35466</c:v>
                </c:pt>
                <c:pt idx="402">
                  <c:v>35467</c:v>
                </c:pt>
                <c:pt idx="403">
                  <c:v>35468</c:v>
                </c:pt>
                <c:pt idx="404">
                  <c:v>35469</c:v>
                </c:pt>
                <c:pt idx="405">
                  <c:v>35470</c:v>
                </c:pt>
                <c:pt idx="406">
                  <c:v>35471</c:v>
                </c:pt>
                <c:pt idx="407">
                  <c:v>35472</c:v>
                </c:pt>
                <c:pt idx="408">
                  <c:v>35473</c:v>
                </c:pt>
                <c:pt idx="409">
                  <c:v>35474</c:v>
                </c:pt>
                <c:pt idx="410">
                  <c:v>35475</c:v>
                </c:pt>
                <c:pt idx="411">
                  <c:v>35476</c:v>
                </c:pt>
                <c:pt idx="412">
                  <c:v>35477</c:v>
                </c:pt>
                <c:pt idx="413">
                  <c:v>35478</c:v>
                </c:pt>
                <c:pt idx="414">
                  <c:v>35479</c:v>
                </c:pt>
                <c:pt idx="415">
                  <c:v>35480</c:v>
                </c:pt>
                <c:pt idx="416">
                  <c:v>35481</c:v>
                </c:pt>
                <c:pt idx="417">
                  <c:v>35482</c:v>
                </c:pt>
                <c:pt idx="418">
                  <c:v>35483</c:v>
                </c:pt>
                <c:pt idx="419">
                  <c:v>35484</c:v>
                </c:pt>
                <c:pt idx="420">
                  <c:v>35485</c:v>
                </c:pt>
                <c:pt idx="421">
                  <c:v>35486</c:v>
                </c:pt>
                <c:pt idx="422">
                  <c:v>35487</c:v>
                </c:pt>
                <c:pt idx="423">
                  <c:v>35488</c:v>
                </c:pt>
                <c:pt idx="424">
                  <c:v>35489</c:v>
                </c:pt>
                <c:pt idx="425">
                  <c:v>35490</c:v>
                </c:pt>
                <c:pt idx="426">
                  <c:v>35491</c:v>
                </c:pt>
                <c:pt idx="427">
                  <c:v>35492</c:v>
                </c:pt>
                <c:pt idx="428">
                  <c:v>35493</c:v>
                </c:pt>
                <c:pt idx="429">
                  <c:v>35494</c:v>
                </c:pt>
                <c:pt idx="430">
                  <c:v>35495</c:v>
                </c:pt>
                <c:pt idx="431">
                  <c:v>35496</c:v>
                </c:pt>
                <c:pt idx="432">
                  <c:v>35497</c:v>
                </c:pt>
                <c:pt idx="433">
                  <c:v>35498</c:v>
                </c:pt>
                <c:pt idx="434">
                  <c:v>35499</c:v>
                </c:pt>
                <c:pt idx="435">
                  <c:v>35500</c:v>
                </c:pt>
                <c:pt idx="436">
                  <c:v>35501</c:v>
                </c:pt>
                <c:pt idx="437">
                  <c:v>35502</c:v>
                </c:pt>
                <c:pt idx="438">
                  <c:v>35503</c:v>
                </c:pt>
                <c:pt idx="439">
                  <c:v>35504</c:v>
                </c:pt>
                <c:pt idx="440">
                  <c:v>35505</c:v>
                </c:pt>
                <c:pt idx="441">
                  <c:v>35506</c:v>
                </c:pt>
                <c:pt idx="442">
                  <c:v>35507</c:v>
                </c:pt>
                <c:pt idx="443">
                  <c:v>35508</c:v>
                </c:pt>
                <c:pt idx="444">
                  <c:v>35509</c:v>
                </c:pt>
                <c:pt idx="445">
                  <c:v>35510</c:v>
                </c:pt>
                <c:pt idx="446">
                  <c:v>35511</c:v>
                </c:pt>
                <c:pt idx="447">
                  <c:v>35512</c:v>
                </c:pt>
                <c:pt idx="448">
                  <c:v>35513</c:v>
                </c:pt>
                <c:pt idx="449">
                  <c:v>35514</c:v>
                </c:pt>
                <c:pt idx="450">
                  <c:v>35515</c:v>
                </c:pt>
                <c:pt idx="451">
                  <c:v>35516</c:v>
                </c:pt>
                <c:pt idx="452">
                  <c:v>35517</c:v>
                </c:pt>
                <c:pt idx="453">
                  <c:v>35518</c:v>
                </c:pt>
                <c:pt idx="454">
                  <c:v>35519</c:v>
                </c:pt>
                <c:pt idx="455">
                  <c:v>35520</c:v>
                </c:pt>
                <c:pt idx="456">
                  <c:v>35521</c:v>
                </c:pt>
                <c:pt idx="457">
                  <c:v>35522</c:v>
                </c:pt>
                <c:pt idx="458">
                  <c:v>35523</c:v>
                </c:pt>
                <c:pt idx="459">
                  <c:v>35524</c:v>
                </c:pt>
                <c:pt idx="460">
                  <c:v>35525</c:v>
                </c:pt>
                <c:pt idx="461">
                  <c:v>35526</c:v>
                </c:pt>
                <c:pt idx="462">
                  <c:v>35527</c:v>
                </c:pt>
                <c:pt idx="463">
                  <c:v>35528</c:v>
                </c:pt>
                <c:pt idx="464">
                  <c:v>35529</c:v>
                </c:pt>
                <c:pt idx="465">
                  <c:v>35530</c:v>
                </c:pt>
                <c:pt idx="466">
                  <c:v>35531</c:v>
                </c:pt>
                <c:pt idx="467">
                  <c:v>35532</c:v>
                </c:pt>
                <c:pt idx="468">
                  <c:v>35533</c:v>
                </c:pt>
                <c:pt idx="469">
                  <c:v>35534</c:v>
                </c:pt>
                <c:pt idx="470">
                  <c:v>35535</c:v>
                </c:pt>
                <c:pt idx="471">
                  <c:v>35536</c:v>
                </c:pt>
                <c:pt idx="472">
                  <c:v>35537</c:v>
                </c:pt>
                <c:pt idx="473">
                  <c:v>35538</c:v>
                </c:pt>
                <c:pt idx="474">
                  <c:v>35539</c:v>
                </c:pt>
                <c:pt idx="475">
                  <c:v>35540</c:v>
                </c:pt>
                <c:pt idx="476">
                  <c:v>35541</c:v>
                </c:pt>
                <c:pt idx="477">
                  <c:v>35542</c:v>
                </c:pt>
                <c:pt idx="478">
                  <c:v>35543</c:v>
                </c:pt>
                <c:pt idx="479">
                  <c:v>35544</c:v>
                </c:pt>
                <c:pt idx="480">
                  <c:v>35545</c:v>
                </c:pt>
                <c:pt idx="481">
                  <c:v>35546</c:v>
                </c:pt>
                <c:pt idx="482">
                  <c:v>35547</c:v>
                </c:pt>
                <c:pt idx="483">
                  <c:v>35548</c:v>
                </c:pt>
                <c:pt idx="484">
                  <c:v>35549</c:v>
                </c:pt>
                <c:pt idx="485">
                  <c:v>35550</c:v>
                </c:pt>
                <c:pt idx="486">
                  <c:v>35551</c:v>
                </c:pt>
                <c:pt idx="487">
                  <c:v>35552</c:v>
                </c:pt>
                <c:pt idx="488">
                  <c:v>35553</c:v>
                </c:pt>
                <c:pt idx="489">
                  <c:v>35554</c:v>
                </c:pt>
                <c:pt idx="490">
                  <c:v>35555</c:v>
                </c:pt>
                <c:pt idx="491">
                  <c:v>35556</c:v>
                </c:pt>
                <c:pt idx="492">
                  <c:v>35557</c:v>
                </c:pt>
                <c:pt idx="493">
                  <c:v>35558</c:v>
                </c:pt>
                <c:pt idx="494">
                  <c:v>35559</c:v>
                </c:pt>
                <c:pt idx="495">
                  <c:v>35560</c:v>
                </c:pt>
                <c:pt idx="496">
                  <c:v>35561</c:v>
                </c:pt>
                <c:pt idx="497">
                  <c:v>35562</c:v>
                </c:pt>
                <c:pt idx="498">
                  <c:v>35563</c:v>
                </c:pt>
                <c:pt idx="499">
                  <c:v>35564</c:v>
                </c:pt>
                <c:pt idx="500">
                  <c:v>35565</c:v>
                </c:pt>
                <c:pt idx="501">
                  <c:v>35566</c:v>
                </c:pt>
                <c:pt idx="502">
                  <c:v>35567</c:v>
                </c:pt>
                <c:pt idx="503">
                  <c:v>35568</c:v>
                </c:pt>
                <c:pt idx="504">
                  <c:v>35569</c:v>
                </c:pt>
                <c:pt idx="505">
                  <c:v>35570</c:v>
                </c:pt>
                <c:pt idx="506">
                  <c:v>35571</c:v>
                </c:pt>
                <c:pt idx="507">
                  <c:v>35572</c:v>
                </c:pt>
                <c:pt idx="508">
                  <c:v>35573</c:v>
                </c:pt>
                <c:pt idx="509">
                  <c:v>35574</c:v>
                </c:pt>
                <c:pt idx="510">
                  <c:v>35575</c:v>
                </c:pt>
                <c:pt idx="511">
                  <c:v>35576</c:v>
                </c:pt>
                <c:pt idx="512">
                  <c:v>35577</c:v>
                </c:pt>
                <c:pt idx="513">
                  <c:v>35578</c:v>
                </c:pt>
                <c:pt idx="514">
                  <c:v>35579</c:v>
                </c:pt>
                <c:pt idx="515">
                  <c:v>35580</c:v>
                </c:pt>
                <c:pt idx="516">
                  <c:v>35581</c:v>
                </c:pt>
                <c:pt idx="517">
                  <c:v>35582</c:v>
                </c:pt>
                <c:pt idx="518">
                  <c:v>35583</c:v>
                </c:pt>
                <c:pt idx="519">
                  <c:v>35584</c:v>
                </c:pt>
                <c:pt idx="520">
                  <c:v>35585</c:v>
                </c:pt>
                <c:pt idx="521">
                  <c:v>35586</c:v>
                </c:pt>
                <c:pt idx="522">
                  <c:v>35587</c:v>
                </c:pt>
                <c:pt idx="523">
                  <c:v>35588</c:v>
                </c:pt>
                <c:pt idx="524">
                  <c:v>35589</c:v>
                </c:pt>
                <c:pt idx="525">
                  <c:v>35590</c:v>
                </c:pt>
                <c:pt idx="526">
                  <c:v>35591</c:v>
                </c:pt>
                <c:pt idx="527">
                  <c:v>35592</c:v>
                </c:pt>
                <c:pt idx="528">
                  <c:v>35593</c:v>
                </c:pt>
                <c:pt idx="529">
                  <c:v>35594</c:v>
                </c:pt>
                <c:pt idx="530">
                  <c:v>35595</c:v>
                </c:pt>
                <c:pt idx="531">
                  <c:v>35596</c:v>
                </c:pt>
                <c:pt idx="532">
                  <c:v>35597</c:v>
                </c:pt>
                <c:pt idx="533">
                  <c:v>35598</c:v>
                </c:pt>
                <c:pt idx="534">
                  <c:v>35599</c:v>
                </c:pt>
                <c:pt idx="535">
                  <c:v>35600</c:v>
                </c:pt>
                <c:pt idx="536">
                  <c:v>35601</c:v>
                </c:pt>
                <c:pt idx="537">
                  <c:v>35602</c:v>
                </c:pt>
                <c:pt idx="538">
                  <c:v>35603</c:v>
                </c:pt>
                <c:pt idx="539">
                  <c:v>35604</c:v>
                </c:pt>
                <c:pt idx="540">
                  <c:v>35605</c:v>
                </c:pt>
                <c:pt idx="541">
                  <c:v>35606</c:v>
                </c:pt>
                <c:pt idx="542">
                  <c:v>35607</c:v>
                </c:pt>
                <c:pt idx="543">
                  <c:v>35608</c:v>
                </c:pt>
                <c:pt idx="544">
                  <c:v>35609</c:v>
                </c:pt>
                <c:pt idx="545">
                  <c:v>35610</c:v>
                </c:pt>
                <c:pt idx="546">
                  <c:v>35611</c:v>
                </c:pt>
                <c:pt idx="547">
                  <c:v>35612</c:v>
                </c:pt>
                <c:pt idx="548">
                  <c:v>35613</c:v>
                </c:pt>
                <c:pt idx="549">
                  <c:v>35614</c:v>
                </c:pt>
                <c:pt idx="550">
                  <c:v>35615</c:v>
                </c:pt>
                <c:pt idx="551">
                  <c:v>35616</c:v>
                </c:pt>
                <c:pt idx="552">
                  <c:v>35617</c:v>
                </c:pt>
                <c:pt idx="553">
                  <c:v>35618</c:v>
                </c:pt>
                <c:pt idx="554">
                  <c:v>35619</c:v>
                </c:pt>
                <c:pt idx="555">
                  <c:v>35620</c:v>
                </c:pt>
                <c:pt idx="556">
                  <c:v>35621</c:v>
                </c:pt>
                <c:pt idx="557">
                  <c:v>35622</c:v>
                </c:pt>
                <c:pt idx="558">
                  <c:v>35623</c:v>
                </c:pt>
                <c:pt idx="559">
                  <c:v>35624</c:v>
                </c:pt>
                <c:pt idx="560">
                  <c:v>35625</c:v>
                </c:pt>
                <c:pt idx="561">
                  <c:v>35626</c:v>
                </c:pt>
                <c:pt idx="562">
                  <c:v>35627</c:v>
                </c:pt>
                <c:pt idx="563">
                  <c:v>35628</c:v>
                </c:pt>
                <c:pt idx="564">
                  <c:v>35629</c:v>
                </c:pt>
                <c:pt idx="565">
                  <c:v>35630</c:v>
                </c:pt>
                <c:pt idx="566">
                  <c:v>35631</c:v>
                </c:pt>
                <c:pt idx="567">
                  <c:v>35632</c:v>
                </c:pt>
                <c:pt idx="568">
                  <c:v>35633</c:v>
                </c:pt>
                <c:pt idx="569">
                  <c:v>35634</c:v>
                </c:pt>
                <c:pt idx="570">
                  <c:v>35635</c:v>
                </c:pt>
                <c:pt idx="571">
                  <c:v>35636</c:v>
                </c:pt>
                <c:pt idx="572">
                  <c:v>35637</c:v>
                </c:pt>
                <c:pt idx="573">
                  <c:v>35638</c:v>
                </c:pt>
                <c:pt idx="574">
                  <c:v>35639</c:v>
                </c:pt>
                <c:pt idx="575">
                  <c:v>35640</c:v>
                </c:pt>
                <c:pt idx="576">
                  <c:v>35641</c:v>
                </c:pt>
                <c:pt idx="577">
                  <c:v>35642</c:v>
                </c:pt>
                <c:pt idx="578">
                  <c:v>35643</c:v>
                </c:pt>
                <c:pt idx="579">
                  <c:v>35644</c:v>
                </c:pt>
                <c:pt idx="580">
                  <c:v>35645</c:v>
                </c:pt>
                <c:pt idx="581">
                  <c:v>35646</c:v>
                </c:pt>
                <c:pt idx="582">
                  <c:v>35647</c:v>
                </c:pt>
                <c:pt idx="583">
                  <c:v>35648</c:v>
                </c:pt>
                <c:pt idx="584">
                  <c:v>35649</c:v>
                </c:pt>
                <c:pt idx="585">
                  <c:v>35650</c:v>
                </c:pt>
                <c:pt idx="586">
                  <c:v>35651</c:v>
                </c:pt>
                <c:pt idx="587">
                  <c:v>35652</c:v>
                </c:pt>
                <c:pt idx="588">
                  <c:v>35653</c:v>
                </c:pt>
                <c:pt idx="589">
                  <c:v>35654</c:v>
                </c:pt>
                <c:pt idx="590">
                  <c:v>35655</c:v>
                </c:pt>
                <c:pt idx="591">
                  <c:v>35656</c:v>
                </c:pt>
                <c:pt idx="592">
                  <c:v>35657</c:v>
                </c:pt>
                <c:pt idx="593">
                  <c:v>35658</c:v>
                </c:pt>
                <c:pt idx="594">
                  <c:v>35659</c:v>
                </c:pt>
                <c:pt idx="595">
                  <c:v>35660</c:v>
                </c:pt>
                <c:pt idx="596">
                  <c:v>35661</c:v>
                </c:pt>
                <c:pt idx="597">
                  <c:v>35662</c:v>
                </c:pt>
                <c:pt idx="598">
                  <c:v>35663</c:v>
                </c:pt>
                <c:pt idx="599">
                  <c:v>35664</c:v>
                </c:pt>
                <c:pt idx="600">
                  <c:v>35665</c:v>
                </c:pt>
                <c:pt idx="601">
                  <c:v>35666</c:v>
                </c:pt>
                <c:pt idx="602">
                  <c:v>35667</c:v>
                </c:pt>
                <c:pt idx="603">
                  <c:v>35668</c:v>
                </c:pt>
                <c:pt idx="604">
                  <c:v>35669</c:v>
                </c:pt>
                <c:pt idx="605">
                  <c:v>35670</c:v>
                </c:pt>
                <c:pt idx="606">
                  <c:v>35671</c:v>
                </c:pt>
                <c:pt idx="607">
                  <c:v>35672</c:v>
                </c:pt>
                <c:pt idx="608">
                  <c:v>35673</c:v>
                </c:pt>
                <c:pt idx="609">
                  <c:v>35674</c:v>
                </c:pt>
                <c:pt idx="610">
                  <c:v>35675</c:v>
                </c:pt>
                <c:pt idx="611">
                  <c:v>35676</c:v>
                </c:pt>
                <c:pt idx="612">
                  <c:v>35677</c:v>
                </c:pt>
                <c:pt idx="613">
                  <c:v>35678</c:v>
                </c:pt>
                <c:pt idx="614">
                  <c:v>35679</c:v>
                </c:pt>
                <c:pt idx="615">
                  <c:v>35680</c:v>
                </c:pt>
                <c:pt idx="616">
                  <c:v>35681</c:v>
                </c:pt>
                <c:pt idx="617">
                  <c:v>35682</c:v>
                </c:pt>
                <c:pt idx="618">
                  <c:v>35683</c:v>
                </c:pt>
                <c:pt idx="619">
                  <c:v>35684</c:v>
                </c:pt>
                <c:pt idx="620">
                  <c:v>35685</c:v>
                </c:pt>
                <c:pt idx="621">
                  <c:v>35686</c:v>
                </c:pt>
                <c:pt idx="622">
                  <c:v>35687</c:v>
                </c:pt>
                <c:pt idx="623">
                  <c:v>35688</c:v>
                </c:pt>
                <c:pt idx="624">
                  <c:v>35689</c:v>
                </c:pt>
                <c:pt idx="625">
                  <c:v>35690</c:v>
                </c:pt>
                <c:pt idx="626">
                  <c:v>35691</c:v>
                </c:pt>
                <c:pt idx="627">
                  <c:v>35692</c:v>
                </c:pt>
                <c:pt idx="628">
                  <c:v>35693</c:v>
                </c:pt>
                <c:pt idx="629">
                  <c:v>35694</c:v>
                </c:pt>
                <c:pt idx="630">
                  <c:v>35695</c:v>
                </c:pt>
                <c:pt idx="631">
                  <c:v>35696</c:v>
                </c:pt>
                <c:pt idx="632">
                  <c:v>35697</c:v>
                </c:pt>
                <c:pt idx="633">
                  <c:v>35698</c:v>
                </c:pt>
                <c:pt idx="634">
                  <c:v>35699</c:v>
                </c:pt>
                <c:pt idx="635">
                  <c:v>35700</c:v>
                </c:pt>
                <c:pt idx="636">
                  <c:v>35701</c:v>
                </c:pt>
                <c:pt idx="637">
                  <c:v>35702</c:v>
                </c:pt>
                <c:pt idx="638">
                  <c:v>35703</c:v>
                </c:pt>
                <c:pt idx="639">
                  <c:v>35704</c:v>
                </c:pt>
                <c:pt idx="640">
                  <c:v>35705</c:v>
                </c:pt>
                <c:pt idx="641">
                  <c:v>35706</c:v>
                </c:pt>
                <c:pt idx="642">
                  <c:v>35707</c:v>
                </c:pt>
                <c:pt idx="643">
                  <c:v>35708</c:v>
                </c:pt>
                <c:pt idx="644">
                  <c:v>35709</c:v>
                </c:pt>
                <c:pt idx="645">
                  <c:v>35710</c:v>
                </c:pt>
                <c:pt idx="646">
                  <c:v>35711</c:v>
                </c:pt>
                <c:pt idx="647">
                  <c:v>35712</c:v>
                </c:pt>
                <c:pt idx="648">
                  <c:v>35713</c:v>
                </c:pt>
                <c:pt idx="649">
                  <c:v>35714</c:v>
                </c:pt>
                <c:pt idx="650">
                  <c:v>35715</c:v>
                </c:pt>
                <c:pt idx="651">
                  <c:v>35716</c:v>
                </c:pt>
                <c:pt idx="652">
                  <c:v>35717</c:v>
                </c:pt>
                <c:pt idx="653">
                  <c:v>35718</c:v>
                </c:pt>
                <c:pt idx="654">
                  <c:v>35719</c:v>
                </c:pt>
                <c:pt idx="655">
                  <c:v>35720</c:v>
                </c:pt>
                <c:pt idx="656">
                  <c:v>35721</c:v>
                </c:pt>
                <c:pt idx="657">
                  <c:v>35722</c:v>
                </c:pt>
                <c:pt idx="658">
                  <c:v>35723</c:v>
                </c:pt>
                <c:pt idx="659">
                  <c:v>35724</c:v>
                </c:pt>
                <c:pt idx="660">
                  <c:v>35725</c:v>
                </c:pt>
                <c:pt idx="661">
                  <c:v>35726</c:v>
                </c:pt>
                <c:pt idx="662">
                  <c:v>35727</c:v>
                </c:pt>
                <c:pt idx="663">
                  <c:v>35728</c:v>
                </c:pt>
                <c:pt idx="664">
                  <c:v>35729</c:v>
                </c:pt>
                <c:pt idx="665">
                  <c:v>35730</c:v>
                </c:pt>
                <c:pt idx="666">
                  <c:v>35731</c:v>
                </c:pt>
                <c:pt idx="667">
                  <c:v>35732</c:v>
                </c:pt>
                <c:pt idx="668">
                  <c:v>35733</c:v>
                </c:pt>
                <c:pt idx="669">
                  <c:v>35734</c:v>
                </c:pt>
                <c:pt idx="670">
                  <c:v>35735</c:v>
                </c:pt>
                <c:pt idx="671">
                  <c:v>35736</c:v>
                </c:pt>
                <c:pt idx="672">
                  <c:v>35737</c:v>
                </c:pt>
                <c:pt idx="673">
                  <c:v>35738</c:v>
                </c:pt>
                <c:pt idx="674">
                  <c:v>35739</c:v>
                </c:pt>
                <c:pt idx="675">
                  <c:v>35740</c:v>
                </c:pt>
                <c:pt idx="676">
                  <c:v>35741</c:v>
                </c:pt>
                <c:pt idx="677">
                  <c:v>35742</c:v>
                </c:pt>
                <c:pt idx="678">
                  <c:v>35743</c:v>
                </c:pt>
                <c:pt idx="679">
                  <c:v>35744</c:v>
                </c:pt>
                <c:pt idx="680">
                  <c:v>35745</c:v>
                </c:pt>
                <c:pt idx="681">
                  <c:v>35746</c:v>
                </c:pt>
                <c:pt idx="682">
                  <c:v>35747</c:v>
                </c:pt>
                <c:pt idx="683">
                  <c:v>35748</c:v>
                </c:pt>
                <c:pt idx="684">
                  <c:v>35749</c:v>
                </c:pt>
                <c:pt idx="685">
                  <c:v>35750</c:v>
                </c:pt>
                <c:pt idx="686">
                  <c:v>35751</c:v>
                </c:pt>
                <c:pt idx="687">
                  <c:v>35752</c:v>
                </c:pt>
                <c:pt idx="688">
                  <c:v>35753</c:v>
                </c:pt>
                <c:pt idx="689">
                  <c:v>35754</c:v>
                </c:pt>
                <c:pt idx="690">
                  <c:v>35755</c:v>
                </c:pt>
                <c:pt idx="691">
                  <c:v>35756</c:v>
                </c:pt>
                <c:pt idx="692">
                  <c:v>35757</c:v>
                </c:pt>
                <c:pt idx="693">
                  <c:v>35758</c:v>
                </c:pt>
                <c:pt idx="694">
                  <c:v>35759</c:v>
                </c:pt>
                <c:pt idx="695">
                  <c:v>35760</c:v>
                </c:pt>
                <c:pt idx="696">
                  <c:v>35761</c:v>
                </c:pt>
                <c:pt idx="697">
                  <c:v>35762</c:v>
                </c:pt>
                <c:pt idx="698">
                  <c:v>35763</c:v>
                </c:pt>
                <c:pt idx="699">
                  <c:v>35764</c:v>
                </c:pt>
                <c:pt idx="700">
                  <c:v>35765</c:v>
                </c:pt>
                <c:pt idx="701">
                  <c:v>35766</c:v>
                </c:pt>
                <c:pt idx="702">
                  <c:v>35767</c:v>
                </c:pt>
                <c:pt idx="703">
                  <c:v>35768</c:v>
                </c:pt>
                <c:pt idx="704">
                  <c:v>35769</c:v>
                </c:pt>
                <c:pt idx="705">
                  <c:v>35770</c:v>
                </c:pt>
                <c:pt idx="706">
                  <c:v>35771</c:v>
                </c:pt>
                <c:pt idx="707">
                  <c:v>35772</c:v>
                </c:pt>
                <c:pt idx="708">
                  <c:v>35773</c:v>
                </c:pt>
                <c:pt idx="709">
                  <c:v>35774</c:v>
                </c:pt>
                <c:pt idx="710">
                  <c:v>35775</c:v>
                </c:pt>
                <c:pt idx="711">
                  <c:v>35776</c:v>
                </c:pt>
                <c:pt idx="712">
                  <c:v>35777</c:v>
                </c:pt>
                <c:pt idx="713">
                  <c:v>35778</c:v>
                </c:pt>
                <c:pt idx="714">
                  <c:v>35779</c:v>
                </c:pt>
                <c:pt idx="715">
                  <c:v>35780</c:v>
                </c:pt>
                <c:pt idx="716">
                  <c:v>35781</c:v>
                </c:pt>
                <c:pt idx="717">
                  <c:v>35782</c:v>
                </c:pt>
                <c:pt idx="718">
                  <c:v>35783</c:v>
                </c:pt>
                <c:pt idx="719">
                  <c:v>35784</c:v>
                </c:pt>
                <c:pt idx="720">
                  <c:v>35785</c:v>
                </c:pt>
                <c:pt idx="721">
                  <c:v>35786</c:v>
                </c:pt>
                <c:pt idx="722">
                  <c:v>35787</c:v>
                </c:pt>
                <c:pt idx="723">
                  <c:v>35788</c:v>
                </c:pt>
                <c:pt idx="724">
                  <c:v>35789</c:v>
                </c:pt>
                <c:pt idx="725">
                  <c:v>35790</c:v>
                </c:pt>
                <c:pt idx="726">
                  <c:v>35791</c:v>
                </c:pt>
                <c:pt idx="727">
                  <c:v>35792</c:v>
                </c:pt>
                <c:pt idx="728">
                  <c:v>35793</c:v>
                </c:pt>
                <c:pt idx="729">
                  <c:v>35794</c:v>
                </c:pt>
                <c:pt idx="730">
                  <c:v>35795</c:v>
                </c:pt>
                <c:pt idx="731">
                  <c:v>35796</c:v>
                </c:pt>
                <c:pt idx="732">
                  <c:v>35797</c:v>
                </c:pt>
                <c:pt idx="733">
                  <c:v>35798</c:v>
                </c:pt>
                <c:pt idx="734">
                  <c:v>35799</c:v>
                </c:pt>
                <c:pt idx="735">
                  <c:v>35800</c:v>
                </c:pt>
                <c:pt idx="736">
                  <c:v>35801</c:v>
                </c:pt>
                <c:pt idx="737">
                  <c:v>35802</c:v>
                </c:pt>
                <c:pt idx="738">
                  <c:v>35803</c:v>
                </c:pt>
                <c:pt idx="739">
                  <c:v>35804</c:v>
                </c:pt>
                <c:pt idx="740">
                  <c:v>35805</c:v>
                </c:pt>
                <c:pt idx="741">
                  <c:v>35806</c:v>
                </c:pt>
                <c:pt idx="742">
                  <c:v>35807</c:v>
                </c:pt>
                <c:pt idx="743">
                  <c:v>35808</c:v>
                </c:pt>
                <c:pt idx="744">
                  <c:v>35809</c:v>
                </c:pt>
                <c:pt idx="745">
                  <c:v>35810</c:v>
                </c:pt>
                <c:pt idx="746">
                  <c:v>35811</c:v>
                </c:pt>
                <c:pt idx="747">
                  <c:v>35812</c:v>
                </c:pt>
                <c:pt idx="748">
                  <c:v>35813</c:v>
                </c:pt>
                <c:pt idx="749">
                  <c:v>35814</c:v>
                </c:pt>
                <c:pt idx="750">
                  <c:v>35815</c:v>
                </c:pt>
                <c:pt idx="751">
                  <c:v>35816</c:v>
                </c:pt>
                <c:pt idx="752">
                  <c:v>35817</c:v>
                </c:pt>
                <c:pt idx="753">
                  <c:v>35818</c:v>
                </c:pt>
                <c:pt idx="754">
                  <c:v>35819</c:v>
                </c:pt>
                <c:pt idx="755">
                  <c:v>35820</c:v>
                </c:pt>
                <c:pt idx="756">
                  <c:v>35821</c:v>
                </c:pt>
                <c:pt idx="757">
                  <c:v>35822</c:v>
                </c:pt>
                <c:pt idx="758">
                  <c:v>35823</c:v>
                </c:pt>
                <c:pt idx="759">
                  <c:v>35824</c:v>
                </c:pt>
                <c:pt idx="760">
                  <c:v>35825</c:v>
                </c:pt>
                <c:pt idx="761">
                  <c:v>35826</c:v>
                </c:pt>
                <c:pt idx="762">
                  <c:v>35827</c:v>
                </c:pt>
                <c:pt idx="763">
                  <c:v>35828</c:v>
                </c:pt>
                <c:pt idx="764">
                  <c:v>35829</c:v>
                </c:pt>
                <c:pt idx="765">
                  <c:v>35830</c:v>
                </c:pt>
                <c:pt idx="766">
                  <c:v>35831</c:v>
                </c:pt>
                <c:pt idx="767">
                  <c:v>35832</c:v>
                </c:pt>
                <c:pt idx="768">
                  <c:v>35833</c:v>
                </c:pt>
                <c:pt idx="769">
                  <c:v>35834</c:v>
                </c:pt>
                <c:pt idx="770">
                  <c:v>35835</c:v>
                </c:pt>
                <c:pt idx="771">
                  <c:v>35836</c:v>
                </c:pt>
                <c:pt idx="772">
                  <c:v>35837</c:v>
                </c:pt>
                <c:pt idx="773">
                  <c:v>35838</c:v>
                </c:pt>
                <c:pt idx="774">
                  <c:v>35839</c:v>
                </c:pt>
                <c:pt idx="775">
                  <c:v>35840</c:v>
                </c:pt>
                <c:pt idx="776">
                  <c:v>35841</c:v>
                </c:pt>
                <c:pt idx="777">
                  <c:v>35842</c:v>
                </c:pt>
                <c:pt idx="778">
                  <c:v>35843</c:v>
                </c:pt>
                <c:pt idx="779">
                  <c:v>35844</c:v>
                </c:pt>
                <c:pt idx="780">
                  <c:v>35845</c:v>
                </c:pt>
                <c:pt idx="781">
                  <c:v>35846</c:v>
                </c:pt>
                <c:pt idx="782">
                  <c:v>35847</c:v>
                </c:pt>
                <c:pt idx="783">
                  <c:v>35848</c:v>
                </c:pt>
                <c:pt idx="784">
                  <c:v>35849</c:v>
                </c:pt>
                <c:pt idx="785">
                  <c:v>35850</c:v>
                </c:pt>
                <c:pt idx="786">
                  <c:v>35851</c:v>
                </c:pt>
                <c:pt idx="787">
                  <c:v>35852</c:v>
                </c:pt>
                <c:pt idx="788">
                  <c:v>35853</c:v>
                </c:pt>
                <c:pt idx="789">
                  <c:v>35854</c:v>
                </c:pt>
                <c:pt idx="790">
                  <c:v>35855</c:v>
                </c:pt>
                <c:pt idx="791">
                  <c:v>35856</c:v>
                </c:pt>
                <c:pt idx="792">
                  <c:v>35857</c:v>
                </c:pt>
                <c:pt idx="793">
                  <c:v>35858</c:v>
                </c:pt>
                <c:pt idx="794">
                  <c:v>35859</c:v>
                </c:pt>
                <c:pt idx="795">
                  <c:v>35860</c:v>
                </c:pt>
                <c:pt idx="796">
                  <c:v>35861</c:v>
                </c:pt>
                <c:pt idx="797">
                  <c:v>35862</c:v>
                </c:pt>
                <c:pt idx="798">
                  <c:v>35863</c:v>
                </c:pt>
                <c:pt idx="799">
                  <c:v>35864</c:v>
                </c:pt>
                <c:pt idx="800">
                  <c:v>35865</c:v>
                </c:pt>
                <c:pt idx="801">
                  <c:v>35866</c:v>
                </c:pt>
                <c:pt idx="802">
                  <c:v>35867</c:v>
                </c:pt>
                <c:pt idx="803">
                  <c:v>35868</c:v>
                </c:pt>
                <c:pt idx="804">
                  <c:v>35869</c:v>
                </c:pt>
                <c:pt idx="805">
                  <c:v>35870</c:v>
                </c:pt>
                <c:pt idx="806">
                  <c:v>35871</c:v>
                </c:pt>
                <c:pt idx="807">
                  <c:v>35872</c:v>
                </c:pt>
                <c:pt idx="808">
                  <c:v>35873</c:v>
                </c:pt>
                <c:pt idx="809">
                  <c:v>35874</c:v>
                </c:pt>
                <c:pt idx="810">
                  <c:v>35875</c:v>
                </c:pt>
                <c:pt idx="811">
                  <c:v>35876</c:v>
                </c:pt>
                <c:pt idx="812">
                  <c:v>35877</c:v>
                </c:pt>
                <c:pt idx="813">
                  <c:v>35878</c:v>
                </c:pt>
                <c:pt idx="814">
                  <c:v>35879</c:v>
                </c:pt>
                <c:pt idx="815">
                  <c:v>35880</c:v>
                </c:pt>
                <c:pt idx="816">
                  <c:v>35881</c:v>
                </c:pt>
                <c:pt idx="817">
                  <c:v>35882</c:v>
                </c:pt>
                <c:pt idx="818">
                  <c:v>35883</c:v>
                </c:pt>
                <c:pt idx="819">
                  <c:v>35884</c:v>
                </c:pt>
                <c:pt idx="820">
                  <c:v>35885</c:v>
                </c:pt>
                <c:pt idx="821">
                  <c:v>35886</c:v>
                </c:pt>
                <c:pt idx="822">
                  <c:v>35887</c:v>
                </c:pt>
                <c:pt idx="823">
                  <c:v>35888</c:v>
                </c:pt>
                <c:pt idx="824">
                  <c:v>35889</c:v>
                </c:pt>
                <c:pt idx="825">
                  <c:v>35890</c:v>
                </c:pt>
                <c:pt idx="826">
                  <c:v>35891</c:v>
                </c:pt>
                <c:pt idx="827">
                  <c:v>35892</c:v>
                </c:pt>
                <c:pt idx="828">
                  <c:v>35893</c:v>
                </c:pt>
                <c:pt idx="829">
                  <c:v>35894</c:v>
                </c:pt>
                <c:pt idx="830">
                  <c:v>35895</c:v>
                </c:pt>
                <c:pt idx="831">
                  <c:v>35896</c:v>
                </c:pt>
                <c:pt idx="832">
                  <c:v>35897</c:v>
                </c:pt>
                <c:pt idx="833">
                  <c:v>35898</c:v>
                </c:pt>
                <c:pt idx="834">
                  <c:v>35899</c:v>
                </c:pt>
                <c:pt idx="835">
                  <c:v>35900</c:v>
                </c:pt>
                <c:pt idx="836">
                  <c:v>35901</c:v>
                </c:pt>
                <c:pt idx="837">
                  <c:v>35902</c:v>
                </c:pt>
                <c:pt idx="838">
                  <c:v>35903</c:v>
                </c:pt>
                <c:pt idx="839">
                  <c:v>35904</c:v>
                </c:pt>
                <c:pt idx="840">
                  <c:v>35905</c:v>
                </c:pt>
                <c:pt idx="841">
                  <c:v>35906</c:v>
                </c:pt>
                <c:pt idx="842">
                  <c:v>35907</c:v>
                </c:pt>
                <c:pt idx="843">
                  <c:v>35908</c:v>
                </c:pt>
                <c:pt idx="844">
                  <c:v>35909</c:v>
                </c:pt>
                <c:pt idx="845">
                  <c:v>35910</c:v>
                </c:pt>
                <c:pt idx="846">
                  <c:v>35911</c:v>
                </c:pt>
                <c:pt idx="847">
                  <c:v>35912</c:v>
                </c:pt>
                <c:pt idx="848">
                  <c:v>35913</c:v>
                </c:pt>
                <c:pt idx="849">
                  <c:v>35914</c:v>
                </c:pt>
                <c:pt idx="850">
                  <c:v>35915</c:v>
                </c:pt>
                <c:pt idx="851">
                  <c:v>35916</c:v>
                </c:pt>
                <c:pt idx="852">
                  <c:v>35917</c:v>
                </c:pt>
                <c:pt idx="853">
                  <c:v>35918</c:v>
                </c:pt>
                <c:pt idx="854">
                  <c:v>35919</c:v>
                </c:pt>
                <c:pt idx="855">
                  <c:v>35920</c:v>
                </c:pt>
                <c:pt idx="856">
                  <c:v>35921</c:v>
                </c:pt>
                <c:pt idx="857">
                  <c:v>35922</c:v>
                </c:pt>
                <c:pt idx="858">
                  <c:v>35923</c:v>
                </c:pt>
                <c:pt idx="859">
                  <c:v>35924</c:v>
                </c:pt>
                <c:pt idx="860">
                  <c:v>35925</c:v>
                </c:pt>
                <c:pt idx="861">
                  <c:v>35926</c:v>
                </c:pt>
                <c:pt idx="862">
                  <c:v>35927</c:v>
                </c:pt>
                <c:pt idx="863">
                  <c:v>35928</c:v>
                </c:pt>
                <c:pt idx="864">
                  <c:v>35929</c:v>
                </c:pt>
                <c:pt idx="865">
                  <c:v>35930</c:v>
                </c:pt>
                <c:pt idx="866">
                  <c:v>35931</c:v>
                </c:pt>
                <c:pt idx="867">
                  <c:v>35932</c:v>
                </c:pt>
                <c:pt idx="868">
                  <c:v>35933</c:v>
                </c:pt>
                <c:pt idx="869">
                  <c:v>35934</c:v>
                </c:pt>
                <c:pt idx="870">
                  <c:v>35935</c:v>
                </c:pt>
                <c:pt idx="871">
                  <c:v>35936</c:v>
                </c:pt>
                <c:pt idx="872">
                  <c:v>35937</c:v>
                </c:pt>
                <c:pt idx="873">
                  <c:v>35938</c:v>
                </c:pt>
                <c:pt idx="874">
                  <c:v>35939</c:v>
                </c:pt>
                <c:pt idx="875">
                  <c:v>35940</c:v>
                </c:pt>
                <c:pt idx="876">
                  <c:v>35941</c:v>
                </c:pt>
                <c:pt idx="877">
                  <c:v>35942</c:v>
                </c:pt>
                <c:pt idx="878">
                  <c:v>35943</c:v>
                </c:pt>
                <c:pt idx="879">
                  <c:v>35944</c:v>
                </c:pt>
                <c:pt idx="880">
                  <c:v>35945</c:v>
                </c:pt>
                <c:pt idx="881">
                  <c:v>35946</c:v>
                </c:pt>
                <c:pt idx="882">
                  <c:v>35947</c:v>
                </c:pt>
                <c:pt idx="883">
                  <c:v>35948</c:v>
                </c:pt>
                <c:pt idx="884">
                  <c:v>35949</c:v>
                </c:pt>
                <c:pt idx="885">
                  <c:v>35950</c:v>
                </c:pt>
                <c:pt idx="886">
                  <c:v>35951</c:v>
                </c:pt>
                <c:pt idx="887">
                  <c:v>35952</c:v>
                </c:pt>
                <c:pt idx="888">
                  <c:v>35953</c:v>
                </c:pt>
                <c:pt idx="889">
                  <c:v>35954</c:v>
                </c:pt>
                <c:pt idx="890">
                  <c:v>35955</c:v>
                </c:pt>
                <c:pt idx="891">
                  <c:v>35956</c:v>
                </c:pt>
                <c:pt idx="892">
                  <c:v>35957</c:v>
                </c:pt>
                <c:pt idx="893">
                  <c:v>35958</c:v>
                </c:pt>
                <c:pt idx="894">
                  <c:v>35959</c:v>
                </c:pt>
                <c:pt idx="895">
                  <c:v>35960</c:v>
                </c:pt>
                <c:pt idx="896">
                  <c:v>35961</c:v>
                </c:pt>
                <c:pt idx="897">
                  <c:v>35962</c:v>
                </c:pt>
                <c:pt idx="898">
                  <c:v>35963</c:v>
                </c:pt>
                <c:pt idx="899">
                  <c:v>35964</c:v>
                </c:pt>
                <c:pt idx="900">
                  <c:v>35965</c:v>
                </c:pt>
                <c:pt idx="901">
                  <c:v>35966</c:v>
                </c:pt>
                <c:pt idx="902">
                  <c:v>35967</c:v>
                </c:pt>
                <c:pt idx="903">
                  <c:v>35968</c:v>
                </c:pt>
                <c:pt idx="904">
                  <c:v>35969</c:v>
                </c:pt>
                <c:pt idx="905">
                  <c:v>35970</c:v>
                </c:pt>
                <c:pt idx="906">
                  <c:v>35971</c:v>
                </c:pt>
                <c:pt idx="907">
                  <c:v>35972</c:v>
                </c:pt>
                <c:pt idx="908">
                  <c:v>35973</c:v>
                </c:pt>
                <c:pt idx="909">
                  <c:v>35974</c:v>
                </c:pt>
                <c:pt idx="910">
                  <c:v>35975</c:v>
                </c:pt>
                <c:pt idx="911">
                  <c:v>35976</c:v>
                </c:pt>
                <c:pt idx="912">
                  <c:v>35977</c:v>
                </c:pt>
                <c:pt idx="913">
                  <c:v>35978</c:v>
                </c:pt>
                <c:pt idx="914">
                  <c:v>35979</c:v>
                </c:pt>
                <c:pt idx="915">
                  <c:v>35980</c:v>
                </c:pt>
                <c:pt idx="916">
                  <c:v>35981</c:v>
                </c:pt>
                <c:pt idx="917">
                  <c:v>35982</c:v>
                </c:pt>
                <c:pt idx="918">
                  <c:v>35983</c:v>
                </c:pt>
                <c:pt idx="919">
                  <c:v>35984</c:v>
                </c:pt>
                <c:pt idx="920">
                  <c:v>35985</c:v>
                </c:pt>
                <c:pt idx="921">
                  <c:v>35986</c:v>
                </c:pt>
                <c:pt idx="922">
                  <c:v>35987</c:v>
                </c:pt>
                <c:pt idx="923">
                  <c:v>35988</c:v>
                </c:pt>
                <c:pt idx="924">
                  <c:v>35989</c:v>
                </c:pt>
                <c:pt idx="925">
                  <c:v>35990</c:v>
                </c:pt>
                <c:pt idx="926">
                  <c:v>35991</c:v>
                </c:pt>
                <c:pt idx="927">
                  <c:v>35992</c:v>
                </c:pt>
                <c:pt idx="928">
                  <c:v>35993</c:v>
                </c:pt>
                <c:pt idx="929">
                  <c:v>35994</c:v>
                </c:pt>
                <c:pt idx="930">
                  <c:v>35995</c:v>
                </c:pt>
                <c:pt idx="931">
                  <c:v>35996</c:v>
                </c:pt>
                <c:pt idx="932">
                  <c:v>35997</c:v>
                </c:pt>
                <c:pt idx="933">
                  <c:v>35998</c:v>
                </c:pt>
                <c:pt idx="934">
                  <c:v>35999</c:v>
                </c:pt>
                <c:pt idx="935">
                  <c:v>36000</c:v>
                </c:pt>
                <c:pt idx="936">
                  <c:v>36001</c:v>
                </c:pt>
                <c:pt idx="937">
                  <c:v>36002</c:v>
                </c:pt>
                <c:pt idx="938">
                  <c:v>36003</c:v>
                </c:pt>
                <c:pt idx="939">
                  <c:v>36004</c:v>
                </c:pt>
                <c:pt idx="940">
                  <c:v>36005</c:v>
                </c:pt>
                <c:pt idx="941">
                  <c:v>36006</c:v>
                </c:pt>
                <c:pt idx="942">
                  <c:v>36007</c:v>
                </c:pt>
                <c:pt idx="943">
                  <c:v>36008</c:v>
                </c:pt>
                <c:pt idx="944">
                  <c:v>36009</c:v>
                </c:pt>
                <c:pt idx="945">
                  <c:v>36010</c:v>
                </c:pt>
                <c:pt idx="946">
                  <c:v>36011</c:v>
                </c:pt>
                <c:pt idx="947">
                  <c:v>36012</c:v>
                </c:pt>
                <c:pt idx="948">
                  <c:v>36013</c:v>
                </c:pt>
                <c:pt idx="949">
                  <c:v>36014</c:v>
                </c:pt>
                <c:pt idx="950">
                  <c:v>36015</c:v>
                </c:pt>
                <c:pt idx="951">
                  <c:v>36016</c:v>
                </c:pt>
                <c:pt idx="952">
                  <c:v>36017</c:v>
                </c:pt>
                <c:pt idx="953">
                  <c:v>36018</c:v>
                </c:pt>
                <c:pt idx="954">
                  <c:v>36019</c:v>
                </c:pt>
                <c:pt idx="955">
                  <c:v>36020</c:v>
                </c:pt>
                <c:pt idx="956">
                  <c:v>36021</c:v>
                </c:pt>
                <c:pt idx="957">
                  <c:v>36022</c:v>
                </c:pt>
                <c:pt idx="958">
                  <c:v>36023</c:v>
                </c:pt>
                <c:pt idx="959">
                  <c:v>36024</c:v>
                </c:pt>
                <c:pt idx="960">
                  <c:v>36025</c:v>
                </c:pt>
                <c:pt idx="961">
                  <c:v>36026</c:v>
                </c:pt>
                <c:pt idx="962">
                  <c:v>36027</c:v>
                </c:pt>
                <c:pt idx="963">
                  <c:v>36028</c:v>
                </c:pt>
                <c:pt idx="964">
                  <c:v>36029</c:v>
                </c:pt>
                <c:pt idx="965">
                  <c:v>36030</c:v>
                </c:pt>
                <c:pt idx="966">
                  <c:v>36031</c:v>
                </c:pt>
                <c:pt idx="967">
                  <c:v>36032</c:v>
                </c:pt>
                <c:pt idx="968">
                  <c:v>36033</c:v>
                </c:pt>
                <c:pt idx="969">
                  <c:v>36034</c:v>
                </c:pt>
                <c:pt idx="970">
                  <c:v>36035</c:v>
                </c:pt>
                <c:pt idx="971">
                  <c:v>36036</c:v>
                </c:pt>
                <c:pt idx="972">
                  <c:v>36037</c:v>
                </c:pt>
                <c:pt idx="973">
                  <c:v>36038</c:v>
                </c:pt>
                <c:pt idx="974">
                  <c:v>36039</c:v>
                </c:pt>
                <c:pt idx="975">
                  <c:v>36040</c:v>
                </c:pt>
                <c:pt idx="976">
                  <c:v>36041</c:v>
                </c:pt>
                <c:pt idx="977">
                  <c:v>36042</c:v>
                </c:pt>
                <c:pt idx="978">
                  <c:v>36043</c:v>
                </c:pt>
                <c:pt idx="979">
                  <c:v>36044</c:v>
                </c:pt>
                <c:pt idx="980">
                  <c:v>36045</c:v>
                </c:pt>
                <c:pt idx="981">
                  <c:v>36046</c:v>
                </c:pt>
                <c:pt idx="982">
                  <c:v>36047</c:v>
                </c:pt>
                <c:pt idx="983">
                  <c:v>36048</c:v>
                </c:pt>
                <c:pt idx="984">
                  <c:v>36049</c:v>
                </c:pt>
                <c:pt idx="985">
                  <c:v>36050</c:v>
                </c:pt>
                <c:pt idx="986">
                  <c:v>36051</c:v>
                </c:pt>
                <c:pt idx="987">
                  <c:v>36052</c:v>
                </c:pt>
                <c:pt idx="988">
                  <c:v>36053</c:v>
                </c:pt>
                <c:pt idx="989">
                  <c:v>36054</c:v>
                </c:pt>
                <c:pt idx="990">
                  <c:v>36055</c:v>
                </c:pt>
                <c:pt idx="991">
                  <c:v>36056</c:v>
                </c:pt>
                <c:pt idx="992">
                  <c:v>36057</c:v>
                </c:pt>
                <c:pt idx="993">
                  <c:v>36058</c:v>
                </c:pt>
                <c:pt idx="994">
                  <c:v>36059</c:v>
                </c:pt>
                <c:pt idx="995">
                  <c:v>36060</c:v>
                </c:pt>
                <c:pt idx="996">
                  <c:v>36061</c:v>
                </c:pt>
                <c:pt idx="997">
                  <c:v>36062</c:v>
                </c:pt>
                <c:pt idx="998">
                  <c:v>36063</c:v>
                </c:pt>
                <c:pt idx="999">
                  <c:v>36064</c:v>
                </c:pt>
                <c:pt idx="1000">
                  <c:v>36065</c:v>
                </c:pt>
                <c:pt idx="1001">
                  <c:v>36066</c:v>
                </c:pt>
                <c:pt idx="1002">
                  <c:v>36067</c:v>
                </c:pt>
                <c:pt idx="1003">
                  <c:v>36068</c:v>
                </c:pt>
                <c:pt idx="1004">
                  <c:v>36069</c:v>
                </c:pt>
                <c:pt idx="1005">
                  <c:v>36070</c:v>
                </c:pt>
                <c:pt idx="1006">
                  <c:v>36071</c:v>
                </c:pt>
                <c:pt idx="1007">
                  <c:v>36072</c:v>
                </c:pt>
                <c:pt idx="1008">
                  <c:v>36073</c:v>
                </c:pt>
                <c:pt idx="1009">
                  <c:v>36074</c:v>
                </c:pt>
                <c:pt idx="1010">
                  <c:v>36075</c:v>
                </c:pt>
                <c:pt idx="1011">
                  <c:v>36076</c:v>
                </c:pt>
                <c:pt idx="1012">
                  <c:v>36077</c:v>
                </c:pt>
                <c:pt idx="1013">
                  <c:v>36078</c:v>
                </c:pt>
                <c:pt idx="1014">
                  <c:v>36079</c:v>
                </c:pt>
                <c:pt idx="1015">
                  <c:v>36080</c:v>
                </c:pt>
                <c:pt idx="1016">
                  <c:v>36081</c:v>
                </c:pt>
                <c:pt idx="1017">
                  <c:v>36082</c:v>
                </c:pt>
                <c:pt idx="1018">
                  <c:v>36083</c:v>
                </c:pt>
                <c:pt idx="1019">
                  <c:v>36084</c:v>
                </c:pt>
                <c:pt idx="1020">
                  <c:v>36085</c:v>
                </c:pt>
                <c:pt idx="1021">
                  <c:v>36086</c:v>
                </c:pt>
                <c:pt idx="1022">
                  <c:v>36087</c:v>
                </c:pt>
                <c:pt idx="1023">
                  <c:v>36088</c:v>
                </c:pt>
                <c:pt idx="1024">
                  <c:v>36089</c:v>
                </c:pt>
                <c:pt idx="1025">
                  <c:v>36090</c:v>
                </c:pt>
                <c:pt idx="1026">
                  <c:v>36091</c:v>
                </c:pt>
                <c:pt idx="1027">
                  <c:v>36092</c:v>
                </c:pt>
                <c:pt idx="1028">
                  <c:v>36093</c:v>
                </c:pt>
                <c:pt idx="1029">
                  <c:v>36094</c:v>
                </c:pt>
                <c:pt idx="1030">
                  <c:v>36095</c:v>
                </c:pt>
                <c:pt idx="1031">
                  <c:v>36096</c:v>
                </c:pt>
                <c:pt idx="1032">
                  <c:v>36097</c:v>
                </c:pt>
                <c:pt idx="1033">
                  <c:v>36098</c:v>
                </c:pt>
                <c:pt idx="1034">
                  <c:v>36099</c:v>
                </c:pt>
                <c:pt idx="1035">
                  <c:v>36100</c:v>
                </c:pt>
                <c:pt idx="1036">
                  <c:v>36101</c:v>
                </c:pt>
                <c:pt idx="1037">
                  <c:v>36102</c:v>
                </c:pt>
                <c:pt idx="1038">
                  <c:v>36103</c:v>
                </c:pt>
                <c:pt idx="1039">
                  <c:v>36104</c:v>
                </c:pt>
                <c:pt idx="1040">
                  <c:v>36105</c:v>
                </c:pt>
                <c:pt idx="1041">
                  <c:v>36106</c:v>
                </c:pt>
                <c:pt idx="1042">
                  <c:v>36107</c:v>
                </c:pt>
                <c:pt idx="1043">
                  <c:v>36108</c:v>
                </c:pt>
                <c:pt idx="1044">
                  <c:v>36109</c:v>
                </c:pt>
                <c:pt idx="1045">
                  <c:v>36110</c:v>
                </c:pt>
                <c:pt idx="1046">
                  <c:v>36111</c:v>
                </c:pt>
                <c:pt idx="1047">
                  <c:v>36112</c:v>
                </c:pt>
                <c:pt idx="1048">
                  <c:v>36113</c:v>
                </c:pt>
                <c:pt idx="1049">
                  <c:v>36114</c:v>
                </c:pt>
                <c:pt idx="1050">
                  <c:v>36115</c:v>
                </c:pt>
                <c:pt idx="1051">
                  <c:v>36116</c:v>
                </c:pt>
                <c:pt idx="1052">
                  <c:v>36117</c:v>
                </c:pt>
                <c:pt idx="1053">
                  <c:v>36118</c:v>
                </c:pt>
                <c:pt idx="1054">
                  <c:v>36119</c:v>
                </c:pt>
                <c:pt idx="1055">
                  <c:v>36120</c:v>
                </c:pt>
                <c:pt idx="1056">
                  <c:v>36121</c:v>
                </c:pt>
                <c:pt idx="1057">
                  <c:v>36122</c:v>
                </c:pt>
                <c:pt idx="1058">
                  <c:v>36123</c:v>
                </c:pt>
                <c:pt idx="1059">
                  <c:v>36124</c:v>
                </c:pt>
                <c:pt idx="1060">
                  <c:v>36125</c:v>
                </c:pt>
                <c:pt idx="1061">
                  <c:v>36126</c:v>
                </c:pt>
                <c:pt idx="1062">
                  <c:v>36127</c:v>
                </c:pt>
                <c:pt idx="1063">
                  <c:v>36128</c:v>
                </c:pt>
                <c:pt idx="1064">
                  <c:v>36129</c:v>
                </c:pt>
                <c:pt idx="1065">
                  <c:v>36130</c:v>
                </c:pt>
                <c:pt idx="1066">
                  <c:v>36131</c:v>
                </c:pt>
                <c:pt idx="1067">
                  <c:v>36132</c:v>
                </c:pt>
                <c:pt idx="1068">
                  <c:v>36133</c:v>
                </c:pt>
                <c:pt idx="1069">
                  <c:v>36134</c:v>
                </c:pt>
                <c:pt idx="1070">
                  <c:v>36135</c:v>
                </c:pt>
                <c:pt idx="1071">
                  <c:v>36136</c:v>
                </c:pt>
                <c:pt idx="1072">
                  <c:v>36137</c:v>
                </c:pt>
                <c:pt idx="1073">
                  <c:v>36138</c:v>
                </c:pt>
                <c:pt idx="1074">
                  <c:v>36139</c:v>
                </c:pt>
                <c:pt idx="1075">
                  <c:v>36140</c:v>
                </c:pt>
                <c:pt idx="1076">
                  <c:v>36141</c:v>
                </c:pt>
                <c:pt idx="1077">
                  <c:v>36142</c:v>
                </c:pt>
                <c:pt idx="1078">
                  <c:v>36143</c:v>
                </c:pt>
                <c:pt idx="1079">
                  <c:v>36144</c:v>
                </c:pt>
                <c:pt idx="1080">
                  <c:v>36145</c:v>
                </c:pt>
                <c:pt idx="1081">
                  <c:v>36146</c:v>
                </c:pt>
                <c:pt idx="1082">
                  <c:v>36147</c:v>
                </c:pt>
                <c:pt idx="1083">
                  <c:v>36148</c:v>
                </c:pt>
                <c:pt idx="1084">
                  <c:v>36149</c:v>
                </c:pt>
                <c:pt idx="1085">
                  <c:v>36150</c:v>
                </c:pt>
                <c:pt idx="1086">
                  <c:v>36151</c:v>
                </c:pt>
                <c:pt idx="1087">
                  <c:v>36152</c:v>
                </c:pt>
                <c:pt idx="1088">
                  <c:v>36153</c:v>
                </c:pt>
                <c:pt idx="1089">
                  <c:v>36154</c:v>
                </c:pt>
                <c:pt idx="1090">
                  <c:v>36155</c:v>
                </c:pt>
                <c:pt idx="1091">
                  <c:v>36156</c:v>
                </c:pt>
                <c:pt idx="1092">
                  <c:v>36157</c:v>
                </c:pt>
                <c:pt idx="1093">
                  <c:v>36158</c:v>
                </c:pt>
                <c:pt idx="1094">
                  <c:v>36159</c:v>
                </c:pt>
                <c:pt idx="1095">
                  <c:v>36160</c:v>
                </c:pt>
                <c:pt idx="1096">
                  <c:v>36161</c:v>
                </c:pt>
                <c:pt idx="1097">
                  <c:v>36162</c:v>
                </c:pt>
                <c:pt idx="1098">
                  <c:v>36163</c:v>
                </c:pt>
                <c:pt idx="1099">
                  <c:v>36164</c:v>
                </c:pt>
                <c:pt idx="1100">
                  <c:v>36165</c:v>
                </c:pt>
                <c:pt idx="1101">
                  <c:v>36166</c:v>
                </c:pt>
                <c:pt idx="1102">
                  <c:v>36167</c:v>
                </c:pt>
                <c:pt idx="1103">
                  <c:v>36168</c:v>
                </c:pt>
                <c:pt idx="1104">
                  <c:v>36169</c:v>
                </c:pt>
                <c:pt idx="1105">
                  <c:v>36170</c:v>
                </c:pt>
                <c:pt idx="1106">
                  <c:v>36171</c:v>
                </c:pt>
                <c:pt idx="1107">
                  <c:v>36172</c:v>
                </c:pt>
                <c:pt idx="1108">
                  <c:v>36173</c:v>
                </c:pt>
                <c:pt idx="1109">
                  <c:v>36174</c:v>
                </c:pt>
                <c:pt idx="1110">
                  <c:v>36175</c:v>
                </c:pt>
                <c:pt idx="1111">
                  <c:v>36176</c:v>
                </c:pt>
                <c:pt idx="1112">
                  <c:v>36177</c:v>
                </c:pt>
                <c:pt idx="1113">
                  <c:v>36178</c:v>
                </c:pt>
                <c:pt idx="1114">
                  <c:v>36179</c:v>
                </c:pt>
                <c:pt idx="1115">
                  <c:v>36180</c:v>
                </c:pt>
                <c:pt idx="1116">
                  <c:v>36181</c:v>
                </c:pt>
                <c:pt idx="1117">
                  <c:v>36182</c:v>
                </c:pt>
                <c:pt idx="1118">
                  <c:v>36183</c:v>
                </c:pt>
                <c:pt idx="1119">
                  <c:v>36184</c:v>
                </c:pt>
                <c:pt idx="1120">
                  <c:v>36185</c:v>
                </c:pt>
                <c:pt idx="1121">
                  <c:v>36186</c:v>
                </c:pt>
                <c:pt idx="1122">
                  <c:v>36187</c:v>
                </c:pt>
                <c:pt idx="1123">
                  <c:v>36188</c:v>
                </c:pt>
                <c:pt idx="1124">
                  <c:v>36189</c:v>
                </c:pt>
                <c:pt idx="1125">
                  <c:v>36190</c:v>
                </c:pt>
                <c:pt idx="1126">
                  <c:v>36191</c:v>
                </c:pt>
                <c:pt idx="1127">
                  <c:v>36192</c:v>
                </c:pt>
                <c:pt idx="1128">
                  <c:v>36193</c:v>
                </c:pt>
                <c:pt idx="1129">
                  <c:v>36194</c:v>
                </c:pt>
                <c:pt idx="1130">
                  <c:v>36195</c:v>
                </c:pt>
                <c:pt idx="1131">
                  <c:v>36196</c:v>
                </c:pt>
                <c:pt idx="1132">
                  <c:v>36197</c:v>
                </c:pt>
                <c:pt idx="1133">
                  <c:v>36198</c:v>
                </c:pt>
                <c:pt idx="1134">
                  <c:v>36199</c:v>
                </c:pt>
                <c:pt idx="1135">
                  <c:v>36200</c:v>
                </c:pt>
                <c:pt idx="1136">
                  <c:v>36201</c:v>
                </c:pt>
                <c:pt idx="1137">
                  <c:v>36202</c:v>
                </c:pt>
                <c:pt idx="1138">
                  <c:v>36203</c:v>
                </c:pt>
                <c:pt idx="1139">
                  <c:v>36204</c:v>
                </c:pt>
                <c:pt idx="1140">
                  <c:v>36205</c:v>
                </c:pt>
                <c:pt idx="1141">
                  <c:v>36206</c:v>
                </c:pt>
                <c:pt idx="1142">
                  <c:v>36207</c:v>
                </c:pt>
                <c:pt idx="1143">
                  <c:v>36208</c:v>
                </c:pt>
                <c:pt idx="1144">
                  <c:v>36209</c:v>
                </c:pt>
                <c:pt idx="1145">
                  <c:v>36210</c:v>
                </c:pt>
                <c:pt idx="1146">
                  <c:v>36211</c:v>
                </c:pt>
                <c:pt idx="1147">
                  <c:v>36212</c:v>
                </c:pt>
                <c:pt idx="1148">
                  <c:v>36213</c:v>
                </c:pt>
                <c:pt idx="1149">
                  <c:v>36214</c:v>
                </c:pt>
                <c:pt idx="1150">
                  <c:v>36215</c:v>
                </c:pt>
                <c:pt idx="1151">
                  <c:v>36216</c:v>
                </c:pt>
                <c:pt idx="1152">
                  <c:v>36217</c:v>
                </c:pt>
                <c:pt idx="1153">
                  <c:v>36218</c:v>
                </c:pt>
                <c:pt idx="1154">
                  <c:v>36219</c:v>
                </c:pt>
                <c:pt idx="1155">
                  <c:v>36220</c:v>
                </c:pt>
                <c:pt idx="1156">
                  <c:v>36221</c:v>
                </c:pt>
                <c:pt idx="1157">
                  <c:v>36222</c:v>
                </c:pt>
                <c:pt idx="1158">
                  <c:v>36223</c:v>
                </c:pt>
                <c:pt idx="1159">
                  <c:v>36224</c:v>
                </c:pt>
                <c:pt idx="1160">
                  <c:v>36225</c:v>
                </c:pt>
                <c:pt idx="1161">
                  <c:v>36226</c:v>
                </c:pt>
                <c:pt idx="1162">
                  <c:v>36227</c:v>
                </c:pt>
                <c:pt idx="1163">
                  <c:v>36228</c:v>
                </c:pt>
                <c:pt idx="1164">
                  <c:v>36229</c:v>
                </c:pt>
                <c:pt idx="1165">
                  <c:v>36230</c:v>
                </c:pt>
                <c:pt idx="1166">
                  <c:v>36231</c:v>
                </c:pt>
                <c:pt idx="1167">
                  <c:v>36232</c:v>
                </c:pt>
                <c:pt idx="1168">
                  <c:v>36233</c:v>
                </c:pt>
                <c:pt idx="1169">
                  <c:v>36234</c:v>
                </c:pt>
                <c:pt idx="1170">
                  <c:v>36235</c:v>
                </c:pt>
                <c:pt idx="1171">
                  <c:v>36236</c:v>
                </c:pt>
                <c:pt idx="1172">
                  <c:v>36237</c:v>
                </c:pt>
                <c:pt idx="1173">
                  <c:v>36238</c:v>
                </c:pt>
                <c:pt idx="1174">
                  <c:v>36239</c:v>
                </c:pt>
                <c:pt idx="1175">
                  <c:v>36240</c:v>
                </c:pt>
                <c:pt idx="1176">
                  <c:v>36241</c:v>
                </c:pt>
                <c:pt idx="1177">
                  <c:v>36242</c:v>
                </c:pt>
                <c:pt idx="1178">
                  <c:v>36243</c:v>
                </c:pt>
                <c:pt idx="1179">
                  <c:v>36244</c:v>
                </c:pt>
                <c:pt idx="1180">
                  <c:v>36245</c:v>
                </c:pt>
                <c:pt idx="1181">
                  <c:v>36246</c:v>
                </c:pt>
                <c:pt idx="1182">
                  <c:v>36247</c:v>
                </c:pt>
                <c:pt idx="1183">
                  <c:v>36248</c:v>
                </c:pt>
                <c:pt idx="1184">
                  <c:v>36249</c:v>
                </c:pt>
                <c:pt idx="1185">
                  <c:v>36250</c:v>
                </c:pt>
                <c:pt idx="1186">
                  <c:v>36251</c:v>
                </c:pt>
                <c:pt idx="1187">
                  <c:v>36252</c:v>
                </c:pt>
                <c:pt idx="1188">
                  <c:v>36253</c:v>
                </c:pt>
                <c:pt idx="1189">
                  <c:v>36254</c:v>
                </c:pt>
                <c:pt idx="1190">
                  <c:v>36255</c:v>
                </c:pt>
                <c:pt idx="1191">
                  <c:v>36256</c:v>
                </c:pt>
                <c:pt idx="1192">
                  <c:v>36257</c:v>
                </c:pt>
                <c:pt idx="1193">
                  <c:v>36258</c:v>
                </c:pt>
                <c:pt idx="1194">
                  <c:v>36259</c:v>
                </c:pt>
                <c:pt idx="1195">
                  <c:v>36260</c:v>
                </c:pt>
                <c:pt idx="1196">
                  <c:v>36261</c:v>
                </c:pt>
                <c:pt idx="1197">
                  <c:v>36262</c:v>
                </c:pt>
                <c:pt idx="1198">
                  <c:v>36263</c:v>
                </c:pt>
                <c:pt idx="1199">
                  <c:v>36264</c:v>
                </c:pt>
                <c:pt idx="1200">
                  <c:v>36265</c:v>
                </c:pt>
                <c:pt idx="1201">
                  <c:v>36266</c:v>
                </c:pt>
                <c:pt idx="1202">
                  <c:v>36267</c:v>
                </c:pt>
                <c:pt idx="1203">
                  <c:v>36268</c:v>
                </c:pt>
                <c:pt idx="1204">
                  <c:v>36269</c:v>
                </c:pt>
                <c:pt idx="1205">
                  <c:v>36270</c:v>
                </c:pt>
                <c:pt idx="1206">
                  <c:v>36271</c:v>
                </c:pt>
                <c:pt idx="1207">
                  <c:v>36272</c:v>
                </c:pt>
                <c:pt idx="1208">
                  <c:v>36273</c:v>
                </c:pt>
                <c:pt idx="1209">
                  <c:v>36274</c:v>
                </c:pt>
                <c:pt idx="1210">
                  <c:v>36275</c:v>
                </c:pt>
                <c:pt idx="1211">
                  <c:v>36276</c:v>
                </c:pt>
                <c:pt idx="1212">
                  <c:v>36277</c:v>
                </c:pt>
                <c:pt idx="1213">
                  <c:v>36278</c:v>
                </c:pt>
                <c:pt idx="1214">
                  <c:v>36279</c:v>
                </c:pt>
                <c:pt idx="1215">
                  <c:v>36280</c:v>
                </c:pt>
                <c:pt idx="1216">
                  <c:v>36281</c:v>
                </c:pt>
                <c:pt idx="1217">
                  <c:v>36282</c:v>
                </c:pt>
                <c:pt idx="1218">
                  <c:v>36283</c:v>
                </c:pt>
                <c:pt idx="1219">
                  <c:v>36284</c:v>
                </c:pt>
                <c:pt idx="1220">
                  <c:v>36285</c:v>
                </c:pt>
                <c:pt idx="1221">
                  <c:v>36286</c:v>
                </c:pt>
                <c:pt idx="1222">
                  <c:v>36287</c:v>
                </c:pt>
                <c:pt idx="1223">
                  <c:v>36288</c:v>
                </c:pt>
                <c:pt idx="1224">
                  <c:v>36289</c:v>
                </c:pt>
                <c:pt idx="1225">
                  <c:v>36290</c:v>
                </c:pt>
                <c:pt idx="1226">
                  <c:v>36291</c:v>
                </c:pt>
                <c:pt idx="1227">
                  <c:v>36292</c:v>
                </c:pt>
                <c:pt idx="1228">
                  <c:v>36293</c:v>
                </c:pt>
                <c:pt idx="1229">
                  <c:v>36294</c:v>
                </c:pt>
                <c:pt idx="1230">
                  <c:v>36295</c:v>
                </c:pt>
                <c:pt idx="1231">
                  <c:v>36296</c:v>
                </c:pt>
                <c:pt idx="1232">
                  <c:v>36297</c:v>
                </c:pt>
                <c:pt idx="1233">
                  <c:v>36298</c:v>
                </c:pt>
                <c:pt idx="1234">
                  <c:v>36299</c:v>
                </c:pt>
                <c:pt idx="1235">
                  <c:v>36300</c:v>
                </c:pt>
                <c:pt idx="1236">
                  <c:v>36301</c:v>
                </c:pt>
                <c:pt idx="1237">
                  <c:v>36302</c:v>
                </c:pt>
                <c:pt idx="1238">
                  <c:v>36303</c:v>
                </c:pt>
                <c:pt idx="1239">
                  <c:v>36304</c:v>
                </c:pt>
                <c:pt idx="1240">
                  <c:v>36305</c:v>
                </c:pt>
                <c:pt idx="1241">
                  <c:v>36306</c:v>
                </c:pt>
                <c:pt idx="1242">
                  <c:v>36307</c:v>
                </c:pt>
                <c:pt idx="1243">
                  <c:v>36308</c:v>
                </c:pt>
                <c:pt idx="1244">
                  <c:v>36309</c:v>
                </c:pt>
                <c:pt idx="1245">
                  <c:v>36310</c:v>
                </c:pt>
                <c:pt idx="1246">
                  <c:v>36311</c:v>
                </c:pt>
                <c:pt idx="1247">
                  <c:v>36312</c:v>
                </c:pt>
                <c:pt idx="1248">
                  <c:v>36313</c:v>
                </c:pt>
                <c:pt idx="1249">
                  <c:v>36314</c:v>
                </c:pt>
                <c:pt idx="1250">
                  <c:v>36315</c:v>
                </c:pt>
                <c:pt idx="1251">
                  <c:v>36316</c:v>
                </c:pt>
                <c:pt idx="1252">
                  <c:v>36317</c:v>
                </c:pt>
                <c:pt idx="1253">
                  <c:v>36318</c:v>
                </c:pt>
                <c:pt idx="1254">
                  <c:v>36319</c:v>
                </c:pt>
                <c:pt idx="1255">
                  <c:v>36320</c:v>
                </c:pt>
                <c:pt idx="1256">
                  <c:v>36321</c:v>
                </c:pt>
                <c:pt idx="1257">
                  <c:v>36322</c:v>
                </c:pt>
                <c:pt idx="1258">
                  <c:v>36323</c:v>
                </c:pt>
                <c:pt idx="1259">
                  <c:v>36324</c:v>
                </c:pt>
                <c:pt idx="1260">
                  <c:v>36325</c:v>
                </c:pt>
                <c:pt idx="1261">
                  <c:v>36326</c:v>
                </c:pt>
                <c:pt idx="1262">
                  <c:v>36327</c:v>
                </c:pt>
                <c:pt idx="1263">
                  <c:v>36328</c:v>
                </c:pt>
                <c:pt idx="1264">
                  <c:v>36329</c:v>
                </c:pt>
                <c:pt idx="1265">
                  <c:v>36330</c:v>
                </c:pt>
                <c:pt idx="1266">
                  <c:v>36331</c:v>
                </c:pt>
                <c:pt idx="1267">
                  <c:v>36332</c:v>
                </c:pt>
                <c:pt idx="1268">
                  <c:v>36333</c:v>
                </c:pt>
                <c:pt idx="1269">
                  <c:v>36334</c:v>
                </c:pt>
                <c:pt idx="1270">
                  <c:v>36335</c:v>
                </c:pt>
                <c:pt idx="1271">
                  <c:v>36336</c:v>
                </c:pt>
                <c:pt idx="1272">
                  <c:v>36337</c:v>
                </c:pt>
                <c:pt idx="1273">
                  <c:v>36338</c:v>
                </c:pt>
                <c:pt idx="1274">
                  <c:v>36339</c:v>
                </c:pt>
                <c:pt idx="1275">
                  <c:v>36340</c:v>
                </c:pt>
                <c:pt idx="1276">
                  <c:v>36341</c:v>
                </c:pt>
                <c:pt idx="1277">
                  <c:v>36342</c:v>
                </c:pt>
                <c:pt idx="1278">
                  <c:v>36343</c:v>
                </c:pt>
                <c:pt idx="1279">
                  <c:v>36344</c:v>
                </c:pt>
                <c:pt idx="1280">
                  <c:v>36345</c:v>
                </c:pt>
                <c:pt idx="1281">
                  <c:v>36346</c:v>
                </c:pt>
                <c:pt idx="1282">
                  <c:v>36347</c:v>
                </c:pt>
                <c:pt idx="1283">
                  <c:v>36348</c:v>
                </c:pt>
                <c:pt idx="1284">
                  <c:v>36349</c:v>
                </c:pt>
                <c:pt idx="1285">
                  <c:v>36350</c:v>
                </c:pt>
                <c:pt idx="1286">
                  <c:v>36351</c:v>
                </c:pt>
                <c:pt idx="1287">
                  <c:v>36352</c:v>
                </c:pt>
                <c:pt idx="1288">
                  <c:v>36353</c:v>
                </c:pt>
                <c:pt idx="1289">
                  <c:v>36354</c:v>
                </c:pt>
                <c:pt idx="1290">
                  <c:v>36355</c:v>
                </c:pt>
                <c:pt idx="1291">
                  <c:v>36356</c:v>
                </c:pt>
                <c:pt idx="1292">
                  <c:v>36357</c:v>
                </c:pt>
                <c:pt idx="1293">
                  <c:v>36358</c:v>
                </c:pt>
                <c:pt idx="1294">
                  <c:v>36359</c:v>
                </c:pt>
                <c:pt idx="1295">
                  <c:v>36360</c:v>
                </c:pt>
                <c:pt idx="1296">
                  <c:v>36361</c:v>
                </c:pt>
                <c:pt idx="1297">
                  <c:v>36362</c:v>
                </c:pt>
                <c:pt idx="1298">
                  <c:v>36363</c:v>
                </c:pt>
                <c:pt idx="1299">
                  <c:v>36364</c:v>
                </c:pt>
                <c:pt idx="1300">
                  <c:v>36365</c:v>
                </c:pt>
                <c:pt idx="1301">
                  <c:v>36366</c:v>
                </c:pt>
                <c:pt idx="1302">
                  <c:v>36367</c:v>
                </c:pt>
                <c:pt idx="1303">
                  <c:v>36368</c:v>
                </c:pt>
                <c:pt idx="1304">
                  <c:v>36369</c:v>
                </c:pt>
                <c:pt idx="1305">
                  <c:v>36370</c:v>
                </c:pt>
                <c:pt idx="1306">
                  <c:v>36371</c:v>
                </c:pt>
                <c:pt idx="1307">
                  <c:v>36372</c:v>
                </c:pt>
                <c:pt idx="1308">
                  <c:v>36373</c:v>
                </c:pt>
                <c:pt idx="1309">
                  <c:v>36374</c:v>
                </c:pt>
                <c:pt idx="1310">
                  <c:v>36375</c:v>
                </c:pt>
                <c:pt idx="1311">
                  <c:v>36376</c:v>
                </c:pt>
                <c:pt idx="1312">
                  <c:v>36377</c:v>
                </c:pt>
                <c:pt idx="1313">
                  <c:v>36378</c:v>
                </c:pt>
                <c:pt idx="1314">
                  <c:v>36379</c:v>
                </c:pt>
                <c:pt idx="1315">
                  <c:v>36380</c:v>
                </c:pt>
                <c:pt idx="1316">
                  <c:v>36381</c:v>
                </c:pt>
                <c:pt idx="1317">
                  <c:v>36382</c:v>
                </c:pt>
                <c:pt idx="1318">
                  <c:v>36383</c:v>
                </c:pt>
                <c:pt idx="1319">
                  <c:v>36384</c:v>
                </c:pt>
                <c:pt idx="1320">
                  <c:v>36385</c:v>
                </c:pt>
                <c:pt idx="1321">
                  <c:v>36386</c:v>
                </c:pt>
                <c:pt idx="1322">
                  <c:v>36387</c:v>
                </c:pt>
                <c:pt idx="1323">
                  <c:v>36388</c:v>
                </c:pt>
                <c:pt idx="1324">
                  <c:v>36389</c:v>
                </c:pt>
                <c:pt idx="1325">
                  <c:v>36390</c:v>
                </c:pt>
                <c:pt idx="1326">
                  <c:v>36391</c:v>
                </c:pt>
                <c:pt idx="1327">
                  <c:v>36392</c:v>
                </c:pt>
                <c:pt idx="1328">
                  <c:v>36393</c:v>
                </c:pt>
                <c:pt idx="1329">
                  <c:v>36394</c:v>
                </c:pt>
                <c:pt idx="1330">
                  <c:v>36395</c:v>
                </c:pt>
                <c:pt idx="1331">
                  <c:v>36396</c:v>
                </c:pt>
                <c:pt idx="1332">
                  <c:v>36397</c:v>
                </c:pt>
                <c:pt idx="1333">
                  <c:v>36398</c:v>
                </c:pt>
                <c:pt idx="1334">
                  <c:v>36399</c:v>
                </c:pt>
                <c:pt idx="1335">
                  <c:v>36400</c:v>
                </c:pt>
                <c:pt idx="1336">
                  <c:v>36401</c:v>
                </c:pt>
                <c:pt idx="1337">
                  <c:v>36402</c:v>
                </c:pt>
                <c:pt idx="1338">
                  <c:v>36403</c:v>
                </c:pt>
                <c:pt idx="1339">
                  <c:v>36404</c:v>
                </c:pt>
                <c:pt idx="1340">
                  <c:v>36405</c:v>
                </c:pt>
                <c:pt idx="1341">
                  <c:v>36406</c:v>
                </c:pt>
                <c:pt idx="1342">
                  <c:v>36407</c:v>
                </c:pt>
                <c:pt idx="1343">
                  <c:v>36408</c:v>
                </c:pt>
                <c:pt idx="1344">
                  <c:v>36409</c:v>
                </c:pt>
                <c:pt idx="1345">
                  <c:v>36410</c:v>
                </c:pt>
                <c:pt idx="1346">
                  <c:v>36411</c:v>
                </c:pt>
                <c:pt idx="1347">
                  <c:v>36412</c:v>
                </c:pt>
                <c:pt idx="1348">
                  <c:v>36413</c:v>
                </c:pt>
                <c:pt idx="1349">
                  <c:v>36414</c:v>
                </c:pt>
                <c:pt idx="1350">
                  <c:v>36415</c:v>
                </c:pt>
                <c:pt idx="1351">
                  <c:v>36416</c:v>
                </c:pt>
                <c:pt idx="1352">
                  <c:v>36417</c:v>
                </c:pt>
                <c:pt idx="1353">
                  <c:v>36418</c:v>
                </c:pt>
                <c:pt idx="1354">
                  <c:v>36419</c:v>
                </c:pt>
                <c:pt idx="1355">
                  <c:v>36420</c:v>
                </c:pt>
                <c:pt idx="1356">
                  <c:v>36421</c:v>
                </c:pt>
                <c:pt idx="1357">
                  <c:v>36422</c:v>
                </c:pt>
                <c:pt idx="1358">
                  <c:v>36423</c:v>
                </c:pt>
                <c:pt idx="1359">
                  <c:v>36424</c:v>
                </c:pt>
                <c:pt idx="1360">
                  <c:v>36425</c:v>
                </c:pt>
                <c:pt idx="1361">
                  <c:v>36426</c:v>
                </c:pt>
                <c:pt idx="1362">
                  <c:v>36427</c:v>
                </c:pt>
                <c:pt idx="1363">
                  <c:v>36428</c:v>
                </c:pt>
                <c:pt idx="1364">
                  <c:v>36429</c:v>
                </c:pt>
                <c:pt idx="1365">
                  <c:v>36430</c:v>
                </c:pt>
                <c:pt idx="1366">
                  <c:v>36431</c:v>
                </c:pt>
                <c:pt idx="1367">
                  <c:v>36432</c:v>
                </c:pt>
                <c:pt idx="1368">
                  <c:v>36433</c:v>
                </c:pt>
                <c:pt idx="1369">
                  <c:v>36434</c:v>
                </c:pt>
                <c:pt idx="1370">
                  <c:v>36435</c:v>
                </c:pt>
                <c:pt idx="1371">
                  <c:v>36436</c:v>
                </c:pt>
                <c:pt idx="1372">
                  <c:v>36437</c:v>
                </c:pt>
                <c:pt idx="1373">
                  <c:v>36438</c:v>
                </c:pt>
                <c:pt idx="1374">
                  <c:v>36439</c:v>
                </c:pt>
                <c:pt idx="1375">
                  <c:v>36440</c:v>
                </c:pt>
                <c:pt idx="1376">
                  <c:v>36441</c:v>
                </c:pt>
                <c:pt idx="1377">
                  <c:v>36442</c:v>
                </c:pt>
                <c:pt idx="1378">
                  <c:v>36443</c:v>
                </c:pt>
                <c:pt idx="1379">
                  <c:v>36444</c:v>
                </c:pt>
                <c:pt idx="1380">
                  <c:v>36445</c:v>
                </c:pt>
                <c:pt idx="1381">
                  <c:v>36446</c:v>
                </c:pt>
                <c:pt idx="1382">
                  <c:v>36447</c:v>
                </c:pt>
                <c:pt idx="1383">
                  <c:v>36448</c:v>
                </c:pt>
                <c:pt idx="1384">
                  <c:v>36449</c:v>
                </c:pt>
                <c:pt idx="1385">
                  <c:v>36450</c:v>
                </c:pt>
                <c:pt idx="1386">
                  <c:v>36451</c:v>
                </c:pt>
                <c:pt idx="1387">
                  <c:v>36452</c:v>
                </c:pt>
                <c:pt idx="1388">
                  <c:v>36453</c:v>
                </c:pt>
                <c:pt idx="1389">
                  <c:v>36454</c:v>
                </c:pt>
                <c:pt idx="1390">
                  <c:v>36455</c:v>
                </c:pt>
                <c:pt idx="1391">
                  <c:v>36456</c:v>
                </c:pt>
                <c:pt idx="1392">
                  <c:v>36457</c:v>
                </c:pt>
                <c:pt idx="1393">
                  <c:v>36458</c:v>
                </c:pt>
                <c:pt idx="1394">
                  <c:v>36459</c:v>
                </c:pt>
                <c:pt idx="1395">
                  <c:v>36460</c:v>
                </c:pt>
                <c:pt idx="1396">
                  <c:v>36461</c:v>
                </c:pt>
                <c:pt idx="1397">
                  <c:v>36462</c:v>
                </c:pt>
                <c:pt idx="1398">
                  <c:v>36463</c:v>
                </c:pt>
                <c:pt idx="1399">
                  <c:v>36464</c:v>
                </c:pt>
                <c:pt idx="1400">
                  <c:v>36465</c:v>
                </c:pt>
                <c:pt idx="1401">
                  <c:v>36466</c:v>
                </c:pt>
                <c:pt idx="1402">
                  <c:v>36467</c:v>
                </c:pt>
                <c:pt idx="1403">
                  <c:v>36468</c:v>
                </c:pt>
                <c:pt idx="1404">
                  <c:v>36469</c:v>
                </c:pt>
                <c:pt idx="1405">
                  <c:v>36470</c:v>
                </c:pt>
                <c:pt idx="1406">
                  <c:v>36471</c:v>
                </c:pt>
                <c:pt idx="1407">
                  <c:v>36472</c:v>
                </c:pt>
                <c:pt idx="1408">
                  <c:v>36473</c:v>
                </c:pt>
                <c:pt idx="1409">
                  <c:v>36474</c:v>
                </c:pt>
                <c:pt idx="1410">
                  <c:v>36475</c:v>
                </c:pt>
                <c:pt idx="1411">
                  <c:v>36476</c:v>
                </c:pt>
                <c:pt idx="1412">
                  <c:v>36477</c:v>
                </c:pt>
                <c:pt idx="1413">
                  <c:v>36478</c:v>
                </c:pt>
                <c:pt idx="1414">
                  <c:v>36479</c:v>
                </c:pt>
                <c:pt idx="1415">
                  <c:v>36480</c:v>
                </c:pt>
                <c:pt idx="1416">
                  <c:v>36481</c:v>
                </c:pt>
                <c:pt idx="1417">
                  <c:v>36482</c:v>
                </c:pt>
                <c:pt idx="1418">
                  <c:v>36483</c:v>
                </c:pt>
                <c:pt idx="1419">
                  <c:v>36484</c:v>
                </c:pt>
                <c:pt idx="1420">
                  <c:v>36485</c:v>
                </c:pt>
                <c:pt idx="1421">
                  <c:v>36486</c:v>
                </c:pt>
                <c:pt idx="1422">
                  <c:v>36487</c:v>
                </c:pt>
                <c:pt idx="1423">
                  <c:v>36488</c:v>
                </c:pt>
                <c:pt idx="1424">
                  <c:v>36489</c:v>
                </c:pt>
                <c:pt idx="1425">
                  <c:v>36490</c:v>
                </c:pt>
                <c:pt idx="1426">
                  <c:v>36491</c:v>
                </c:pt>
                <c:pt idx="1427">
                  <c:v>36492</c:v>
                </c:pt>
                <c:pt idx="1428">
                  <c:v>36493</c:v>
                </c:pt>
                <c:pt idx="1429">
                  <c:v>36494</c:v>
                </c:pt>
                <c:pt idx="1430">
                  <c:v>36495</c:v>
                </c:pt>
                <c:pt idx="1431">
                  <c:v>36496</c:v>
                </c:pt>
                <c:pt idx="1432">
                  <c:v>36497</c:v>
                </c:pt>
                <c:pt idx="1433">
                  <c:v>36498</c:v>
                </c:pt>
                <c:pt idx="1434">
                  <c:v>36499</c:v>
                </c:pt>
                <c:pt idx="1435">
                  <c:v>36500</c:v>
                </c:pt>
                <c:pt idx="1436">
                  <c:v>36501</c:v>
                </c:pt>
                <c:pt idx="1437">
                  <c:v>36502</c:v>
                </c:pt>
                <c:pt idx="1438">
                  <c:v>36503</c:v>
                </c:pt>
                <c:pt idx="1439">
                  <c:v>36504</c:v>
                </c:pt>
                <c:pt idx="1440">
                  <c:v>36505</c:v>
                </c:pt>
                <c:pt idx="1441">
                  <c:v>36506</c:v>
                </c:pt>
                <c:pt idx="1442">
                  <c:v>36507</c:v>
                </c:pt>
                <c:pt idx="1443">
                  <c:v>36508</c:v>
                </c:pt>
                <c:pt idx="1444">
                  <c:v>36509</c:v>
                </c:pt>
                <c:pt idx="1445">
                  <c:v>36510</c:v>
                </c:pt>
                <c:pt idx="1446">
                  <c:v>36511</c:v>
                </c:pt>
                <c:pt idx="1447">
                  <c:v>36512</c:v>
                </c:pt>
                <c:pt idx="1448">
                  <c:v>36513</c:v>
                </c:pt>
                <c:pt idx="1449">
                  <c:v>36514</c:v>
                </c:pt>
                <c:pt idx="1450">
                  <c:v>36515</c:v>
                </c:pt>
                <c:pt idx="1451">
                  <c:v>36516</c:v>
                </c:pt>
                <c:pt idx="1452">
                  <c:v>36517</c:v>
                </c:pt>
                <c:pt idx="1453">
                  <c:v>36518</c:v>
                </c:pt>
                <c:pt idx="1454">
                  <c:v>36519</c:v>
                </c:pt>
                <c:pt idx="1455">
                  <c:v>36520</c:v>
                </c:pt>
                <c:pt idx="1456">
                  <c:v>36521</c:v>
                </c:pt>
                <c:pt idx="1457">
                  <c:v>36522</c:v>
                </c:pt>
                <c:pt idx="1458">
                  <c:v>36523</c:v>
                </c:pt>
                <c:pt idx="1459">
                  <c:v>36524</c:v>
                </c:pt>
                <c:pt idx="1460">
                  <c:v>36525</c:v>
                </c:pt>
                <c:pt idx="1461">
                  <c:v>36526</c:v>
                </c:pt>
                <c:pt idx="1462">
                  <c:v>36527</c:v>
                </c:pt>
                <c:pt idx="1463">
                  <c:v>36528</c:v>
                </c:pt>
                <c:pt idx="1464">
                  <c:v>36529</c:v>
                </c:pt>
                <c:pt idx="1465">
                  <c:v>36530</c:v>
                </c:pt>
                <c:pt idx="1466">
                  <c:v>36531</c:v>
                </c:pt>
                <c:pt idx="1467">
                  <c:v>36532</c:v>
                </c:pt>
                <c:pt idx="1468">
                  <c:v>36533</c:v>
                </c:pt>
                <c:pt idx="1469">
                  <c:v>36534</c:v>
                </c:pt>
                <c:pt idx="1470">
                  <c:v>36535</c:v>
                </c:pt>
                <c:pt idx="1471">
                  <c:v>36536</c:v>
                </c:pt>
                <c:pt idx="1472">
                  <c:v>36537</c:v>
                </c:pt>
                <c:pt idx="1473">
                  <c:v>36538</c:v>
                </c:pt>
                <c:pt idx="1474">
                  <c:v>36539</c:v>
                </c:pt>
                <c:pt idx="1475">
                  <c:v>36540</c:v>
                </c:pt>
                <c:pt idx="1476">
                  <c:v>36541</c:v>
                </c:pt>
                <c:pt idx="1477">
                  <c:v>36542</c:v>
                </c:pt>
                <c:pt idx="1478">
                  <c:v>36543</c:v>
                </c:pt>
                <c:pt idx="1479">
                  <c:v>36544</c:v>
                </c:pt>
                <c:pt idx="1480">
                  <c:v>36545</c:v>
                </c:pt>
                <c:pt idx="1481">
                  <c:v>36546</c:v>
                </c:pt>
                <c:pt idx="1482">
                  <c:v>36547</c:v>
                </c:pt>
                <c:pt idx="1483">
                  <c:v>36548</c:v>
                </c:pt>
                <c:pt idx="1484">
                  <c:v>36549</c:v>
                </c:pt>
                <c:pt idx="1485">
                  <c:v>36550</c:v>
                </c:pt>
                <c:pt idx="1486">
                  <c:v>36551</c:v>
                </c:pt>
                <c:pt idx="1487">
                  <c:v>36552</c:v>
                </c:pt>
                <c:pt idx="1488">
                  <c:v>36553</c:v>
                </c:pt>
                <c:pt idx="1489">
                  <c:v>36554</c:v>
                </c:pt>
                <c:pt idx="1490">
                  <c:v>36555</c:v>
                </c:pt>
                <c:pt idx="1491">
                  <c:v>36556</c:v>
                </c:pt>
                <c:pt idx="1492">
                  <c:v>36557</c:v>
                </c:pt>
                <c:pt idx="1493">
                  <c:v>36558</c:v>
                </c:pt>
                <c:pt idx="1494">
                  <c:v>36559</c:v>
                </c:pt>
                <c:pt idx="1495">
                  <c:v>36560</c:v>
                </c:pt>
                <c:pt idx="1496">
                  <c:v>36561</c:v>
                </c:pt>
                <c:pt idx="1497">
                  <c:v>36562</c:v>
                </c:pt>
                <c:pt idx="1498">
                  <c:v>36563</c:v>
                </c:pt>
                <c:pt idx="1499">
                  <c:v>36564</c:v>
                </c:pt>
                <c:pt idx="1500">
                  <c:v>36565</c:v>
                </c:pt>
                <c:pt idx="1501">
                  <c:v>36566</c:v>
                </c:pt>
                <c:pt idx="1502">
                  <c:v>36567</c:v>
                </c:pt>
                <c:pt idx="1503">
                  <c:v>36568</c:v>
                </c:pt>
                <c:pt idx="1504">
                  <c:v>36569</c:v>
                </c:pt>
                <c:pt idx="1505">
                  <c:v>36570</c:v>
                </c:pt>
                <c:pt idx="1506">
                  <c:v>36571</c:v>
                </c:pt>
                <c:pt idx="1507">
                  <c:v>36572</c:v>
                </c:pt>
                <c:pt idx="1508">
                  <c:v>36573</c:v>
                </c:pt>
                <c:pt idx="1509">
                  <c:v>36574</c:v>
                </c:pt>
                <c:pt idx="1510">
                  <c:v>36575</c:v>
                </c:pt>
                <c:pt idx="1511">
                  <c:v>36576</c:v>
                </c:pt>
                <c:pt idx="1512">
                  <c:v>36577</c:v>
                </c:pt>
                <c:pt idx="1513">
                  <c:v>36578</c:v>
                </c:pt>
                <c:pt idx="1514">
                  <c:v>36579</c:v>
                </c:pt>
                <c:pt idx="1515">
                  <c:v>36580</c:v>
                </c:pt>
                <c:pt idx="1516">
                  <c:v>36581</c:v>
                </c:pt>
                <c:pt idx="1517">
                  <c:v>36582</c:v>
                </c:pt>
                <c:pt idx="1518">
                  <c:v>36583</c:v>
                </c:pt>
                <c:pt idx="1519">
                  <c:v>36584</c:v>
                </c:pt>
                <c:pt idx="1520">
                  <c:v>36585</c:v>
                </c:pt>
                <c:pt idx="1521">
                  <c:v>36586</c:v>
                </c:pt>
                <c:pt idx="1522">
                  <c:v>36587</c:v>
                </c:pt>
                <c:pt idx="1523">
                  <c:v>36588</c:v>
                </c:pt>
                <c:pt idx="1524">
                  <c:v>36589</c:v>
                </c:pt>
                <c:pt idx="1525">
                  <c:v>36590</c:v>
                </c:pt>
                <c:pt idx="1526">
                  <c:v>36591</c:v>
                </c:pt>
                <c:pt idx="1527">
                  <c:v>36592</c:v>
                </c:pt>
                <c:pt idx="1528">
                  <c:v>36593</c:v>
                </c:pt>
                <c:pt idx="1529">
                  <c:v>36594</c:v>
                </c:pt>
                <c:pt idx="1530">
                  <c:v>36595</c:v>
                </c:pt>
                <c:pt idx="1531">
                  <c:v>36596</c:v>
                </c:pt>
                <c:pt idx="1532">
                  <c:v>36597</c:v>
                </c:pt>
                <c:pt idx="1533">
                  <c:v>36598</c:v>
                </c:pt>
                <c:pt idx="1534">
                  <c:v>36599</c:v>
                </c:pt>
                <c:pt idx="1535">
                  <c:v>36600</c:v>
                </c:pt>
                <c:pt idx="1536">
                  <c:v>36601</c:v>
                </c:pt>
                <c:pt idx="1537">
                  <c:v>36602</c:v>
                </c:pt>
                <c:pt idx="1538">
                  <c:v>36603</c:v>
                </c:pt>
                <c:pt idx="1539">
                  <c:v>36604</c:v>
                </c:pt>
                <c:pt idx="1540">
                  <c:v>36605</c:v>
                </c:pt>
                <c:pt idx="1541">
                  <c:v>36606</c:v>
                </c:pt>
                <c:pt idx="1542">
                  <c:v>36607</c:v>
                </c:pt>
                <c:pt idx="1543">
                  <c:v>36608</c:v>
                </c:pt>
                <c:pt idx="1544">
                  <c:v>36609</c:v>
                </c:pt>
                <c:pt idx="1545">
                  <c:v>36610</c:v>
                </c:pt>
                <c:pt idx="1546">
                  <c:v>36611</c:v>
                </c:pt>
                <c:pt idx="1547">
                  <c:v>36612</c:v>
                </c:pt>
                <c:pt idx="1548">
                  <c:v>36613</c:v>
                </c:pt>
                <c:pt idx="1549">
                  <c:v>36614</c:v>
                </c:pt>
                <c:pt idx="1550">
                  <c:v>36615</c:v>
                </c:pt>
                <c:pt idx="1551">
                  <c:v>36616</c:v>
                </c:pt>
                <c:pt idx="1552">
                  <c:v>36617</c:v>
                </c:pt>
                <c:pt idx="1553">
                  <c:v>36618</c:v>
                </c:pt>
                <c:pt idx="1554">
                  <c:v>36619</c:v>
                </c:pt>
                <c:pt idx="1555">
                  <c:v>36620</c:v>
                </c:pt>
                <c:pt idx="1556">
                  <c:v>36621</c:v>
                </c:pt>
                <c:pt idx="1557">
                  <c:v>36622</c:v>
                </c:pt>
                <c:pt idx="1558">
                  <c:v>36623</c:v>
                </c:pt>
                <c:pt idx="1559">
                  <c:v>36624</c:v>
                </c:pt>
                <c:pt idx="1560">
                  <c:v>36625</c:v>
                </c:pt>
                <c:pt idx="1561">
                  <c:v>36626</c:v>
                </c:pt>
                <c:pt idx="1562">
                  <c:v>36627</c:v>
                </c:pt>
                <c:pt idx="1563">
                  <c:v>36628</c:v>
                </c:pt>
                <c:pt idx="1564">
                  <c:v>36629</c:v>
                </c:pt>
                <c:pt idx="1565">
                  <c:v>36630</c:v>
                </c:pt>
                <c:pt idx="1566">
                  <c:v>36631</c:v>
                </c:pt>
                <c:pt idx="1567">
                  <c:v>36632</c:v>
                </c:pt>
                <c:pt idx="1568">
                  <c:v>36633</c:v>
                </c:pt>
                <c:pt idx="1569">
                  <c:v>36634</c:v>
                </c:pt>
                <c:pt idx="1570">
                  <c:v>36635</c:v>
                </c:pt>
                <c:pt idx="1571">
                  <c:v>36636</c:v>
                </c:pt>
                <c:pt idx="1572">
                  <c:v>36637</c:v>
                </c:pt>
                <c:pt idx="1573">
                  <c:v>36638</c:v>
                </c:pt>
                <c:pt idx="1574">
                  <c:v>36639</c:v>
                </c:pt>
                <c:pt idx="1575">
                  <c:v>36640</c:v>
                </c:pt>
                <c:pt idx="1576">
                  <c:v>36641</c:v>
                </c:pt>
                <c:pt idx="1577">
                  <c:v>36642</c:v>
                </c:pt>
                <c:pt idx="1578">
                  <c:v>36643</c:v>
                </c:pt>
                <c:pt idx="1579">
                  <c:v>36644</c:v>
                </c:pt>
                <c:pt idx="1580">
                  <c:v>36645</c:v>
                </c:pt>
                <c:pt idx="1581">
                  <c:v>36646</c:v>
                </c:pt>
                <c:pt idx="1582">
                  <c:v>36647</c:v>
                </c:pt>
                <c:pt idx="1583">
                  <c:v>36648</c:v>
                </c:pt>
                <c:pt idx="1584">
                  <c:v>36649</c:v>
                </c:pt>
                <c:pt idx="1585">
                  <c:v>36650</c:v>
                </c:pt>
                <c:pt idx="1586">
                  <c:v>36651</c:v>
                </c:pt>
                <c:pt idx="1587">
                  <c:v>36652</c:v>
                </c:pt>
                <c:pt idx="1588">
                  <c:v>36653</c:v>
                </c:pt>
                <c:pt idx="1589">
                  <c:v>36654</c:v>
                </c:pt>
                <c:pt idx="1590">
                  <c:v>36655</c:v>
                </c:pt>
                <c:pt idx="1591">
                  <c:v>36656</c:v>
                </c:pt>
                <c:pt idx="1592">
                  <c:v>36657</c:v>
                </c:pt>
                <c:pt idx="1593">
                  <c:v>36658</c:v>
                </c:pt>
                <c:pt idx="1594">
                  <c:v>36659</c:v>
                </c:pt>
                <c:pt idx="1595">
                  <c:v>36660</c:v>
                </c:pt>
                <c:pt idx="1596">
                  <c:v>36661</c:v>
                </c:pt>
                <c:pt idx="1597">
                  <c:v>36662</c:v>
                </c:pt>
                <c:pt idx="1598">
                  <c:v>36663</c:v>
                </c:pt>
                <c:pt idx="1599">
                  <c:v>36664</c:v>
                </c:pt>
                <c:pt idx="1600">
                  <c:v>36665</c:v>
                </c:pt>
                <c:pt idx="1601">
                  <c:v>36666</c:v>
                </c:pt>
                <c:pt idx="1602">
                  <c:v>36667</c:v>
                </c:pt>
                <c:pt idx="1603">
                  <c:v>36668</c:v>
                </c:pt>
                <c:pt idx="1604">
                  <c:v>36669</c:v>
                </c:pt>
                <c:pt idx="1605">
                  <c:v>36670</c:v>
                </c:pt>
                <c:pt idx="1606">
                  <c:v>36671</c:v>
                </c:pt>
                <c:pt idx="1607">
                  <c:v>36672</c:v>
                </c:pt>
                <c:pt idx="1608">
                  <c:v>36673</c:v>
                </c:pt>
                <c:pt idx="1609">
                  <c:v>36674</c:v>
                </c:pt>
                <c:pt idx="1610">
                  <c:v>36675</c:v>
                </c:pt>
                <c:pt idx="1611">
                  <c:v>36676</c:v>
                </c:pt>
                <c:pt idx="1612">
                  <c:v>36677</c:v>
                </c:pt>
                <c:pt idx="1613">
                  <c:v>36678</c:v>
                </c:pt>
                <c:pt idx="1614">
                  <c:v>36679</c:v>
                </c:pt>
                <c:pt idx="1615">
                  <c:v>36680</c:v>
                </c:pt>
                <c:pt idx="1616">
                  <c:v>36681</c:v>
                </c:pt>
                <c:pt idx="1617">
                  <c:v>36682</c:v>
                </c:pt>
                <c:pt idx="1618">
                  <c:v>36683</c:v>
                </c:pt>
                <c:pt idx="1619">
                  <c:v>36684</c:v>
                </c:pt>
                <c:pt idx="1620">
                  <c:v>36685</c:v>
                </c:pt>
                <c:pt idx="1621">
                  <c:v>36686</c:v>
                </c:pt>
                <c:pt idx="1622">
                  <c:v>36687</c:v>
                </c:pt>
                <c:pt idx="1623">
                  <c:v>36688</c:v>
                </c:pt>
                <c:pt idx="1624">
                  <c:v>36689</c:v>
                </c:pt>
                <c:pt idx="1625">
                  <c:v>36690</c:v>
                </c:pt>
                <c:pt idx="1626">
                  <c:v>36691</c:v>
                </c:pt>
                <c:pt idx="1627">
                  <c:v>36692</c:v>
                </c:pt>
                <c:pt idx="1628">
                  <c:v>36693</c:v>
                </c:pt>
                <c:pt idx="1629">
                  <c:v>36694</c:v>
                </c:pt>
                <c:pt idx="1630">
                  <c:v>36695</c:v>
                </c:pt>
                <c:pt idx="1631">
                  <c:v>36696</c:v>
                </c:pt>
                <c:pt idx="1632">
                  <c:v>36697</c:v>
                </c:pt>
                <c:pt idx="1633">
                  <c:v>36698</c:v>
                </c:pt>
                <c:pt idx="1634">
                  <c:v>36699</c:v>
                </c:pt>
                <c:pt idx="1635">
                  <c:v>36700</c:v>
                </c:pt>
                <c:pt idx="1636">
                  <c:v>36701</c:v>
                </c:pt>
                <c:pt idx="1637">
                  <c:v>36702</c:v>
                </c:pt>
                <c:pt idx="1638">
                  <c:v>36703</c:v>
                </c:pt>
                <c:pt idx="1639">
                  <c:v>36704</c:v>
                </c:pt>
                <c:pt idx="1640">
                  <c:v>36705</c:v>
                </c:pt>
                <c:pt idx="1641">
                  <c:v>36706</c:v>
                </c:pt>
                <c:pt idx="1642">
                  <c:v>36707</c:v>
                </c:pt>
                <c:pt idx="1643">
                  <c:v>36708</c:v>
                </c:pt>
                <c:pt idx="1644">
                  <c:v>36709</c:v>
                </c:pt>
                <c:pt idx="1645">
                  <c:v>36710</c:v>
                </c:pt>
                <c:pt idx="1646">
                  <c:v>36711</c:v>
                </c:pt>
                <c:pt idx="1647">
                  <c:v>36712</c:v>
                </c:pt>
                <c:pt idx="1648">
                  <c:v>36713</c:v>
                </c:pt>
                <c:pt idx="1649">
                  <c:v>36714</c:v>
                </c:pt>
                <c:pt idx="1650">
                  <c:v>36715</c:v>
                </c:pt>
                <c:pt idx="1651">
                  <c:v>36716</c:v>
                </c:pt>
                <c:pt idx="1652">
                  <c:v>36717</c:v>
                </c:pt>
                <c:pt idx="1653">
                  <c:v>36718</c:v>
                </c:pt>
                <c:pt idx="1654">
                  <c:v>36719</c:v>
                </c:pt>
                <c:pt idx="1655">
                  <c:v>36720</c:v>
                </c:pt>
                <c:pt idx="1656">
                  <c:v>36721</c:v>
                </c:pt>
                <c:pt idx="1657">
                  <c:v>36722</c:v>
                </c:pt>
                <c:pt idx="1658">
                  <c:v>36723</c:v>
                </c:pt>
                <c:pt idx="1659">
                  <c:v>36724</c:v>
                </c:pt>
                <c:pt idx="1660">
                  <c:v>36725</c:v>
                </c:pt>
                <c:pt idx="1661">
                  <c:v>36726</c:v>
                </c:pt>
                <c:pt idx="1662">
                  <c:v>36727</c:v>
                </c:pt>
                <c:pt idx="1663">
                  <c:v>36728</c:v>
                </c:pt>
                <c:pt idx="1664">
                  <c:v>36729</c:v>
                </c:pt>
                <c:pt idx="1665">
                  <c:v>36730</c:v>
                </c:pt>
                <c:pt idx="1666">
                  <c:v>36731</c:v>
                </c:pt>
                <c:pt idx="1667">
                  <c:v>36732</c:v>
                </c:pt>
                <c:pt idx="1668">
                  <c:v>36733</c:v>
                </c:pt>
                <c:pt idx="1669">
                  <c:v>36734</c:v>
                </c:pt>
                <c:pt idx="1670">
                  <c:v>36735</c:v>
                </c:pt>
                <c:pt idx="1671">
                  <c:v>36736</c:v>
                </c:pt>
                <c:pt idx="1672">
                  <c:v>36737</c:v>
                </c:pt>
                <c:pt idx="1673">
                  <c:v>36738</c:v>
                </c:pt>
                <c:pt idx="1674">
                  <c:v>36739</c:v>
                </c:pt>
                <c:pt idx="1675">
                  <c:v>36740</c:v>
                </c:pt>
                <c:pt idx="1676">
                  <c:v>36741</c:v>
                </c:pt>
                <c:pt idx="1677">
                  <c:v>36742</c:v>
                </c:pt>
                <c:pt idx="1678">
                  <c:v>36743</c:v>
                </c:pt>
                <c:pt idx="1679">
                  <c:v>36744</c:v>
                </c:pt>
                <c:pt idx="1680">
                  <c:v>36745</c:v>
                </c:pt>
                <c:pt idx="1681">
                  <c:v>36746</c:v>
                </c:pt>
                <c:pt idx="1682">
                  <c:v>36747</c:v>
                </c:pt>
                <c:pt idx="1683">
                  <c:v>36748</c:v>
                </c:pt>
                <c:pt idx="1684">
                  <c:v>36749</c:v>
                </c:pt>
                <c:pt idx="1685">
                  <c:v>36750</c:v>
                </c:pt>
                <c:pt idx="1686">
                  <c:v>36751</c:v>
                </c:pt>
                <c:pt idx="1687">
                  <c:v>36752</c:v>
                </c:pt>
                <c:pt idx="1688">
                  <c:v>36753</c:v>
                </c:pt>
                <c:pt idx="1689">
                  <c:v>36754</c:v>
                </c:pt>
                <c:pt idx="1690">
                  <c:v>36755</c:v>
                </c:pt>
                <c:pt idx="1691">
                  <c:v>36756</c:v>
                </c:pt>
                <c:pt idx="1692">
                  <c:v>36757</c:v>
                </c:pt>
                <c:pt idx="1693">
                  <c:v>36758</c:v>
                </c:pt>
                <c:pt idx="1694">
                  <c:v>36759</c:v>
                </c:pt>
                <c:pt idx="1695">
                  <c:v>36760</c:v>
                </c:pt>
                <c:pt idx="1696">
                  <c:v>36761</c:v>
                </c:pt>
                <c:pt idx="1697">
                  <c:v>36762</c:v>
                </c:pt>
                <c:pt idx="1698">
                  <c:v>36763</c:v>
                </c:pt>
                <c:pt idx="1699">
                  <c:v>36764</c:v>
                </c:pt>
                <c:pt idx="1700">
                  <c:v>36765</c:v>
                </c:pt>
                <c:pt idx="1701">
                  <c:v>36766</c:v>
                </c:pt>
                <c:pt idx="1702">
                  <c:v>36767</c:v>
                </c:pt>
                <c:pt idx="1703">
                  <c:v>36768</c:v>
                </c:pt>
                <c:pt idx="1704">
                  <c:v>36769</c:v>
                </c:pt>
                <c:pt idx="1705">
                  <c:v>36770</c:v>
                </c:pt>
                <c:pt idx="1706">
                  <c:v>36771</c:v>
                </c:pt>
                <c:pt idx="1707">
                  <c:v>36772</c:v>
                </c:pt>
                <c:pt idx="1708">
                  <c:v>36773</c:v>
                </c:pt>
                <c:pt idx="1709">
                  <c:v>36774</c:v>
                </c:pt>
                <c:pt idx="1710">
                  <c:v>36775</c:v>
                </c:pt>
                <c:pt idx="1711">
                  <c:v>36776</c:v>
                </c:pt>
                <c:pt idx="1712">
                  <c:v>36777</c:v>
                </c:pt>
                <c:pt idx="1713">
                  <c:v>36778</c:v>
                </c:pt>
                <c:pt idx="1714">
                  <c:v>36779</c:v>
                </c:pt>
                <c:pt idx="1715">
                  <c:v>36780</c:v>
                </c:pt>
                <c:pt idx="1716">
                  <c:v>36781</c:v>
                </c:pt>
                <c:pt idx="1717">
                  <c:v>36782</c:v>
                </c:pt>
                <c:pt idx="1718">
                  <c:v>36783</c:v>
                </c:pt>
                <c:pt idx="1719">
                  <c:v>36784</c:v>
                </c:pt>
                <c:pt idx="1720">
                  <c:v>36785</c:v>
                </c:pt>
                <c:pt idx="1721">
                  <c:v>36786</c:v>
                </c:pt>
                <c:pt idx="1722">
                  <c:v>36787</c:v>
                </c:pt>
                <c:pt idx="1723">
                  <c:v>36788</c:v>
                </c:pt>
                <c:pt idx="1724">
                  <c:v>36789</c:v>
                </c:pt>
                <c:pt idx="1725">
                  <c:v>36790</c:v>
                </c:pt>
                <c:pt idx="1726">
                  <c:v>36791</c:v>
                </c:pt>
                <c:pt idx="1727">
                  <c:v>36792</c:v>
                </c:pt>
                <c:pt idx="1728">
                  <c:v>36793</c:v>
                </c:pt>
                <c:pt idx="1729">
                  <c:v>36794</c:v>
                </c:pt>
                <c:pt idx="1730">
                  <c:v>36795</c:v>
                </c:pt>
                <c:pt idx="1731">
                  <c:v>36796</c:v>
                </c:pt>
                <c:pt idx="1732">
                  <c:v>36797</c:v>
                </c:pt>
                <c:pt idx="1733">
                  <c:v>36798</c:v>
                </c:pt>
                <c:pt idx="1734">
                  <c:v>36799</c:v>
                </c:pt>
                <c:pt idx="1735">
                  <c:v>36800</c:v>
                </c:pt>
                <c:pt idx="1736">
                  <c:v>36801</c:v>
                </c:pt>
                <c:pt idx="1737">
                  <c:v>36802</c:v>
                </c:pt>
                <c:pt idx="1738">
                  <c:v>36803</c:v>
                </c:pt>
                <c:pt idx="1739">
                  <c:v>36804</c:v>
                </c:pt>
                <c:pt idx="1740">
                  <c:v>36805</c:v>
                </c:pt>
                <c:pt idx="1741">
                  <c:v>36806</c:v>
                </c:pt>
                <c:pt idx="1742">
                  <c:v>36807</c:v>
                </c:pt>
                <c:pt idx="1743">
                  <c:v>36808</c:v>
                </c:pt>
                <c:pt idx="1744">
                  <c:v>36809</c:v>
                </c:pt>
                <c:pt idx="1745">
                  <c:v>36810</c:v>
                </c:pt>
                <c:pt idx="1746">
                  <c:v>36811</c:v>
                </c:pt>
                <c:pt idx="1747">
                  <c:v>36812</c:v>
                </c:pt>
                <c:pt idx="1748">
                  <c:v>36813</c:v>
                </c:pt>
                <c:pt idx="1749">
                  <c:v>36814</c:v>
                </c:pt>
                <c:pt idx="1750">
                  <c:v>36815</c:v>
                </c:pt>
                <c:pt idx="1751">
                  <c:v>36816</c:v>
                </c:pt>
                <c:pt idx="1752">
                  <c:v>36817</c:v>
                </c:pt>
                <c:pt idx="1753">
                  <c:v>36818</c:v>
                </c:pt>
                <c:pt idx="1754">
                  <c:v>36819</c:v>
                </c:pt>
                <c:pt idx="1755">
                  <c:v>36820</c:v>
                </c:pt>
                <c:pt idx="1756">
                  <c:v>36821</c:v>
                </c:pt>
                <c:pt idx="1757">
                  <c:v>36822</c:v>
                </c:pt>
                <c:pt idx="1758">
                  <c:v>36823</c:v>
                </c:pt>
                <c:pt idx="1759">
                  <c:v>36824</c:v>
                </c:pt>
                <c:pt idx="1760">
                  <c:v>36825</c:v>
                </c:pt>
                <c:pt idx="1761">
                  <c:v>36826</c:v>
                </c:pt>
                <c:pt idx="1762">
                  <c:v>36827</c:v>
                </c:pt>
                <c:pt idx="1763">
                  <c:v>36828</c:v>
                </c:pt>
                <c:pt idx="1764">
                  <c:v>36829</c:v>
                </c:pt>
                <c:pt idx="1765">
                  <c:v>36830</c:v>
                </c:pt>
                <c:pt idx="1766">
                  <c:v>36831</c:v>
                </c:pt>
                <c:pt idx="1767">
                  <c:v>36832</c:v>
                </c:pt>
                <c:pt idx="1768">
                  <c:v>36833</c:v>
                </c:pt>
                <c:pt idx="1769">
                  <c:v>36834</c:v>
                </c:pt>
                <c:pt idx="1770">
                  <c:v>36835</c:v>
                </c:pt>
                <c:pt idx="1771">
                  <c:v>36836</c:v>
                </c:pt>
                <c:pt idx="1772">
                  <c:v>36837</c:v>
                </c:pt>
                <c:pt idx="1773">
                  <c:v>36838</c:v>
                </c:pt>
                <c:pt idx="1774">
                  <c:v>36839</c:v>
                </c:pt>
                <c:pt idx="1775">
                  <c:v>36840</c:v>
                </c:pt>
                <c:pt idx="1776">
                  <c:v>36841</c:v>
                </c:pt>
                <c:pt idx="1777">
                  <c:v>36842</c:v>
                </c:pt>
                <c:pt idx="1778">
                  <c:v>36843</c:v>
                </c:pt>
                <c:pt idx="1779">
                  <c:v>36844</c:v>
                </c:pt>
                <c:pt idx="1780">
                  <c:v>36845</c:v>
                </c:pt>
                <c:pt idx="1781">
                  <c:v>36846</c:v>
                </c:pt>
                <c:pt idx="1782">
                  <c:v>36847</c:v>
                </c:pt>
                <c:pt idx="1783">
                  <c:v>36848</c:v>
                </c:pt>
                <c:pt idx="1784">
                  <c:v>36849</c:v>
                </c:pt>
                <c:pt idx="1785">
                  <c:v>36850</c:v>
                </c:pt>
                <c:pt idx="1786">
                  <c:v>36851</c:v>
                </c:pt>
                <c:pt idx="1787">
                  <c:v>36852</c:v>
                </c:pt>
                <c:pt idx="1788">
                  <c:v>36853</c:v>
                </c:pt>
                <c:pt idx="1789">
                  <c:v>36854</c:v>
                </c:pt>
                <c:pt idx="1790">
                  <c:v>36855</c:v>
                </c:pt>
                <c:pt idx="1791">
                  <c:v>36856</c:v>
                </c:pt>
                <c:pt idx="1792">
                  <c:v>36857</c:v>
                </c:pt>
                <c:pt idx="1793">
                  <c:v>36858</c:v>
                </c:pt>
                <c:pt idx="1794">
                  <c:v>36859</c:v>
                </c:pt>
                <c:pt idx="1795">
                  <c:v>36860</c:v>
                </c:pt>
                <c:pt idx="1796">
                  <c:v>36861</c:v>
                </c:pt>
                <c:pt idx="1797">
                  <c:v>36862</c:v>
                </c:pt>
                <c:pt idx="1798">
                  <c:v>36863</c:v>
                </c:pt>
                <c:pt idx="1799">
                  <c:v>36864</c:v>
                </c:pt>
                <c:pt idx="1800">
                  <c:v>36865</c:v>
                </c:pt>
                <c:pt idx="1801">
                  <c:v>36866</c:v>
                </c:pt>
                <c:pt idx="1802">
                  <c:v>36867</c:v>
                </c:pt>
                <c:pt idx="1803">
                  <c:v>36868</c:v>
                </c:pt>
                <c:pt idx="1804">
                  <c:v>36869</c:v>
                </c:pt>
                <c:pt idx="1805">
                  <c:v>36870</c:v>
                </c:pt>
                <c:pt idx="1806">
                  <c:v>36871</c:v>
                </c:pt>
                <c:pt idx="1807">
                  <c:v>36872</c:v>
                </c:pt>
                <c:pt idx="1808">
                  <c:v>36873</c:v>
                </c:pt>
                <c:pt idx="1809">
                  <c:v>36874</c:v>
                </c:pt>
                <c:pt idx="1810">
                  <c:v>36875</c:v>
                </c:pt>
                <c:pt idx="1811">
                  <c:v>36876</c:v>
                </c:pt>
                <c:pt idx="1812">
                  <c:v>36877</c:v>
                </c:pt>
                <c:pt idx="1813">
                  <c:v>36878</c:v>
                </c:pt>
                <c:pt idx="1814">
                  <c:v>36879</c:v>
                </c:pt>
                <c:pt idx="1815">
                  <c:v>36880</c:v>
                </c:pt>
                <c:pt idx="1816">
                  <c:v>36881</c:v>
                </c:pt>
                <c:pt idx="1817">
                  <c:v>36882</c:v>
                </c:pt>
                <c:pt idx="1818">
                  <c:v>36883</c:v>
                </c:pt>
                <c:pt idx="1819">
                  <c:v>36884</c:v>
                </c:pt>
                <c:pt idx="1820">
                  <c:v>36885</c:v>
                </c:pt>
                <c:pt idx="1821">
                  <c:v>36886</c:v>
                </c:pt>
                <c:pt idx="1822">
                  <c:v>36887</c:v>
                </c:pt>
                <c:pt idx="1823">
                  <c:v>36888</c:v>
                </c:pt>
                <c:pt idx="1824">
                  <c:v>36889</c:v>
                </c:pt>
                <c:pt idx="1825">
                  <c:v>36890</c:v>
                </c:pt>
                <c:pt idx="1826">
                  <c:v>36891</c:v>
                </c:pt>
                <c:pt idx="1827">
                  <c:v>36892</c:v>
                </c:pt>
                <c:pt idx="1828">
                  <c:v>36893</c:v>
                </c:pt>
                <c:pt idx="1829">
                  <c:v>36894</c:v>
                </c:pt>
                <c:pt idx="1830">
                  <c:v>36895</c:v>
                </c:pt>
                <c:pt idx="1831">
                  <c:v>36896</c:v>
                </c:pt>
                <c:pt idx="1832">
                  <c:v>36897</c:v>
                </c:pt>
                <c:pt idx="1833">
                  <c:v>36898</c:v>
                </c:pt>
                <c:pt idx="1834">
                  <c:v>36899</c:v>
                </c:pt>
                <c:pt idx="1835">
                  <c:v>36900</c:v>
                </c:pt>
                <c:pt idx="1836">
                  <c:v>36901</c:v>
                </c:pt>
                <c:pt idx="1837">
                  <c:v>36902</c:v>
                </c:pt>
                <c:pt idx="1838">
                  <c:v>36903</c:v>
                </c:pt>
                <c:pt idx="1839">
                  <c:v>36904</c:v>
                </c:pt>
                <c:pt idx="1840">
                  <c:v>36905</c:v>
                </c:pt>
                <c:pt idx="1841">
                  <c:v>36906</c:v>
                </c:pt>
                <c:pt idx="1842">
                  <c:v>36907</c:v>
                </c:pt>
                <c:pt idx="1843">
                  <c:v>36908</c:v>
                </c:pt>
                <c:pt idx="1844">
                  <c:v>36909</c:v>
                </c:pt>
                <c:pt idx="1845">
                  <c:v>36910</c:v>
                </c:pt>
                <c:pt idx="1846">
                  <c:v>36911</c:v>
                </c:pt>
                <c:pt idx="1847">
                  <c:v>36912</c:v>
                </c:pt>
                <c:pt idx="1848">
                  <c:v>36913</c:v>
                </c:pt>
                <c:pt idx="1849">
                  <c:v>36914</c:v>
                </c:pt>
                <c:pt idx="1850">
                  <c:v>36915</c:v>
                </c:pt>
                <c:pt idx="1851">
                  <c:v>36916</c:v>
                </c:pt>
                <c:pt idx="1852">
                  <c:v>36917</c:v>
                </c:pt>
                <c:pt idx="1853">
                  <c:v>36918</c:v>
                </c:pt>
                <c:pt idx="1854">
                  <c:v>36919</c:v>
                </c:pt>
                <c:pt idx="1855">
                  <c:v>36920</c:v>
                </c:pt>
                <c:pt idx="1856">
                  <c:v>36921</c:v>
                </c:pt>
                <c:pt idx="1857">
                  <c:v>36922</c:v>
                </c:pt>
                <c:pt idx="1858">
                  <c:v>36923</c:v>
                </c:pt>
                <c:pt idx="1859">
                  <c:v>36924</c:v>
                </c:pt>
                <c:pt idx="1860">
                  <c:v>36925</c:v>
                </c:pt>
                <c:pt idx="1861">
                  <c:v>36926</c:v>
                </c:pt>
                <c:pt idx="1862">
                  <c:v>36927</c:v>
                </c:pt>
                <c:pt idx="1863">
                  <c:v>36928</c:v>
                </c:pt>
                <c:pt idx="1864">
                  <c:v>36929</c:v>
                </c:pt>
                <c:pt idx="1865">
                  <c:v>36930</c:v>
                </c:pt>
                <c:pt idx="1866">
                  <c:v>36931</c:v>
                </c:pt>
                <c:pt idx="1867">
                  <c:v>36932</c:v>
                </c:pt>
                <c:pt idx="1868">
                  <c:v>36933</c:v>
                </c:pt>
                <c:pt idx="1869">
                  <c:v>36934</c:v>
                </c:pt>
                <c:pt idx="1870">
                  <c:v>36935</c:v>
                </c:pt>
                <c:pt idx="1871">
                  <c:v>36936</c:v>
                </c:pt>
                <c:pt idx="1872">
                  <c:v>36937</c:v>
                </c:pt>
                <c:pt idx="1873">
                  <c:v>36938</c:v>
                </c:pt>
                <c:pt idx="1874">
                  <c:v>36939</c:v>
                </c:pt>
                <c:pt idx="1875">
                  <c:v>36940</c:v>
                </c:pt>
                <c:pt idx="1876">
                  <c:v>36941</c:v>
                </c:pt>
                <c:pt idx="1877">
                  <c:v>36942</c:v>
                </c:pt>
                <c:pt idx="1878">
                  <c:v>36943</c:v>
                </c:pt>
                <c:pt idx="1879">
                  <c:v>36944</c:v>
                </c:pt>
                <c:pt idx="1880">
                  <c:v>36945</c:v>
                </c:pt>
                <c:pt idx="1881">
                  <c:v>36946</c:v>
                </c:pt>
                <c:pt idx="1882">
                  <c:v>36947</c:v>
                </c:pt>
                <c:pt idx="1883">
                  <c:v>36948</c:v>
                </c:pt>
                <c:pt idx="1884">
                  <c:v>36949</c:v>
                </c:pt>
                <c:pt idx="1885">
                  <c:v>36950</c:v>
                </c:pt>
                <c:pt idx="1886">
                  <c:v>36951</c:v>
                </c:pt>
                <c:pt idx="1887">
                  <c:v>36952</c:v>
                </c:pt>
                <c:pt idx="1888">
                  <c:v>36953</c:v>
                </c:pt>
                <c:pt idx="1889">
                  <c:v>36954</c:v>
                </c:pt>
                <c:pt idx="1890">
                  <c:v>36955</c:v>
                </c:pt>
                <c:pt idx="1891">
                  <c:v>36956</c:v>
                </c:pt>
                <c:pt idx="1892">
                  <c:v>36957</c:v>
                </c:pt>
                <c:pt idx="1893">
                  <c:v>36958</c:v>
                </c:pt>
                <c:pt idx="1894">
                  <c:v>36959</c:v>
                </c:pt>
                <c:pt idx="1895">
                  <c:v>36960</c:v>
                </c:pt>
                <c:pt idx="1896">
                  <c:v>36961</c:v>
                </c:pt>
                <c:pt idx="1897">
                  <c:v>36962</c:v>
                </c:pt>
                <c:pt idx="1898">
                  <c:v>36963</c:v>
                </c:pt>
                <c:pt idx="1899">
                  <c:v>36964</c:v>
                </c:pt>
                <c:pt idx="1900">
                  <c:v>36965</c:v>
                </c:pt>
                <c:pt idx="1901">
                  <c:v>36966</c:v>
                </c:pt>
                <c:pt idx="1902">
                  <c:v>36967</c:v>
                </c:pt>
                <c:pt idx="1903">
                  <c:v>36968</c:v>
                </c:pt>
                <c:pt idx="1904">
                  <c:v>36969</c:v>
                </c:pt>
                <c:pt idx="1905">
                  <c:v>36970</c:v>
                </c:pt>
                <c:pt idx="1906">
                  <c:v>36971</c:v>
                </c:pt>
                <c:pt idx="1907">
                  <c:v>36972</c:v>
                </c:pt>
                <c:pt idx="1908">
                  <c:v>36973</c:v>
                </c:pt>
                <c:pt idx="1909">
                  <c:v>36974</c:v>
                </c:pt>
                <c:pt idx="1910">
                  <c:v>36975</c:v>
                </c:pt>
                <c:pt idx="1911">
                  <c:v>36976</c:v>
                </c:pt>
                <c:pt idx="1912">
                  <c:v>36977</c:v>
                </c:pt>
                <c:pt idx="1913">
                  <c:v>36978</c:v>
                </c:pt>
                <c:pt idx="1914">
                  <c:v>36979</c:v>
                </c:pt>
                <c:pt idx="1915">
                  <c:v>36980</c:v>
                </c:pt>
                <c:pt idx="1916">
                  <c:v>36981</c:v>
                </c:pt>
                <c:pt idx="1917">
                  <c:v>36982</c:v>
                </c:pt>
                <c:pt idx="1918">
                  <c:v>36983</c:v>
                </c:pt>
                <c:pt idx="1919">
                  <c:v>36984</c:v>
                </c:pt>
                <c:pt idx="1920">
                  <c:v>36985</c:v>
                </c:pt>
                <c:pt idx="1921">
                  <c:v>36986</c:v>
                </c:pt>
                <c:pt idx="1922">
                  <c:v>36987</c:v>
                </c:pt>
                <c:pt idx="1923">
                  <c:v>36988</c:v>
                </c:pt>
                <c:pt idx="1924">
                  <c:v>36989</c:v>
                </c:pt>
                <c:pt idx="1925">
                  <c:v>36990</c:v>
                </c:pt>
                <c:pt idx="1926">
                  <c:v>36991</c:v>
                </c:pt>
                <c:pt idx="1927">
                  <c:v>36992</c:v>
                </c:pt>
                <c:pt idx="1928">
                  <c:v>36993</c:v>
                </c:pt>
                <c:pt idx="1929">
                  <c:v>36994</c:v>
                </c:pt>
                <c:pt idx="1930">
                  <c:v>36995</c:v>
                </c:pt>
                <c:pt idx="1931">
                  <c:v>36996</c:v>
                </c:pt>
                <c:pt idx="1932">
                  <c:v>36997</c:v>
                </c:pt>
                <c:pt idx="1933">
                  <c:v>36998</c:v>
                </c:pt>
                <c:pt idx="1934">
                  <c:v>36999</c:v>
                </c:pt>
                <c:pt idx="1935">
                  <c:v>37000</c:v>
                </c:pt>
                <c:pt idx="1936">
                  <c:v>37001</c:v>
                </c:pt>
                <c:pt idx="1937">
                  <c:v>37002</c:v>
                </c:pt>
                <c:pt idx="1938">
                  <c:v>37003</c:v>
                </c:pt>
                <c:pt idx="1939">
                  <c:v>37004</c:v>
                </c:pt>
                <c:pt idx="1940">
                  <c:v>37005</c:v>
                </c:pt>
                <c:pt idx="1941">
                  <c:v>37006</c:v>
                </c:pt>
                <c:pt idx="1942">
                  <c:v>37007</c:v>
                </c:pt>
                <c:pt idx="1943">
                  <c:v>37008</c:v>
                </c:pt>
                <c:pt idx="1944">
                  <c:v>37009</c:v>
                </c:pt>
                <c:pt idx="1945">
                  <c:v>37010</c:v>
                </c:pt>
                <c:pt idx="1946">
                  <c:v>37011</c:v>
                </c:pt>
                <c:pt idx="1947">
                  <c:v>37012</c:v>
                </c:pt>
                <c:pt idx="1948">
                  <c:v>37013</c:v>
                </c:pt>
                <c:pt idx="1949">
                  <c:v>37014</c:v>
                </c:pt>
                <c:pt idx="1950">
                  <c:v>37015</c:v>
                </c:pt>
                <c:pt idx="1951">
                  <c:v>37016</c:v>
                </c:pt>
                <c:pt idx="1952">
                  <c:v>37017</c:v>
                </c:pt>
                <c:pt idx="1953">
                  <c:v>37018</c:v>
                </c:pt>
                <c:pt idx="1954">
                  <c:v>37019</c:v>
                </c:pt>
                <c:pt idx="1955">
                  <c:v>37020</c:v>
                </c:pt>
                <c:pt idx="1956">
                  <c:v>37021</c:v>
                </c:pt>
                <c:pt idx="1957">
                  <c:v>37022</c:v>
                </c:pt>
                <c:pt idx="1958">
                  <c:v>37023</c:v>
                </c:pt>
                <c:pt idx="1959">
                  <c:v>37024</c:v>
                </c:pt>
                <c:pt idx="1960">
                  <c:v>37025</c:v>
                </c:pt>
                <c:pt idx="1961">
                  <c:v>37026</c:v>
                </c:pt>
                <c:pt idx="1962">
                  <c:v>37027</c:v>
                </c:pt>
                <c:pt idx="1963">
                  <c:v>37028</c:v>
                </c:pt>
                <c:pt idx="1964">
                  <c:v>37029</c:v>
                </c:pt>
                <c:pt idx="1965">
                  <c:v>37030</c:v>
                </c:pt>
                <c:pt idx="1966">
                  <c:v>37031</c:v>
                </c:pt>
                <c:pt idx="1967">
                  <c:v>37032</c:v>
                </c:pt>
                <c:pt idx="1968">
                  <c:v>37033</c:v>
                </c:pt>
                <c:pt idx="1969">
                  <c:v>37034</c:v>
                </c:pt>
                <c:pt idx="1970">
                  <c:v>37035</c:v>
                </c:pt>
                <c:pt idx="1971">
                  <c:v>37036</c:v>
                </c:pt>
                <c:pt idx="1972">
                  <c:v>37037</c:v>
                </c:pt>
                <c:pt idx="1973">
                  <c:v>37038</c:v>
                </c:pt>
                <c:pt idx="1974">
                  <c:v>37039</c:v>
                </c:pt>
                <c:pt idx="1975">
                  <c:v>37040</c:v>
                </c:pt>
                <c:pt idx="1976">
                  <c:v>37041</c:v>
                </c:pt>
                <c:pt idx="1977">
                  <c:v>37042</c:v>
                </c:pt>
                <c:pt idx="1978">
                  <c:v>37043</c:v>
                </c:pt>
                <c:pt idx="1979">
                  <c:v>37044</c:v>
                </c:pt>
                <c:pt idx="1980">
                  <c:v>37045</c:v>
                </c:pt>
                <c:pt idx="1981">
                  <c:v>37046</c:v>
                </c:pt>
                <c:pt idx="1982">
                  <c:v>37047</c:v>
                </c:pt>
                <c:pt idx="1983">
                  <c:v>37048</c:v>
                </c:pt>
                <c:pt idx="1984">
                  <c:v>37049</c:v>
                </c:pt>
                <c:pt idx="1985">
                  <c:v>37050</c:v>
                </c:pt>
                <c:pt idx="1986">
                  <c:v>37051</c:v>
                </c:pt>
                <c:pt idx="1987">
                  <c:v>37052</c:v>
                </c:pt>
                <c:pt idx="1988">
                  <c:v>37053</c:v>
                </c:pt>
                <c:pt idx="1989">
                  <c:v>37054</c:v>
                </c:pt>
                <c:pt idx="1990">
                  <c:v>37055</c:v>
                </c:pt>
                <c:pt idx="1991">
                  <c:v>37056</c:v>
                </c:pt>
                <c:pt idx="1992">
                  <c:v>37057</c:v>
                </c:pt>
                <c:pt idx="1993">
                  <c:v>37058</c:v>
                </c:pt>
                <c:pt idx="1994">
                  <c:v>37059</c:v>
                </c:pt>
                <c:pt idx="1995">
                  <c:v>37060</c:v>
                </c:pt>
                <c:pt idx="1996">
                  <c:v>37061</c:v>
                </c:pt>
                <c:pt idx="1997">
                  <c:v>37062</c:v>
                </c:pt>
                <c:pt idx="1998">
                  <c:v>37063</c:v>
                </c:pt>
                <c:pt idx="1999">
                  <c:v>37064</c:v>
                </c:pt>
                <c:pt idx="2000">
                  <c:v>37065</c:v>
                </c:pt>
                <c:pt idx="2001">
                  <c:v>37066</c:v>
                </c:pt>
                <c:pt idx="2002">
                  <c:v>37067</c:v>
                </c:pt>
                <c:pt idx="2003">
                  <c:v>37068</c:v>
                </c:pt>
                <c:pt idx="2004">
                  <c:v>37069</c:v>
                </c:pt>
                <c:pt idx="2005">
                  <c:v>37070</c:v>
                </c:pt>
                <c:pt idx="2006">
                  <c:v>37071</c:v>
                </c:pt>
                <c:pt idx="2007">
                  <c:v>37072</c:v>
                </c:pt>
                <c:pt idx="2008">
                  <c:v>37073</c:v>
                </c:pt>
                <c:pt idx="2009">
                  <c:v>37074</c:v>
                </c:pt>
                <c:pt idx="2010">
                  <c:v>37075</c:v>
                </c:pt>
                <c:pt idx="2011">
                  <c:v>37076</c:v>
                </c:pt>
                <c:pt idx="2012">
                  <c:v>37077</c:v>
                </c:pt>
                <c:pt idx="2013">
                  <c:v>37078</c:v>
                </c:pt>
                <c:pt idx="2014">
                  <c:v>37079</c:v>
                </c:pt>
                <c:pt idx="2015">
                  <c:v>37080</c:v>
                </c:pt>
                <c:pt idx="2016">
                  <c:v>37081</c:v>
                </c:pt>
                <c:pt idx="2017">
                  <c:v>37082</c:v>
                </c:pt>
                <c:pt idx="2018">
                  <c:v>37083</c:v>
                </c:pt>
                <c:pt idx="2019">
                  <c:v>37084</c:v>
                </c:pt>
                <c:pt idx="2020">
                  <c:v>37085</c:v>
                </c:pt>
                <c:pt idx="2021">
                  <c:v>37086</c:v>
                </c:pt>
                <c:pt idx="2022">
                  <c:v>37087</c:v>
                </c:pt>
                <c:pt idx="2023">
                  <c:v>37088</c:v>
                </c:pt>
                <c:pt idx="2024">
                  <c:v>37089</c:v>
                </c:pt>
                <c:pt idx="2025">
                  <c:v>37090</c:v>
                </c:pt>
                <c:pt idx="2026">
                  <c:v>37091</c:v>
                </c:pt>
                <c:pt idx="2027">
                  <c:v>37092</c:v>
                </c:pt>
                <c:pt idx="2028">
                  <c:v>37093</c:v>
                </c:pt>
                <c:pt idx="2029">
                  <c:v>37094</c:v>
                </c:pt>
                <c:pt idx="2030">
                  <c:v>37095</c:v>
                </c:pt>
                <c:pt idx="2031">
                  <c:v>37096</c:v>
                </c:pt>
                <c:pt idx="2032">
                  <c:v>37097</c:v>
                </c:pt>
                <c:pt idx="2033">
                  <c:v>37098</c:v>
                </c:pt>
                <c:pt idx="2034">
                  <c:v>37099</c:v>
                </c:pt>
                <c:pt idx="2035">
                  <c:v>37100</c:v>
                </c:pt>
                <c:pt idx="2036">
                  <c:v>37101</c:v>
                </c:pt>
                <c:pt idx="2037">
                  <c:v>37102</c:v>
                </c:pt>
                <c:pt idx="2038">
                  <c:v>37103</c:v>
                </c:pt>
                <c:pt idx="2039">
                  <c:v>37104</c:v>
                </c:pt>
                <c:pt idx="2040">
                  <c:v>37105</c:v>
                </c:pt>
                <c:pt idx="2041">
                  <c:v>37106</c:v>
                </c:pt>
                <c:pt idx="2042">
                  <c:v>37107</c:v>
                </c:pt>
                <c:pt idx="2043">
                  <c:v>37108</c:v>
                </c:pt>
                <c:pt idx="2044">
                  <c:v>37109</c:v>
                </c:pt>
                <c:pt idx="2045">
                  <c:v>37110</c:v>
                </c:pt>
                <c:pt idx="2046">
                  <c:v>37111</c:v>
                </c:pt>
                <c:pt idx="2047">
                  <c:v>37112</c:v>
                </c:pt>
                <c:pt idx="2048">
                  <c:v>37113</c:v>
                </c:pt>
                <c:pt idx="2049">
                  <c:v>37114</c:v>
                </c:pt>
                <c:pt idx="2050">
                  <c:v>37115</c:v>
                </c:pt>
                <c:pt idx="2051">
                  <c:v>37116</c:v>
                </c:pt>
                <c:pt idx="2052">
                  <c:v>37117</c:v>
                </c:pt>
                <c:pt idx="2053">
                  <c:v>37118</c:v>
                </c:pt>
                <c:pt idx="2054">
                  <c:v>37119</c:v>
                </c:pt>
                <c:pt idx="2055">
                  <c:v>37120</c:v>
                </c:pt>
                <c:pt idx="2056">
                  <c:v>37121</c:v>
                </c:pt>
                <c:pt idx="2057">
                  <c:v>37122</c:v>
                </c:pt>
                <c:pt idx="2058">
                  <c:v>37123</c:v>
                </c:pt>
                <c:pt idx="2059">
                  <c:v>37124</c:v>
                </c:pt>
                <c:pt idx="2060">
                  <c:v>37125</c:v>
                </c:pt>
                <c:pt idx="2061">
                  <c:v>37126</c:v>
                </c:pt>
                <c:pt idx="2062">
                  <c:v>37127</c:v>
                </c:pt>
                <c:pt idx="2063">
                  <c:v>37128</c:v>
                </c:pt>
                <c:pt idx="2064">
                  <c:v>37129</c:v>
                </c:pt>
                <c:pt idx="2065">
                  <c:v>37130</c:v>
                </c:pt>
                <c:pt idx="2066">
                  <c:v>37131</c:v>
                </c:pt>
                <c:pt idx="2067">
                  <c:v>37132</c:v>
                </c:pt>
                <c:pt idx="2068">
                  <c:v>37133</c:v>
                </c:pt>
                <c:pt idx="2069">
                  <c:v>37134</c:v>
                </c:pt>
                <c:pt idx="2070">
                  <c:v>37135</c:v>
                </c:pt>
                <c:pt idx="2071">
                  <c:v>37136</c:v>
                </c:pt>
                <c:pt idx="2072">
                  <c:v>37137</c:v>
                </c:pt>
                <c:pt idx="2073">
                  <c:v>37138</c:v>
                </c:pt>
                <c:pt idx="2074">
                  <c:v>37139</c:v>
                </c:pt>
                <c:pt idx="2075">
                  <c:v>37140</c:v>
                </c:pt>
                <c:pt idx="2076">
                  <c:v>37141</c:v>
                </c:pt>
                <c:pt idx="2077">
                  <c:v>37142</c:v>
                </c:pt>
                <c:pt idx="2078">
                  <c:v>37143</c:v>
                </c:pt>
                <c:pt idx="2079">
                  <c:v>37144</c:v>
                </c:pt>
                <c:pt idx="2080">
                  <c:v>37145</c:v>
                </c:pt>
                <c:pt idx="2081">
                  <c:v>37146</c:v>
                </c:pt>
                <c:pt idx="2082">
                  <c:v>37147</c:v>
                </c:pt>
                <c:pt idx="2083">
                  <c:v>37148</c:v>
                </c:pt>
                <c:pt idx="2084">
                  <c:v>37149</c:v>
                </c:pt>
                <c:pt idx="2085">
                  <c:v>37150</c:v>
                </c:pt>
                <c:pt idx="2086">
                  <c:v>37151</c:v>
                </c:pt>
                <c:pt idx="2087">
                  <c:v>37152</c:v>
                </c:pt>
                <c:pt idx="2088">
                  <c:v>37153</c:v>
                </c:pt>
                <c:pt idx="2089">
                  <c:v>37154</c:v>
                </c:pt>
                <c:pt idx="2090">
                  <c:v>37155</c:v>
                </c:pt>
                <c:pt idx="2091">
                  <c:v>37156</c:v>
                </c:pt>
                <c:pt idx="2092">
                  <c:v>37157</c:v>
                </c:pt>
                <c:pt idx="2093">
                  <c:v>37158</c:v>
                </c:pt>
                <c:pt idx="2094">
                  <c:v>37159</c:v>
                </c:pt>
                <c:pt idx="2095">
                  <c:v>37160</c:v>
                </c:pt>
                <c:pt idx="2096">
                  <c:v>37161</c:v>
                </c:pt>
                <c:pt idx="2097">
                  <c:v>37162</c:v>
                </c:pt>
                <c:pt idx="2098">
                  <c:v>37163</c:v>
                </c:pt>
                <c:pt idx="2099">
                  <c:v>37164</c:v>
                </c:pt>
                <c:pt idx="2100">
                  <c:v>37165</c:v>
                </c:pt>
                <c:pt idx="2101">
                  <c:v>37166</c:v>
                </c:pt>
                <c:pt idx="2102">
                  <c:v>37167</c:v>
                </c:pt>
                <c:pt idx="2103">
                  <c:v>37168</c:v>
                </c:pt>
                <c:pt idx="2104">
                  <c:v>37169</c:v>
                </c:pt>
                <c:pt idx="2105">
                  <c:v>37170</c:v>
                </c:pt>
                <c:pt idx="2106">
                  <c:v>37171</c:v>
                </c:pt>
                <c:pt idx="2107">
                  <c:v>37172</c:v>
                </c:pt>
                <c:pt idx="2108">
                  <c:v>37173</c:v>
                </c:pt>
                <c:pt idx="2109">
                  <c:v>37174</c:v>
                </c:pt>
                <c:pt idx="2110">
                  <c:v>37175</c:v>
                </c:pt>
                <c:pt idx="2111">
                  <c:v>37176</c:v>
                </c:pt>
                <c:pt idx="2112">
                  <c:v>37177</c:v>
                </c:pt>
                <c:pt idx="2113">
                  <c:v>37178</c:v>
                </c:pt>
                <c:pt idx="2114">
                  <c:v>37179</c:v>
                </c:pt>
                <c:pt idx="2115">
                  <c:v>37180</c:v>
                </c:pt>
                <c:pt idx="2116">
                  <c:v>37181</c:v>
                </c:pt>
                <c:pt idx="2117">
                  <c:v>37182</c:v>
                </c:pt>
                <c:pt idx="2118">
                  <c:v>37183</c:v>
                </c:pt>
                <c:pt idx="2119">
                  <c:v>37184</c:v>
                </c:pt>
                <c:pt idx="2120">
                  <c:v>37185</c:v>
                </c:pt>
                <c:pt idx="2121">
                  <c:v>37186</c:v>
                </c:pt>
                <c:pt idx="2122">
                  <c:v>37187</c:v>
                </c:pt>
                <c:pt idx="2123">
                  <c:v>37188</c:v>
                </c:pt>
                <c:pt idx="2124">
                  <c:v>37189</c:v>
                </c:pt>
                <c:pt idx="2125">
                  <c:v>37190</c:v>
                </c:pt>
                <c:pt idx="2126">
                  <c:v>37191</c:v>
                </c:pt>
                <c:pt idx="2127">
                  <c:v>37192</c:v>
                </c:pt>
                <c:pt idx="2128">
                  <c:v>37193</c:v>
                </c:pt>
                <c:pt idx="2129">
                  <c:v>37194</c:v>
                </c:pt>
                <c:pt idx="2130">
                  <c:v>37195</c:v>
                </c:pt>
                <c:pt idx="2131">
                  <c:v>37196</c:v>
                </c:pt>
                <c:pt idx="2132">
                  <c:v>37197</c:v>
                </c:pt>
                <c:pt idx="2133">
                  <c:v>37198</c:v>
                </c:pt>
                <c:pt idx="2134">
                  <c:v>37199</c:v>
                </c:pt>
                <c:pt idx="2135">
                  <c:v>37200</c:v>
                </c:pt>
                <c:pt idx="2136">
                  <c:v>37201</c:v>
                </c:pt>
                <c:pt idx="2137">
                  <c:v>37202</c:v>
                </c:pt>
                <c:pt idx="2138">
                  <c:v>37203</c:v>
                </c:pt>
                <c:pt idx="2139">
                  <c:v>37204</c:v>
                </c:pt>
                <c:pt idx="2140">
                  <c:v>37205</c:v>
                </c:pt>
                <c:pt idx="2141">
                  <c:v>37206</c:v>
                </c:pt>
                <c:pt idx="2142">
                  <c:v>37207</c:v>
                </c:pt>
                <c:pt idx="2143">
                  <c:v>37208</c:v>
                </c:pt>
                <c:pt idx="2144">
                  <c:v>37209</c:v>
                </c:pt>
                <c:pt idx="2145">
                  <c:v>37210</c:v>
                </c:pt>
                <c:pt idx="2146">
                  <c:v>37211</c:v>
                </c:pt>
                <c:pt idx="2147">
                  <c:v>37212</c:v>
                </c:pt>
                <c:pt idx="2148">
                  <c:v>37213</c:v>
                </c:pt>
                <c:pt idx="2149">
                  <c:v>37214</c:v>
                </c:pt>
                <c:pt idx="2150">
                  <c:v>37215</c:v>
                </c:pt>
                <c:pt idx="2151">
                  <c:v>37216</c:v>
                </c:pt>
                <c:pt idx="2152">
                  <c:v>37217</c:v>
                </c:pt>
                <c:pt idx="2153">
                  <c:v>37218</c:v>
                </c:pt>
                <c:pt idx="2154">
                  <c:v>37219</c:v>
                </c:pt>
                <c:pt idx="2155">
                  <c:v>37220</c:v>
                </c:pt>
                <c:pt idx="2156">
                  <c:v>37221</c:v>
                </c:pt>
                <c:pt idx="2157">
                  <c:v>37222</c:v>
                </c:pt>
                <c:pt idx="2158">
                  <c:v>37223</c:v>
                </c:pt>
                <c:pt idx="2159">
                  <c:v>37224</c:v>
                </c:pt>
                <c:pt idx="2160">
                  <c:v>37225</c:v>
                </c:pt>
                <c:pt idx="2161">
                  <c:v>37226</c:v>
                </c:pt>
                <c:pt idx="2162">
                  <c:v>37227</c:v>
                </c:pt>
                <c:pt idx="2163">
                  <c:v>37228</c:v>
                </c:pt>
                <c:pt idx="2164">
                  <c:v>37229</c:v>
                </c:pt>
                <c:pt idx="2165">
                  <c:v>37230</c:v>
                </c:pt>
                <c:pt idx="2166">
                  <c:v>37231</c:v>
                </c:pt>
                <c:pt idx="2167">
                  <c:v>37232</c:v>
                </c:pt>
                <c:pt idx="2168">
                  <c:v>37233</c:v>
                </c:pt>
                <c:pt idx="2169">
                  <c:v>37234</c:v>
                </c:pt>
                <c:pt idx="2170">
                  <c:v>37235</c:v>
                </c:pt>
                <c:pt idx="2171">
                  <c:v>37236</c:v>
                </c:pt>
                <c:pt idx="2172">
                  <c:v>37237</c:v>
                </c:pt>
                <c:pt idx="2173">
                  <c:v>37238</c:v>
                </c:pt>
                <c:pt idx="2174">
                  <c:v>37239</c:v>
                </c:pt>
                <c:pt idx="2175">
                  <c:v>37240</c:v>
                </c:pt>
                <c:pt idx="2176">
                  <c:v>37241</c:v>
                </c:pt>
                <c:pt idx="2177">
                  <c:v>37242</c:v>
                </c:pt>
                <c:pt idx="2178">
                  <c:v>37243</c:v>
                </c:pt>
                <c:pt idx="2179">
                  <c:v>37244</c:v>
                </c:pt>
                <c:pt idx="2180">
                  <c:v>37245</c:v>
                </c:pt>
                <c:pt idx="2181">
                  <c:v>37246</c:v>
                </c:pt>
                <c:pt idx="2182">
                  <c:v>37247</c:v>
                </c:pt>
                <c:pt idx="2183">
                  <c:v>37248</c:v>
                </c:pt>
                <c:pt idx="2184">
                  <c:v>37249</c:v>
                </c:pt>
                <c:pt idx="2185">
                  <c:v>37250</c:v>
                </c:pt>
                <c:pt idx="2186">
                  <c:v>37251</c:v>
                </c:pt>
                <c:pt idx="2187">
                  <c:v>37252</c:v>
                </c:pt>
                <c:pt idx="2188">
                  <c:v>37253</c:v>
                </c:pt>
                <c:pt idx="2189">
                  <c:v>37254</c:v>
                </c:pt>
                <c:pt idx="2190">
                  <c:v>37255</c:v>
                </c:pt>
                <c:pt idx="2191">
                  <c:v>37256</c:v>
                </c:pt>
                <c:pt idx="2192">
                  <c:v>37257</c:v>
                </c:pt>
                <c:pt idx="2193">
                  <c:v>37258</c:v>
                </c:pt>
                <c:pt idx="2194">
                  <c:v>37259</c:v>
                </c:pt>
                <c:pt idx="2195">
                  <c:v>37260</c:v>
                </c:pt>
                <c:pt idx="2196">
                  <c:v>37261</c:v>
                </c:pt>
                <c:pt idx="2197">
                  <c:v>37262</c:v>
                </c:pt>
                <c:pt idx="2198">
                  <c:v>37263</c:v>
                </c:pt>
                <c:pt idx="2199">
                  <c:v>37264</c:v>
                </c:pt>
                <c:pt idx="2200">
                  <c:v>37265</c:v>
                </c:pt>
                <c:pt idx="2201">
                  <c:v>37266</c:v>
                </c:pt>
                <c:pt idx="2202">
                  <c:v>37267</c:v>
                </c:pt>
                <c:pt idx="2203">
                  <c:v>37268</c:v>
                </c:pt>
                <c:pt idx="2204">
                  <c:v>37269</c:v>
                </c:pt>
                <c:pt idx="2205">
                  <c:v>37270</c:v>
                </c:pt>
                <c:pt idx="2206">
                  <c:v>37271</c:v>
                </c:pt>
                <c:pt idx="2207">
                  <c:v>37272</c:v>
                </c:pt>
                <c:pt idx="2208">
                  <c:v>37273</c:v>
                </c:pt>
                <c:pt idx="2209">
                  <c:v>37274</c:v>
                </c:pt>
                <c:pt idx="2210">
                  <c:v>37275</c:v>
                </c:pt>
                <c:pt idx="2211">
                  <c:v>37276</c:v>
                </c:pt>
                <c:pt idx="2212">
                  <c:v>37277</c:v>
                </c:pt>
                <c:pt idx="2213">
                  <c:v>37278</c:v>
                </c:pt>
                <c:pt idx="2214">
                  <c:v>37279</c:v>
                </c:pt>
                <c:pt idx="2215">
                  <c:v>37280</c:v>
                </c:pt>
                <c:pt idx="2216">
                  <c:v>37281</c:v>
                </c:pt>
                <c:pt idx="2217">
                  <c:v>37282</c:v>
                </c:pt>
                <c:pt idx="2218">
                  <c:v>37283</c:v>
                </c:pt>
                <c:pt idx="2219">
                  <c:v>37284</c:v>
                </c:pt>
                <c:pt idx="2220">
                  <c:v>37285</c:v>
                </c:pt>
                <c:pt idx="2221">
                  <c:v>37286</c:v>
                </c:pt>
                <c:pt idx="2222">
                  <c:v>37287</c:v>
                </c:pt>
                <c:pt idx="2223">
                  <c:v>37288</c:v>
                </c:pt>
                <c:pt idx="2224">
                  <c:v>37289</c:v>
                </c:pt>
                <c:pt idx="2225">
                  <c:v>37290</c:v>
                </c:pt>
                <c:pt idx="2226">
                  <c:v>37291</c:v>
                </c:pt>
                <c:pt idx="2227">
                  <c:v>37292</c:v>
                </c:pt>
                <c:pt idx="2228">
                  <c:v>37293</c:v>
                </c:pt>
                <c:pt idx="2229">
                  <c:v>37294</c:v>
                </c:pt>
                <c:pt idx="2230">
                  <c:v>37295</c:v>
                </c:pt>
                <c:pt idx="2231">
                  <c:v>37296</c:v>
                </c:pt>
                <c:pt idx="2232">
                  <c:v>37297</c:v>
                </c:pt>
                <c:pt idx="2233">
                  <c:v>37298</c:v>
                </c:pt>
                <c:pt idx="2234">
                  <c:v>37299</c:v>
                </c:pt>
                <c:pt idx="2235">
                  <c:v>37300</c:v>
                </c:pt>
                <c:pt idx="2236">
                  <c:v>37301</c:v>
                </c:pt>
                <c:pt idx="2237">
                  <c:v>37302</c:v>
                </c:pt>
                <c:pt idx="2238">
                  <c:v>37303</c:v>
                </c:pt>
                <c:pt idx="2239">
                  <c:v>37304</c:v>
                </c:pt>
                <c:pt idx="2240">
                  <c:v>37305</c:v>
                </c:pt>
                <c:pt idx="2241">
                  <c:v>37306</c:v>
                </c:pt>
                <c:pt idx="2242">
                  <c:v>37307</c:v>
                </c:pt>
                <c:pt idx="2243">
                  <c:v>37308</c:v>
                </c:pt>
                <c:pt idx="2244">
                  <c:v>37309</c:v>
                </c:pt>
                <c:pt idx="2245">
                  <c:v>37310</c:v>
                </c:pt>
                <c:pt idx="2246">
                  <c:v>37311</c:v>
                </c:pt>
                <c:pt idx="2247">
                  <c:v>37312</c:v>
                </c:pt>
                <c:pt idx="2248">
                  <c:v>37313</c:v>
                </c:pt>
                <c:pt idx="2249">
                  <c:v>37314</c:v>
                </c:pt>
                <c:pt idx="2250">
                  <c:v>37315</c:v>
                </c:pt>
                <c:pt idx="2251">
                  <c:v>37316</c:v>
                </c:pt>
                <c:pt idx="2252">
                  <c:v>37317</c:v>
                </c:pt>
                <c:pt idx="2253">
                  <c:v>37318</c:v>
                </c:pt>
                <c:pt idx="2254">
                  <c:v>37319</c:v>
                </c:pt>
                <c:pt idx="2255">
                  <c:v>37320</c:v>
                </c:pt>
                <c:pt idx="2256">
                  <c:v>37321</c:v>
                </c:pt>
                <c:pt idx="2257">
                  <c:v>37322</c:v>
                </c:pt>
                <c:pt idx="2258">
                  <c:v>37323</c:v>
                </c:pt>
                <c:pt idx="2259">
                  <c:v>37324</c:v>
                </c:pt>
                <c:pt idx="2260">
                  <c:v>37325</c:v>
                </c:pt>
                <c:pt idx="2261">
                  <c:v>37326</c:v>
                </c:pt>
                <c:pt idx="2262">
                  <c:v>37327</c:v>
                </c:pt>
                <c:pt idx="2263">
                  <c:v>37328</c:v>
                </c:pt>
                <c:pt idx="2264">
                  <c:v>37329</c:v>
                </c:pt>
                <c:pt idx="2265">
                  <c:v>37330</c:v>
                </c:pt>
                <c:pt idx="2266">
                  <c:v>37331</c:v>
                </c:pt>
                <c:pt idx="2267">
                  <c:v>37332</c:v>
                </c:pt>
                <c:pt idx="2268">
                  <c:v>37333</c:v>
                </c:pt>
                <c:pt idx="2269">
                  <c:v>37334</c:v>
                </c:pt>
                <c:pt idx="2270">
                  <c:v>37335</c:v>
                </c:pt>
                <c:pt idx="2271">
                  <c:v>37336</c:v>
                </c:pt>
                <c:pt idx="2272">
                  <c:v>37337</c:v>
                </c:pt>
                <c:pt idx="2273">
                  <c:v>37338</c:v>
                </c:pt>
                <c:pt idx="2274">
                  <c:v>37339</c:v>
                </c:pt>
                <c:pt idx="2275">
                  <c:v>37340</c:v>
                </c:pt>
                <c:pt idx="2276">
                  <c:v>37341</c:v>
                </c:pt>
                <c:pt idx="2277">
                  <c:v>37342</c:v>
                </c:pt>
                <c:pt idx="2278">
                  <c:v>37343</c:v>
                </c:pt>
                <c:pt idx="2279">
                  <c:v>37344</c:v>
                </c:pt>
                <c:pt idx="2280">
                  <c:v>37345</c:v>
                </c:pt>
                <c:pt idx="2281">
                  <c:v>37346</c:v>
                </c:pt>
                <c:pt idx="2282">
                  <c:v>37347</c:v>
                </c:pt>
                <c:pt idx="2283">
                  <c:v>37348</c:v>
                </c:pt>
                <c:pt idx="2284">
                  <c:v>37349</c:v>
                </c:pt>
                <c:pt idx="2285">
                  <c:v>37350</c:v>
                </c:pt>
                <c:pt idx="2286">
                  <c:v>37351</c:v>
                </c:pt>
                <c:pt idx="2287">
                  <c:v>37352</c:v>
                </c:pt>
                <c:pt idx="2288">
                  <c:v>37353</c:v>
                </c:pt>
                <c:pt idx="2289">
                  <c:v>37354</c:v>
                </c:pt>
                <c:pt idx="2290">
                  <c:v>37355</c:v>
                </c:pt>
                <c:pt idx="2291">
                  <c:v>37356</c:v>
                </c:pt>
                <c:pt idx="2292">
                  <c:v>37357</c:v>
                </c:pt>
                <c:pt idx="2293">
                  <c:v>37358</c:v>
                </c:pt>
                <c:pt idx="2294">
                  <c:v>37359</c:v>
                </c:pt>
                <c:pt idx="2295">
                  <c:v>37360</c:v>
                </c:pt>
                <c:pt idx="2296">
                  <c:v>37361</c:v>
                </c:pt>
                <c:pt idx="2297">
                  <c:v>37362</c:v>
                </c:pt>
                <c:pt idx="2298">
                  <c:v>37363</c:v>
                </c:pt>
                <c:pt idx="2299">
                  <c:v>37364</c:v>
                </c:pt>
                <c:pt idx="2300">
                  <c:v>37365</c:v>
                </c:pt>
                <c:pt idx="2301">
                  <c:v>37366</c:v>
                </c:pt>
                <c:pt idx="2302">
                  <c:v>37367</c:v>
                </c:pt>
                <c:pt idx="2303">
                  <c:v>37368</c:v>
                </c:pt>
                <c:pt idx="2304">
                  <c:v>37369</c:v>
                </c:pt>
                <c:pt idx="2305">
                  <c:v>37370</c:v>
                </c:pt>
                <c:pt idx="2306">
                  <c:v>37371</c:v>
                </c:pt>
                <c:pt idx="2307">
                  <c:v>37372</c:v>
                </c:pt>
                <c:pt idx="2308">
                  <c:v>37373</c:v>
                </c:pt>
                <c:pt idx="2309">
                  <c:v>37374</c:v>
                </c:pt>
                <c:pt idx="2310">
                  <c:v>37375</c:v>
                </c:pt>
                <c:pt idx="2311">
                  <c:v>37376</c:v>
                </c:pt>
                <c:pt idx="2312">
                  <c:v>37377</c:v>
                </c:pt>
                <c:pt idx="2313">
                  <c:v>37378</c:v>
                </c:pt>
                <c:pt idx="2314">
                  <c:v>37379</c:v>
                </c:pt>
                <c:pt idx="2315">
                  <c:v>37380</c:v>
                </c:pt>
                <c:pt idx="2316">
                  <c:v>37381</c:v>
                </c:pt>
                <c:pt idx="2317">
                  <c:v>37382</c:v>
                </c:pt>
                <c:pt idx="2318">
                  <c:v>37383</c:v>
                </c:pt>
                <c:pt idx="2319">
                  <c:v>37384</c:v>
                </c:pt>
                <c:pt idx="2320">
                  <c:v>37385</c:v>
                </c:pt>
                <c:pt idx="2321">
                  <c:v>37386</c:v>
                </c:pt>
                <c:pt idx="2322">
                  <c:v>37387</c:v>
                </c:pt>
                <c:pt idx="2323">
                  <c:v>37388</c:v>
                </c:pt>
                <c:pt idx="2324">
                  <c:v>37389</c:v>
                </c:pt>
                <c:pt idx="2325">
                  <c:v>37390</c:v>
                </c:pt>
                <c:pt idx="2326">
                  <c:v>37391</c:v>
                </c:pt>
                <c:pt idx="2327">
                  <c:v>37392</c:v>
                </c:pt>
                <c:pt idx="2328">
                  <c:v>37393</c:v>
                </c:pt>
                <c:pt idx="2329">
                  <c:v>37394</c:v>
                </c:pt>
                <c:pt idx="2330">
                  <c:v>37395</c:v>
                </c:pt>
                <c:pt idx="2331">
                  <c:v>37396</c:v>
                </c:pt>
                <c:pt idx="2332">
                  <c:v>37397</c:v>
                </c:pt>
                <c:pt idx="2333">
                  <c:v>37398</c:v>
                </c:pt>
                <c:pt idx="2334">
                  <c:v>37399</c:v>
                </c:pt>
                <c:pt idx="2335">
                  <c:v>37400</c:v>
                </c:pt>
                <c:pt idx="2336">
                  <c:v>37401</c:v>
                </c:pt>
                <c:pt idx="2337">
                  <c:v>37402</c:v>
                </c:pt>
                <c:pt idx="2338">
                  <c:v>37403</c:v>
                </c:pt>
                <c:pt idx="2339">
                  <c:v>37404</c:v>
                </c:pt>
                <c:pt idx="2340">
                  <c:v>37405</c:v>
                </c:pt>
                <c:pt idx="2341">
                  <c:v>37406</c:v>
                </c:pt>
                <c:pt idx="2342">
                  <c:v>37407</c:v>
                </c:pt>
                <c:pt idx="2343">
                  <c:v>37408</c:v>
                </c:pt>
                <c:pt idx="2344">
                  <c:v>37409</c:v>
                </c:pt>
                <c:pt idx="2345">
                  <c:v>37410</c:v>
                </c:pt>
                <c:pt idx="2346">
                  <c:v>37411</c:v>
                </c:pt>
                <c:pt idx="2347">
                  <c:v>37412</c:v>
                </c:pt>
                <c:pt idx="2348">
                  <c:v>37413</c:v>
                </c:pt>
                <c:pt idx="2349">
                  <c:v>37414</c:v>
                </c:pt>
                <c:pt idx="2350">
                  <c:v>37415</c:v>
                </c:pt>
                <c:pt idx="2351">
                  <c:v>37416</c:v>
                </c:pt>
                <c:pt idx="2352">
                  <c:v>37417</c:v>
                </c:pt>
                <c:pt idx="2353">
                  <c:v>37418</c:v>
                </c:pt>
                <c:pt idx="2354">
                  <c:v>37419</c:v>
                </c:pt>
                <c:pt idx="2355">
                  <c:v>37420</c:v>
                </c:pt>
                <c:pt idx="2356">
                  <c:v>37421</c:v>
                </c:pt>
                <c:pt idx="2357">
                  <c:v>37422</c:v>
                </c:pt>
                <c:pt idx="2358">
                  <c:v>37423</c:v>
                </c:pt>
                <c:pt idx="2359">
                  <c:v>37424</c:v>
                </c:pt>
                <c:pt idx="2360">
                  <c:v>37425</c:v>
                </c:pt>
                <c:pt idx="2361">
                  <c:v>37426</c:v>
                </c:pt>
                <c:pt idx="2362">
                  <c:v>37427</c:v>
                </c:pt>
                <c:pt idx="2363">
                  <c:v>37428</c:v>
                </c:pt>
                <c:pt idx="2364">
                  <c:v>37429</c:v>
                </c:pt>
                <c:pt idx="2365">
                  <c:v>37430</c:v>
                </c:pt>
                <c:pt idx="2366">
                  <c:v>37431</c:v>
                </c:pt>
                <c:pt idx="2367">
                  <c:v>37432</c:v>
                </c:pt>
                <c:pt idx="2368">
                  <c:v>37433</c:v>
                </c:pt>
                <c:pt idx="2369">
                  <c:v>37434</c:v>
                </c:pt>
                <c:pt idx="2370">
                  <c:v>37435</c:v>
                </c:pt>
                <c:pt idx="2371">
                  <c:v>37436</c:v>
                </c:pt>
                <c:pt idx="2372">
                  <c:v>37437</c:v>
                </c:pt>
                <c:pt idx="2373">
                  <c:v>37438</c:v>
                </c:pt>
                <c:pt idx="2374">
                  <c:v>37439</c:v>
                </c:pt>
                <c:pt idx="2375">
                  <c:v>37440</c:v>
                </c:pt>
                <c:pt idx="2376">
                  <c:v>37441</c:v>
                </c:pt>
                <c:pt idx="2377">
                  <c:v>37442</c:v>
                </c:pt>
                <c:pt idx="2378">
                  <c:v>37443</c:v>
                </c:pt>
                <c:pt idx="2379">
                  <c:v>37444</c:v>
                </c:pt>
                <c:pt idx="2380">
                  <c:v>37445</c:v>
                </c:pt>
                <c:pt idx="2381">
                  <c:v>37446</c:v>
                </c:pt>
                <c:pt idx="2382">
                  <c:v>37447</c:v>
                </c:pt>
                <c:pt idx="2383">
                  <c:v>37448</c:v>
                </c:pt>
                <c:pt idx="2384">
                  <c:v>37449</c:v>
                </c:pt>
                <c:pt idx="2385">
                  <c:v>37450</c:v>
                </c:pt>
                <c:pt idx="2386">
                  <c:v>37451</c:v>
                </c:pt>
                <c:pt idx="2387">
                  <c:v>37452</c:v>
                </c:pt>
                <c:pt idx="2388">
                  <c:v>37453</c:v>
                </c:pt>
                <c:pt idx="2389">
                  <c:v>37454</c:v>
                </c:pt>
                <c:pt idx="2390">
                  <c:v>37455</c:v>
                </c:pt>
                <c:pt idx="2391">
                  <c:v>37456</c:v>
                </c:pt>
                <c:pt idx="2392">
                  <c:v>37457</c:v>
                </c:pt>
                <c:pt idx="2393">
                  <c:v>37458</c:v>
                </c:pt>
                <c:pt idx="2394">
                  <c:v>37459</c:v>
                </c:pt>
                <c:pt idx="2395">
                  <c:v>37460</c:v>
                </c:pt>
                <c:pt idx="2396">
                  <c:v>37461</c:v>
                </c:pt>
                <c:pt idx="2397">
                  <c:v>37462</c:v>
                </c:pt>
                <c:pt idx="2398">
                  <c:v>37463</c:v>
                </c:pt>
                <c:pt idx="2399">
                  <c:v>37464</c:v>
                </c:pt>
                <c:pt idx="2400">
                  <c:v>37465</c:v>
                </c:pt>
                <c:pt idx="2401">
                  <c:v>37466</c:v>
                </c:pt>
                <c:pt idx="2402">
                  <c:v>37467</c:v>
                </c:pt>
                <c:pt idx="2403">
                  <c:v>37468</c:v>
                </c:pt>
                <c:pt idx="2404">
                  <c:v>37469</c:v>
                </c:pt>
                <c:pt idx="2405">
                  <c:v>37470</c:v>
                </c:pt>
                <c:pt idx="2406">
                  <c:v>37471</c:v>
                </c:pt>
                <c:pt idx="2407">
                  <c:v>37472</c:v>
                </c:pt>
                <c:pt idx="2408">
                  <c:v>37473</c:v>
                </c:pt>
                <c:pt idx="2409">
                  <c:v>37474</c:v>
                </c:pt>
                <c:pt idx="2410">
                  <c:v>37475</c:v>
                </c:pt>
                <c:pt idx="2411">
                  <c:v>37476</c:v>
                </c:pt>
                <c:pt idx="2412">
                  <c:v>37477</c:v>
                </c:pt>
                <c:pt idx="2413">
                  <c:v>37478</c:v>
                </c:pt>
                <c:pt idx="2414">
                  <c:v>37479</c:v>
                </c:pt>
                <c:pt idx="2415">
                  <c:v>37480</c:v>
                </c:pt>
                <c:pt idx="2416">
                  <c:v>37481</c:v>
                </c:pt>
                <c:pt idx="2417">
                  <c:v>37482</c:v>
                </c:pt>
                <c:pt idx="2418">
                  <c:v>37483</c:v>
                </c:pt>
                <c:pt idx="2419">
                  <c:v>37484</c:v>
                </c:pt>
                <c:pt idx="2420">
                  <c:v>37485</c:v>
                </c:pt>
                <c:pt idx="2421">
                  <c:v>37486</c:v>
                </c:pt>
                <c:pt idx="2422">
                  <c:v>37487</c:v>
                </c:pt>
                <c:pt idx="2423">
                  <c:v>37488</c:v>
                </c:pt>
                <c:pt idx="2424">
                  <c:v>37489</c:v>
                </c:pt>
                <c:pt idx="2425">
                  <c:v>37490</c:v>
                </c:pt>
                <c:pt idx="2426">
                  <c:v>37491</c:v>
                </c:pt>
                <c:pt idx="2427">
                  <c:v>37492</c:v>
                </c:pt>
                <c:pt idx="2428">
                  <c:v>37493</c:v>
                </c:pt>
                <c:pt idx="2429">
                  <c:v>37494</c:v>
                </c:pt>
                <c:pt idx="2430">
                  <c:v>37495</c:v>
                </c:pt>
                <c:pt idx="2431">
                  <c:v>37496</c:v>
                </c:pt>
                <c:pt idx="2432">
                  <c:v>37497</c:v>
                </c:pt>
                <c:pt idx="2433">
                  <c:v>37498</c:v>
                </c:pt>
                <c:pt idx="2434">
                  <c:v>37499</c:v>
                </c:pt>
                <c:pt idx="2435">
                  <c:v>37500</c:v>
                </c:pt>
                <c:pt idx="2436">
                  <c:v>37501</c:v>
                </c:pt>
                <c:pt idx="2437">
                  <c:v>37502</c:v>
                </c:pt>
                <c:pt idx="2438">
                  <c:v>37503</c:v>
                </c:pt>
                <c:pt idx="2439">
                  <c:v>37504</c:v>
                </c:pt>
                <c:pt idx="2440">
                  <c:v>37505</c:v>
                </c:pt>
                <c:pt idx="2441">
                  <c:v>37506</c:v>
                </c:pt>
                <c:pt idx="2442">
                  <c:v>37507</c:v>
                </c:pt>
                <c:pt idx="2443">
                  <c:v>37508</c:v>
                </c:pt>
                <c:pt idx="2444">
                  <c:v>37509</c:v>
                </c:pt>
                <c:pt idx="2445">
                  <c:v>37510</c:v>
                </c:pt>
                <c:pt idx="2446">
                  <c:v>37511</c:v>
                </c:pt>
                <c:pt idx="2447">
                  <c:v>37512</c:v>
                </c:pt>
                <c:pt idx="2448">
                  <c:v>37513</c:v>
                </c:pt>
                <c:pt idx="2449">
                  <c:v>37514</c:v>
                </c:pt>
                <c:pt idx="2450">
                  <c:v>37515</c:v>
                </c:pt>
                <c:pt idx="2451">
                  <c:v>37516</c:v>
                </c:pt>
                <c:pt idx="2452">
                  <c:v>37517</c:v>
                </c:pt>
                <c:pt idx="2453">
                  <c:v>37518</c:v>
                </c:pt>
                <c:pt idx="2454">
                  <c:v>37519</c:v>
                </c:pt>
                <c:pt idx="2455">
                  <c:v>37520</c:v>
                </c:pt>
                <c:pt idx="2456">
                  <c:v>37521</c:v>
                </c:pt>
                <c:pt idx="2457">
                  <c:v>37522</c:v>
                </c:pt>
                <c:pt idx="2458">
                  <c:v>37523</c:v>
                </c:pt>
                <c:pt idx="2459">
                  <c:v>37524</c:v>
                </c:pt>
                <c:pt idx="2460">
                  <c:v>37525</c:v>
                </c:pt>
                <c:pt idx="2461">
                  <c:v>37526</c:v>
                </c:pt>
                <c:pt idx="2462">
                  <c:v>37527</c:v>
                </c:pt>
                <c:pt idx="2463">
                  <c:v>37528</c:v>
                </c:pt>
                <c:pt idx="2464">
                  <c:v>37529</c:v>
                </c:pt>
                <c:pt idx="2465">
                  <c:v>37530</c:v>
                </c:pt>
                <c:pt idx="2466">
                  <c:v>37531</c:v>
                </c:pt>
                <c:pt idx="2467">
                  <c:v>37532</c:v>
                </c:pt>
                <c:pt idx="2468">
                  <c:v>37533</c:v>
                </c:pt>
                <c:pt idx="2469">
                  <c:v>37534</c:v>
                </c:pt>
                <c:pt idx="2470">
                  <c:v>37535</c:v>
                </c:pt>
                <c:pt idx="2471">
                  <c:v>37536</c:v>
                </c:pt>
                <c:pt idx="2472">
                  <c:v>37537</c:v>
                </c:pt>
                <c:pt idx="2473">
                  <c:v>37538</c:v>
                </c:pt>
                <c:pt idx="2474">
                  <c:v>37539</c:v>
                </c:pt>
                <c:pt idx="2475">
                  <c:v>37540</c:v>
                </c:pt>
                <c:pt idx="2476">
                  <c:v>37541</c:v>
                </c:pt>
                <c:pt idx="2477">
                  <c:v>37542</c:v>
                </c:pt>
                <c:pt idx="2478">
                  <c:v>37543</c:v>
                </c:pt>
                <c:pt idx="2479">
                  <c:v>37544</c:v>
                </c:pt>
                <c:pt idx="2480">
                  <c:v>37545</c:v>
                </c:pt>
                <c:pt idx="2481">
                  <c:v>37546</c:v>
                </c:pt>
                <c:pt idx="2482">
                  <c:v>37547</c:v>
                </c:pt>
                <c:pt idx="2483">
                  <c:v>37548</c:v>
                </c:pt>
                <c:pt idx="2484">
                  <c:v>37549</c:v>
                </c:pt>
                <c:pt idx="2485">
                  <c:v>37550</c:v>
                </c:pt>
                <c:pt idx="2486">
                  <c:v>37551</c:v>
                </c:pt>
                <c:pt idx="2487">
                  <c:v>37552</c:v>
                </c:pt>
                <c:pt idx="2488">
                  <c:v>37553</c:v>
                </c:pt>
                <c:pt idx="2489">
                  <c:v>37554</c:v>
                </c:pt>
                <c:pt idx="2490">
                  <c:v>37555</c:v>
                </c:pt>
                <c:pt idx="2491">
                  <c:v>37556</c:v>
                </c:pt>
                <c:pt idx="2492">
                  <c:v>37557</c:v>
                </c:pt>
                <c:pt idx="2493">
                  <c:v>37558</c:v>
                </c:pt>
                <c:pt idx="2494">
                  <c:v>37559</c:v>
                </c:pt>
                <c:pt idx="2495">
                  <c:v>37560</c:v>
                </c:pt>
                <c:pt idx="2496">
                  <c:v>37561</c:v>
                </c:pt>
                <c:pt idx="2497">
                  <c:v>37562</c:v>
                </c:pt>
                <c:pt idx="2498">
                  <c:v>37563</c:v>
                </c:pt>
                <c:pt idx="2499">
                  <c:v>37564</c:v>
                </c:pt>
                <c:pt idx="2500">
                  <c:v>37565</c:v>
                </c:pt>
                <c:pt idx="2501">
                  <c:v>37566</c:v>
                </c:pt>
                <c:pt idx="2502">
                  <c:v>37567</c:v>
                </c:pt>
                <c:pt idx="2503">
                  <c:v>37568</c:v>
                </c:pt>
                <c:pt idx="2504">
                  <c:v>37569</c:v>
                </c:pt>
                <c:pt idx="2505">
                  <c:v>37570</c:v>
                </c:pt>
                <c:pt idx="2506">
                  <c:v>37571</c:v>
                </c:pt>
                <c:pt idx="2507">
                  <c:v>37572</c:v>
                </c:pt>
                <c:pt idx="2508">
                  <c:v>37573</c:v>
                </c:pt>
                <c:pt idx="2509">
                  <c:v>37574</c:v>
                </c:pt>
                <c:pt idx="2510">
                  <c:v>37575</c:v>
                </c:pt>
                <c:pt idx="2511">
                  <c:v>37576</c:v>
                </c:pt>
                <c:pt idx="2512">
                  <c:v>37577</c:v>
                </c:pt>
                <c:pt idx="2513">
                  <c:v>37578</c:v>
                </c:pt>
                <c:pt idx="2514">
                  <c:v>37579</c:v>
                </c:pt>
                <c:pt idx="2515">
                  <c:v>37580</c:v>
                </c:pt>
                <c:pt idx="2516">
                  <c:v>37581</c:v>
                </c:pt>
                <c:pt idx="2517">
                  <c:v>37582</c:v>
                </c:pt>
                <c:pt idx="2518">
                  <c:v>37583</c:v>
                </c:pt>
                <c:pt idx="2519">
                  <c:v>37584</c:v>
                </c:pt>
                <c:pt idx="2520">
                  <c:v>37585</c:v>
                </c:pt>
                <c:pt idx="2521">
                  <c:v>37586</c:v>
                </c:pt>
                <c:pt idx="2522">
                  <c:v>37587</c:v>
                </c:pt>
                <c:pt idx="2523">
                  <c:v>37588</c:v>
                </c:pt>
                <c:pt idx="2524">
                  <c:v>37589</c:v>
                </c:pt>
                <c:pt idx="2525">
                  <c:v>37590</c:v>
                </c:pt>
                <c:pt idx="2526">
                  <c:v>37591</c:v>
                </c:pt>
                <c:pt idx="2527">
                  <c:v>37592</c:v>
                </c:pt>
                <c:pt idx="2528">
                  <c:v>37593</c:v>
                </c:pt>
                <c:pt idx="2529">
                  <c:v>37594</c:v>
                </c:pt>
                <c:pt idx="2530">
                  <c:v>37595</c:v>
                </c:pt>
                <c:pt idx="2531">
                  <c:v>37596</c:v>
                </c:pt>
                <c:pt idx="2532">
                  <c:v>37597</c:v>
                </c:pt>
                <c:pt idx="2533">
                  <c:v>37598</c:v>
                </c:pt>
                <c:pt idx="2534">
                  <c:v>37599</c:v>
                </c:pt>
                <c:pt idx="2535">
                  <c:v>37600</c:v>
                </c:pt>
                <c:pt idx="2536">
                  <c:v>37601</c:v>
                </c:pt>
                <c:pt idx="2537">
                  <c:v>37602</c:v>
                </c:pt>
                <c:pt idx="2538">
                  <c:v>37603</c:v>
                </c:pt>
                <c:pt idx="2539">
                  <c:v>37604</c:v>
                </c:pt>
                <c:pt idx="2540">
                  <c:v>37605</c:v>
                </c:pt>
                <c:pt idx="2541">
                  <c:v>37606</c:v>
                </c:pt>
                <c:pt idx="2542">
                  <c:v>37607</c:v>
                </c:pt>
                <c:pt idx="2543">
                  <c:v>37608</c:v>
                </c:pt>
                <c:pt idx="2544">
                  <c:v>37609</c:v>
                </c:pt>
                <c:pt idx="2545">
                  <c:v>37610</c:v>
                </c:pt>
                <c:pt idx="2546">
                  <c:v>37611</c:v>
                </c:pt>
                <c:pt idx="2547">
                  <c:v>37612</c:v>
                </c:pt>
                <c:pt idx="2548">
                  <c:v>37613</c:v>
                </c:pt>
                <c:pt idx="2549">
                  <c:v>37614</c:v>
                </c:pt>
                <c:pt idx="2550">
                  <c:v>37615</c:v>
                </c:pt>
                <c:pt idx="2551">
                  <c:v>37616</c:v>
                </c:pt>
                <c:pt idx="2552">
                  <c:v>37617</c:v>
                </c:pt>
                <c:pt idx="2553">
                  <c:v>37618</c:v>
                </c:pt>
                <c:pt idx="2554">
                  <c:v>37619</c:v>
                </c:pt>
                <c:pt idx="2555">
                  <c:v>37620</c:v>
                </c:pt>
                <c:pt idx="2556">
                  <c:v>37621</c:v>
                </c:pt>
                <c:pt idx="2557">
                  <c:v>37622</c:v>
                </c:pt>
                <c:pt idx="2558">
                  <c:v>37623</c:v>
                </c:pt>
                <c:pt idx="2559">
                  <c:v>37624</c:v>
                </c:pt>
                <c:pt idx="2560">
                  <c:v>37625</c:v>
                </c:pt>
                <c:pt idx="2561">
                  <c:v>37626</c:v>
                </c:pt>
                <c:pt idx="2562">
                  <c:v>37627</c:v>
                </c:pt>
                <c:pt idx="2563">
                  <c:v>37628</c:v>
                </c:pt>
                <c:pt idx="2564">
                  <c:v>37629</c:v>
                </c:pt>
                <c:pt idx="2565">
                  <c:v>37630</c:v>
                </c:pt>
                <c:pt idx="2566">
                  <c:v>37631</c:v>
                </c:pt>
                <c:pt idx="2567">
                  <c:v>37632</c:v>
                </c:pt>
                <c:pt idx="2568">
                  <c:v>37633</c:v>
                </c:pt>
                <c:pt idx="2569">
                  <c:v>37634</c:v>
                </c:pt>
                <c:pt idx="2570">
                  <c:v>37635</c:v>
                </c:pt>
                <c:pt idx="2571">
                  <c:v>37636</c:v>
                </c:pt>
                <c:pt idx="2572">
                  <c:v>37637</c:v>
                </c:pt>
                <c:pt idx="2573">
                  <c:v>37638</c:v>
                </c:pt>
                <c:pt idx="2574">
                  <c:v>37639</c:v>
                </c:pt>
                <c:pt idx="2575">
                  <c:v>37640</c:v>
                </c:pt>
                <c:pt idx="2576">
                  <c:v>37641</c:v>
                </c:pt>
                <c:pt idx="2577">
                  <c:v>37642</c:v>
                </c:pt>
                <c:pt idx="2578">
                  <c:v>37643</c:v>
                </c:pt>
                <c:pt idx="2579">
                  <c:v>37644</c:v>
                </c:pt>
                <c:pt idx="2580">
                  <c:v>37645</c:v>
                </c:pt>
                <c:pt idx="2581">
                  <c:v>37646</c:v>
                </c:pt>
                <c:pt idx="2582">
                  <c:v>37647</c:v>
                </c:pt>
                <c:pt idx="2583">
                  <c:v>37648</c:v>
                </c:pt>
                <c:pt idx="2584">
                  <c:v>37649</c:v>
                </c:pt>
                <c:pt idx="2585">
                  <c:v>37650</c:v>
                </c:pt>
                <c:pt idx="2586">
                  <c:v>37651</c:v>
                </c:pt>
                <c:pt idx="2587">
                  <c:v>37652</c:v>
                </c:pt>
                <c:pt idx="2588">
                  <c:v>37653</c:v>
                </c:pt>
                <c:pt idx="2589">
                  <c:v>37654</c:v>
                </c:pt>
                <c:pt idx="2590">
                  <c:v>37655</c:v>
                </c:pt>
                <c:pt idx="2591">
                  <c:v>37656</c:v>
                </c:pt>
                <c:pt idx="2592">
                  <c:v>37657</c:v>
                </c:pt>
                <c:pt idx="2593">
                  <c:v>37658</c:v>
                </c:pt>
                <c:pt idx="2594">
                  <c:v>37659</c:v>
                </c:pt>
                <c:pt idx="2595">
                  <c:v>37660</c:v>
                </c:pt>
                <c:pt idx="2596">
                  <c:v>37661</c:v>
                </c:pt>
                <c:pt idx="2597">
                  <c:v>37662</c:v>
                </c:pt>
                <c:pt idx="2598">
                  <c:v>37663</c:v>
                </c:pt>
                <c:pt idx="2599">
                  <c:v>37664</c:v>
                </c:pt>
                <c:pt idx="2600">
                  <c:v>37665</c:v>
                </c:pt>
                <c:pt idx="2601">
                  <c:v>37666</c:v>
                </c:pt>
                <c:pt idx="2602">
                  <c:v>37667</c:v>
                </c:pt>
                <c:pt idx="2603">
                  <c:v>37668</c:v>
                </c:pt>
                <c:pt idx="2604">
                  <c:v>37669</c:v>
                </c:pt>
                <c:pt idx="2605">
                  <c:v>37670</c:v>
                </c:pt>
                <c:pt idx="2606">
                  <c:v>37671</c:v>
                </c:pt>
                <c:pt idx="2607">
                  <c:v>37672</c:v>
                </c:pt>
                <c:pt idx="2608">
                  <c:v>37673</c:v>
                </c:pt>
                <c:pt idx="2609">
                  <c:v>37674</c:v>
                </c:pt>
                <c:pt idx="2610">
                  <c:v>37675</c:v>
                </c:pt>
                <c:pt idx="2611">
                  <c:v>37676</c:v>
                </c:pt>
                <c:pt idx="2612">
                  <c:v>37677</c:v>
                </c:pt>
                <c:pt idx="2613">
                  <c:v>37678</c:v>
                </c:pt>
                <c:pt idx="2614">
                  <c:v>37679</c:v>
                </c:pt>
                <c:pt idx="2615">
                  <c:v>37680</c:v>
                </c:pt>
                <c:pt idx="2616">
                  <c:v>37681</c:v>
                </c:pt>
                <c:pt idx="2617">
                  <c:v>37682</c:v>
                </c:pt>
                <c:pt idx="2618">
                  <c:v>37683</c:v>
                </c:pt>
                <c:pt idx="2619">
                  <c:v>37684</c:v>
                </c:pt>
                <c:pt idx="2620">
                  <c:v>37685</c:v>
                </c:pt>
                <c:pt idx="2621">
                  <c:v>37686</c:v>
                </c:pt>
                <c:pt idx="2622">
                  <c:v>37687</c:v>
                </c:pt>
                <c:pt idx="2623">
                  <c:v>37688</c:v>
                </c:pt>
                <c:pt idx="2624">
                  <c:v>37689</c:v>
                </c:pt>
                <c:pt idx="2625">
                  <c:v>37690</c:v>
                </c:pt>
                <c:pt idx="2626">
                  <c:v>37691</c:v>
                </c:pt>
                <c:pt idx="2627">
                  <c:v>37692</c:v>
                </c:pt>
                <c:pt idx="2628">
                  <c:v>37693</c:v>
                </c:pt>
                <c:pt idx="2629">
                  <c:v>37694</c:v>
                </c:pt>
                <c:pt idx="2630">
                  <c:v>37695</c:v>
                </c:pt>
                <c:pt idx="2631">
                  <c:v>37696</c:v>
                </c:pt>
                <c:pt idx="2632">
                  <c:v>37697</c:v>
                </c:pt>
                <c:pt idx="2633">
                  <c:v>37698</c:v>
                </c:pt>
                <c:pt idx="2634">
                  <c:v>37699</c:v>
                </c:pt>
                <c:pt idx="2635">
                  <c:v>37700</c:v>
                </c:pt>
                <c:pt idx="2636">
                  <c:v>37701</c:v>
                </c:pt>
                <c:pt idx="2637">
                  <c:v>37702</c:v>
                </c:pt>
                <c:pt idx="2638">
                  <c:v>37703</c:v>
                </c:pt>
                <c:pt idx="2639">
                  <c:v>37704</c:v>
                </c:pt>
                <c:pt idx="2640">
                  <c:v>37705</c:v>
                </c:pt>
                <c:pt idx="2641">
                  <c:v>37706</c:v>
                </c:pt>
                <c:pt idx="2642">
                  <c:v>37707</c:v>
                </c:pt>
                <c:pt idx="2643">
                  <c:v>37708</c:v>
                </c:pt>
                <c:pt idx="2644">
                  <c:v>37709</c:v>
                </c:pt>
                <c:pt idx="2645">
                  <c:v>37710</c:v>
                </c:pt>
                <c:pt idx="2646">
                  <c:v>37711</c:v>
                </c:pt>
                <c:pt idx="2647">
                  <c:v>37712</c:v>
                </c:pt>
                <c:pt idx="2648">
                  <c:v>37713</c:v>
                </c:pt>
                <c:pt idx="2649">
                  <c:v>37714</c:v>
                </c:pt>
                <c:pt idx="2650">
                  <c:v>37715</c:v>
                </c:pt>
                <c:pt idx="2651">
                  <c:v>37716</c:v>
                </c:pt>
                <c:pt idx="2652">
                  <c:v>37717</c:v>
                </c:pt>
                <c:pt idx="2653">
                  <c:v>37718</c:v>
                </c:pt>
                <c:pt idx="2654">
                  <c:v>37719</c:v>
                </c:pt>
                <c:pt idx="2655">
                  <c:v>37720</c:v>
                </c:pt>
                <c:pt idx="2656">
                  <c:v>37721</c:v>
                </c:pt>
                <c:pt idx="2657">
                  <c:v>37722</c:v>
                </c:pt>
                <c:pt idx="2658">
                  <c:v>37723</c:v>
                </c:pt>
                <c:pt idx="2659">
                  <c:v>37724</c:v>
                </c:pt>
                <c:pt idx="2660">
                  <c:v>37725</c:v>
                </c:pt>
                <c:pt idx="2661">
                  <c:v>37726</c:v>
                </c:pt>
                <c:pt idx="2662">
                  <c:v>37727</c:v>
                </c:pt>
                <c:pt idx="2663">
                  <c:v>37728</c:v>
                </c:pt>
                <c:pt idx="2664">
                  <c:v>37729</c:v>
                </c:pt>
                <c:pt idx="2665">
                  <c:v>37730</c:v>
                </c:pt>
                <c:pt idx="2666">
                  <c:v>37731</c:v>
                </c:pt>
                <c:pt idx="2667">
                  <c:v>37732</c:v>
                </c:pt>
                <c:pt idx="2668">
                  <c:v>37733</c:v>
                </c:pt>
                <c:pt idx="2669">
                  <c:v>37734</c:v>
                </c:pt>
                <c:pt idx="2670">
                  <c:v>37735</c:v>
                </c:pt>
                <c:pt idx="2671">
                  <c:v>37736</c:v>
                </c:pt>
                <c:pt idx="2672">
                  <c:v>37737</c:v>
                </c:pt>
                <c:pt idx="2673">
                  <c:v>37738</c:v>
                </c:pt>
                <c:pt idx="2674">
                  <c:v>37739</c:v>
                </c:pt>
                <c:pt idx="2675">
                  <c:v>37740</c:v>
                </c:pt>
                <c:pt idx="2676">
                  <c:v>37741</c:v>
                </c:pt>
                <c:pt idx="2677">
                  <c:v>37742</c:v>
                </c:pt>
                <c:pt idx="2678">
                  <c:v>37743</c:v>
                </c:pt>
                <c:pt idx="2679">
                  <c:v>37744</c:v>
                </c:pt>
                <c:pt idx="2680">
                  <c:v>37745</c:v>
                </c:pt>
                <c:pt idx="2681">
                  <c:v>37746</c:v>
                </c:pt>
                <c:pt idx="2682">
                  <c:v>37747</c:v>
                </c:pt>
                <c:pt idx="2683">
                  <c:v>37748</c:v>
                </c:pt>
                <c:pt idx="2684">
                  <c:v>37749</c:v>
                </c:pt>
                <c:pt idx="2685">
                  <c:v>37750</c:v>
                </c:pt>
                <c:pt idx="2686">
                  <c:v>37751</c:v>
                </c:pt>
                <c:pt idx="2687">
                  <c:v>37752</c:v>
                </c:pt>
                <c:pt idx="2688">
                  <c:v>37753</c:v>
                </c:pt>
                <c:pt idx="2689">
                  <c:v>37754</c:v>
                </c:pt>
                <c:pt idx="2690">
                  <c:v>37755</c:v>
                </c:pt>
                <c:pt idx="2691">
                  <c:v>37756</c:v>
                </c:pt>
                <c:pt idx="2692">
                  <c:v>37757</c:v>
                </c:pt>
                <c:pt idx="2693">
                  <c:v>37758</c:v>
                </c:pt>
                <c:pt idx="2694">
                  <c:v>37759</c:v>
                </c:pt>
                <c:pt idx="2695">
                  <c:v>37760</c:v>
                </c:pt>
                <c:pt idx="2696">
                  <c:v>37761</c:v>
                </c:pt>
                <c:pt idx="2697">
                  <c:v>37762</c:v>
                </c:pt>
                <c:pt idx="2698">
                  <c:v>37763</c:v>
                </c:pt>
                <c:pt idx="2699">
                  <c:v>37764</c:v>
                </c:pt>
                <c:pt idx="2700">
                  <c:v>37765</c:v>
                </c:pt>
                <c:pt idx="2701">
                  <c:v>37766</c:v>
                </c:pt>
                <c:pt idx="2702">
                  <c:v>37767</c:v>
                </c:pt>
                <c:pt idx="2703">
                  <c:v>37768</c:v>
                </c:pt>
                <c:pt idx="2704">
                  <c:v>37769</c:v>
                </c:pt>
                <c:pt idx="2705">
                  <c:v>37770</c:v>
                </c:pt>
                <c:pt idx="2706">
                  <c:v>37771</c:v>
                </c:pt>
                <c:pt idx="2707">
                  <c:v>37772</c:v>
                </c:pt>
                <c:pt idx="2708">
                  <c:v>37773</c:v>
                </c:pt>
                <c:pt idx="2709">
                  <c:v>37774</c:v>
                </c:pt>
                <c:pt idx="2710">
                  <c:v>37775</c:v>
                </c:pt>
                <c:pt idx="2711">
                  <c:v>37776</c:v>
                </c:pt>
                <c:pt idx="2712">
                  <c:v>37777</c:v>
                </c:pt>
                <c:pt idx="2713">
                  <c:v>37778</c:v>
                </c:pt>
                <c:pt idx="2714">
                  <c:v>37779</c:v>
                </c:pt>
                <c:pt idx="2715">
                  <c:v>37780</c:v>
                </c:pt>
                <c:pt idx="2716">
                  <c:v>37781</c:v>
                </c:pt>
                <c:pt idx="2717">
                  <c:v>37782</c:v>
                </c:pt>
                <c:pt idx="2718">
                  <c:v>37783</c:v>
                </c:pt>
                <c:pt idx="2719">
                  <c:v>37784</c:v>
                </c:pt>
                <c:pt idx="2720">
                  <c:v>37785</c:v>
                </c:pt>
                <c:pt idx="2721">
                  <c:v>37786</c:v>
                </c:pt>
                <c:pt idx="2722">
                  <c:v>37787</c:v>
                </c:pt>
                <c:pt idx="2723">
                  <c:v>37788</c:v>
                </c:pt>
                <c:pt idx="2724">
                  <c:v>37789</c:v>
                </c:pt>
                <c:pt idx="2725">
                  <c:v>37790</c:v>
                </c:pt>
                <c:pt idx="2726">
                  <c:v>37791</c:v>
                </c:pt>
                <c:pt idx="2727">
                  <c:v>37792</c:v>
                </c:pt>
                <c:pt idx="2728">
                  <c:v>37793</c:v>
                </c:pt>
                <c:pt idx="2729">
                  <c:v>37794</c:v>
                </c:pt>
                <c:pt idx="2730">
                  <c:v>37795</c:v>
                </c:pt>
                <c:pt idx="2731">
                  <c:v>37796</c:v>
                </c:pt>
                <c:pt idx="2732">
                  <c:v>37797</c:v>
                </c:pt>
                <c:pt idx="2733">
                  <c:v>37798</c:v>
                </c:pt>
                <c:pt idx="2734">
                  <c:v>37799</c:v>
                </c:pt>
                <c:pt idx="2735">
                  <c:v>37800</c:v>
                </c:pt>
                <c:pt idx="2736">
                  <c:v>37801</c:v>
                </c:pt>
                <c:pt idx="2737">
                  <c:v>37802</c:v>
                </c:pt>
                <c:pt idx="2738">
                  <c:v>37803</c:v>
                </c:pt>
                <c:pt idx="2739">
                  <c:v>37804</c:v>
                </c:pt>
                <c:pt idx="2740">
                  <c:v>37805</c:v>
                </c:pt>
                <c:pt idx="2741">
                  <c:v>37806</c:v>
                </c:pt>
                <c:pt idx="2742">
                  <c:v>37807</c:v>
                </c:pt>
                <c:pt idx="2743">
                  <c:v>37808</c:v>
                </c:pt>
                <c:pt idx="2744">
                  <c:v>37809</c:v>
                </c:pt>
                <c:pt idx="2745">
                  <c:v>37810</c:v>
                </c:pt>
                <c:pt idx="2746">
                  <c:v>37811</c:v>
                </c:pt>
                <c:pt idx="2747">
                  <c:v>37812</c:v>
                </c:pt>
                <c:pt idx="2748">
                  <c:v>37813</c:v>
                </c:pt>
                <c:pt idx="2749">
                  <c:v>37814</c:v>
                </c:pt>
                <c:pt idx="2750">
                  <c:v>37815</c:v>
                </c:pt>
                <c:pt idx="2751">
                  <c:v>37816</c:v>
                </c:pt>
                <c:pt idx="2752">
                  <c:v>37817</c:v>
                </c:pt>
                <c:pt idx="2753">
                  <c:v>37818</c:v>
                </c:pt>
                <c:pt idx="2754">
                  <c:v>37819</c:v>
                </c:pt>
                <c:pt idx="2755">
                  <c:v>37820</c:v>
                </c:pt>
                <c:pt idx="2756">
                  <c:v>37821</c:v>
                </c:pt>
                <c:pt idx="2757">
                  <c:v>37822</c:v>
                </c:pt>
                <c:pt idx="2758">
                  <c:v>37823</c:v>
                </c:pt>
                <c:pt idx="2759">
                  <c:v>37824</c:v>
                </c:pt>
                <c:pt idx="2760">
                  <c:v>37825</c:v>
                </c:pt>
                <c:pt idx="2761">
                  <c:v>37826</c:v>
                </c:pt>
                <c:pt idx="2762">
                  <c:v>37827</c:v>
                </c:pt>
                <c:pt idx="2763">
                  <c:v>37828</c:v>
                </c:pt>
                <c:pt idx="2764">
                  <c:v>37829</c:v>
                </c:pt>
                <c:pt idx="2765">
                  <c:v>37830</c:v>
                </c:pt>
                <c:pt idx="2766">
                  <c:v>37831</c:v>
                </c:pt>
                <c:pt idx="2767">
                  <c:v>37832</c:v>
                </c:pt>
                <c:pt idx="2768">
                  <c:v>37833</c:v>
                </c:pt>
                <c:pt idx="2769">
                  <c:v>37834</c:v>
                </c:pt>
                <c:pt idx="2770">
                  <c:v>37835</c:v>
                </c:pt>
                <c:pt idx="2771">
                  <c:v>37836</c:v>
                </c:pt>
                <c:pt idx="2772">
                  <c:v>37837</c:v>
                </c:pt>
                <c:pt idx="2773">
                  <c:v>37838</c:v>
                </c:pt>
                <c:pt idx="2774">
                  <c:v>37839</c:v>
                </c:pt>
                <c:pt idx="2775">
                  <c:v>37840</c:v>
                </c:pt>
                <c:pt idx="2776">
                  <c:v>37841</c:v>
                </c:pt>
                <c:pt idx="2777">
                  <c:v>37842</c:v>
                </c:pt>
                <c:pt idx="2778">
                  <c:v>37843</c:v>
                </c:pt>
                <c:pt idx="2779">
                  <c:v>37844</c:v>
                </c:pt>
                <c:pt idx="2780">
                  <c:v>37845</c:v>
                </c:pt>
                <c:pt idx="2781">
                  <c:v>37846</c:v>
                </c:pt>
                <c:pt idx="2782">
                  <c:v>37847</c:v>
                </c:pt>
                <c:pt idx="2783">
                  <c:v>37848</c:v>
                </c:pt>
                <c:pt idx="2784">
                  <c:v>37849</c:v>
                </c:pt>
                <c:pt idx="2785">
                  <c:v>37850</c:v>
                </c:pt>
                <c:pt idx="2786">
                  <c:v>37851</c:v>
                </c:pt>
                <c:pt idx="2787">
                  <c:v>37852</c:v>
                </c:pt>
                <c:pt idx="2788">
                  <c:v>37853</c:v>
                </c:pt>
                <c:pt idx="2789">
                  <c:v>37854</c:v>
                </c:pt>
                <c:pt idx="2790">
                  <c:v>37855</c:v>
                </c:pt>
                <c:pt idx="2791">
                  <c:v>37856</c:v>
                </c:pt>
                <c:pt idx="2792">
                  <c:v>37857</c:v>
                </c:pt>
                <c:pt idx="2793">
                  <c:v>37858</c:v>
                </c:pt>
                <c:pt idx="2794">
                  <c:v>37859</c:v>
                </c:pt>
                <c:pt idx="2795">
                  <c:v>37860</c:v>
                </c:pt>
                <c:pt idx="2796">
                  <c:v>37861</c:v>
                </c:pt>
                <c:pt idx="2797">
                  <c:v>37862</c:v>
                </c:pt>
                <c:pt idx="2798">
                  <c:v>37863</c:v>
                </c:pt>
                <c:pt idx="2799">
                  <c:v>37864</c:v>
                </c:pt>
                <c:pt idx="2800">
                  <c:v>37865</c:v>
                </c:pt>
                <c:pt idx="2801">
                  <c:v>37866</c:v>
                </c:pt>
                <c:pt idx="2802">
                  <c:v>37867</c:v>
                </c:pt>
                <c:pt idx="2803">
                  <c:v>37868</c:v>
                </c:pt>
                <c:pt idx="2804">
                  <c:v>37869</c:v>
                </c:pt>
                <c:pt idx="2805">
                  <c:v>37870</c:v>
                </c:pt>
                <c:pt idx="2806">
                  <c:v>37871</c:v>
                </c:pt>
                <c:pt idx="2807">
                  <c:v>37872</c:v>
                </c:pt>
                <c:pt idx="2808">
                  <c:v>37873</c:v>
                </c:pt>
                <c:pt idx="2809">
                  <c:v>37874</c:v>
                </c:pt>
                <c:pt idx="2810">
                  <c:v>37875</c:v>
                </c:pt>
                <c:pt idx="2811">
                  <c:v>37876</c:v>
                </c:pt>
                <c:pt idx="2812">
                  <c:v>37877</c:v>
                </c:pt>
                <c:pt idx="2813">
                  <c:v>37878</c:v>
                </c:pt>
                <c:pt idx="2814">
                  <c:v>37879</c:v>
                </c:pt>
                <c:pt idx="2815">
                  <c:v>37880</c:v>
                </c:pt>
                <c:pt idx="2816">
                  <c:v>37881</c:v>
                </c:pt>
                <c:pt idx="2817">
                  <c:v>37882</c:v>
                </c:pt>
                <c:pt idx="2818">
                  <c:v>37883</c:v>
                </c:pt>
                <c:pt idx="2819">
                  <c:v>37884</c:v>
                </c:pt>
                <c:pt idx="2820">
                  <c:v>37885</c:v>
                </c:pt>
                <c:pt idx="2821">
                  <c:v>37886</c:v>
                </c:pt>
                <c:pt idx="2822">
                  <c:v>37887</c:v>
                </c:pt>
                <c:pt idx="2823">
                  <c:v>37888</c:v>
                </c:pt>
                <c:pt idx="2824">
                  <c:v>37889</c:v>
                </c:pt>
                <c:pt idx="2825">
                  <c:v>37890</c:v>
                </c:pt>
                <c:pt idx="2826">
                  <c:v>37891</c:v>
                </c:pt>
                <c:pt idx="2827">
                  <c:v>37892</c:v>
                </c:pt>
                <c:pt idx="2828">
                  <c:v>37893</c:v>
                </c:pt>
                <c:pt idx="2829">
                  <c:v>37894</c:v>
                </c:pt>
                <c:pt idx="2830">
                  <c:v>37895</c:v>
                </c:pt>
                <c:pt idx="2831">
                  <c:v>37896</c:v>
                </c:pt>
                <c:pt idx="2832">
                  <c:v>37897</c:v>
                </c:pt>
                <c:pt idx="2833">
                  <c:v>37898</c:v>
                </c:pt>
                <c:pt idx="2834">
                  <c:v>37899</c:v>
                </c:pt>
                <c:pt idx="2835">
                  <c:v>37900</c:v>
                </c:pt>
                <c:pt idx="2836">
                  <c:v>37901</c:v>
                </c:pt>
                <c:pt idx="2837">
                  <c:v>37902</c:v>
                </c:pt>
                <c:pt idx="2838">
                  <c:v>37903</c:v>
                </c:pt>
                <c:pt idx="2839">
                  <c:v>37904</c:v>
                </c:pt>
                <c:pt idx="2840">
                  <c:v>37905</c:v>
                </c:pt>
                <c:pt idx="2841">
                  <c:v>37906</c:v>
                </c:pt>
                <c:pt idx="2842">
                  <c:v>37907</c:v>
                </c:pt>
                <c:pt idx="2843">
                  <c:v>37908</c:v>
                </c:pt>
                <c:pt idx="2844">
                  <c:v>37909</c:v>
                </c:pt>
                <c:pt idx="2845">
                  <c:v>37910</c:v>
                </c:pt>
                <c:pt idx="2846">
                  <c:v>37911</c:v>
                </c:pt>
                <c:pt idx="2847">
                  <c:v>37912</c:v>
                </c:pt>
                <c:pt idx="2848">
                  <c:v>37913</c:v>
                </c:pt>
                <c:pt idx="2849">
                  <c:v>37914</c:v>
                </c:pt>
                <c:pt idx="2850">
                  <c:v>37915</c:v>
                </c:pt>
                <c:pt idx="2851">
                  <c:v>37916</c:v>
                </c:pt>
                <c:pt idx="2852">
                  <c:v>37917</c:v>
                </c:pt>
                <c:pt idx="2853">
                  <c:v>37918</c:v>
                </c:pt>
                <c:pt idx="2854">
                  <c:v>37919</c:v>
                </c:pt>
                <c:pt idx="2855">
                  <c:v>37920</c:v>
                </c:pt>
                <c:pt idx="2856">
                  <c:v>37921</c:v>
                </c:pt>
                <c:pt idx="2857">
                  <c:v>37922</c:v>
                </c:pt>
                <c:pt idx="2858">
                  <c:v>37923</c:v>
                </c:pt>
                <c:pt idx="2859">
                  <c:v>37924</c:v>
                </c:pt>
                <c:pt idx="2860">
                  <c:v>37925</c:v>
                </c:pt>
                <c:pt idx="2861">
                  <c:v>37926</c:v>
                </c:pt>
                <c:pt idx="2862">
                  <c:v>37927</c:v>
                </c:pt>
                <c:pt idx="2863">
                  <c:v>37928</c:v>
                </c:pt>
                <c:pt idx="2864">
                  <c:v>37929</c:v>
                </c:pt>
                <c:pt idx="2865">
                  <c:v>37930</c:v>
                </c:pt>
                <c:pt idx="2866">
                  <c:v>37931</c:v>
                </c:pt>
                <c:pt idx="2867">
                  <c:v>37932</c:v>
                </c:pt>
                <c:pt idx="2868">
                  <c:v>37933</c:v>
                </c:pt>
                <c:pt idx="2869">
                  <c:v>37934</c:v>
                </c:pt>
                <c:pt idx="2870">
                  <c:v>37935</c:v>
                </c:pt>
                <c:pt idx="2871">
                  <c:v>37936</c:v>
                </c:pt>
                <c:pt idx="2872">
                  <c:v>37937</c:v>
                </c:pt>
                <c:pt idx="2873">
                  <c:v>37938</c:v>
                </c:pt>
                <c:pt idx="2874">
                  <c:v>37939</c:v>
                </c:pt>
                <c:pt idx="2875">
                  <c:v>37940</c:v>
                </c:pt>
                <c:pt idx="2876">
                  <c:v>37941</c:v>
                </c:pt>
                <c:pt idx="2877">
                  <c:v>37942</c:v>
                </c:pt>
                <c:pt idx="2878">
                  <c:v>37943</c:v>
                </c:pt>
                <c:pt idx="2879">
                  <c:v>37944</c:v>
                </c:pt>
                <c:pt idx="2880">
                  <c:v>37945</c:v>
                </c:pt>
                <c:pt idx="2881">
                  <c:v>37946</c:v>
                </c:pt>
                <c:pt idx="2882">
                  <c:v>37947</c:v>
                </c:pt>
                <c:pt idx="2883">
                  <c:v>37948</c:v>
                </c:pt>
                <c:pt idx="2884">
                  <c:v>37949</c:v>
                </c:pt>
                <c:pt idx="2885">
                  <c:v>37950</c:v>
                </c:pt>
                <c:pt idx="2886">
                  <c:v>37951</c:v>
                </c:pt>
                <c:pt idx="2887">
                  <c:v>37952</c:v>
                </c:pt>
                <c:pt idx="2888">
                  <c:v>37953</c:v>
                </c:pt>
                <c:pt idx="2889">
                  <c:v>37954</c:v>
                </c:pt>
                <c:pt idx="2890">
                  <c:v>37955</c:v>
                </c:pt>
                <c:pt idx="2891">
                  <c:v>37956</c:v>
                </c:pt>
                <c:pt idx="2892">
                  <c:v>37957</c:v>
                </c:pt>
                <c:pt idx="2893">
                  <c:v>37958</c:v>
                </c:pt>
                <c:pt idx="2894">
                  <c:v>37959</c:v>
                </c:pt>
                <c:pt idx="2895">
                  <c:v>37960</c:v>
                </c:pt>
                <c:pt idx="2896">
                  <c:v>37961</c:v>
                </c:pt>
                <c:pt idx="2897">
                  <c:v>37962</c:v>
                </c:pt>
                <c:pt idx="2898">
                  <c:v>37963</c:v>
                </c:pt>
                <c:pt idx="2899">
                  <c:v>37964</c:v>
                </c:pt>
                <c:pt idx="2900">
                  <c:v>37965</c:v>
                </c:pt>
                <c:pt idx="2901">
                  <c:v>37966</c:v>
                </c:pt>
                <c:pt idx="2902">
                  <c:v>37967</c:v>
                </c:pt>
                <c:pt idx="2903">
                  <c:v>37968</c:v>
                </c:pt>
                <c:pt idx="2904">
                  <c:v>37969</c:v>
                </c:pt>
                <c:pt idx="2905">
                  <c:v>37970</c:v>
                </c:pt>
                <c:pt idx="2906">
                  <c:v>37971</c:v>
                </c:pt>
                <c:pt idx="2907">
                  <c:v>37972</c:v>
                </c:pt>
                <c:pt idx="2908">
                  <c:v>37973</c:v>
                </c:pt>
                <c:pt idx="2909">
                  <c:v>37974</c:v>
                </c:pt>
                <c:pt idx="2910">
                  <c:v>37975</c:v>
                </c:pt>
                <c:pt idx="2911">
                  <c:v>37976</c:v>
                </c:pt>
                <c:pt idx="2912">
                  <c:v>37977</c:v>
                </c:pt>
                <c:pt idx="2913">
                  <c:v>37978</c:v>
                </c:pt>
                <c:pt idx="2914">
                  <c:v>37979</c:v>
                </c:pt>
                <c:pt idx="2915">
                  <c:v>37980</c:v>
                </c:pt>
                <c:pt idx="2916">
                  <c:v>37981</c:v>
                </c:pt>
                <c:pt idx="2917">
                  <c:v>37982</c:v>
                </c:pt>
                <c:pt idx="2918">
                  <c:v>37983</c:v>
                </c:pt>
                <c:pt idx="2919">
                  <c:v>37984</c:v>
                </c:pt>
                <c:pt idx="2920">
                  <c:v>37985</c:v>
                </c:pt>
                <c:pt idx="2921">
                  <c:v>37986</c:v>
                </c:pt>
                <c:pt idx="2922">
                  <c:v>37987</c:v>
                </c:pt>
                <c:pt idx="2923">
                  <c:v>37988</c:v>
                </c:pt>
                <c:pt idx="2924">
                  <c:v>37989</c:v>
                </c:pt>
                <c:pt idx="2925">
                  <c:v>37990</c:v>
                </c:pt>
                <c:pt idx="2926">
                  <c:v>37991</c:v>
                </c:pt>
                <c:pt idx="2927">
                  <c:v>37992</c:v>
                </c:pt>
                <c:pt idx="2928">
                  <c:v>37993</c:v>
                </c:pt>
                <c:pt idx="2929">
                  <c:v>37994</c:v>
                </c:pt>
                <c:pt idx="2930">
                  <c:v>37995</c:v>
                </c:pt>
                <c:pt idx="2931">
                  <c:v>37996</c:v>
                </c:pt>
                <c:pt idx="2932">
                  <c:v>37997</c:v>
                </c:pt>
                <c:pt idx="2933">
                  <c:v>37998</c:v>
                </c:pt>
                <c:pt idx="2934">
                  <c:v>37999</c:v>
                </c:pt>
                <c:pt idx="2935">
                  <c:v>38000</c:v>
                </c:pt>
                <c:pt idx="2936">
                  <c:v>38001</c:v>
                </c:pt>
                <c:pt idx="2937">
                  <c:v>38002</c:v>
                </c:pt>
                <c:pt idx="2938">
                  <c:v>38003</c:v>
                </c:pt>
                <c:pt idx="2939">
                  <c:v>38004</c:v>
                </c:pt>
                <c:pt idx="2940">
                  <c:v>38005</c:v>
                </c:pt>
                <c:pt idx="2941">
                  <c:v>38006</c:v>
                </c:pt>
                <c:pt idx="2942">
                  <c:v>38007</c:v>
                </c:pt>
                <c:pt idx="2943">
                  <c:v>38008</c:v>
                </c:pt>
                <c:pt idx="2944">
                  <c:v>38009</c:v>
                </c:pt>
                <c:pt idx="2945">
                  <c:v>38010</c:v>
                </c:pt>
                <c:pt idx="2946">
                  <c:v>38011</c:v>
                </c:pt>
                <c:pt idx="2947">
                  <c:v>38012</c:v>
                </c:pt>
                <c:pt idx="2948">
                  <c:v>38013</c:v>
                </c:pt>
                <c:pt idx="2949">
                  <c:v>38014</c:v>
                </c:pt>
                <c:pt idx="2950">
                  <c:v>38015</c:v>
                </c:pt>
                <c:pt idx="2951">
                  <c:v>38016</c:v>
                </c:pt>
                <c:pt idx="2952">
                  <c:v>38017</c:v>
                </c:pt>
                <c:pt idx="2953">
                  <c:v>38018</c:v>
                </c:pt>
                <c:pt idx="2954">
                  <c:v>38019</c:v>
                </c:pt>
                <c:pt idx="2955">
                  <c:v>38020</c:v>
                </c:pt>
                <c:pt idx="2956">
                  <c:v>38021</c:v>
                </c:pt>
                <c:pt idx="2957">
                  <c:v>38022</c:v>
                </c:pt>
                <c:pt idx="2958">
                  <c:v>38023</c:v>
                </c:pt>
                <c:pt idx="2959">
                  <c:v>38024</c:v>
                </c:pt>
                <c:pt idx="2960">
                  <c:v>38025</c:v>
                </c:pt>
                <c:pt idx="2961">
                  <c:v>38026</c:v>
                </c:pt>
                <c:pt idx="2962">
                  <c:v>38027</c:v>
                </c:pt>
                <c:pt idx="2963">
                  <c:v>38028</c:v>
                </c:pt>
                <c:pt idx="2964">
                  <c:v>38029</c:v>
                </c:pt>
                <c:pt idx="2965">
                  <c:v>38030</c:v>
                </c:pt>
                <c:pt idx="2966">
                  <c:v>38031</c:v>
                </c:pt>
                <c:pt idx="2967">
                  <c:v>38032</c:v>
                </c:pt>
                <c:pt idx="2968">
                  <c:v>38033</c:v>
                </c:pt>
                <c:pt idx="2969">
                  <c:v>38034</c:v>
                </c:pt>
                <c:pt idx="2970">
                  <c:v>38035</c:v>
                </c:pt>
                <c:pt idx="2971">
                  <c:v>38036</c:v>
                </c:pt>
                <c:pt idx="2972">
                  <c:v>38037</c:v>
                </c:pt>
                <c:pt idx="2973">
                  <c:v>38038</c:v>
                </c:pt>
                <c:pt idx="2974">
                  <c:v>38039</c:v>
                </c:pt>
                <c:pt idx="2975">
                  <c:v>38040</c:v>
                </c:pt>
                <c:pt idx="2976">
                  <c:v>38041</c:v>
                </c:pt>
                <c:pt idx="2977">
                  <c:v>38042</c:v>
                </c:pt>
                <c:pt idx="2978">
                  <c:v>38043</c:v>
                </c:pt>
                <c:pt idx="2979">
                  <c:v>38044</c:v>
                </c:pt>
                <c:pt idx="2980">
                  <c:v>38045</c:v>
                </c:pt>
                <c:pt idx="2981">
                  <c:v>38046</c:v>
                </c:pt>
                <c:pt idx="2982">
                  <c:v>38047</c:v>
                </c:pt>
                <c:pt idx="2983">
                  <c:v>38048</c:v>
                </c:pt>
                <c:pt idx="2984">
                  <c:v>38049</c:v>
                </c:pt>
                <c:pt idx="2985">
                  <c:v>38050</c:v>
                </c:pt>
                <c:pt idx="2986">
                  <c:v>38051</c:v>
                </c:pt>
                <c:pt idx="2987">
                  <c:v>38052</c:v>
                </c:pt>
                <c:pt idx="2988">
                  <c:v>38053</c:v>
                </c:pt>
                <c:pt idx="2989">
                  <c:v>38054</c:v>
                </c:pt>
                <c:pt idx="2990">
                  <c:v>38055</c:v>
                </c:pt>
                <c:pt idx="2991">
                  <c:v>38056</c:v>
                </c:pt>
                <c:pt idx="2992">
                  <c:v>38057</c:v>
                </c:pt>
                <c:pt idx="2993">
                  <c:v>38058</c:v>
                </c:pt>
                <c:pt idx="2994">
                  <c:v>38059</c:v>
                </c:pt>
                <c:pt idx="2995">
                  <c:v>38060</c:v>
                </c:pt>
                <c:pt idx="2996">
                  <c:v>38061</c:v>
                </c:pt>
                <c:pt idx="2997">
                  <c:v>38062</c:v>
                </c:pt>
                <c:pt idx="2998">
                  <c:v>38063</c:v>
                </c:pt>
                <c:pt idx="2999">
                  <c:v>38064</c:v>
                </c:pt>
                <c:pt idx="3000">
                  <c:v>38065</c:v>
                </c:pt>
                <c:pt idx="3001">
                  <c:v>38066</c:v>
                </c:pt>
                <c:pt idx="3002">
                  <c:v>38067</c:v>
                </c:pt>
                <c:pt idx="3003">
                  <c:v>38068</c:v>
                </c:pt>
                <c:pt idx="3004">
                  <c:v>38069</c:v>
                </c:pt>
                <c:pt idx="3005">
                  <c:v>38070</c:v>
                </c:pt>
                <c:pt idx="3006">
                  <c:v>38071</c:v>
                </c:pt>
                <c:pt idx="3007">
                  <c:v>38072</c:v>
                </c:pt>
                <c:pt idx="3008">
                  <c:v>38073</c:v>
                </c:pt>
                <c:pt idx="3009">
                  <c:v>38074</c:v>
                </c:pt>
                <c:pt idx="3010">
                  <c:v>38075</c:v>
                </c:pt>
                <c:pt idx="3011">
                  <c:v>38076</c:v>
                </c:pt>
                <c:pt idx="3012">
                  <c:v>38077</c:v>
                </c:pt>
                <c:pt idx="3013">
                  <c:v>38078</c:v>
                </c:pt>
                <c:pt idx="3014">
                  <c:v>38079</c:v>
                </c:pt>
                <c:pt idx="3015">
                  <c:v>38080</c:v>
                </c:pt>
                <c:pt idx="3016">
                  <c:v>38081</c:v>
                </c:pt>
                <c:pt idx="3017">
                  <c:v>38082</c:v>
                </c:pt>
                <c:pt idx="3018">
                  <c:v>38083</c:v>
                </c:pt>
                <c:pt idx="3019">
                  <c:v>38084</c:v>
                </c:pt>
                <c:pt idx="3020">
                  <c:v>38085</c:v>
                </c:pt>
                <c:pt idx="3021">
                  <c:v>38086</c:v>
                </c:pt>
                <c:pt idx="3022">
                  <c:v>38087</c:v>
                </c:pt>
                <c:pt idx="3023">
                  <c:v>38088</c:v>
                </c:pt>
                <c:pt idx="3024">
                  <c:v>38089</c:v>
                </c:pt>
                <c:pt idx="3025">
                  <c:v>38090</c:v>
                </c:pt>
                <c:pt idx="3026">
                  <c:v>38091</c:v>
                </c:pt>
                <c:pt idx="3027">
                  <c:v>38092</c:v>
                </c:pt>
                <c:pt idx="3028">
                  <c:v>38093</c:v>
                </c:pt>
                <c:pt idx="3029">
                  <c:v>38094</c:v>
                </c:pt>
                <c:pt idx="3030">
                  <c:v>38095</c:v>
                </c:pt>
                <c:pt idx="3031">
                  <c:v>38096</c:v>
                </c:pt>
                <c:pt idx="3032">
                  <c:v>38097</c:v>
                </c:pt>
                <c:pt idx="3033">
                  <c:v>38098</c:v>
                </c:pt>
                <c:pt idx="3034">
                  <c:v>38099</c:v>
                </c:pt>
                <c:pt idx="3035">
                  <c:v>38100</c:v>
                </c:pt>
                <c:pt idx="3036">
                  <c:v>38101</c:v>
                </c:pt>
                <c:pt idx="3037">
                  <c:v>38102</c:v>
                </c:pt>
                <c:pt idx="3038">
                  <c:v>38103</c:v>
                </c:pt>
                <c:pt idx="3039">
                  <c:v>38104</c:v>
                </c:pt>
                <c:pt idx="3040">
                  <c:v>38105</c:v>
                </c:pt>
                <c:pt idx="3041">
                  <c:v>38106</c:v>
                </c:pt>
                <c:pt idx="3042">
                  <c:v>38107</c:v>
                </c:pt>
                <c:pt idx="3043">
                  <c:v>38108</c:v>
                </c:pt>
                <c:pt idx="3044">
                  <c:v>38109</c:v>
                </c:pt>
                <c:pt idx="3045">
                  <c:v>38110</c:v>
                </c:pt>
                <c:pt idx="3046">
                  <c:v>38111</c:v>
                </c:pt>
                <c:pt idx="3047">
                  <c:v>38112</c:v>
                </c:pt>
                <c:pt idx="3048">
                  <c:v>38113</c:v>
                </c:pt>
                <c:pt idx="3049">
                  <c:v>38114</c:v>
                </c:pt>
                <c:pt idx="3050">
                  <c:v>38115</c:v>
                </c:pt>
                <c:pt idx="3051">
                  <c:v>38116</c:v>
                </c:pt>
                <c:pt idx="3052">
                  <c:v>38117</c:v>
                </c:pt>
                <c:pt idx="3053">
                  <c:v>38118</c:v>
                </c:pt>
                <c:pt idx="3054">
                  <c:v>38119</c:v>
                </c:pt>
                <c:pt idx="3055">
                  <c:v>38120</c:v>
                </c:pt>
                <c:pt idx="3056">
                  <c:v>38121</c:v>
                </c:pt>
                <c:pt idx="3057">
                  <c:v>38122</c:v>
                </c:pt>
                <c:pt idx="3058">
                  <c:v>38123</c:v>
                </c:pt>
                <c:pt idx="3059">
                  <c:v>38124</c:v>
                </c:pt>
                <c:pt idx="3060">
                  <c:v>38125</c:v>
                </c:pt>
                <c:pt idx="3061">
                  <c:v>38126</c:v>
                </c:pt>
                <c:pt idx="3062">
                  <c:v>38127</c:v>
                </c:pt>
                <c:pt idx="3063">
                  <c:v>38128</c:v>
                </c:pt>
                <c:pt idx="3064">
                  <c:v>38129</c:v>
                </c:pt>
                <c:pt idx="3065">
                  <c:v>38130</c:v>
                </c:pt>
                <c:pt idx="3066">
                  <c:v>38131</c:v>
                </c:pt>
                <c:pt idx="3067">
                  <c:v>38132</c:v>
                </c:pt>
                <c:pt idx="3068">
                  <c:v>38133</c:v>
                </c:pt>
                <c:pt idx="3069">
                  <c:v>38134</c:v>
                </c:pt>
                <c:pt idx="3070">
                  <c:v>38135</c:v>
                </c:pt>
                <c:pt idx="3071">
                  <c:v>38136</c:v>
                </c:pt>
                <c:pt idx="3072">
                  <c:v>38137</c:v>
                </c:pt>
                <c:pt idx="3073">
                  <c:v>38138</c:v>
                </c:pt>
                <c:pt idx="3074">
                  <c:v>38139</c:v>
                </c:pt>
                <c:pt idx="3075">
                  <c:v>38140</c:v>
                </c:pt>
                <c:pt idx="3076">
                  <c:v>38141</c:v>
                </c:pt>
                <c:pt idx="3077">
                  <c:v>38142</c:v>
                </c:pt>
                <c:pt idx="3078">
                  <c:v>38143</c:v>
                </c:pt>
                <c:pt idx="3079">
                  <c:v>38144</c:v>
                </c:pt>
                <c:pt idx="3080">
                  <c:v>38145</c:v>
                </c:pt>
                <c:pt idx="3081">
                  <c:v>38146</c:v>
                </c:pt>
                <c:pt idx="3082">
                  <c:v>38147</c:v>
                </c:pt>
                <c:pt idx="3083">
                  <c:v>38148</c:v>
                </c:pt>
                <c:pt idx="3084">
                  <c:v>38149</c:v>
                </c:pt>
                <c:pt idx="3085">
                  <c:v>38150</c:v>
                </c:pt>
                <c:pt idx="3086">
                  <c:v>38151</c:v>
                </c:pt>
                <c:pt idx="3087">
                  <c:v>38152</c:v>
                </c:pt>
                <c:pt idx="3088">
                  <c:v>38153</c:v>
                </c:pt>
                <c:pt idx="3089">
                  <c:v>38154</c:v>
                </c:pt>
                <c:pt idx="3090">
                  <c:v>38155</c:v>
                </c:pt>
                <c:pt idx="3091">
                  <c:v>38156</c:v>
                </c:pt>
                <c:pt idx="3092">
                  <c:v>38157</c:v>
                </c:pt>
                <c:pt idx="3093">
                  <c:v>38158</c:v>
                </c:pt>
                <c:pt idx="3094">
                  <c:v>38159</c:v>
                </c:pt>
                <c:pt idx="3095">
                  <c:v>38160</c:v>
                </c:pt>
                <c:pt idx="3096">
                  <c:v>38161</c:v>
                </c:pt>
                <c:pt idx="3097">
                  <c:v>38162</c:v>
                </c:pt>
                <c:pt idx="3098">
                  <c:v>38163</c:v>
                </c:pt>
                <c:pt idx="3099">
                  <c:v>38164</c:v>
                </c:pt>
                <c:pt idx="3100">
                  <c:v>38165</c:v>
                </c:pt>
                <c:pt idx="3101">
                  <c:v>38166</c:v>
                </c:pt>
                <c:pt idx="3102">
                  <c:v>38167</c:v>
                </c:pt>
                <c:pt idx="3103">
                  <c:v>38168</c:v>
                </c:pt>
                <c:pt idx="3104">
                  <c:v>38169</c:v>
                </c:pt>
                <c:pt idx="3105">
                  <c:v>38170</c:v>
                </c:pt>
                <c:pt idx="3106">
                  <c:v>38171</c:v>
                </c:pt>
                <c:pt idx="3107">
                  <c:v>38172</c:v>
                </c:pt>
                <c:pt idx="3108">
                  <c:v>38173</c:v>
                </c:pt>
                <c:pt idx="3109">
                  <c:v>38174</c:v>
                </c:pt>
                <c:pt idx="3110">
                  <c:v>38175</c:v>
                </c:pt>
                <c:pt idx="3111">
                  <c:v>38176</c:v>
                </c:pt>
                <c:pt idx="3112">
                  <c:v>38177</c:v>
                </c:pt>
                <c:pt idx="3113">
                  <c:v>38178</c:v>
                </c:pt>
                <c:pt idx="3114">
                  <c:v>38179</c:v>
                </c:pt>
                <c:pt idx="3115">
                  <c:v>38180</c:v>
                </c:pt>
                <c:pt idx="3116">
                  <c:v>38181</c:v>
                </c:pt>
                <c:pt idx="3117">
                  <c:v>38182</c:v>
                </c:pt>
                <c:pt idx="3118">
                  <c:v>38183</c:v>
                </c:pt>
                <c:pt idx="3119">
                  <c:v>38184</c:v>
                </c:pt>
                <c:pt idx="3120">
                  <c:v>38185</c:v>
                </c:pt>
                <c:pt idx="3121">
                  <c:v>38186</c:v>
                </c:pt>
                <c:pt idx="3122">
                  <c:v>38187</c:v>
                </c:pt>
                <c:pt idx="3123">
                  <c:v>38188</c:v>
                </c:pt>
                <c:pt idx="3124">
                  <c:v>38189</c:v>
                </c:pt>
                <c:pt idx="3125">
                  <c:v>38190</c:v>
                </c:pt>
                <c:pt idx="3126">
                  <c:v>38191</c:v>
                </c:pt>
                <c:pt idx="3127">
                  <c:v>38192</c:v>
                </c:pt>
                <c:pt idx="3128">
                  <c:v>38193</c:v>
                </c:pt>
                <c:pt idx="3129">
                  <c:v>38194</c:v>
                </c:pt>
                <c:pt idx="3130">
                  <c:v>38195</c:v>
                </c:pt>
                <c:pt idx="3131">
                  <c:v>38196</c:v>
                </c:pt>
                <c:pt idx="3132">
                  <c:v>38197</c:v>
                </c:pt>
                <c:pt idx="3133">
                  <c:v>38198</c:v>
                </c:pt>
                <c:pt idx="3134">
                  <c:v>38199</c:v>
                </c:pt>
                <c:pt idx="3135">
                  <c:v>38200</c:v>
                </c:pt>
                <c:pt idx="3136">
                  <c:v>38201</c:v>
                </c:pt>
                <c:pt idx="3137">
                  <c:v>38202</c:v>
                </c:pt>
                <c:pt idx="3138">
                  <c:v>38203</c:v>
                </c:pt>
                <c:pt idx="3139">
                  <c:v>38204</c:v>
                </c:pt>
                <c:pt idx="3140">
                  <c:v>38205</c:v>
                </c:pt>
                <c:pt idx="3141">
                  <c:v>38206</c:v>
                </c:pt>
                <c:pt idx="3142">
                  <c:v>38207</c:v>
                </c:pt>
                <c:pt idx="3143">
                  <c:v>38208</c:v>
                </c:pt>
                <c:pt idx="3144">
                  <c:v>38209</c:v>
                </c:pt>
                <c:pt idx="3145">
                  <c:v>38210</c:v>
                </c:pt>
                <c:pt idx="3146">
                  <c:v>38211</c:v>
                </c:pt>
                <c:pt idx="3147">
                  <c:v>38212</c:v>
                </c:pt>
                <c:pt idx="3148">
                  <c:v>38213</c:v>
                </c:pt>
                <c:pt idx="3149">
                  <c:v>38214</c:v>
                </c:pt>
                <c:pt idx="3150">
                  <c:v>38215</c:v>
                </c:pt>
                <c:pt idx="3151">
                  <c:v>38216</c:v>
                </c:pt>
                <c:pt idx="3152">
                  <c:v>38217</c:v>
                </c:pt>
                <c:pt idx="3153">
                  <c:v>38218</c:v>
                </c:pt>
                <c:pt idx="3154">
                  <c:v>38219</c:v>
                </c:pt>
                <c:pt idx="3155">
                  <c:v>38220</c:v>
                </c:pt>
                <c:pt idx="3156">
                  <c:v>38221</c:v>
                </c:pt>
                <c:pt idx="3157">
                  <c:v>38222</c:v>
                </c:pt>
                <c:pt idx="3158">
                  <c:v>38223</c:v>
                </c:pt>
                <c:pt idx="3159">
                  <c:v>38224</c:v>
                </c:pt>
                <c:pt idx="3160">
                  <c:v>38225</c:v>
                </c:pt>
                <c:pt idx="3161">
                  <c:v>38226</c:v>
                </c:pt>
                <c:pt idx="3162">
                  <c:v>38227</c:v>
                </c:pt>
                <c:pt idx="3163">
                  <c:v>38228</c:v>
                </c:pt>
                <c:pt idx="3164">
                  <c:v>38229</c:v>
                </c:pt>
                <c:pt idx="3165">
                  <c:v>38230</c:v>
                </c:pt>
                <c:pt idx="3166">
                  <c:v>38231</c:v>
                </c:pt>
                <c:pt idx="3167">
                  <c:v>38232</c:v>
                </c:pt>
                <c:pt idx="3168">
                  <c:v>38233</c:v>
                </c:pt>
                <c:pt idx="3169">
                  <c:v>38234</c:v>
                </c:pt>
                <c:pt idx="3170">
                  <c:v>38235</c:v>
                </c:pt>
                <c:pt idx="3171">
                  <c:v>38236</c:v>
                </c:pt>
                <c:pt idx="3172">
                  <c:v>38237</c:v>
                </c:pt>
                <c:pt idx="3173">
                  <c:v>38238</c:v>
                </c:pt>
                <c:pt idx="3174">
                  <c:v>38239</c:v>
                </c:pt>
                <c:pt idx="3175">
                  <c:v>38240</c:v>
                </c:pt>
                <c:pt idx="3176">
                  <c:v>38241</c:v>
                </c:pt>
                <c:pt idx="3177">
                  <c:v>38242</c:v>
                </c:pt>
                <c:pt idx="3178">
                  <c:v>38243</c:v>
                </c:pt>
                <c:pt idx="3179">
                  <c:v>38244</c:v>
                </c:pt>
                <c:pt idx="3180">
                  <c:v>38245</c:v>
                </c:pt>
                <c:pt idx="3181">
                  <c:v>38246</c:v>
                </c:pt>
                <c:pt idx="3182">
                  <c:v>38247</c:v>
                </c:pt>
                <c:pt idx="3183">
                  <c:v>38248</c:v>
                </c:pt>
                <c:pt idx="3184">
                  <c:v>38249</c:v>
                </c:pt>
                <c:pt idx="3185">
                  <c:v>38250</c:v>
                </c:pt>
                <c:pt idx="3186">
                  <c:v>38251</c:v>
                </c:pt>
                <c:pt idx="3187">
                  <c:v>38252</c:v>
                </c:pt>
                <c:pt idx="3188">
                  <c:v>38253</c:v>
                </c:pt>
                <c:pt idx="3189">
                  <c:v>38254</c:v>
                </c:pt>
                <c:pt idx="3190">
                  <c:v>38255</c:v>
                </c:pt>
                <c:pt idx="3191">
                  <c:v>38256</c:v>
                </c:pt>
                <c:pt idx="3192">
                  <c:v>38257</c:v>
                </c:pt>
                <c:pt idx="3193">
                  <c:v>38258</c:v>
                </c:pt>
                <c:pt idx="3194">
                  <c:v>38259</c:v>
                </c:pt>
                <c:pt idx="3195">
                  <c:v>38260</c:v>
                </c:pt>
                <c:pt idx="3196">
                  <c:v>38261</c:v>
                </c:pt>
                <c:pt idx="3197">
                  <c:v>38262</c:v>
                </c:pt>
                <c:pt idx="3198">
                  <c:v>38263</c:v>
                </c:pt>
                <c:pt idx="3199">
                  <c:v>38264</c:v>
                </c:pt>
                <c:pt idx="3200">
                  <c:v>38265</c:v>
                </c:pt>
                <c:pt idx="3201">
                  <c:v>38266</c:v>
                </c:pt>
                <c:pt idx="3202">
                  <c:v>38267</c:v>
                </c:pt>
                <c:pt idx="3203">
                  <c:v>38268</c:v>
                </c:pt>
                <c:pt idx="3204">
                  <c:v>38269</c:v>
                </c:pt>
                <c:pt idx="3205">
                  <c:v>38270</c:v>
                </c:pt>
                <c:pt idx="3206">
                  <c:v>38271</c:v>
                </c:pt>
                <c:pt idx="3207">
                  <c:v>38272</c:v>
                </c:pt>
                <c:pt idx="3208">
                  <c:v>38273</c:v>
                </c:pt>
                <c:pt idx="3209">
                  <c:v>38274</c:v>
                </c:pt>
                <c:pt idx="3210">
                  <c:v>38275</c:v>
                </c:pt>
                <c:pt idx="3211">
                  <c:v>38276</c:v>
                </c:pt>
                <c:pt idx="3212">
                  <c:v>38277</c:v>
                </c:pt>
                <c:pt idx="3213">
                  <c:v>38278</c:v>
                </c:pt>
                <c:pt idx="3214">
                  <c:v>38279</c:v>
                </c:pt>
                <c:pt idx="3215">
                  <c:v>38280</c:v>
                </c:pt>
                <c:pt idx="3216">
                  <c:v>38281</c:v>
                </c:pt>
                <c:pt idx="3217">
                  <c:v>38282</c:v>
                </c:pt>
                <c:pt idx="3218">
                  <c:v>38283</c:v>
                </c:pt>
                <c:pt idx="3219">
                  <c:v>38284</c:v>
                </c:pt>
                <c:pt idx="3220">
                  <c:v>38285</c:v>
                </c:pt>
                <c:pt idx="3221">
                  <c:v>38286</c:v>
                </c:pt>
                <c:pt idx="3222">
                  <c:v>38287</c:v>
                </c:pt>
                <c:pt idx="3223">
                  <c:v>38288</c:v>
                </c:pt>
                <c:pt idx="3224">
                  <c:v>38289</c:v>
                </c:pt>
                <c:pt idx="3225">
                  <c:v>38290</c:v>
                </c:pt>
                <c:pt idx="3226">
                  <c:v>38291</c:v>
                </c:pt>
                <c:pt idx="3227">
                  <c:v>38292</c:v>
                </c:pt>
                <c:pt idx="3228">
                  <c:v>38293</c:v>
                </c:pt>
                <c:pt idx="3229">
                  <c:v>38294</c:v>
                </c:pt>
                <c:pt idx="3230">
                  <c:v>38295</c:v>
                </c:pt>
                <c:pt idx="3231">
                  <c:v>38296</c:v>
                </c:pt>
                <c:pt idx="3232">
                  <c:v>38297</c:v>
                </c:pt>
                <c:pt idx="3233">
                  <c:v>38298</c:v>
                </c:pt>
                <c:pt idx="3234">
                  <c:v>38299</c:v>
                </c:pt>
                <c:pt idx="3235">
                  <c:v>38300</c:v>
                </c:pt>
                <c:pt idx="3236">
                  <c:v>38301</c:v>
                </c:pt>
                <c:pt idx="3237">
                  <c:v>38302</c:v>
                </c:pt>
                <c:pt idx="3238">
                  <c:v>38303</c:v>
                </c:pt>
                <c:pt idx="3239">
                  <c:v>38304</c:v>
                </c:pt>
                <c:pt idx="3240">
                  <c:v>38305</c:v>
                </c:pt>
                <c:pt idx="3241">
                  <c:v>38306</c:v>
                </c:pt>
                <c:pt idx="3242">
                  <c:v>38307</c:v>
                </c:pt>
                <c:pt idx="3243">
                  <c:v>38308</c:v>
                </c:pt>
                <c:pt idx="3244">
                  <c:v>38309</c:v>
                </c:pt>
                <c:pt idx="3245">
                  <c:v>38310</c:v>
                </c:pt>
                <c:pt idx="3246">
                  <c:v>38311</c:v>
                </c:pt>
                <c:pt idx="3247">
                  <c:v>38312</c:v>
                </c:pt>
                <c:pt idx="3248">
                  <c:v>38313</c:v>
                </c:pt>
                <c:pt idx="3249">
                  <c:v>38314</c:v>
                </c:pt>
                <c:pt idx="3250">
                  <c:v>38315</c:v>
                </c:pt>
                <c:pt idx="3251">
                  <c:v>38316</c:v>
                </c:pt>
                <c:pt idx="3252">
                  <c:v>38317</c:v>
                </c:pt>
                <c:pt idx="3253">
                  <c:v>38318</c:v>
                </c:pt>
                <c:pt idx="3254">
                  <c:v>38319</c:v>
                </c:pt>
                <c:pt idx="3255">
                  <c:v>38320</c:v>
                </c:pt>
                <c:pt idx="3256">
                  <c:v>38321</c:v>
                </c:pt>
                <c:pt idx="3257">
                  <c:v>38322</c:v>
                </c:pt>
                <c:pt idx="3258">
                  <c:v>38323</c:v>
                </c:pt>
                <c:pt idx="3259">
                  <c:v>38324</c:v>
                </c:pt>
                <c:pt idx="3260">
                  <c:v>38325</c:v>
                </c:pt>
                <c:pt idx="3261">
                  <c:v>38326</c:v>
                </c:pt>
                <c:pt idx="3262">
                  <c:v>38327</c:v>
                </c:pt>
                <c:pt idx="3263">
                  <c:v>38328</c:v>
                </c:pt>
                <c:pt idx="3264">
                  <c:v>38329</c:v>
                </c:pt>
                <c:pt idx="3265">
                  <c:v>38330</c:v>
                </c:pt>
                <c:pt idx="3266">
                  <c:v>38331</c:v>
                </c:pt>
                <c:pt idx="3267">
                  <c:v>38332</c:v>
                </c:pt>
                <c:pt idx="3268">
                  <c:v>38333</c:v>
                </c:pt>
                <c:pt idx="3269">
                  <c:v>38334</c:v>
                </c:pt>
                <c:pt idx="3270">
                  <c:v>38335</c:v>
                </c:pt>
                <c:pt idx="3271">
                  <c:v>38336</c:v>
                </c:pt>
                <c:pt idx="3272">
                  <c:v>38337</c:v>
                </c:pt>
                <c:pt idx="3273">
                  <c:v>38338</c:v>
                </c:pt>
                <c:pt idx="3274">
                  <c:v>38339</c:v>
                </c:pt>
                <c:pt idx="3275">
                  <c:v>38340</c:v>
                </c:pt>
                <c:pt idx="3276">
                  <c:v>38341</c:v>
                </c:pt>
                <c:pt idx="3277">
                  <c:v>38342</c:v>
                </c:pt>
                <c:pt idx="3278">
                  <c:v>38343</c:v>
                </c:pt>
                <c:pt idx="3279">
                  <c:v>38344</c:v>
                </c:pt>
                <c:pt idx="3280">
                  <c:v>38345</c:v>
                </c:pt>
                <c:pt idx="3281">
                  <c:v>38346</c:v>
                </c:pt>
                <c:pt idx="3282">
                  <c:v>38347</c:v>
                </c:pt>
                <c:pt idx="3283">
                  <c:v>38348</c:v>
                </c:pt>
                <c:pt idx="3284">
                  <c:v>38349</c:v>
                </c:pt>
                <c:pt idx="3285">
                  <c:v>38350</c:v>
                </c:pt>
                <c:pt idx="3286">
                  <c:v>38351</c:v>
                </c:pt>
                <c:pt idx="3287">
                  <c:v>38352</c:v>
                </c:pt>
                <c:pt idx="3288">
                  <c:v>38353</c:v>
                </c:pt>
                <c:pt idx="3289">
                  <c:v>38354</c:v>
                </c:pt>
                <c:pt idx="3290">
                  <c:v>38355</c:v>
                </c:pt>
                <c:pt idx="3291">
                  <c:v>38356</c:v>
                </c:pt>
                <c:pt idx="3292">
                  <c:v>38357</c:v>
                </c:pt>
                <c:pt idx="3293">
                  <c:v>38358</c:v>
                </c:pt>
                <c:pt idx="3294">
                  <c:v>38359</c:v>
                </c:pt>
                <c:pt idx="3295">
                  <c:v>38360</c:v>
                </c:pt>
                <c:pt idx="3296">
                  <c:v>38361</c:v>
                </c:pt>
                <c:pt idx="3297">
                  <c:v>38362</c:v>
                </c:pt>
                <c:pt idx="3298">
                  <c:v>38363</c:v>
                </c:pt>
                <c:pt idx="3299">
                  <c:v>38364</c:v>
                </c:pt>
                <c:pt idx="3300">
                  <c:v>38365</c:v>
                </c:pt>
                <c:pt idx="3301">
                  <c:v>38366</c:v>
                </c:pt>
                <c:pt idx="3302">
                  <c:v>38367</c:v>
                </c:pt>
                <c:pt idx="3303">
                  <c:v>38368</c:v>
                </c:pt>
                <c:pt idx="3304">
                  <c:v>38369</c:v>
                </c:pt>
                <c:pt idx="3305">
                  <c:v>38370</c:v>
                </c:pt>
                <c:pt idx="3306">
                  <c:v>38371</c:v>
                </c:pt>
                <c:pt idx="3307">
                  <c:v>38372</c:v>
                </c:pt>
                <c:pt idx="3308">
                  <c:v>38373</c:v>
                </c:pt>
                <c:pt idx="3309">
                  <c:v>38374</c:v>
                </c:pt>
                <c:pt idx="3310">
                  <c:v>38375</c:v>
                </c:pt>
                <c:pt idx="3311">
                  <c:v>38376</c:v>
                </c:pt>
                <c:pt idx="3312">
                  <c:v>38377</c:v>
                </c:pt>
                <c:pt idx="3313">
                  <c:v>38378</c:v>
                </c:pt>
                <c:pt idx="3314">
                  <c:v>38379</c:v>
                </c:pt>
                <c:pt idx="3315">
                  <c:v>38380</c:v>
                </c:pt>
                <c:pt idx="3316">
                  <c:v>38381</c:v>
                </c:pt>
                <c:pt idx="3317">
                  <c:v>38382</c:v>
                </c:pt>
                <c:pt idx="3318">
                  <c:v>38383</c:v>
                </c:pt>
                <c:pt idx="3319">
                  <c:v>38384</c:v>
                </c:pt>
                <c:pt idx="3320">
                  <c:v>38385</c:v>
                </c:pt>
                <c:pt idx="3321">
                  <c:v>38386</c:v>
                </c:pt>
                <c:pt idx="3322">
                  <c:v>38387</c:v>
                </c:pt>
                <c:pt idx="3323">
                  <c:v>38388</c:v>
                </c:pt>
                <c:pt idx="3324">
                  <c:v>38389</c:v>
                </c:pt>
                <c:pt idx="3325">
                  <c:v>38390</c:v>
                </c:pt>
                <c:pt idx="3326">
                  <c:v>38391</c:v>
                </c:pt>
                <c:pt idx="3327">
                  <c:v>38392</c:v>
                </c:pt>
                <c:pt idx="3328">
                  <c:v>38393</c:v>
                </c:pt>
                <c:pt idx="3329">
                  <c:v>38394</c:v>
                </c:pt>
                <c:pt idx="3330">
                  <c:v>38395</c:v>
                </c:pt>
                <c:pt idx="3331">
                  <c:v>38396</c:v>
                </c:pt>
                <c:pt idx="3332">
                  <c:v>38397</c:v>
                </c:pt>
                <c:pt idx="3333">
                  <c:v>38398</c:v>
                </c:pt>
                <c:pt idx="3334">
                  <c:v>38399</c:v>
                </c:pt>
                <c:pt idx="3335">
                  <c:v>38400</c:v>
                </c:pt>
                <c:pt idx="3336">
                  <c:v>38401</c:v>
                </c:pt>
                <c:pt idx="3337">
                  <c:v>38402</c:v>
                </c:pt>
                <c:pt idx="3338">
                  <c:v>38403</c:v>
                </c:pt>
                <c:pt idx="3339">
                  <c:v>38404</c:v>
                </c:pt>
                <c:pt idx="3340">
                  <c:v>38405</c:v>
                </c:pt>
                <c:pt idx="3341">
                  <c:v>38406</c:v>
                </c:pt>
                <c:pt idx="3342">
                  <c:v>38407</c:v>
                </c:pt>
                <c:pt idx="3343">
                  <c:v>38408</c:v>
                </c:pt>
                <c:pt idx="3344">
                  <c:v>38409</c:v>
                </c:pt>
                <c:pt idx="3345">
                  <c:v>38410</c:v>
                </c:pt>
                <c:pt idx="3346">
                  <c:v>38411</c:v>
                </c:pt>
                <c:pt idx="3347">
                  <c:v>38412</c:v>
                </c:pt>
                <c:pt idx="3348">
                  <c:v>38413</c:v>
                </c:pt>
                <c:pt idx="3349">
                  <c:v>38414</c:v>
                </c:pt>
                <c:pt idx="3350">
                  <c:v>38415</c:v>
                </c:pt>
                <c:pt idx="3351">
                  <c:v>38416</c:v>
                </c:pt>
                <c:pt idx="3352">
                  <c:v>38417</c:v>
                </c:pt>
                <c:pt idx="3353">
                  <c:v>38418</c:v>
                </c:pt>
                <c:pt idx="3354">
                  <c:v>38419</c:v>
                </c:pt>
                <c:pt idx="3355">
                  <c:v>38420</c:v>
                </c:pt>
                <c:pt idx="3356">
                  <c:v>38421</c:v>
                </c:pt>
                <c:pt idx="3357">
                  <c:v>38422</c:v>
                </c:pt>
                <c:pt idx="3358">
                  <c:v>38423</c:v>
                </c:pt>
                <c:pt idx="3359">
                  <c:v>38424</c:v>
                </c:pt>
                <c:pt idx="3360">
                  <c:v>38425</c:v>
                </c:pt>
                <c:pt idx="3361">
                  <c:v>38426</c:v>
                </c:pt>
                <c:pt idx="3362">
                  <c:v>38427</c:v>
                </c:pt>
                <c:pt idx="3363">
                  <c:v>38428</c:v>
                </c:pt>
                <c:pt idx="3364">
                  <c:v>38429</c:v>
                </c:pt>
                <c:pt idx="3365">
                  <c:v>38430</c:v>
                </c:pt>
                <c:pt idx="3366">
                  <c:v>38431</c:v>
                </c:pt>
                <c:pt idx="3367">
                  <c:v>38432</c:v>
                </c:pt>
                <c:pt idx="3368">
                  <c:v>38433</c:v>
                </c:pt>
                <c:pt idx="3369">
                  <c:v>38434</c:v>
                </c:pt>
                <c:pt idx="3370">
                  <c:v>38435</c:v>
                </c:pt>
                <c:pt idx="3371">
                  <c:v>38436</c:v>
                </c:pt>
                <c:pt idx="3372">
                  <c:v>38437</c:v>
                </c:pt>
                <c:pt idx="3373">
                  <c:v>38438</c:v>
                </c:pt>
                <c:pt idx="3374">
                  <c:v>38439</c:v>
                </c:pt>
                <c:pt idx="3375">
                  <c:v>38440</c:v>
                </c:pt>
                <c:pt idx="3376">
                  <c:v>38441</c:v>
                </c:pt>
                <c:pt idx="3377">
                  <c:v>38442</c:v>
                </c:pt>
                <c:pt idx="3378">
                  <c:v>38443</c:v>
                </c:pt>
                <c:pt idx="3379">
                  <c:v>38444</c:v>
                </c:pt>
                <c:pt idx="3380">
                  <c:v>38445</c:v>
                </c:pt>
                <c:pt idx="3381">
                  <c:v>38446</c:v>
                </c:pt>
                <c:pt idx="3382">
                  <c:v>38447</c:v>
                </c:pt>
                <c:pt idx="3383">
                  <c:v>38448</c:v>
                </c:pt>
                <c:pt idx="3384">
                  <c:v>38449</c:v>
                </c:pt>
                <c:pt idx="3385">
                  <c:v>38450</c:v>
                </c:pt>
                <c:pt idx="3386">
                  <c:v>38451</c:v>
                </c:pt>
                <c:pt idx="3387">
                  <c:v>38452</c:v>
                </c:pt>
                <c:pt idx="3388">
                  <c:v>38453</c:v>
                </c:pt>
                <c:pt idx="3389">
                  <c:v>38454</c:v>
                </c:pt>
                <c:pt idx="3390">
                  <c:v>38455</c:v>
                </c:pt>
                <c:pt idx="3391">
                  <c:v>38456</c:v>
                </c:pt>
                <c:pt idx="3392">
                  <c:v>38457</c:v>
                </c:pt>
                <c:pt idx="3393">
                  <c:v>38458</c:v>
                </c:pt>
                <c:pt idx="3394">
                  <c:v>38459</c:v>
                </c:pt>
                <c:pt idx="3395">
                  <c:v>38460</c:v>
                </c:pt>
                <c:pt idx="3396">
                  <c:v>38461</c:v>
                </c:pt>
                <c:pt idx="3397">
                  <c:v>38462</c:v>
                </c:pt>
                <c:pt idx="3398">
                  <c:v>38463</c:v>
                </c:pt>
                <c:pt idx="3399">
                  <c:v>38464</c:v>
                </c:pt>
                <c:pt idx="3400">
                  <c:v>38465</c:v>
                </c:pt>
                <c:pt idx="3401">
                  <c:v>38466</c:v>
                </c:pt>
                <c:pt idx="3402">
                  <c:v>38467</c:v>
                </c:pt>
                <c:pt idx="3403">
                  <c:v>38468</c:v>
                </c:pt>
                <c:pt idx="3404">
                  <c:v>38469</c:v>
                </c:pt>
                <c:pt idx="3405">
                  <c:v>38470</c:v>
                </c:pt>
                <c:pt idx="3406">
                  <c:v>38471</c:v>
                </c:pt>
                <c:pt idx="3407">
                  <c:v>38472</c:v>
                </c:pt>
                <c:pt idx="3408">
                  <c:v>38473</c:v>
                </c:pt>
                <c:pt idx="3409">
                  <c:v>38474</c:v>
                </c:pt>
                <c:pt idx="3410">
                  <c:v>38475</c:v>
                </c:pt>
                <c:pt idx="3411">
                  <c:v>38476</c:v>
                </c:pt>
                <c:pt idx="3412">
                  <c:v>38477</c:v>
                </c:pt>
                <c:pt idx="3413">
                  <c:v>38478</c:v>
                </c:pt>
                <c:pt idx="3414">
                  <c:v>38479</c:v>
                </c:pt>
                <c:pt idx="3415">
                  <c:v>38480</c:v>
                </c:pt>
                <c:pt idx="3416">
                  <c:v>38481</c:v>
                </c:pt>
                <c:pt idx="3417">
                  <c:v>38482</c:v>
                </c:pt>
                <c:pt idx="3418">
                  <c:v>38483</c:v>
                </c:pt>
                <c:pt idx="3419">
                  <c:v>38484</c:v>
                </c:pt>
                <c:pt idx="3420">
                  <c:v>38485</c:v>
                </c:pt>
                <c:pt idx="3421">
                  <c:v>38486</c:v>
                </c:pt>
                <c:pt idx="3422">
                  <c:v>38487</c:v>
                </c:pt>
                <c:pt idx="3423">
                  <c:v>38488</c:v>
                </c:pt>
                <c:pt idx="3424">
                  <c:v>38489</c:v>
                </c:pt>
                <c:pt idx="3425">
                  <c:v>38490</c:v>
                </c:pt>
                <c:pt idx="3426">
                  <c:v>38491</c:v>
                </c:pt>
                <c:pt idx="3427">
                  <c:v>38492</c:v>
                </c:pt>
                <c:pt idx="3428">
                  <c:v>38493</c:v>
                </c:pt>
                <c:pt idx="3429">
                  <c:v>38494</c:v>
                </c:pt>
                <c:pt idx="3430">
                  <c:v>38495</c:v>
                </c:pt>
                <c:pt idx="3431">
                  <c:v>38496</c:v>
                </c:pt>
                <c:pt idx="3432">
                  <c:v>38497</c:v>
                </c:pt>
                <c:pt idx="3433">
                  <c:v>38498</c:v>
                </c:pt>
                <c:pt idx="3434">
                  <c:v>38499</c:v>
                </c:pt>
                <c:pt idx="3435">
                  <c:v>38500</c:v>
                </c:pt>
                <c:pt idx="3436">
                  <c:v>38501</c:v>
                </c:pt>
                <c:pt idx="3437">
                  <c:v>38502</c:v>
                </c:pt>
                <c:pt idx="3438">
                  <c:v>38503</c:v>
                </c:pt>
                <c:pt idx="3439">
                  <c:v>38504</c:v>
                </c:pt>
                <c:pt idx="3440">
                  <c:v>38505</c:v>
                </c:pt>
                <c:pt idx="3441">
                  <c:v>38506</c:v>
                </c:pt>
                <c:pt idx="3442">
                  <c:v>38507</c:v>
                </c:pt>
                <c:pt idx="3443">
                  <c:v>38508</c:v>
                </c:pt>
                <c:pt idx="3444">
                  <c:v>38509</c:v>
                </c:pt>
                <c:pt idx="3445">
                  <c:v>38510</c:v>
                </c:pt>
                <c:pt idx="3446">
                  <c:v>38511</c:v>
                </c:pt>
                <c:pt idx="3447">
                  <c:v>38512</c:v>
                </c:pt>
                <c:pt idx="3448">
                  <c:v>38513</c:v>
                </c:pt>
                <c:pt idx="3449">
                  <c:v>38514</c:v>
                </c:pt>
                <c:pt idx="3450">
                  <c:v>38515</c:v>
                </c:pt>
                <c:pt idx="3451">
                  <c:v>38516</c:v>
                </c:pt>
                <c:pt idx="3452">
                  <c:v>38517</c:v>
                </c:pt>
                <c:pt idx="3453">
                  <c:v>38518</c:v>
                </c:pt>
                <c:pt idx="3454">
                  <c:v>38519</c:v>
                </c:pt>
                <c:pt idx="3455">
                  <c:v>38520</c:v>
                </c:pt>
                <c:pt idx="3456">
                  <c:v>38521</c:v>
                </c:pt>
                <c:pt idx="3457">
                  <c:v>38522</c:v>
                </c:pt>
                <c:pt idx="3458">
                  <c:v>38523</c:v>
                </c:pt>
                <c:pt idx="3459">
                  <c:v>38524</c:v>
                </c:pt>
                <c:pt idx="3460">
                  <c:v>38525</c:v>
                </c:pt>
                <c:pt idx="3461">
                  <c:v>38526</c:v>
                </c:pt>
                <c:pt idx="3462">
                  <c:v>38527</c:v>
                </c:pt>
                <c:pt idx="3463">
                  <c:v>38528</c:v>
                </c:pt>
                <c:pt idx="3464">
                  <c:v>38529</c:v>
                </c:pt>
                <c:pt idx="3465">
                  <c:v>38530</c:v>
                </c:pt>
                <c:pt idx="3466">
                  <c:v>38531</c:v>
                </c:pt>
                <c:pt idx="3467">
                  <c:v>38532</c:v>
                </c:pt>
                <c:pt idx="3468">
                  <c:v>38533</c:v>
                </c:pt>
                <c:pt idx="3469">
                  <c:v>38534</c:v>
                </c:pt>
                <c:pt idx="3470">
                  <c:v>38535</c:v>
                </c:pt>
                <c:pt idx="3471">
                  <c:v>38536</c:v>
                </c:pt>
                <c:pt idx="3472">
                  <c:v>38537</c:v>
                </c:pt>
                <c:pt idx="3473">
                  <c:v>38538</c:v>
                </c:pt>
                <c:pt idx="3474">
                  <c:v>38539</c:v>
                </c:pt>
                <c:pt idx="3475">
                  <c:v>38540</c:v>
                </c:pt>
                <c:pt idx="3476">
                  <c:v>38541</c:v>
                </c:pt>
                <c:pt idx="3477">
                  <c:v>38542</c:v>
                </c:pt>
                <c:pt idx="3478">
                  <c:v>38543</c:v>
                </c:pt>
                <c:pt idx="3479">
                  <c:v>38544</c:v>
                </c:pt>
                <c:pt idx="3480">
                  <c:v>38545</c:v>
                </c:pt>
                <c:pt idx="3481">
                  <c:v>38546</c:v>
                </c:pt>
                <c:pt idx="3482">
                  <c:v>38547</c:v>
                </c:pt>
                <c:pt idx="3483">
                  <c:v>38548</c:v>
                </c:pt>
                <c:pt idx="3484">
                  <c:v>38549</c:v>
                </c:pt>
                <c:pt idx="3485">
                  <c:v>38550</c:v>
                </c:pt>
                <c:pt idx="3486">
                  <c:v>38551</c:v>
                </c:pt>
                <c:pt idx="3487">
                  <c:v>38552</c:v>
                </c:pt>
                <c:pt idx="3488">
                  <c:v>38553</c:v>
                </c:pt>
                <c:pt idx="3489">
                  <c:v>38554</c:v>
                </c:pt>
                <c:pt idx="3490">
                  <c:v>38555</c:v>
                </c:pt>
                <c:pt idx="3491">
                  <c:v>38556</c:v>
                </c:pt>
                <c:pt idx="3492">
                  <c:v>38557</c:v>
                </c:pt>
                <c:pt idx="3493">
                  <c:v>38558</c:v>
                </c:pt>
                <c:pt idx="3494">
                  <c:v>38559</c:v>
                </c:pt>
                <c:pt idx="3495">
                  <c:v>38560</c:v>
                </c:pt>
                <c:pt idx="3496">
                  <c:v>38561</c:v>
                </c:pt>
                <c:pt idx="3497">
                  <c:v>38562</c:v>
                </c:pt>
                <c:pt idx="3498">
                  <c:v>38563</c:v>
                </c:pt>
                <c:pt idx="3499">
                  <c:v>38564</c:v>
                </c:pt>
                <c:pt idx="3500">
                  <c:v>38565</c:v>
                </c:pt>
                <c:pt idx="3501">
                  <c:v>38566</c:v>
                </c:pt>
                <c:pt idx="3502">
                  <c:v>38567</c:v>
                </c:pt>
                <c:pt idx="3503">
                  <c:v>38568</c:v>
                </c:pt>
                <c:pt idx="3504">
                  <c:v>38569</c:v>
                </c:pt>
                <c:pt idx="3505">
                  <c:v>38570</c:v>
                </c:pt>
                <c:pt idx="3506">
                  <c:v>38571</c:v>
                </c:pt>
                <c:pt idx="3507">
                  <c:v>38572</c:v>
                </c:pt>
                <c:pt idx="3508">
                  <c:v>38573</c:v>
                </c:pt>
                <c:pt idx="3509">
                  <c:v>38574</c:v>
                </c:pt>
                <c:pt idx="3510">
                  <c:v>38575</c:v>
                </c:pt>
                <c:pt idx="3511">
                  <c:v>38576</c:v>
                </c:pt>
                <c:pt idx="3512">
                  <c:v>38577</c:v>
                </c:pt>
                <c:pt idx="3513">
                  <c:v>38578</c:v>
                </c:pt>
                <c:pt idx="3514">
                  <c:v>38579</c:v>
                </c:pt>
                <c:pt idx="3515">
                  <c:v>38580</c:v>
                </c:pt>
                <c:pt idx="3516">
                  <c:v>38581</c:v>
                </c:pt>
                <c:pt idx="3517">
                  <c:v>38582</c:v>
                </c:pt>
                <c:pt idx="3518">
                  <c:v>38583</c:v>
                </c:pt>
                <c:pt idx="3519">
                  <c:v>38584</c:v>
                </c:pt>
                <c:pt idx="3520">
                  <c:v>38585</c:v>
                </c:pt>
                <c:pt idx="3521">
                  <c:v>38586</c:v>
                </c:pt>
                <c:pt idx="3522">
                  <c:v>38587</c:v>
                </c:pt>
                <c:pt idx="3523">
                  <c:v>38588</c:v>
                </c:pt>
                <c:pt idx="3524">
                  <c:v>38589</c:v>
                </c:pt>
                <c:pt idx="3525">
                  <c:v>38590</c:v>
                </c:pt>
                <c:pt idx="3526">
                  <c:v>38591</c:v>
                </c:pt>
                <c:pt idx="3527">
                  <c:v>38592</c:v>
                </c:pt>
                <c:pt idx="3528">
                  <c:v>38593</c:v>
                </c:pt>
                <c:pt idx="3529">
                  <c:v>38594</c:v>
                </c:pt>
                <c:pt idx="3530">
                  <c:v>38595</c:v>
                </c:pt>
                <c:pt idx="3531">
                  <c:v>38596</c:v>
                </c:pt>
                <c:pt idx="3532">
                  <c:v>38597</c:v>
                </c:pt>
                <c:pt idx="3533">
                  <c:v>38598</c:v>
                </c:pt>
                <c:pt idx="3534">
                  <c:v>38599</c:v>
                </c:pt>
                <c:pt idx="3535">
                  <c:v>38600</c:v>
                </c:pt>
                <c:pt idx="3536">
                  <c:v>38601</c:v>
                </c:pt>
                <c:pt idx="3537">
                  <c:v>38602</c:v>
                </c:pt>
                <c:pt idx="3538">
                  <c:v>38603</c:v>
                </c:pt>
                <c:pt idx="3539">
                  <c:v>38604</c:v>
                </c:pt>
                <c:pt idx="3540">
                  <c:v>38605</c:v>
                </c:pt>
                <c:pt idx="3541">
                  <c:v>38606</c:v>
                </c:pt>
                <c:pt idx="3542">
                  <c:v>38607</c:v>
                </c:pt>
                <c:pt idx="3543">
                  <c:v>38608</c:v>
                </c:pt>
                <c:pt idx="3544">
                  <c:v>38609</c:v>
                </c:pt>
                <c:pt idx="3545">
                  <c:v>38610</c:v>
                </c:pt>
                <c:pt idx="3546">
                  <c:v>38611</c:v>
                </c:pt>
                <c:pt idx="3547">
                  <c:v>38612</c:v>
                </c:pt>
                <c:pt idx="3548">
                  <c:v>38613</c:v>
                </c:pt>
                <c:pt idx="3549">
                  <c:v>38614</c:v>
                </c:pt>
                <c:pt idx="3550">
                  <c:v>38615</c:v>
                </c:pt>
                <c:pt idx="3551">
                  <c:v>38616</c:v>
                </c:pt>
                <c:pt idx="3552">
                  <c:v>38617</c:v>
                </c:pt>
                <c:pt idx="3553">
                  <c:v>38618</c:v>
                </c:pt>
                <c:pt idx="3554">
                  <c:v>38619</c:v>
                </c:pt>
                <c:pt idx="3555">
                  <c:v>38620</c:v>
                </c:pt>
                <c:pt idx="3556">
                  <c:v>38621</c:v>
                </c:pt>
                <c:pt idx="3557">
                  <c:v>38622</c:v>
                </c:pt>
                <c:pt idx="3558">
                  <c:v>38623</c:v>
                </c:pt>
                <c:pt idx="3559">
                  <c:v>38624</c:v>
                </c:pt>
                <c:pt idx="3560">
                  <c:v>38625</c:v>
                </c:pt>
                <c:pt idx="3561">
                  <c:v>38626</c:v>
                </c:pt>
                <c:pt idx="3562">
                  <c:v>38627</c:v>
                </c:pt>
                <c:pt idx="3563">
                  <c:v>38628</c:v>
                </c:pt>
                <c:pt idx="3564">
                  <c:v>38629</c:v>
                </c:pt>
                <c:pt idx="3565">
                  <c:v>38630</c:v>
                </c:pt>
                <c:pt idx="3566">
                  <c:v>38631</c:v>
                </c:pt>
                <c:pt idx="3567">
                  <c:v>38632</c:v>
                </c:pt>
                <c:pt idx="3568">
                  <c:v>38633</c:v>
                </c:pt>
                <c:pt idx="3569">
                  <c:v>38634</c:v>
                </c:pt>
                <c:pt idx="3570">
                  <c:v>38635</c:v>
                </c:pt>
                <c:pt idx="3571">
                  <c:v>38636</c:v>
                </c:pt>
                <c:pt idx="3572">
                  <c:v>38637</c:v>
                </c:pt>
                <c:pt idx="3573">
                  <c:v>38638</c:v>
                </c:pt>
                <c:pt idx="3574">
                  <c:v>38639</c:v>
                </c:pt>
                <c:pt idx="3575">
                  <c:v>38640</c:v>
                </c:pt>
                <c:pt idx="3576">
                  <c:v>38641</c:v>
                </c:pt>
                <c:pt idx="3577">
                  <c:v>38642</c:v>
                </c:pt>
                <c:pt idx="3578">
                  <c:v>38643</c:v>
                </c:pt>
                <c:pt idx="3579">
                  <c:v>38644</c:v>
                </c:pt>
                <c:pt idx="3580">
                  <c:v>38645</c:v>
                </c:pt>
                <c:pt idx="3581">
                  <c:v>38646</c:v>
                </c:pt>
                <c:pt idx="3582">
                  <c:v>38647</c:v>
                </c:pt>
                <c:pt idx="3583">
                  <c:v>38648</c:v>
                </c:pt>
                <c:pt idx="3584">
                  <c:v>38649</c:v>
                </c:pt>
                <c:pt idx="3585">
                  <c:v>38650</c:v>
                </c:pt>
                <c:pt idx="3586">
                  <c:v>38651</c:v>
                </c:pt>
                <c:pt idx="3587">
                  <c:v>38652</c:v>
                </c:pt>
                <c:pt idx="3588">
                  <c:v>38653</c:v>
                </c:pt>
                <c:pt idx="3589">
                  <c:v>38654</c:v>
                </c:pt>
                <c:pt idx="3590">
                  <c:v>38655</c:v>
                </c:pt>
                <c:pt idx="3591">
                  <c:v>38656</c:v>
                </c:pt>
                <c:pt idx="3592">
                  <c:v>38657</c:v>
                </c:pt>
                <c:pt idx="3593">
                  <c:v>38658</c:v>
                </c:pt>
                <c:pt idx="3594">
                  <c:v>38659</c:v>
                </c:pt>
                <c:pt idx="3595">
                  <c:v>38660</c:v>
                </c:pt>
                <c:pt idx="3596">
                  <c:v>38661</c:v>
                </c:pt>
                <c:pt idx="3597">
                  <c:v>38662</c:v>
                </c:pt>
                <c:pt idx="3598">
                  <c:v>38663</c:v>
                </c:pt>
                <c:pt idx="3599">
                  <c:v>38664</c:v>
                </c:pt>
                <c:pt idx="3600">
                  <c:v>38665</c:v>
                </c:pt>
                <c:pt idx="3601">
                  <c:v>38666</c:v>
                </c:pt>
                <c:pt idx="3602">
                  <c:v>38667</c:v>
                </c:pt>
                <c:pt idx="3603">
                  <c:v>38668</c:v>
                </c:pt>
                <c:pt idx="3604">
                  <c:v>38669</c:v>
                </c:pt>
                <c:pt idx="3605">
                  <c:v>38670</c:v>
                </c:pt>
                <c:pt idx="3606">
                  <c:v>38671</c:v>
                </c:pt>
                <c:pt idx="3607">
                  <c:v>38672</c:v>
                </c:pt>
                <c:pt idx="3608">
                  <c:v>38673</c:v>
                </c:pt>
                <c:pt idx="3609">
                  <c:v>38674</c:v>
                </c:pt>
                <c:pt idx="3610">
                  <c:v>38675</c:v>
                </c:pt>
                <c:pt idx="3611">
                  <c:v>38676</c:v>
                </c:pt>
                <c:pt idx="3612">
                  <c:v>38677</c:v>
                </c:pt>
                <c:pt idx="3613">
                  <c:v>38678</c:v>
                </c:pt>
                <c:pt idx="3614">
                  <c:v>38679</c:v>
                </c:pt>
                <c:pt idx="3615">
                  <c:v>38680</c:v>
                </c:pt>
                <c:pt idx="3616">
                  <c:v>38681</c:v>
                </c:pt>
                <c:pt idx="3617">
                  <c:v>38682</c:v>
                </c:pt>
                <c:pt idx="3618">
                  <c:v>38683</c:v>
                </c:pt>
                <c:pt idx="3619">
                  <c:v>38684</c:v>
                </c:pt>
                <c:pt idx="3620">
                  <c:v>38685</c:v>
                </c:pt>
                <c:pt idx="3621">
                  <c:v>38686</c:v>
                </c:pt>
                <c:pt idx="3622">
                  <c:v>38687</c:v>
                </c:pt>
                <c:pt idx="3623">
                  <c:v>38688</c:v>
                </c:pt>
                <c:pt idx="3624">
                  <c:v>38689</c:v>
                </c:pt>
                <c:pt idx="3625">
                  <c:v>38690</c:v>
                </c:pt>
                <c:pt idx="3626">
                  <c:v>38691</c:v>
                </c:pt>
                <c:pt idx="3627">
                  <c:v>38692</c:v>
                </c:pt>
                <c:pt idx="3628">
                  <c:v>38693</c:v>
                </c:pt>
                <c:pt idx="3629">
                  <c:v>38694</c:v>
                </c:pt>
                <c:pt idx="3630">
                  <c:v>38695</c:v>
                </c:pt>
                <c:pt idx="3631">
                  <c:v>38696</c:v>
                </c:pt>
                <c:pt idx="3632">
                  <c:v>38697</c:v>
                </c:pt>
                <c:pt idx="3633">
                  <c:v>38698</c:v>
                </c:pt>
                <c:pt idx="3634">
                  <c:v>38699</c:v>
                </c:pt>
                <c:pt idx="3635">
                  <c:v>38700</c:v>
                </c:pt>
                <c:pt idx="3636">
                  <c:v>38701</c:v>
                </c:pt>
                <c:pt idx="3637">
                  <c:v>38702</c:v>
                </c:pt>
                <c:pt idx="3638">
                  <c:v>38703</c:v>
                </c:pt>
                <c:pt idx="3639">
                  <c:v>38704</c:v>
                </c:pt>
                <c:pt idx="3640">
                  <c:v>38705</c:v>
                </c:pt>
                <c:pt idx="3641">
                  <c:v>38706</c:v>
                </c:pt>
                <c:pt idx="3642">
                  <c:v>38707</c:v>
                </c:pt>
                <c:pt idx="3643">
                  <c:v>38708</c:v>
                </c:pt>
                <c:pt idx="3644">
                  <c:v>38709</c:v>
                </c:pt>
                <c:pt idx="3645">
                  <c:v>38710</c:v>
                </c:pt>
                <c:pt idx="3646">
                  <c:v>38711</c:v>
                </c:pt>
                <c:pt idx="3647">
                  <c:v>38712</c:v>
                </c:pt>
                <c:pt idx="3648">
                  <c:v>38713</c:v>
                </c:pt>
                <c:pt idx="3649">
                  <c:v>38714</c:v>
                </c:pt>
                <c:pt idx="3650">
                  <c:v>38715</c:v>
                </c:pt>
                <c:pt idx="3651">
                  <c:v>38716</c:v>
                </c:pt>
                <c:pt idx="3652">
                  <c:v>38717</c:v>
                </c:pt>
              </c:numCache>
            </c:numRef>
          </c:cat>
          <c:val>
            <c:numRef>
              <c:f>'13302500'!$I$1:$I$3653</c:f>
              <c:numCache>
                <c:formatCode>General</c:formatCode>
                <c:ptCount val="3653"/>
                <c:pt idx="0">
                  <c:v>8.1400000000000014E-3</c:v>
                </c:pt>
                <c:pt idx="1">
                  <c:v>2.7310000000000001E-2</c:v>
                </c:pt>
                <c:pt idx="2">
                  <c:v>6.4509999999999998E-2</c:v>
                </c:pt>
                <c:pt idx="3">
                  <c:v>0.12564999999999998</c:v>
                </c:pt>
                <c:pt idx="4">
                  <c:v>0.18287999999999999</c:v>
                </c:pt>
                <c:pt idx="5">
                  <c:v>0.24278000000000041</c:v>
                </c:pt>
                <c:pt idx="6">
                  <c:v>0.28644000000000008</c:v>
                </c:pt>
                <c:pt idx="7">
                  <c:v>0.31529000000000001</c:v>
                </c:pt>
                <c:pt idx="8">
                  <c:v>0.33637000000000167</c:v>
                </c:pt>
                <c:pt idx="9">
                  <c:v>0.3582300000000001</c:v>
                </c:pt>
                <c:pt idx="10">
                  <c:v>0.36737000000000125</c:v>
                </c:pt>
                <c:pt idx="11">
                  <c:v>0.36199000000000031</c:v>
                </c:pt>
                <c:pt idx="12">
                  <c:v>0.35900000000000032</c:v>
                </c:pt>
                <c:pt idx="13">
                  <c:v>0.35656000000000032</c:v>
                </c:pt>
                <c:pt idx="14">
                  <c:v>0.35337000000000107</c:v>
                </c:pt>
                <c:pt idx="15">
                  <c:v>0.36000000000000032</c:v>
                </c:pt>
                <c:pt idx="16">
                  <c:v>0.36291000000000095</c:v>
                </c:pt>
                <c:pt idx="17">
                  <c:v>0.35405000000000031</c:v>
                </c:pt>
                <c:pt idx="18">
                  <c:v>0.36164000000000002</c:v>
                </c:pt>
                <c:pt idx="19">
                  <c:v>0.37757000000000107</c:v>
                </c:pt>
                <c:pt idx="20">
                  <c:v>0.38407000000000108</c:v>
                </c:pt>
                <c:pt idx="21">
                  <c:v>0.38745000000000107</c:v>
                </c:pt>
                <c:pt idx="22">
                  <c:v>0.39287000000000166</c:v>
                </c:pt>
                <c:pt idx="23">
                  <c:v>0.39015000000000083</c:v>
                </c:pt>
                <c:pt idx="24">
                  <c:v>0.37661000000000083</c:v>
                </c:pt>
                <c:pt idx="25">
                  <c:v>0.36572000000000032</c:v>
                </c:pt>
                <c:pt idx="26">
                  <c:v>0.36147000000000096</c:v>
                </c:pt>
                <c:pt idx="27">
                  <c:v>0.35828000000000032</c:v>
                </c:pt>
                <c:pt idx="28">
                  <c:v>0.35359000000000002</c:v>
                </c:pt>
                <c:pt idx="29">
                  <c:v>0.34741000000000083</c:v>
                </c:pt>
                <c:pt idx="30">
                  <c:v>0.34146000000000032</c:v>
                </c:pt>
                <c:pt idx="31">
                  <c:v>0.33597000000000155</c:v>
                </c:pt>
                <c:pt idx="32">
                  <c:v>0.33080000000000143</c:v>
                </c:pt>
                <c:pt idx="33">
                  <c:v>0.32596000000000136</c:v>
                </c:pt>
                <c:pt idx="34">
                  <c:v>0.32146000000000108</c:v>
                </c:pt>
                <c:pt idx="35">
                  <c:v>0.31742000000000126</c:v>
                </c:pt>
                <c:pt idx="36">
                  <c:v>0.31929000000000002</c:v>
                </c:pt>
                <c:pt idx="37">
                  <c:v>0.34713000000000011</c:v>
                </c:pt>
                <c:pt idx="38">
                  <c:v>0.36591000000000096</c:v>
                </c:pt>
                <c:pt idx="39">
                  <c:v>0.40202000000000032</c:v>
                </c:pt>
                <c:pt idx="40">
                  <c:v>0.45731000000000038</c:v>
                </c:pt>
                <c:pt idx="41">
                  <c:v>0.50541999999999809</c:v>
                </c:pt>
                <c:pt idx="42">
                  <c:v>0.53788999999999998</c:v>
                </c:pt>
                <c:pt idx="43">
                  <c:v>0.53605999999999998</c:v>
                </c:pt>
                <c:pt idx="44">
                  <c:v>0.55408000000000002</c:v>
                </c:pt>
                <c:pt idx="45">
                  <c:v>0.60766000000000064</c:v>
                </c:pt>
                <c:pt idx="46">
                  <c:v>0.64734000000000214</c:v>
                </c:pt>
                <c:pt idx="47">
                  <c:v>0.66334000000000215</c:v>
                </c:pt>
                <c:pt idx="48">
                  <c:v>0.65408999999999995</c:v>
                </c:pt>
                <c:pt idx="49">
                  <c:v>0.67595000000000216</c:v>
                </c:pt>
                <c:pt idx="50">
                  <c:v>0.69389000000000189</c:v>
                </c:pt>
                <c:pt idx="51">
                  <c:v>0.72305000000000064</c:v>
                </c:pt>
                <c:pt idx="52">
                  <c:v>0.76601000000000063</c:v>
                </c:pt>
                <c:pt idx="53">
                  <c:v>0.78791</c:v>
                </c:pt>
                <c:pt idx="54">
                  <c:v>0.77764000000000333</c:v>
                </c:pt>
                <c:pt idx="55">
                  <c:v>0.77721000000000062</c:v>
                </c:pt>
                <c:pt idx="56">
                  <c:v>0.78054999999999997</c:v>
                </c:pt>
                <c:pt idx="57">
                  <c:v>0.78107000000000004</c:v>
                </c:pt>
                <c:pt idx="58">
                  <c:v>0.75791000000000064</c:v>
                </c:pt>
                <c:pt idx="59">
                  <c:v>0.73162000000000216</c:v>
                </c:pt>
                <c:pt idx="60">
                  <c:v>0.68552000000000002</c:v>
                </c:pt>
                <c:pt idx="61">
                  <c:v>0.64434000000000213</c:v>
                </c:pt>
                <c:pt idx="62">
                  <c:v>0.61843999999999999</c:v>
                </c:pt>
                <c:pt idx="63">
                  <c:v>0.60990000000000166</c:v>
                </c:pt>
                <c:pt idx="64">
                  <c:v>0.60946</c:v>
                </c:pt>
                <c:pt idx="65">
                  <c:v>0.59235999999999833</c:v>
                </c:pt>
                <c:pt idx="66">
                  <c:v>0.5686700000000019</c:v>
                </c:pt>
                <c:pt idx="67">
                  <c:v>0.54039000000000004</c:v>
                </c:pt>
                <c:pt idx="68">
                  <c:v>0.53512999999999999</c:v>
                </c:pt>
                <c:pt idx="69">
                  <c:v>0.55617000000000005</c:v>
                </c:pt>
                <c:pt idx="70">
                  <c:v>0.5793199999999995</c:v>
                </c:pt>
                <c:pt idx="71">
                  <c:v>0.59920999999999958</c:v>
                </c:pt>
                <c:pt idx="72">
                  <c:v>0.59737999999999958</c:v>
                </c:pt>
                <c:pt idx="73">
                  <c:v>0.60843000000000003</c:v>
                </c:pt>
                <c:pt idx="74">
                  <c:v>0.61946000000000001</c:v>
                </c:pt>
                <c:pt idx="75">
                  <c:v>0.63540000000000063</c:v>
                </c:pt>
                <c:pt idx="76">
                  <c:v>0.63706000000000063</c:v>
                </c:pt>
                <c:pt idx="77">
                  <c:v>0.63744000000000189</c:v>
                </c:pt>
                <c:pt idx="78">
                  <c:v>0.64093999999999995</c:v>
                </c:pt>
                <c:pt idx="79">
                  <c:v>0.65851999999999999</c:v>
                </c:pt>
                <c:pt idx="80">
                  <c:v>0.68822000000000005</c:v>
                </c:pt>
                <c:pt idx="81">
                  <c:v>0.74305000000000065</c:v>
                </c:pt>
                <c:pt idx="82">
                  <c:v>0.83665000000000189</c:v>
                </c:pt>
                <c:pt idx="83">
                  <c:v>0.92647999999999997</c:v>
                </c:pt>
                <c:pt idx="84">
                  <c:v>0.99515999999999949</c:v>
                </c:pt>
                <c:pt idx="85">
                  <c:v>1.0056899999999998</c:v>
                </c:pt>
                <c:pt idx="86">
                  <c:v>1.0146599999999999</c:v>
                </c:pt>
                <c:pt idx="87">
                  <c:v>1.0275299999999954</c:v>
                </c:pt>
                <c:pt idx="88">
                  <c:v>1.0637099999999966</c:v>
                </c:pt>
                <c:pt idx="89">
                  <c:v>1.0475599999999998</c:v>
                </c:pt>
                <c:pt idx="90">
                  <c:v>0.99302999999999997</c:v>
                </c:pt>
                <c:pt idx="91">
                  <c:v>0.93776999999999999</c:v>
                </c:pt>
                <c:pt idx="92">
                  <c:v>0.91544000000000003</c:v>
                </c:pt>
                <c:pt idx="93">
                  <c:v>0.92906</c:v>
                </c:pt>
                <c:pt idx="94">
                  <c:v>0.92981999999999998</c:v>
                </c:pt>
                <c:pt idx="95">
                  <c:v>0.91988999999999999</c:v>
                </c:pt>
                <c:pt idx="96">
                  <c:v>0.90044999999999997</c:v>
                </c:pt>
                <c:pt idx="97">
                  <c:v>0.87851999999999997</c:v>
                </c:pt>
                <c:pt idx="98">
                  <c:v>0.91164000000000189</c:v>
                </c:pt>
                <c:pt idx="99">
                  <c:v>0.998</c:v>
                </c:pt>
                <c:pt idx="100">
                  <c:v>1.08958</c:v>
                </c:pt>
                <c:pt idx="101">
                  <c:v>1.2211099999999964</c:v>
                </c:pt>
                <c:pt idx="102">
                  <c:v>1.33457</c:v>
                </c:pt>
                <c:pt idx="103">
                  <c:v>1.39653</c:v>
                </c:pt>
                <c:pt idx="104">
                  <c:v>1.3472999999999966</c:v>
                </c:pt>
                <c:pt idx="105">
                  <c:v>1.3222</c:v>
                </c:pt>
                <c:pt idx="106">
                  <c:v>1.3249599999999999</c:v>
                </c:pt>
                <c:pt idx="107">
                  <c:v>1.3351</c:v>
                </c:pt>
                <c:pt idx="108">
                  <c:v>1.3225800000000001</c:v>
                </c:pt>
                <c:pt idx="109">
                  <c:v>1.2833399999999964</c:v>
                </c:pt>
                <c:pt idx="110">
                  <c:v>1.27711</c:v>
                </c:pt>
                <c:pt idx="111">
                  <c:v>1.2125699999999964</c:v>
                </c:pt>
                <c:pt idx="112">
                  <c:v>1.1249499999999999</c:v>
                </c:pt>
                <c:pt idx="113">
                  <c:v>1.0702400000000001</c:v>
                </c:pt>
                <c:pt idx="114">
                  <c:v>1.0708199999999999</c:v>
                </c:pt>
                <c:pt idx="115">
                  <c:v>1.1105400000000001</c:v>
                </c:pt>
                <c:pt idx="116">
                  <c:v>1.11138</c:v>
                </c:pt>
                <c:pt idx="117">
                  <c:v>1.1612499999999999</c:v>
                </c:pt>
                <c:pt idx="118">
                  <c:v>1.2771199999999998</c:v>
                </c:pt>
                <c:pt idx="119">
                  <c:v>1.2932699999999964</c:v>
                </c:pt>
                <c:pt idx="120">
                  <c:v>1.3124899999999999</c:v>
                </c:pt>
                <c:pt idx="121">
                  <c:v>1.3841300000000001</c:v>
                </c:pt>
                <c:pt idx="122">
                  <c:v>1.4295099999999954</c:v>
                </c:pt>
                <c:pt idx="123">
                  <c:v>1.4277399999999945</c:v>
                </c:pt>
                <c:pt idx="124">
                  <c:v>1.40648</c:v>
                </c:pt>
                <c:pt idx="125">
                  <c:v>1.3562700000000001</c:v>
                </c:pt>
                <c:pt idx="126">
                  <c:v>1.2943499999999999</c:v>
                </c:pt>
                <c:pt idx="127">
                  <c:v>1.2479399999999954</c:v>
                </c:pt>
                <c:pt idx="128">
                  <c:v>1.2041599999999999</c:v>
                </c:pt>
                <c:pt idx="129">
                  <c:v>1.1556</c:v>
                </c:pt>
                <c:pt idx="130">
                  <c:v>1.11477</c:v>
                </c:pt>
                <c:pt idx="131">
                  <c:v>1.0831500000000001</c:v>
                </c:pt>
                <c:pt idx="132">
                  <c:v>1.04708</c:v>
                </c:pt>
                <c:pt idx="133">
                  <c:v>1.0411199999999998</c:v>
                </c:pt>
                <c:pt idx="134">
                  <c:v>1.06325</c:v>
                </c:pt>
                <c:pt idx="135">
                  <c:v>1.06395</c:v>
                </c:pt>
                <c:pt idx="136">
                  <c:v>1.17746</c:v>
                </c:pt>
                <c:pt idx="137">
                  <c:v>1.4030099999999961</c:v>
                </c:pt>
                <c:pt idx="138">
                  <c:v>1.6834899999999999</c:v>
                </c:pt>
                <c:pt idx="139">
                  <c:v>2.0270600000000001</c:v>
                </c:pt>
                <c:pt idx="140">
                  <c:v>2.1668499999999935</c:v>
                </c:pt>
                <c:pt idx="141">
                  <c:v>2.4199799999999967</c:v>
                </c:pt>
                <c:pt idx="142">
                  <c:v>2.5888200000000001</c:v>
                </c:pt>
                <c:pt idx="143">
                  <c:v>2.6859500000000001</c:v>
                </c:pt>
                <c:pt idx="144">
                  <c:v>2.61768</c:v>
                </c:pt>
                <c:pt idx="145">
                  <c:v>2.5241699999999998</c:v>
                </c:pt>
                <c:pt idx="146">
                  <c:v>2.3215599999999967</c:v>
                </c:pt>
                <c:pt idx="147">
                  <c:v>2.0836700000000001</c:v>
                </c:pt>
                <c:pt idx="148">
                  <c:v>1.9272400000000001</c:v>
                </c:pt>
                <c:pt idx="149">
                  <c:v>1.9316</c:v>
                </c:pt>
                <c:pt idx="150">
                  <c:v>2.0911599999999977</c:v>
                </c:pt>
                <c:pt idx="151">
                  <c:v>2.2466499999999967</c:v>
                </c:pt>
                <c:pt idx="152">
                  <c:v>2.1622300000000001</c:v>
                </c:pt>
                <c:pt idx="153">
                  <c:v>1.9837199999999999</c:v>
                </c:pt>
                <c:pt idx="154">
                  <c:v>1.83118</c:v>
                </c:pt>
                <c:pt idx="155">
                  <c:v>1.7863800000000001</c:v>
                </c:pt>
                <c:pt idx="156">
                  <c:v>1.7056699999999954</c:v>
                </c:pt>
                <c:pt idx="157">
                  <c:v>1.6002700000000001</c:v>
                </c:pt>
                <c:pt idx="158">
                  <c:v>1.4856699999999954</c:v>
                </c:pt>
                <c:pt idx="159">
                  <c:v>1.3871899999999999</c:v>
                </c:pt>
                <c:pt idx="160">
                  <c:v>1.30894</c:v>
                </c:pt>
                <c:pt idx="161">
                  <c:v>1.26695</c:v>
                </c:pt>
                <c:pt idx="162">
                  <c:v>1.26857</c:v>
                </c:pt>
                <c:pt idx="163">
                  <c:v>1.3155899999999998</c:v>
                </c:pt>
                <c:pt idx="164">
                  <c:v>1.2662899999999999</c:v>
                </c:pt>
                <c:pt idx="165">
                  <c:v>1.1701999999999999</c:v>
                </c:pt>
                <c:pt idx="166">
                  <c:v>1.00641</c:v>
                </c:pt>
                <c:pt idx="167">
                  <c:v>0.88230999999999959</c:v>
                </c:pt>
                <c:pt idx="168">
                  <c:v>0.77070000000000216</c:v>
                </c:pt>
                <c:pt idx="169">
                  <c:v>0.68842999999999999</c:v>
                </c:pt>
                <c:pt idx="170">
                  <c:v>0.62761000000000189</c:v>
                </c:pt>
                <c:pt idx="171">
                  <c:v>0.59367999999999999</c:v>
                </c:pt>
                <c:pt idx="172">
                  <c:v>0.56228</c:v>
                </c:pt>
                <c:pt idx="173">
                  <c:v>0.52034000000000002</c:v>
                </c:pt>
                <c:pt idx="174">
                  <c:v>0.48458000000000095</c:v>
                </c:pt>
                <c:pt idx="175">
                  <c:v>0.45472999999999997</c:v>
                </c:pt>
                <c:pt idx="176">
                  <c:v>0.43129000000000001</c:v>
                </c:pt>
                <c:pt idx="177">
                  <c:v>0.41756000000000032</c:v>
                </c:pt>
                <c:pt idx="178">
                  <c:v>0.45704</c:v>
                </c:pt>
                <c:pt idx="179">
                  <c:v>0.48300000000000032</c:v>
                </c:pt>
                <c:pt idx="180">
                  <c:v>0.46888000000000107</c:v>
                </c:pt>
                <c:pt idx="181">
                  <c:v>0.42784000000000083</c:v>
                </c:pt>
                <c:pt idx="182">
                  <c:v>0.39262000000000108</c:v>
                </c:pt>
                <c:pt idx="183">
                  <c:v>0.38852000000000125</c:v>
                </c:pt>
                <c:pt idx="184">
                  <c:v>0.37334000000000095</c:v>
                </c:pt>
                <c:pt idx="185">
                  <c:v>0.35109000000000001</c:v>
                </c:pt>
                <c:pt idx="186">
                  <c:v>0.33835000000000143</c:v>
                </c:pt>
                <c:pt idx="187">
                  <c:v>0.32822000000000096</c:v>
                </c:pt>
                <c:pt idx="188">
                  <c:v>0.31997000000000125</c:v>
                </c:pt>
                <c:pt idx="189">
                  <c:v>0.31553000000000031</c:v>
                </c:pt>
                <c:pt idx="190">
                  <c:v>0.31520000000000031</c:v>
                </c:pt>
                <c:pt idx="191">
                  <c:v>0.31480000000000108</c:v>
                </c:pt>
                <c:pt idx="192">
                  <c:v>0.31197000000000114</c:v>
                </c:pt>
                <c:pt idx="193">
                  <c:v>0.30786000000000108</c:v>
                </c:pt>
                <c:pt idx="194">
                  <c:v>0.30392000000000108</c:v>
                </c:pt>
                <c:pt idx="195">
                  <c:v>0.30290000000000084</c:v>
                </c:pt>
                <c:pt idx="196">
                  <c:v>0.30254000000000031</c:v>
                </c:pt>
                <c:pt idx="197">
                  <c:v>0.29994000000000032</c:v>
                </c:pt>
                <c:pt idx="198">
                  <c:v>0.29139000000000032</c:v>
                </c:pt>
                <c:pt idx="199">
                  <c:v>0.28713</c:v>
                </c:pt>
                <c:pt idx="200">
                  <c:v>0.29146000000000083</c:v>
                </c:pt>
                <c:pt idx="201">
                  <c:v>0.29696000000000083</c:v>
                </c:pt>
                <c:pt idx="202">
                  <c:v>0.29257000000000083</c:v>
                </c:pt>
                <c:pt idx="203">
                  <c:v>0.28328000000000031</c:v>
                </c:pt>
                <c:pt idx="204">
                  <c:v>0.27437000000000084</c:v>
                </c:pt>
                <c:pt idx="205">
                  <c:v>0.27071000000000001</c:v>
                </c:pt>
                <c:pt idx="206">
                  <c:v>0.2676</c:v>
                </c:pt>
                <c:pt idx="207">
                  <c:v>0.26372000000000001</c:v>
                </c:pt>
                <c:pt idx="208">
                  <c:v>0.25970000000000004</c:v>
                </c:pt>
                <c:pt idx="209">
                  <c:v>0.25662000000000001</c:v>
                </c:pt>
                <c:pt idx="210">
                  <c:v>0.26716000000000001</c:v>
                </c:pt>
                <c:pt idx="211">
                  <c:v>0.27934000000000031</c:v>
                </c:pt>
                <c:pt idx="212">
                  <c:v>0.28364</c:v>
                </c:pt>
                <c:pt idx="213">
                  <c:v>0.29618000000000083</c:v>
                </c:pt>
                <c:pt idx="214">
                  <c:v>0.28895000000000032</c:v>
                </c:pt>
                <c:pt idx="215">
                  <c:v>0.27025000000000005</c:v>
                </c:pt>
                <c:pt idx="216">
                  <c:v>0.25665000000000004</c:v>
                </c:pt>
                <c:pt idx="217">
                  <c:v>0.25296000000000002</c:v>
                </c:pt>
                <c:pt idx="218">
                  <c:v>0.24867</c:v>
                </c:pt>
                <c:pt idx="219">
                  <c:v>0.24254000000000051</c:v>
                </c:pt>
                <c:pt idx="220">
                  <c:v>0.23745000000000024</c:v>
                </c:pt>
                <c:pt idx="221">
                  <c:v>0.23472999999999999</c:v>
                </c:pt>
                <c:pt idx="222">
                  <c:v>0.23286999999999999</c:v>
                </c:pt>
                <c:pt idx="223">
                  <c:v>0.23116999999999999</c:v>
                </c:pt>
                <c:pt idx="224">
                  <c:v>0.22949000000000044</c:v>
                </c:pt>
                <c:pt idx="225">
                  <c:v>0.22775999999999999</c:v>
                </c:pt>
                <c:pt idx="226">
                  <c:v>0.23027</c:v>
                </c:pt>
                <c:pt idx="227">
                  <c:v>0.23252</c:v>
                </c:pt>
                <c:pt idx="228">
                  <c:v>0.23104000000000041</c:v>
                </c:pt>
                <c:pt idx="229">
                  <c:v>0.23963999999999999</c:v>
                </c:pt>
                <c:pt idx="230">
                  <c:v>0.25263999999999998</c:v>
                </c:pt>
                <c:pt idx="231">
                  <c:v>0.2472300000000005</c:v>
                </c:pt>
                <c:pt idx="232">
                  <c:v>0.22816999999999998</c:v>
                </c:pt>
                <c:pt idx="233">
                  <c:v>0.21929000000000057</c:v>
                </c:pt>
                <c:pt idx="234">
                  <c:v>0.21748000000000051</c:v>
                </c:pt>
                <c:pt idx="235">
                  <c:v>0.21572000000000024</c:v>
                </c:pt>
                <c:pt idx="236">
                  <c:v>0.21310000000000001</c:v>
                </c:pt>
                <c:pt idx="237">
                  <c:v>0.21021000000000051</c:v>
                </c:pt>
                <c:pt idx="238">
                  <c:v>0.20729000000000045</c:v>
                </c:pt>
                <c:pt idx="239">
                  <c:v>0.20515</c:v>
                </c:pt>
                <c:pt idx="240">
                  <c:v>0.20577999999999999</c:v>
                </c:pt>
                <c:pt idx="241">
                  <c:v>0.20788999999999999</c:v>
                </c:pt>
                <c:pt idx="242">
                  <c:v>0.21476000000000051</c:v>
                </c:pt>
                <c:pt idx="243">
                  <c:v>0.21125000000000024</c:v>
                </c:pt>
                <c:pt idx="244">
                  <c:v>0.20402000000000001</c:v>
                </c:pt>
                <c:pt idx="245">
                  <c:v>0.20150999999999999</c:v>
                </c:pt>
                <c:pt idx="246">
                  <c:v>0.19928999999999999</c:v>
                </c:pt>
                <c:pt idx="247">
                  <c:v>0.19782</c:v>
                </c:pt>
                <c:pt idx="248">
                  <c:v>0.19925999999999999</c:v>
                </c:pt>
                <c:pt idx="249">
                  <c:v>0.20092000000000004</c:v>
                </c:pt>
                <c:pt idx="250">
                  <c:v>0.20083999999999999</c:v>
                </c:pt>
                <c:pt idx="251">
                  <c:v>0.19364999999999999</c:v>
                </c:pt>
                <c:pt idx="252">
                  <c:v>0.19036999999999998</c:v>
                </c:pt>
                <c:pt idx="253">
                  <c:v>0.18770000000000051</c:v>
                </c:pt>
                <c:pt idx="254">
                  <c:v>0.18647000000000041</c:v>
                </c:pt>
                <c:pt idx="255">
                  <c:v>0.18676000000000051</c:v>
                </c:pt>
                <c:pt idx="256">
                  <c:v>0.1981</c:v>
                </c:pt>
                <c:pt idx="257">
                  <c:v>0.21068000000000001</c:v>
                </c:pt>
                <c:pt idx="258">
                  <c:v>0.21481000000000045</c:v>
                </c:pt>
                <c:pt idx="259">
                  <c:v>0.21725000000000044</c:v>
                </c:pt>
                <c:pt idx="260">
                  <c:v>0.22700999999999999</c:v>
                </c:pt>
                <c:pt idx="261">
                  <c:v>0.26113999999999998</c:v>
                </c:pt>
                <c:pt idx="262">
                  <c:v>0.30218000000000095</c:v>
                </c:pt>
                <c:pt idx="263">
                  <c:v>0.31443000000000032</c:v>
                </c:pt>
                <c:pt idx="264">
                  <c:v>0.27291000000000032</c:v>
                </c:pt>
                <c:pt idx="265">
                  <c:v>0.23014999999999999</c:v>
                </c:pt>
                <c:pt idx="266">
                  <c:v>0.22439999999999999</c:v>
                </c:pt>
                <c:pt idx="267">
                  <c:v>0.21582000000000001</c:v>
                </c:pt>
                <c:pt idx="268">
                  <c:v>0.19819999999999999</c:v>
                </c:pt>
                <c:pt idx="269">
                  <c:v>0.18215000000000001</c:v>
                </c:pt>
                <c:pt idx="270">
                  <c:v>0.17510000000000001</c:v>
                </c:pt>
                <c:pt idx="271">
                  <c:v>0.17308000000000001</c:v>
                </c:pt>
                <c:pt idx="272">
                  <c:v>0.17245000000000021</c:v>
                </c:pt>
                <c:pt idx="273">
                  <c:v>0.17204000000000041</c:v>
                </c:pt>
                <c:pt idx="274">
                  <c:v>0.17163999999999999</c:v>
                </c:pt>
                <c:pt idx="275">
                  <c:v>0.17119000000000001</c:v>
                </c:pt>
                <c:pt idx="276">
                  <c:v>0.17069000000000001</c:v>
                </c:pt>
                <c:pt idx="277">
                  <c:v>0.17015</c:v>
                </c:pt>
                <c:pt idx="278">
                  <c:v>0.1696</c:v>
                </c:pt>
                <c:pt idx="279">
                  <c:v>0.16905000000000001</c:v>
                </c:pt>
                <c:pt idx="280">
                  <c:v>0.16849000000000044</c:v>
                </c:pt>
                <c:pt idx="281">
                  <c:v>0.16794000000000051</c:v>
                </c:pt>
                <c:pt idx="282">
                  <c:v>0.16741000000000045</c:v>
                </c:pt>
                <c:pt idx="283">
                  <c:v>0.16689999999999999</c:v>
                </c:pt>
                <c:pt idx="284">
                  <c:v>0.16639999999999999</c:v>
                </c:pt>
                <c:pt idx="285">
                  <c:v>0.16591000000000045</c:v>
                </c:pt>
                <c:pt idx="286">
                  <c:v>0.16542000000000001</c:v>
                </c:pt>
                <c:pt idx="287">
                  <c:v>0.16496000000000041</c:v>
                </c:pt>
                <c:pt idx="288">
                  <c:v>0.16589000000000001</c:v>
                </c:pt>
                <c:pt idx="289">
                  <c:v>0.17027999999999999</c:v>
                </c:pt>
                <c:pt idx="290">
                  <c:v>0.18017</c:v>
                </c:pt>
                <c:pt idx="291">
                  <c:v>0.17821000000000051</c:v>
                </c:pt>
                <c:pt idx="292">
                  <c:v>0.17863000000000001</c:v>
                </c:pt>
                <c:pt idx="293">
                  <c:v>0.1837300000000005</c:v>
                </c:pt>
                <c:pt idx="294">
                  <c:v>0.18774000000000068</c:v>
                </c:pt>
                <c:pt idx="295">
                  <c:v>0.19952</c:v>
                </c:pt>
                <c:pt idx="296">
                  <c:v>0.20440000000000041</c:v>
                </c:pt>
                <c:pt idx="297">
                  <c:v>0.20832000000000001</c:v>
                </c:pt>
                <c:pt idx="298">
                  <c:v>0.21982000000000004</c:v>
                </c:pt>
                <c:pt idx="299">
                  <c:v>0.22550999999999999</c:v>
                </c:pt>
                <c:pt idx="300">
                  <c:v>0.24171000000000051</c:v>
                </c:pt>
                <c:pt idx="301">
                  <c:v>0.26718000000000008</c:v>
                </c:pt>
                <c:pt idx="302">
                  <c:v>0.28431000000000095</c:v>
                </c:pt>
                <c:pt idx="303">
                  <c:v>0.27577000000000002</c:v>
                </c:pt>
                <c:pt idx="304">
                  <c:v>0.28948000000000107</c:v>
                </c:pt>
                <c:pt idx="305">
                  <c:v>0.30257000000000095</c:v>
                </c:pt>
                <c:pt idx="306">
                  <c:v>0.26893</c:v>
                </c:pt>
                <c:pt idx="307">
                  <c:v>0.23</c:v>
                </c:pt>
                <c:pt idx="308">
                  <c:v>0.21398000000000045</c:v>
                </c:pt>
                <c:pt idx="309">
                  <c:v>0.21451000000000051</c:v>
                </c:pt>
                <c:pt idx="310">
                  <c:v>0.21335999999999999</c:v>
                </c:pt>
                <c:pt idx="311">
                  <c:v>0.20619999999999999</c:v>
                </c:pt>
                <c:pt idx="312">
                  <c:v>0.19935</c:v>
                </c:pt>
                <c:pt idx="313">
                  <c:v>0.19261</c:v>
                </c:pt>
                <c:pt idx="314">
                  <c:v>0.18678000000000045</c:v>
                </c:pt>
                <c:pt idx="315">
                  <c:v>0.19092999999999999</c:v>
                </c:pt>
                <c:pt idx="316">
                  <c:v>0.19938</c:v>
                </c:pt>
                <c:pt idx="317">
                  <c:v>0.20422000000000001</c:v>
                </c:pt>
                <c:pt idx="318">
                  <c:v>0.20175999999999999</c:v>
                </c:pt>
                <c:pt idx="319">
                  <c:v>0.20868999999999999</c:v>
                </c:pt>
                <c:pt idx="320">
                  <c:v>0.20448000000000024</c:v>
                </c:pt>
                <c:pt idx="321">
                  <c:v>0.20113</c:v>
                </c:pt>
                <c:pt idx="322">
                  <c:v>0.20269000000000001</c:v>
                </c:pt>
                <c:pt idx="323">
                  <c:v>0.22189999999999999</c:v>
                </c:pt>
                <c:pt idx="324">
                  <c:v>0.25866</c:v>
                </c:pt>
                <c:pt idx="325">
                  <c:v>0.33161000000000107</c:v>
                </c:pt>
                <c:pt idx="326">
                  <c:v>0.43506000000000083</c:v>
                </c:pt>
                <c:pt idx="327">
                  <c:v>0.50724000000000002</c:v>
                </c:pt>
                <c:pt idx="328">
                  <c:v>0.55293999999999999</c:v>
                </c:pt>
                <c:pt idx="329">
                  <c:v>0.55413000000000001</c:v>
                </c:pt>
                <c:pt idx="330">
                  <c:v>0.53005000000000002</c:v>
                </c:pt>
                <c:pt idx="331">
                  <c:v>0.46079000000000003</c:v>
                </c:pt>
                <c:pt idx="332">
                  <c:v>0.37311000000000083</c:v>
                </c:pt>
                <c:pt idx="333">
                  <c:v>0.30101000000000083</c:v>
                </c:pt>
                <c:pt idx="334">
                  <c:v>0.24487999999999999</c:v>
                </c:pt>
                <c:pt idx="335">
                  <c:v>0.21182000000000001</c:v>
                </c:pt>
                <c:pt idx="336">
                  <c:v>0.19286</c:v>
                </c:pt>
                <c:pt idx="337">
                  <c:v>0.18498000000000051</c:v>
                </c:pt>
                <c:pt idx="338">
                  <c:v>0.18182000000000001</c:v>
                </c:pt>
                <c:pt idx="339">
                  <c:v>0.18112</c:v>
                </c:pt>
                <c:pt idx="340">
                  <c:v>0.18065999999999999</c:v>
                </c:pt>
                <c:pt idx="341">
                  <c:v>0.18095000000000044</c:v>
                </c:pt>
                <c:pt idx="342">
                  <c:v>0.18212999999999999</c:v>
                </c:pt>
                <c:pt idx="343">
                  <c:v>0.22422</c:v>
                </c:pt>
                <c:pt idx="344">
                  <c:v>0.29429</c:v>
                </c:pt>
                <c:pt idx="345">
                  <c:v>0.34908000000000083</c:v>
                </c:pt>
                <c:pt idx="346">
                  <c:v>0.40593000000000001</c:v>
                </c:pt>
                <c:pt idx="347">
                  <c:v>0.39800000000000108</c:v>
                </c:pt>
                <c:pt idx="348">
                  <c:v>0.34466000000000002</c:v>
                </c:pt>
                <c:pt idx="349">
                  <c:v>0.27689000000000002</c:v>
                </c:pt>
                <c:pt idx="350">
                  <c:v>0.22813</c:v>
                </c:pt>
                <c:pt idx="351">
                  <c:v>0.21168000000000001</c:v>
                </c:pt>
                <c:pt idx="352">
                  <c:v>0.20083999999999999</c:v>
                </c:pt>
                <c:pt idx="353">
                  <c:v>0.19238</c:v>
                </c:pt>
                <c:pt idx="354">
                  <c:v>0.18709000000000051</c:v>
                </c:pt>
                <c:pt idx="355">
                  <c:v>0.18507999999999999</c:v>
                </c:pt>
                <c:pt idx="356">
                  <c:v>0.18352000000000004</c:v>
                </c:pt>
                <c:pt idx="357">
                  <c:v>0.18327000000000004</c:v>
                </c:pt>
                <c:pt idx="358">
                  <c:v>0.18514000000000044</c:v>
                </c:pt>
                <c:pt idx="359">
                  <c:v>0.18785000000000004</c:v>
                </c:pt>
                <c:pt idx="360">
                  <c:v>0.18650000000000044</c:v>
                </c:pt>
                <c:pt idx="361">
                  <c:v>0.19055</c:v>
                </c:pt>
                <c:pt idx="362">
                  <c:v>0.19875000000000001</c:v>
                </c:pt>
                <c:pt idx="363">
                  <c:v>0.22409000000000001</c:v>
                </c:pt>
                <c:pt idx="364">
                  <c:v>0.25347000000000008</c:v>
                </c:pt>
                <c:pt idx="365">
                  <c:v>0.29519000000000001</c:v>
                </c:pt>
                <c:pt idx="366">
                  <c:v>0.43570000000000031</c:v>
                </c:pt>
                <c:pt idx="367">
                  <c:v>0.74130000000000063</c:v>
                </c:pt>
                <c:pt idx="368">
                  <c:v>0.97166000000000063</c:v>
                </c:pt>
                <c:pt idx="369">
                  <c:v>1.52878</c:v>
                </c:pt>
                <c:pt idx="370">
                  <c:v>1.9155800000000001</c:v>
                </c:pt>
                <c:pt idx="371">
                  <c:v>1.7965199999999999</c:v>
                </c:pt>
                <c:pt idx="372">
                  <c:v>1.48255</c:v>
                </c:pt>
                <c:pt idx="373">
                  <c:v>1.2955599999999998</c:v>
                </c:pt>
                <c:pt idx="374">
                  <c:v>1.4631899999999998</c:v>
                </c:pt>
                <c:pt idx="375">
                  <c:v>1.4525599999999999</c:v>
                </c:pt>
                <c:pt idx="376">
                  <c:v>0.96757000000000004</c:v>
                </c:pt>
                <c:pt idx="377">
                  <c:v>0.45879000000000003</c:v>
                </c:pt>
                <c:pt idx="378">
                  <c:v>0.28969</c:v>
                </c:pt>
                <c:pt idx="379">
                  <c:v>0.27001000000000008</c:v>
                </c:pt>
                <c:pt idx="380">
                  <c:v>0.26386000000000032</c:v>
                </c:pt>
                <c:pt idx="381">
                  <c:v>0.26028000000000001</c:v>
                </c:pt>
                <c:pt idx="382">
                  <c:v>0.25707000000000002</c:v>
                </c:pt>
                <c:pt idx="383">
                  <c:v>0.2534900000000001</c:v>
                </c:pt>
                <c:pt idx="384">
                  <c:v>0.24879000000000057</c:v>
                </c:pt>
                <c:pt idx="385">
                  <c:v>0.24392000000000041</c:v>
                </c:pt>
                <c:pt idx="386">
                  <c:v>0.24672000000000024</c:v>
                </c:pt>
                <c:pt idx="387">
                  <c:v>0.25454000000000004</c:v>
                </c:pt>
                <c:pt idx="388">
                  <c:v>0.2524900000000001</c:v>
                </c:pt>
                <c:pt idx="389">
                  <c:v>0.24507999999999999</c:v>
                </c:pt>
                <c:pt idx="390">
                  <c:v>0.24321000000000054</c:v>
                </c:pt>
                <c:pt idx="391">
                  <c:v>0.24155000000000001</c:v>
                </c:pt>
                <c:pt idx="392">
                  <c:v>0.23957999999999999</c:v>
                </c:pt>
                <c:pt idx="393">
                  <c:v>0.23802999999999999</c:v>
                </c:pt>
                <c:pt idx="394">
                  <c:v>0.24007999999999999</c:v>
                </c:pt>
                <c:pt idx="395">
                  <c:v>0.25294</c:v>
                </c:pt>
                <c:pt idx="396">
                  <c:v>0.26477000000000001</c:v>
                </c:pt>
                <c:pt idx="397">
                  <c:v>0.28393000000000002</c:v>
                </c:pt>
                <c:pt idx="398">
                  <c:v>0.27747000000000038</c:v>
                </c:pt>
                <c:pt idx="399">
                  <c:v>0.26194000000000001</c:v>
                </c:pt>
                <c:pt idx="400">
                  <c:v>0.27826000000000001</c:v>
                </c:pt>
                <c:pt idx="401">
                  <c:v>0.31295000000000095</c:v>
                </c:pt>
                <c:pt idx="402">
                  <c:v>0.31929000000000002</c:v>
                </c:pt>
                <c:pt idx="403">
                  <c:v>0.31301000000000095</c:v>
                </c:pt>
                <c:pt idx="404">
                  <c:v>0.33211000000000107</c:v>
                </c:pt>
                <c:pt idx="405">
                  <c:v>0.31927000000000083</c:v>
                </c:pt>
                <c:pt idx="406">
                  <c:v>0.29077000000000008</c:v>
                </c:pt>
                <c:pt idx="407">
                  <c:v>0.27275000000000005</c:v>
                </c:pt>
                <c:pt idx="408">
                  <c:v>0.27525000000000005</c:v>
                </c:pt>
                <c:pt idx="409">
                  <c:v>0.27641000000000032</c:v>
                </c:pt>
                <c:pt idx="410">
                  <c:v>0.26326000000000005</c:v>
                </c:pt>
                <c:pt idx="411">
                  <c:v>0.26573999999999998</c:v>
                </c:pt>
                <c:pt idx="412">
                  <c:v>0.27150000000000002</c:v>
                </c:pt>
                <c:pt idx="413">
                  <c:v>0.28199000000000002</c:v>
                </c:pt>
                <c:pt idx="414">
                  <c:v>0.29319000000000001</c:v>
                </c:pt>
                <c:pt idx="415">
                  <c:v>0.31869000000000008</c:v>
                </c:pt>
                <c:pt idx="416">
                  <c:v>0.32268000000000108</c:v>
                </c:pt>
                <c:pt idx="417">
                  <c:v>0.30469000000000002</c:v>
                </c:pt>
                <c:pt idx="418">
                  <c:v>0.28972000000000031</c:v>
                </c:pt>
                <c:pt idx="419">
                  <c:v>0.28093000000000001</c:v>
                </c:pt>
                <c:pt idx="420">
                  <c:v>0.27342000000000038</c:v>
                </c:pt>
                <c:pt idx="421">
                  <c:v>0.26491000000000031</c:v>
                </c:pt>
                <c:pt idx="422">
                  <c:v>0.25984000000000002</c:v>
                </c:pt>
                <c:pt idx="423">
                  <c:v>0.26384000000000002</c:v>
                </c:pt>
                <c:pt idx="424">
                  <c:v>0.27004</c:v>
                </c:pt>
                <c:pt idx="425">
                  <c:v>0.26465</c:v>
                </c:pt>
                <c:pt idx="426">
                  <c:v>0.26237000000000038</c:v>
                </c:pt>
                <c:pt idx="427">
                  <c:v>0.26008000000000031</c:v>
                </c:pt>
                <c:pt idx="428">
                  <c:v>0.25577</c:v>
                </c:pt>
                <c:pt idx="429">
                  <c:v>0.25536000000000031</c:v>
                </c:pt>
                <c:pt idx="430">
                  <c:v>0.25348000000000032</c:v>
                </c:pt>
                <c:pt idx="431">
                  <c:v>0.25162999999999996</c:v>
                </c:pt>
                <c:pt idx="432">
                  <c:v>0.25586000000000031</c:v>
                </c:pt>
                <c:pt idx="433">
                  <c:v>0.2651</c:v>
                </c:pt>
                <c:pt idx="434">
                  <c:v>0.27790000000000031</c:v>
                </c:pt>
                <c:pt idx="435">
                  <c:v>0.29070000000000001</c:v>
                </c:pt>
                <c:pt idx="436">
                  <c:v>0.31097000000000108</c:v>
                </c:pt>
                <c:pt idx="437">
                  <c:v>0.35628000000000032</c:v>
                </c:pt>
                <c:pt idx="438">
                  <c:v>0.43037000000000125</c:v>
                </c:pt>
                <c:pt idx="439">
                  <c:v>0.47409000000000001</c:v>
                </c:pt>
                <c:pt idx="440">
                  <c:v>0.44291000000000008</c:v>
                </c:pt>
                <c:pt idx="441">
                  <c:v>0.40084000000000031</c:v>
                </c:pt>
                <c:pt idx="442">
                  <c:v>0.40356000000000031</c:v>
                </c:pt>
                <c:pt idx="443">
                  <c:v>0.46943000000000001</c:v>
                </c:pt>
                <c:pt idx="444">
                  <c:v>0.58579999999999999</c:v>
                </c:pt>
                <c:pt idx="445">
                  <c:v>0.74255000000000004</c:v>
                </c:pt>
                <c:pt idx="446">
                  <c:v>0.88417000000000001</c:v>
                </c:pt>
                <c:pt idx="447">
                  <c:v>1.0408299999999964</c:v>
                </c:pt>
                <c:pt idx="448">
                  <c:v>1.1191199999999999</c:v>
                </c:pt>
                <c:pt idx="449">
                  <c:v>1.1378999999999964</c:v>
                </c:pt>
                <c:pt idx="450">
                  <c:v>1.1808700000000001</c:v>
                </c:pt>
                <c:pt idx="451">
                  <c:v>1.1734800000000001</c:v>
                </c:pt>
                <c:pt idx="452">
                  <c:v>1.2105699999999964</c:v>
                </c:pt>
                <c:pt idx="453">
                  <c:v>1.33873</c:v>
                </c:pt>
                <c:pt idx="454">
                  <c:v>1.44834</c:v>
                </c:pt>
                <c:pt idx="455">
                  <c:v>1.4100899999999998</c:v>
                </c:pt>
                <c:pt idx="456">
                  <c:v>1.34632</c:v>
                </c:pt>
                <c:pt idx="457">
                  <c:v>1.2552099999999966</c:v>
                </c:pt>
                <c:pt idx="458">
                  <c:v>1.2065999999999963</c:v>
                </c:pt>
                <c:pt idx="459">
                  <c:v>1.07904</c:v>
                </c:pt>
                <c:pt idx="460">
                  <c:v>0.92249000000000003</c:v>
                </c:pt>
                <c:pt idx="461">
                  <c:v>0.84211999999999998</c:v>
                </c:pt>
                <c:pt idx="462">
                  <c:v>0.82347000000000004</c:v>
                </c:pt>
                <c:pt idx="463">
                  <c:v>0.78522000000000003</c:v>
                </c:pt>
                <c:pt idx="464">
                  <c:v>0.75521000000000005</c:v>
                </c:pt>
                <c:pt idx="465">
                  <c:v>0.75092000000000214</c:v>
                </c:pt>
                <c:pt idx="466">
                  <c:v>0.76736000000000004</c:v>
                </c:pt>
                <c:pt idx="467">
                  <c:v>0.75738000000000005</c:v>
                </c:pt>
                <c:pt idx="468">
                  <c:v>0.72748000000000002</c:v>
                </c:pt>
                <c:pt idx="469">
                  <c:v>0.71009999999999995</c:v>
                </c:pt>
                <c:pt idx="470">
                  <c:v>0.70184000000000191</c:v>
                </c:pt>
                <c:pt idx="471">
                  <c:v>0.6886200000000019</c:v>
                </c:pt>
                <c:pt idx="472">
                  <c:v>0.68916999999999951</c:v>
                </c:pt>
                <c:pt idx="473">
                  <c:v>0.71916999999999998</c:v>
                </c:pt>
                <c:pt idx="474">
                  <c:v>0.76185000000000214</c:v>
                </c:pt>
                <c:pt idx="475">
                  <c:v>0.84406000000000003</c:v>
                </c:pt>
                <c:pt idx="476">
                  <c:v>0.94108000000000003</c:v>
                </c:pt>
                <c:pt idx="477">
                  <c:v>1.0578399999999963</c:v>
                </c:pt>
                <c:pt idx="478">
                  <c:v>1.2606899999999999</c:v>
                </c:pt>
                <c:pt idx="479">
                  <c:v>1.5172199999999998</c:v>
                </c:pt>
                <c:pt idx="480">
                  <c:v>1.7058599999999966</c:v>
                </c:pt>
                <c:pt idx="481">
                  <c:v>1.9556</c:v>
                </c:pt>
                <c:pt idx="482">
                  <c:v>2.1802299999999999</c:v>
                </c:pt>
                <c:pt idx="483">
                  <c:v>2.0748699999999967</c:v>
                </c:pt>
                <c:pt idx="484">
                  <c:v>1.80853</c:v>
                </c:pt>
                <c:pt idx="485">
                  <c:v>1.7342</c:v>
                </c:pt>
                <c:pt idx="486">
                  <c:v>1.75718</c:v>
                </c:pt>
                <c:pt idx="487">
                  <c:v>1.6609</c:v>
                </c:pt>
                <c:pt idx="488">
                  <c:v>1.55877</c:v>
                </c:pt>
                <c:pt idx="489">
                  <c:v>1.5466899999999999</c:v>
                </c:pt>
                <c:pt idx="490">
                  <c:v>1.5130399999999966</c:v>
                </c:pt>
                <c:pt idx="491">
                  <c:v>1.4455999999999944</c:v>
                </c:pt>
                <c:pt idx="492">
                  <c:v>1.3869100000000001</c:v>
                </c:pt>
                <c:pt idx="493">
                  <c:v>1.35571</c:v>
                </c:pt>
                <c:pt idx="494">
                  <c:v>1.3337199999999998</c:v>
                </c:pt>
                <c:pt idx="495">
                  <c:v>1.3553500000000001</c:v>
                </c:pt>
                <c:pt idx="496">
                  <c:v>1.4074899999999964</c:v>
                </c:pt>
                <c:pt idx="497">
                  <c:v>1.4985599999999999</c:v>
                </c:pt>
                <c:pt idx="498">
                  <c:v>1.5993999999999966</c:v>
                </c:pt>
                <c:pt idx="499">
                  <c:v>1.6981800000000042</c:v>
                </c:pt>
                <c:pt idx="500">
                  <c:v>1.7368199999999998</c:v>
                </c:pt>
                <c:pt idx="501">
                  <c:v>1.8517999999999963</c:v>
                </c:pt>
                <c:pt idx="502">
                  <c:v>1.9947299999999999</c:v>
                </c:pt>
                <c:pt idx="503">
                  <c:v>2.0617200000000002</c:v>
                </c:pt>
                <c:pt idx="504">
                  <c:v>2.1505100000000001</c:v>
                </c:pt>
                <c:pt idx="505">
                  <c:v>2.2021299999999999</c:v>
                </c:pt>
                <c:pt idx="506">
                  <c:v>2.1853300000000075</c:v>
                </c:pt>
                <c:pt idx="507">
                  <c:v>2.1509</c:v>
                </c:pt>
                <c:pt idx="508">
                  <c:v>2.00854</c:v>
                </c:pt>
                <c:pt idx="509">
                  <c:v>1.8880100000000033</c:v>
                </c:pt>
                <c:pt idx="510">
                  <c:v>1.8149299999999966</c:v>
                </c:pt>
                <c:pt idx="511">
                  <c:v>1.78775</c:v>
                </c:pt>
                <c:pt idx="512">
                  <c:v>1.76877</c:v>
                </c:pt>
                <c:pt idx="513">
                  <c:v>1.74224</c:v>
                </c:pt>
                <c:pt idx="514">
                  <c:v>1.67544</c:v>
                </c:pt>
                <c:pt idx="515">
                  <c:v>1.5406899999999999</c:v>
                </c:pt>
                <c:pt idx="516">
                  <c:v>1.45031</c:v>
                </c:pt>
                <c:pt idx="517">
                  <c:v>1.4145399999999964</c:v>
                </c:pt>
                <c:pt idx="518">
                  <c:v>1.2914999999999961</c:v>
                </c:pt>
                <c:pt idx="519">
                  <c:v>1.15313</c:v>
                </c:pt>
                <c:pt idx="520">
                  <c:v>1.07436</c:v>
                </c:pt>
                <c:pt idx="521">
                  <c:v>1.0648599999999999</c:v>
                </c:pt>
                <c:pt idx="522">
                  <c:v>1.0634399999999966</c:v>
                </c:pt>
                <c:pt idx="523">
                  <c:v>1.04541</c:v>
                </c:pt>
                <c:pt idx="524">
                  <c:v>1.1211500000000001</c:v>
                </c:pt>
                <c:pt idx="525">
                  <c:v>1.14113</c:v>
                </c:pt>
                <c:pt idx="526">
                  <c:v>1.0616699999999963</c:v>
                </c:pt>
                <c:pt idx="527">
                  <c:v>0.99358999999999809</c:v>
                </c:pt>
                <c:pt idx="528">
                  <c:v>1.00665</c:v>
                </c:pt>
                <c:pt idx="529">
                  <c:v>1.10964</c:v>
                </c:pt>
                <c:pt idx="530">
                  <c:v>1.1692800000000001</c:v>
                </c:pt>
                <c:pt idx="531">
                  <c:v>1.18889</c:v>
                </c:pt>
                <c:pt idx="532">
                  <c:v>1.1475</c:v>
                </c:pt>
                <c:pt idx="533">
                  <c:v>1.17178</c:v>
                </c:pt>
                <c:pt idx="534">
                  <c:v>1.2248399999999966</c:v>
                </c:pt>
                <c:pt idx="535">
                  <c:v>1.1606000000000001</c:v>
                </c:pt>
                <c:pt idx="536">
                  <c:v>1.0785400000000001</c:v>
                </c:pt>
                <c:pt idx="537">
                  <c:v>1.0343</c:v>
                </c:pt>
                <c:pt idx="538">
                  <c:v>0.96643999999999997</c:v>
                </c:pt>
                <c:pt idx="539">
                  <c:v>0.87435000000000063</c:v>
                </c:pt>
                <c:pt idx="540">
                  <c:v>0.78076000000000001</c:v>
                </c:pt>
                <c:pt idx="541">
                  <c:v>0.72163999999999995</c:v>
                </c:pt>
                <c:pt idx="542">
                  <c:v>0.66168000000000216</c:v>
                </c:pt>
                <c:pt idx="543">
                  <c:v>0.59902</c:v>
                </c:pt>
                <c:pt idx="544">
                  <c:v>0.5444</c:v>
                </c:pt>
                <c:pt idx="545">
                  <c:v>0.50170999999999999</c:v>
                </c:pt>
                <c:pt idx="546">
                  <c:v>0.48146000000000083</c:v>
                </c:pt>
                <c:pt idx="547">
                  <c:v>0.46407000000000032</c:v>
                </c:pt>
                <c:pt idx="548">
                  <c:v>0.45568000000000008</c:v>
                </c:pt>
                <c:pt idx="549">
                  <c:v>0.51883000000000001</c:v>
                </c:pt>
                <c:pt idx="550">
                  <c:v>0.69696999999999998</c:v>
                </c:pt>
                <c:pt idx="551">
                  <c:v>0.92900000000000005</c:v>
                </c:pt>
                <c:pt idx="552">
                  <c:v>0.82535999999999998</c:v>
                </c:pt>
                <c:pt idx="553">
                  <c:v>0.69791000000000003</c:v>
                </c:pt>
                <c:pt idx="554">
                  <c:v>0.73289000000000215</c:v>
                </c:pt>
                <c:pt idx="555">
                  <c:v>0.66529000000000216</c:v>
                </c:pt>
                <c:pt idx="556">
                  <c:v>0.57073000000000063</c:v>
                </c:pt>
                <c:pt idx="557">
                  <c:v>0.52132999999999996</c:v>
                </c:pt>
                <c:pt idx="558">
                  <c:v>0.51349</c:v>
                </c:pt>
                <c:pt idx="559">
                  <c:v>0.53805999999999998</c:v>
                </c:pt>
                <c:pt idx="560">
                  <c:v>0.50017999999999996</c:v>
                </c:pt>
                <c:pt idx="561">
                  <c:v>0.44936000000000031</c:v>
                </c:pt>
                <c:pt idx="562">
                  <c:v>0.39290000000000136</c:v>
                </c:pt>
                <c:pt idx="563">
                  <c:v>0.37082000000000143</c:v>
                </c:pt>
                <c:pt idx="564">
                  <c:v>0.36476000000000008</c:v>
                </c:pt>
                <c:pt idx="565">
                  <c:v>0.37552000000000108</c:v>
                </c:pt>
                <c:pt idx="566">
                  <c:v>0.37134000000000095</c:v>
                </c:pt>
                <c:pt idx="567">
                  <c:v>0.35077000000000008</c:v>
                </c:pt>
                <c:pt idx="568">
                  <c:v>0.34937000000000096</c:v>
                </c:pt>
                <c:pt idx="569">
                  <c:v>0.33622000000000107</c:v>
                </c:pt>
                <c:pt idx="570">
                  <c:v>0.32967000000000107</c:v>
                </c:pt>
                <c:pt idx="571">
                  <c:v>0.31284000000000095</c:v>
                </c:pt>
                <c:pt idx="572">
                  <c:v>0.30639000000000038</c:v>
                </c:pt>
                <c:pt idx="573">
                  <c:v>0.34111000000000002</c:v>
                </c:pt>
                <c:pt idx="574">
                  <c:v>0.39857000000000126</c:v>
                </c:pt>
                <c:pt idx="575">
                  <c:v>0.41046000000000032</c:v>
                </c:pt>
                <c:pt idx="576">
                  <c:v>0.41440000000000032</c:v>
                </c:pt>
                <c:pt idx="577">
                  <c:v>0.54755999999999949</c:v>
                </c:pt>
                <c:pt idx="578">
                  <c:v>0.65244000000000191</c:v>
                </c:pt>
                <c:pt idx="579">
                  <c:v>0.55700000000000005</c:v>
                </c:pt>
                <c:pt idx="580">
                  <c:v>0.45692000000000038</c:v>
                </c:pt>
                <c:pt idx="581">
                  <c:v>0.39572000000000107</c:v>
                </c:pt>
                <c:pt idx="582">
                  <c:v>0.43218000000000095</c:v>
                </c:pt>
                <c:pt idx="583">
                  <c:v>0.4797300000000001</c:v>
                </c:pt>
                <c:pt idx="584">
                  <c:v>0.53917999999999999</c:v>
                </c:pt>
                <c:pt idx="585">
                  <c:v>0.51244000000000001</c:v>
                </c:pt>
                <c:pt idx="586">
                  <c:v>0.40935000000000032</c:v>
                </c:pt>
                <c:pt idx="587">
                  <c:v>0.35952000000000095</c:v>
                </c:pt>
                <c:pt idx="588">
                  <c:v>0.34354000000000001</c:v>
                </c:pt>
                <c:pt idx="589">
                  <c:v>0.33179000000000008</c:v>
                </c:pt>
                <c:pt idx="590">
                  <c:v>0.35134000000000032</c:v>
                </c:pt>
                <c:pt idx="591">
                  <c:v>0.42633000000000032</c:v>
                </c:pt>
                <c:pt idx="592">
                  <c:v>0.51383999999999996</c:v>
                </c:pt>
                <c:pt idx="593">
                  <c:v>0.50705999999999996</c:v>
                </c:pt>
                <c:pt idx="594">
                  <c:v>0.40727000000000002</c:v>
                </c:pt>
                <c:pt idx="595">
                  <c:v>0.36455000000000032</c:v>
                </c:pt>
                <c:pt idx="596">
                  <c:v>0.34239000000000008</c:v>
                </c:pt>
                <c:pt idx="597">
                  <c:v>0.30960000000000032</c:v>
                </c:pt>
                <c:pt idx="598">
                  <c:v>0.28320000000000001</c:v>
                </c:pt>
                <c:pt idx="599">
                  <c:v>0.26863000000000004</c:v>
                </c:pt>
                <c:pt idx="600">
                  <c:v>0.26494000000000001</c:v>
                </c:pt>
                <c:pt idx="601">
                  <c:v>0.26469000000000004</c:v>
                </c:pt>
                <c:pt idx="602">
                  <c:v>0.26847000000000032</c:v>
                </c:pt>
                <c:pt idx="603">
                  <c:v>0.26371</c:v>
                </c:pt>
                <c:pt idx="604">
                  <c:v>0.27137000000000083</c:v>
                </c:pt>
                <c:pt idx="605">
                  <c:v>0.27488000000000096</c:v>
                </c:pt>
                <c:pt idx="606">
                  <c:v>0.26696000000000031</c:v>
                </c:pt>
                <c:pt idx="607">
                  <c:v>0.25667000000000001</c:v>
                </c:pt>
                <c:pt idx="608">
                  <c:v>0.25462999999999997</c:v>
                </c:pt>
                <c:pt idx="609">
                  <c:v>0.25268000000000002</c:v>
                </c:pt>
                <c:pt idx="610">
                  <c:v>0.24707000000000001</c:v>
                </c:pt>
                <c:pt idx="611">
                  <c:v>0.24318000000000001</c:v>
                </c:pt>
                <c:pt idx="612">
                  <c:v>0.25754000000000005</c:v>
                </c:pt>
                <c:pt idx="613">
                  <c:v>0.28335000000000032</c:v>
                </c:pt>
                <c:pt idx="614">
                  <c:v>0.28902000000000083</c:v>
                </c:pt>
                <c:pt idx="615">
                  <c:v>0.27947000000000038</c:v>
                </c:pt>
                <c:pt idx="616">
                  <c:v>0.27544000000000002</c:v>
                </c:pt>
                <c:pt idx="617">
                  <c:v>0.27055000000000001</c:v>
                </c:pt>
                <c:pt idx="618">
                  <c:v>0.26243</c:v>
                </c:pt>
                <c:pt idx="619">
                  <c:v>0.28578000000000031</c:v>
                </c:pt>
                <c:pt idx="620">
                  <c:v>0.32327000000000083</c:v>
                </c:pt>
                <c:pt idx="621">
                  <c:v>0.40625</c:v>
                </c:pt>
                <c:pt idx="622">
                  <c:v>0.56025000000000003</c:v>
                </c:pt>
                <c:pt idx="623">
                  <c:v>0.59877999999999998</c:v>
                </c:pt>
                <c:pt idx="624">
                  <c:v>0.50566</c:v>
                </c:pt>
                <c:pt idx="625">
                  <c:v>0.39262000000000108</c:v>
                </c:pt>
                <c:pt idx="626">
                  <c:v>0.35337000000000107</c:v>
                </c:pt>
                <c:pt idx="627">
                  <c:v>0.35246000000000038</c:v>
                </c:pt>
                <c:pt idx="628">
                  <c:v>0.32577000000000095</c:v>
                </c:pt>
                <c:pt idx="629">
                  <c:v>0.28171000000000002</c:v>
                </c:pt>
                <c:pt idx="630">
                  <c:v>0.2472300000000005</c:v>
                </c:pt>
                <c:pt idx="631">
                  <c:v>0.23585</c:v>
                </c:pt>
                <c:pt idx="632">
                  <c:v>0.23263</c:v>
                </c:pt>
                <c:pt idx="633">
                  <c:v>0.23179000000000041</c:v>
                </c:pt>
                <c:pt idx="634">
                  <c:v>0.23077</c:v>
                </c:pt>
                <c:pt idx="635">
                  <c:v>0.22972999999999999</c:v>
                </c:pt>
                <c:pt idx="636">
                  <c:v>0.22911999999999999</c:v>
                </c:pt>
                <c:pt idx="637">
                  <c:v>0.22686999999999999</c:v>
                </c:pt>
                <c:pt idx="638">
                  <c:v>0.22578999999999999</c:v>
                </c:pt>
                <c:pt idx="639">
                  <c:v>0.22438</c:v>
                </c:pt>
                <c:pt idx="640">
                  <c:v>0.22322</c:v>
                </c:pt>
                <c:pt idx="641">
                  <c:v>0.22253999999999999</c:v>
                </c:pt>
                <c:pt idx="642">
                  <c:v>0.22528999999999999</c:v>
                </c:pt>
                <c:pt idx="643">
                  <c:v>0.23193000000000041</c:v>
                </c:pt>
                <c:pt idx="644">
                  <c:v>0.23157</c:v>
                </c:pt>
                <c:pt idx="645">
                  <c:v>0.24195000000000041</c:v>
                </c:pt>
                <c:pt idx="646">
                  <c:v>0.26103000000000004</c:v>
                </c:pt>
                <c:pt idx="647">
                  <c:v>0.26877000000000001</c:v>
                </c:pt>
                <c:pt idx="648">
                  <c:v>0.31105000000000038</c:v>
                </c:pt>
                <c:pt idx="649">
                  <c:v>0.33710000000000095</c:v>
                </c:pt>
                <c:pt idx="650">
                  <c:v>0.35043000000000002</c:v>
                </c:pt>
                <c:pt idx="651">
                  <c:v>0.34717000000000031</c:v>
                </c:pt>
                <c:pt idx="652">
                  <c:v>0.36440000000000083</c:v>
                </c:pt>
                <c:pt idx="653">
                  <c:v>0.37330000000000108</c:v>
                </c:pt>
                <c:pt idx="654">
                  <c:v>0.38242000000000143</c:v>
                </c:pt>
                <c:pt idx="655">
                  <c:v>0.35765000000000002</c:v>
                </c:pt>
                <c:pt idx="656">
                  <c:v>0.33496000000000126</c:v>
                </c:pt>
                <c:pt idx="657">
                  <c:v>0.32496000000000136</c:v>
                </c:pt>
                <c:pt idx="658">
                  <c:v>0.30784000000000084</c:v>
                </c:pt>
                <c:pt idx="659">
                  <c:v>0.28066000000000002</c:v>
                </c:pt>
                <c:pt idx="660">
                  <c:v>0.26731000000000038</c:v>
                </c:pt>
                <c:pt idx="661">
                  <c:v>0.25535000000000002</c:v>
                </c:pt>
                <c:pt idx="662">
                  <c:v>0.24835000000000004</c:v>
                </c:pt>
                <c:pt idx="663">
                  <c:v>0.24740000000000051</c:v>
                </c:pt>
                <c:pt idx="664">
                  <c:v>0.24207000000000001</c:v>
                </c:pt>
                <c:pt idx="665">
                  <c:v>0.23472999999999999</c:v>
                </c:pt>
                <c:pt idx="666">
                  <c:v>0.23102</c:v>
                </c:pt>
                <c:pt idx="667">
                  <c:v>0.22949000000000044</c:v>
                </c:pt>
                <c:pt idx="668">
                  <c:v>0.23343000000000041</c:v>
                </c:pt>
                <c:pt idx="669">
                  <c:v>0.24925000000000044</c:v>
                </c:pt>
                <c:pt idx="670">
                  <c:v>0.26617000000000002</c:v>
                </c:pt>
                <c:pt idx="671">
                  <c:v>0.27300000000000002</c:v>
                </c:pt>
                <c:pt idx="672">
                  <c:v>0.30743000000000031</c:v>
                </c:pt>
                <c:pt idx="673">
                  <c:v>0.31136000000000125</c:v>
                </c:pt>
                <c:pt idx="674">
                  <c:v>0.29372000000000031</c:v>
                </c:pt>
                <c:pt idx="675">
                  <c:v>0.28618000000000032</c:v>
                </c:pt>
                <c:pt idx="676">
                  <c:v>0.2822900000000001</c:v>
                </c:pt>
                <c:pt idx="677">
                  <c:v>0.26813000000000003</c:v>
                </c:pt>
                <c:pt idx="678">
                  <c:v>0.25848000000000032</c:v>
                </c:pt>
                <c:pt idx="679">
                  <c:v>0.25234000000000001</c:v>
                </c:pt>
                <c:pt idx="680">
                  <c:v>0.25647000000000031</c:v>
                </c:pt>
                <c:pt idx="681">
                  <c:v>0.24804000000000057</c:v>
                </c:pt>
                <c:pt idx="682">
                  <c:v>0.23991000000000057</c:v>
                </c:pt>
                <c:pt idx="683">
                  <c:v>0.23490000000000041</c:v>
                </c:pt>
                <c:pt idx="684">
                  <c:v>0.23247999999999999</c:v>
                </c:pt>
                <c:pt idx="685">
                  <c:v>0.2288</c:v>
                </c:pt>
                <c:pt idx="686">
                  <c:v>0.22589999999999999</c:v>
                </c:pt>
                <c:pt idx="687">
                  <c:v>0.22472</c:v>
                </c:pt>
                <c:pt idx="688">
                  <c:v>0.22536999999999999</c:v>
                </c:pt>
                <c:pt idx="689">
                  <c:v>0.22792999999999999</c:v>
                </c:pt>
                <c:pt idx="690">
                  <c:v>0.23383000000000001</c:v>
                </c:pt>
                <c:pt idx="691">
                  <c:v>0.24122000000000021</c:v>
                </c:pt>
                <c:pt idx="692">
                  <c:v>0.25069999999999998</c:v>
                </c:pt>
                <c:pt idx="693">
                  <c:v>0.25354000000000004</c:v>
                </c:pt>
                <c:pt idx="694">
                  <c:v>0.28386000000000083</c:v>
                </c:pt>
                <c:pt idx="695">
                  <c:v>0.32666000000000095</c:v>
                </c:pt>
                <c:pt idx="696">
                  <c:v>0.33420000000000083</c:v>
                </c:pt>
                <c:pt idx="697">
                  <c:v>0.33252000000000143</c:v>
                </c:pt>
                <c:pt idx="698">
                  <c:v>0.29287000000000107</c:v>
                </c:pt>
                <c:pt idx="699">
                  <c:v>0.26383000000000001</c:v>
                </c:pt>
                <c:pt idx="700">
                  <c:v>0.25540000000000002</c:v>
                </c:pt>
                <c:pt idx="701">
                  <c:v>0.25754000000000005</c:v>
                </c:pt>
                <c:pt idx="702">
                  <c:v>0.25304000000000004</c:v>
                </c:pt>
                <c:pt idx="703">
                  <c:v>0.24903000000000045</c:v>
                </c:pt>
                <c:pt idx="704">
                  <c:v>0.24287</c:v>
                </c:pt>
                <c:pt idx="705">
                  <c:v>0.24188999999999999</c:v>
                </c:pt>
                <c:pt idx="706">
                  <c:v>0.24027999999999999</c:v>
                </c:pt>
                <c:pt idx="707">
                  <c:v>0.23916000000000001</c:v>
                </c:pt>
                <c:pt idx="708">
                  <c:v>0.23929000000000045</c:v>
                </c:pt>
                <c:pt idx="709">
                  <c:v>0.23702000000000001</c:v>
                </c:pt>
                <c:pt idx="710">
                  <c:v>0.23785999999999999</c:v>
                </c:pt>
                <c:pt idx="711">
                  <c:v>0.24604000000000051</c:v>
                </c:pt>
                <c:pt idx="712">
                  <c:v>0.24753000000000044</c:v>
                </c:pt>
                <c:pt idx="713">
                  <c:v>0.24911000000000041</c:v>
                </c:pt>
                <c:pt idx="714">
                  <c:v>0.2640900000000001</c:v>
                </c:pt>
                <c:pt idx="715">
                  <c:v>0.27754000000000001</c:v>
                </c:pt>
                <c:pt idx="716">
                  <c:v>0.27034000000000002</c:v>
                </c:pt>
                <c:pt idx="717">
                  <c:v>0.25929999999999997</c:v>
                </c:pt>
                <c:pt idx="718">
                  <c:v>0.26546000000000008</c:v>
                </c:pt>
                <c:pt idx="719">
                  <c:v>0.27971000000000001</c:v>
                </c:pt>
                <c:pt idx="720">
                  <c:v>0.29726000000000002</c:v>
                </c:pt>
                <c:pt idx="721">
                  <c:v>0.31110000000000032</c:v>
                </c:pt>
                <c:pt idx="722">
                  <c:v>0.30359000000000008</c:v>
                </c:pt>
                <c:pt idx="723">
                  <c:v>0.29376000000000002</c:v>
                </c:pt>
                <c:pt idx="724">
                  <c:v>0.28633000000000008</c:v>
                </c:pt>
                <c:pt idx="725">
                  <c:v>0.2635300000000001</c:v>
                </c:pt>
                <c:pt idx="726">
                  <c:v>0.24402000000000001</c:v>
                </c:pt>
                <c:pt idx="727">
                  <c:v>0.23569000000000001</c:v>
                </c:pt>
                <c:pt idx="728">
                  <c:v>0.23477000000000001</c:v>
                </c:pt>
                <c:pt idx="729">
                  <c:v>0.23566999999999999</c:v>
                </c:pt>
                <c:pt idx="730">
                  <c:v>0.23750000000000004</c:v>
                </c:pt>
                <c:pt idx="731">
                  <c:v>0.24589000000000041</c:v>
                </c:pt>
                <c:pt idx="732">
                  <c:v>0.26145000000000002</c:v>
                </c:pt>
                <c:pt idx="733">
                  <c:v>0.26997000000000032</c:v>
                </c:pt>
                <c:pt idx="734">
                  <c:v>0.26704</c:v>
                </c:pt>
                <c:pt idx="735">
                  <c:v>0.28034000000000031</c:v>
                </c:pt>
                <c:pt idx="736">
                  <c:v>0.30173</c:v>
                </c:pt>
                <c:pt idx="737">
                  <c:v>0.31143000000000032</c:v>
                </c:pt>
                <c:pt idx="738">
                  <c:v>0.30714000000000002</c:v>
                </c:pt>
                <c:pt idx="739">
                  <c:v>0.30392000000000108</c:v>
                </c:pt>
                <c:pt idx="740">
                  <c:v>0.30343000000000031</c:v>
                </c:pt>
                <c:pt idx="741">
                  <c:v>0.28372000000000008</c:v>
                </c:pt>
                <c:pt idx="742">
                  <c:v>0.26457000000000008</c:v>
                </c:pt>
                <c:pt idx="743">
                  <c:v>0.25731000000000032</c:v>
                </c:pt>
                <c:pt idx="744">
                  <c:v>0.25844</c:v>
                </c:pt>
                <c:pt idx="745">
                  <c:v>0.25708000000000031</c:v>
                </c:pt>
                <c:pt idx="746">
                  <c:v>0.25499000000000011</c:v>
                </c:pt>
                <c:pt idx="747">
                  <c:v>0.25430000000000008</c:v>
                </c:pt>
                <c:pt idx="748">
                  <c:v>0.25384000000000001</c:v>
                </c:pt>
                <c:pt idx="749">
                  <c:v>0.25502000000000002</c:v>
                </c:pt>
                <c:pt idx="750">
                  <c:v>0.26020000000000004</c:v>
                </c:pt>
                <c:pt idx="751">
                  <c:v>0.27012000000000008</c:v>
                </c:pt>
                <c:pt idx="752">
                  <c:v>0.27801000000000031</c:v>
                </c:pt>
                <c:pt idx="753">
                  <c:v>0.29266000000000031</c:v>
                </c:pt>
                <c:pt idx="754">
                  <c:v>0.29427000000000031</c:v>
                </c:pt>
                <c:pt idx="755">
                  <c:v>0.29191000000000084</c:v>
                </c:pt>
                <c:pt idx="756">
                  <c:v>0.30164000000000002</c:v>
                </c:pt>
                <c:pt idx="757">
                  <c:v>0.30287000000000125</c:v>
                </c:pt>
                <c:pt idx="758">
                  <c:v>0.30167000000000038</c:v>
                </c:pt>
                <c:pt idx="759">
                  <c:v>0.29481000000000107</c:v>
                </c:pt>
                <c:pt idx="760">
                  <c:v>0.29912000000000083</c:v>
                </c:pt>
                <c:pt idx="761">
                  <c:v>0.29664000000000001</c:v>
                </c:pt>
                <c:pt idx="762">
                  <c:v>0.28988000000000136</c:v>
                </c:pt>
                <c:pt idx="763">
                  <c:v>0.27900000000000008</c:v>
                </c:pt>
                <c:pt idx="764">
                  <c:v>0.27284000000000008</c:v>
                </c:pt>
                <c:pt idx="765">
                  <c:v>0.2685300000000001</c:v>
                </c:pt>
                <c:pt idx="766">
                  <c:v>0.26716000000000001</c:v>
                </c:pt>
                <c:pt idx="767">
                  <c:v>0.27501000000000031</c:v>
                </c:pt>
                <c:pt idx="768">
                  <c:v>0.29085000000000083</c:v>
                </c:pt>
                <c:pt idx="769">
                  <c:v>0.29094000000000031</c:v>
                </c:pt>
                <c:pt idx="770">
                  <c:v>0.28068000000000032</c:v>
                </c:pt>
                <c:pt idx="771">
                  <c:v>0.28241000000000038</c:v>
                </c:pt>
                <c:pt idx="772">
                  <c:v>0.28756000000000032</c:v>
                </c:pt>
                <c:pt idx="773">
                  <c:v>0.28819</c:v>
                </c:pt>
                <c:pt idx="774">
                  <c:v>0.28030000000000038</c:v>
                </c:pt>
                <c:pt idx="775">
                  <c:v>0.27216000000000001</c:v>
                </c:pt>
                <c:pt idx="776">
                  <c:v>0.27173000000000003</c:v>
                </c:pt>
                <c:pt idx="777">
                  <c:v>0.27191000000000032</c:v>
                </c:pt>
                <c:pt idx="778">
                  <c:v>0.27204</c:v>
                </c:pt>
                <c:pt idx="779">
                  <c:v>0.27150000000000002</c:v>
                </c:pt>
                <c:pt idx="780">
                  <c:v>0.2761900000000001</c:v>
                </c:pt>
                <c:pt idx="781">
                  <c:v>0.27488000000000096</c:v>
                </c:pt>
                <c:pt idx="782">
                  <c:v>0.2821300000000001</c:v>
                </c:pt>
                <c:pt idx="783">
                  <c:v>0.29655000000000031</c:v>
                </c:pt>
                <c:pt idx="784">
                  <c:v>0.29857000000000083</c:v>
                </c:pt>
                <c:pt idx="785">
                  <c:v>0.29461000000000032</c:v>
                </c:pt>
                <c:pt idx="786">
                  <c:v>0.30539000000000038</c:v>
                </c:pt>
                <c:pt idx="787">
                  <c:v>0.29295000000000032</c:v>
                </c:pt>
                <c:pt idx="788">
                  <c:v>0.28186000000000083</c:v>
                </c:pt>
                <c:pt idx="789">
                  <c:v>0.27252000000000032</c:v>
                </c:pt>
                <c:pt idx="790">
                  <c:v>0.26756000000000002</c:v>
                </c:pt>
                <c:pt idx="791">
                  <c:v>0.26616000000000001</c:v>
                </c:pt>
                <c:pt idx="792">
                  <c:v>0.26715</c:v>
                </c:pt>
                <c:pt idx="793">
                  <c:v>0.2701900000000001</c:v>
                </c:pt>
                <c:pt idx="794">
                  <c:v>0.27494000000000002</c:v>
                </c:pt>
                <c:pt idx="795">
                  <c:v>0.27651000000000031</c:v>
                </c:pt>
                <c:pt idx="796">
                  <c:v>0.2746300000000001</c:v>
                </c:pt>
                <c:pt idx="797">
                  <c:v>0.2665300000000001</c:v>
                </c:pt>
                <c:pt idx="798">
                  <c:v>0.26126000000000005</c:v>
                </c:pt>
                <c:pt idx="799">
                  <c:v>0.26211000000000001</c:v>
                </c:pt>
                <c:pt idx="800">
                  <c:v>0.26622000000000001</c:v>
                </c:pt>
                <c:pt idx="801">
                  <c:v>0.27916000000000002</c:v>
                </c:pt>
                <c:pt idx="802">
                  <c:v>0.31557000000000107</c:v>
                </c:pt>
                <c:pt idx="803">
                  <c:v>0.37245000000000089</c:v>
                </c:pt>
                <c:pt idx="804">
                  <c:v>0.42457000000000084</c:v>
                </c:pt>
                <c:pt idx="805">
                  <c:v>0.48680000000000095</c:v>
                </c:pt>
                <c:pt idx="806">
                  <c:v>0.58592999999999951</c:v>
                </c:pt>
                <c:pt idx="807">
                  <c:v>0.69752999999999998</c:v>
                </c:pt>
                <c:pt idx="808">
                  <c:v>0.75451000000000001</c:v>
                </c:pt>
                <c:pt idx="809">
                  <c:v>0.72890000000000166</c:v>
                </c:pt>
                <c:pt idx="810">
                  <c:v>0.68898999999999999</c:v>
                </c:pt>
                <c:pt idx="811">
                  <c:v>0.70352999999999999</c:v>
                </c:pt>
                <c:pt idx="812">
                  <c:v>0.77400000000000191</c:v>
                </c:pt>
                <c:pt idx="813">
                  <c:v>0.86982000000000215</c:v>
                </c:pt>
                <c:pt idx="814">
                  <c:v>0.97736999999999996</c:v>
                </c:pt>
                <c:pt idx="815">
                  <c:v>1.0669999999999966</c:v>
                </c:pt>
                <c:pt idx="816">
                  <c:v>1.15682</c:v>
                </c:pt>
                <c:pt idx="817">
                  <c:v>1.1540400000000033</c:v>
                </c:pt>
                <c:pt idx="818">
                  <c:v>1.0548500000000001</c:v>
                </c:pt>
                <c:pt idx="819">
                  <c:v>0.96047000000000005</c:v>
                </c:pt>
                <c:pt idx="820">
                  <c:v>0.93645</c:v>
                </c:pt>
                <c:pt idx="821">
                  <c:v>0.91361999999999999</c:v>
                </c:pt>
                <c:pt idx="822">
                  <c:v>0.87746999999999997</c:v>
                </c:pt>
                <c:pt idx="823">
                  <c:v>0.84884000000000215</c:v>
                </c:pt>
                <c:pt idx="824">
                  <c:v>0.85483000000000064</c:v>
                </c:pt>
                <c:pt idx="825">
                  <c:v>0.90678999999999998</c:v>
                </c:pt>
                <c:pt idx="826">
                  <c:v>0.93989000000000189</c:v>
                </c:pt>
                <c:pt idx="827">
                  <c:v>0.93974000000000191</c:v>
                </c:pt>
                <c:pt idx="828">
                  <c:v>0.96111000000000002</c:v>
                </c:pt>
                <c:pt idx="829">
                  <c:v>0.92579000000000189</c:v>
                </c:pt>
                <c:pt idx="830">
                  <c:v>0.8837699999999995</c:v>
                </c:pt>
                <c:pt idx="831">
                  <c:v>0.82447000000000004</c:v>
                </c:pt>
                <c:pt idx="832">
                  <c:v>0.79698999999999998</c:v>
                </c:pt>
                <c:pt idx="833">
                  <c:v>0.79815000000000003</c:v>
                </c:pt>
                <c:pt idx="834">
                  <c:v>0.81167000000000189</c:v>
                </c:pt>
                <c:pt idx="835">
                  <c:v>0.8345399999999995</c:v>
                </c:pt>
                <c:pt idx="836">
                  <c:v>0.84667000000000214</c:v>
                </c:pt>
                <c:pt idx="837">
                  <c:v>0.80647000000000002</c:v>
                </c:pt>
                <c:pt idx="838">
                  <c:v>0.77580000000000215</c:v>
                </c:pt>
                <c:pt idx="839">
                  <c:v>0.75346000000000002</c:v>
                </c:pt>
                <c:pt idx="840">
                  <c:v>0.73438000000000003</c:v>
                </c:pt>
                <c:pt idx="841">
                  <c:v>0.71500000000000064</c:v>
                </c:pt>
                <c:pt idx="842">
                  <c:v>0.70125000000000004</c:v>
                </c:pt>
                <c:pt idx="843">
                  <c:v>0.71075000000000166</c:v>
                </c:pt>
                <c:pt idx="844">
                  <c:v>0.77630999999999994</c:v>
                </c:pt>
                <c:pt idx="845">
                  <c:v>0.90610000000000002</c:v>
                </c:pt>
                <c:pt idx="846">
                  <c:v>1.0965100000000001</c:v>
                </c:pt>
                <c:pt idx="847">
                  <c:v>1.17946</c:v>
                </c:pt>
                <c:pt idx="848">
                  <c:v>1.2244699999999966</c:v>
                </c:pt>
                <c:pt idx="849">
                  <c:v>1.2878699999999959</c:v>
                </c:pt>
                <c:pt idx="850">
                  <c:v>1.3920699999999999</c:v>
                </c:pt>
                <c:pt idx="851">
                  <c:v>1.49657</c:v>
                </c:pt>
                <c:pt idx="852">
                  <c:v>1.4950699999999963</c:v>
                </c:pt>
                <c:pt idx="853">
                  <c:v>1.4335799999999959</c:v>
                </c:pt>
                <c:pt idx="854">
                  <c:v>1.4194599999999966</c:v>
                </c:pt>
                <c:pt idx="855">
                  <c:v>1.4829699999999963</c:v>
                </c:pt>
                <c:pt idx="856">
                  <c:v>1.5578599999999998</c:v>
                </c:pt>
                <c:pt idx="857">
                  <c:v>1.5809</c:v>
                </c:pt>
                <c:pt idx="858">
                  <c:v>1.6102000000000001</c:v>
                </c:pt>
                <c:pt idx="859">
                  <c:v>1.6359699999999964</c:v>
                </c:pt>
                <c:pt idx="860">
                  <c:v>1.62314</c:v>
                </c:pt>
                <c:pt idx="861">
                  <c:v>1.5218899999999966</c:v>
                </c:pt>
                <c:pt idx="862">
                  <c:v>1.3740699999999999</c:v>
                </c:pt>
                <c:pt idx="863">
                  <c:v>1.3743700000000001</c:v>
                </c:pt>
                <c:pt idx="864">
                  <c:v>1.4791899999999998</c:v>
                </c:pt>
                <c:pt idx="865">
                  <c:v>1.5405199999999999</c:v>
                </c:pt>
                <c:pt idx="866">
                  <c:v>1.58708</c:v>
                </c:pt>
                <c:pt idx="867">
                  <c:v>1.60117</c:v>
                </c:pt>
                <c:pt idx="868">
                  <c:v>1.56477</c:v>
                </c:pt>
                <c:pt idx="869">
                  <c:v>1.53948</c:v>
                </c:pt>
                <c:pt idx="870">
                  <c:v>1.65368</c:v>
                </c:pt>
                <c:pt idx="871">
                  <c:v>1.7843500000000001</c:v>
                </c:pt>
                <c:pt idx="872">
                  <c:v>1.83121</c:v>
                </c:pt>
                <c:pt idx="873">
                  <c:v>1.9133500000000001</c:v>
                </c:pt>
                <c:pt idx="874">
                  <c:v>2.1015700000000002</c:v>
                </c:pt>
                <c:pt idx="875">
                  <c:v>2.18689</c:v>
                </c:pt>
                <c:pt idx="876">
                  <c:v>2.2308300000000001</c:v>
                </c:pt>
                <c:pt idx="877">
                  <c:v>2.2186699999999977</c:v>
                </c:pt>
                <c:pt idx="878">
                  <c:v>2.2422599999999977</c:v>
                </c:pt>
                <c:pt idx="879">
                  <c:v>2.3275800000000002</c:v>
                </c:pt>
                <c:pt idx="880">
                  <c:v>2.3287800000000001</c:v>
                </c:pt>
                <c:pt idx="881">
                  <c:v>2.2470699999999999</c:v>
                </c:pt>
                <c:pt idx="882">
                  <c:v>2.1187299999999998</c:v>
                </c:pt>
                <c:pt idx="883">
                  <c:v>1.9983800000000043</c:v>
                </c:pt>
                <c:pt idx="884">
                  <c:v>1.92797</c:v>
                </c:pt>
                <c:pt idx="885">
                  <c:v>1.83613</c:v>
                </c:pt>
                <c:pt idx="886">
                  <c:v>1.77335</c:v>
                </c:pt>
                <c:pt idx="887">
                  <c:v>1.6777199999999999</c:v>
                </c:pt>
                <c:pt idx="888">
                  <c:v>1.5304599999999999</c:v>
                </c:pt>
                <c:pt idx="889">
                  <c:v>1.3932</c:v>
                </c:pt>
                <c:pt idx="890">
                  <c:v>1.2920199999999999</c:v>
                </c:pt>
                <c:pt idx="891">
                  <c:v>1.2107199999999998</c:v>
                </c:pt>
                <c:pt idx="892">
                  <c:v>1.1632</c:v>
                </c:pt>
                <c:pt idx="893">
                  <c:v>1.1208100000000001</c:v>
                </c:pt>
                <c:pt idx="894">
                  <c:v>1.05247</c:v>
                </c:pt>
                <c:pt idx="895">
                  <c:v>0.97496000000000005</c:v>
                </c:pt>
                <c:pt idx="896">
                  <c:v>0.94716999999999996</c:v>
                </c:pt>
                <c:pt idx="897">
                  <c:v>0.93565000000000065</c:v>
                </c:pt>
                <c:pt idx="898">
                  <c:v>0.93566000000000005</c:v>
                </c:pt>
                <c:pt idx="899">
                  <c:v>0.98580000000000001</c:v>
                </c:pt>
                <c:pt idx="900">
                  <c:v>1.0783499999999999</c:v>
                </c:pt>
                <c:pt idx="901">
                  <c:v>1.0839399999999964</c:v>
                </c:pt>
                <c:pt idx="902">
                  <c:v>1.11314</c:v>
                </c:pt>
                <c:pt idx="903">
                  <c:v>1.1053899999999999</c:v>
                </c:pt>
                <c:pt idx="904">
                  <c:v>1.0645899999999999</c:v>
                </c:pt>
                <c:pt idx="905">
                  <c:v>1.0035599999999998</c:v>
                </c:pt>
                <c:pt idx="906">
                  <c:v>0.9084099999999995</c:v>
                </c:pt>
                <c:pt idx="907">
                  <c:v>0.9553199999999995</c:v>
                </c:pt>
                <c:pt idx="908">
                  <c:v>1.0284899999999999</c:v>
                </c:pt>
                <c:pt idx="909">
                  <c:v>1.0963400000000001</c:v>
                </c:pt>
                <c:pt idx="910">
                  <c:v>1.20495</c:v>
                </c:pt>
                <c:pt idx="911">
                  <c:v>1.1982600000000001</c:v>
                </c:pt>
                <c:pt idx="912">
                  <c:v>1.169</c:v>
                </c:pt>
                <c:pt idx="913">
                  <c:v>1.2203899999999999</c:v>
                </c:pt>
                <c:pt idx="914">
                  <c:v>1.2175799999999966</c:v>
                </c:pt>
                <c:pt idx="915">
                  <c:v>1.1161300000000001</c:v>
                </c:pt>
                <c:pt idx="916">
                  <c:v>0.98724000000000001</c:v>
                </c:pt>
                <c:pt idx="917">
                  <c:v>0.90224000000000004</c:v>
                </c:pt>
                <c:pt idx="918">
                  <c:v>0.84679000000000215</c:v>
                </c:pt>
                <c:pt idx="919">
                  <c:v>0.78563000000000005</c:v>
                </c:pt>
                <c:pt idx="920">
                  <c:v>0.72671000000000063</c:v>
                </c:pt>
                <c:pt idx="921">
                  <c:v>0.68283000000000005</c:v>
                </c:pt>
                <c:pt idx="922">
                  <c:v>0.63018000000000063</c:v>
                </c:pt>
                <c:pt idx="923">
                  <c:v>0.55678000000000005</c:v>
                </c:pt>
                <c:pt idx="924">
                  <c:v>0.5262</c:v>
                </c:pt>
                <c:pt idx="925">
                  <c:v>0.50563999999999998</c:v>
                </c:pt>
                <c:pt idx="926">
                  <c:v>0.45608000000000032</c:v>
                </c:pt>
                <c:pt idx="927">
                  <c:v>0.42670000000000002</c:v>
                </c:pt>
                <c:pt idx="928">
                  <c:v>0.40173000000000003</c:v>
                </c:pt>
                <c:pt idx="929">
                  <c:v>0.37403000000000008</c:v>
                </c:pt>
                <c:pt idx="930">
                  <c:v>0.35520000000000002</c:v>
                </c:pt>
                <c:pt idx="931">
                  <c:v>0.34015000000000001</c:v>
                </c:pt>
                <c:pt idx="932">
                  <c:v>0.32828000000000107</c:v>
                </c:pt>
                <c:pt idx="933">
                  <c:v>0.32198000000000154</c:v>
                </c:pt>
                <c:pt idx="934">
                  <c:v>0.31932000000000155</c:v>
                </c:pt>
                <c:pt idx="935">
                  <c:v>0.31667000000000095</c:v>
                </c:pt>
                <c:pt idx="936">
                  <c:v>0.30835000000000096</c:v>
                </c:pt>
                <c:pt idx="937">
                  <c:v>0.29854000000000008</c:v>
                </c:pt>
                <c:pt idx="938">
                  <c:v>0.29310000000000008</c:v>
                </c:pt>
                <c:pt idx="939">
                  <c:v>0.29050000000000031</c:v>
                </c:pt>
                <c:pt idx="940">
                  <c:v>0.29558000000000095</c:v>
                </c:pt>
                <c:pt idx="941">
                  <c:v>0.31561000000000083</c:v>
                </c:pt>
                <c:pt idx="942">
                  <c:v>0.33057000000000125</c:v>
                </c:pt>
                <c:pt idx="943">
                  <c:v>0.32994000000000095</c:v>
                </c:pt>
                <c:pt idx="944">
                  <c:v>0.36820000000000008</c:v>
                </c:pt>
                <c:pt idx="945">
                  <c:v>0.39141000000000126</c:v>
                </c:pt>
                <c:pt idx="946">
                  <c:v>0.38162000000000107</c:v>
                </c:pt>
                <c:pt idx="947">
                  <c:v>0.36418000000000095</c:v>
                </c:pt>
                <c:pt idx="948">
                  <c:v>0.33524000000000032</c:v>
                </c:pt>
                <c:pt idx="949">
                  <c:v>0.32233000000000095</c:v>
                </c:pt>
                <c:pt idx="950">
                  <c:v>0.30478000000000038</c:v>
                </c:pt>
                <c:pt idx="951">
                  <c:v>0.2867900000000001</c:v>
                </c:pt>
                <c:pt idx="952">
                  <c:v>0.27423000000000003</c:v>
                </c:pt>
                <c:pt idx="953">
                  <c:v>0.26706000000000002</c:v>
                </c:pt>
                <c:pt idx="954">
                  <c:v>0.28004000000000001</c:v>
                </c:pt>
                <c:pt idx="955">
                  <c:v>0.30069000000000001</c:v>
                </c:pt>
                <c:pt idx="956">
                  <c:v>0.29625000000000001</c:v>
                </c:pt>
                <c:pt idx="957">
                  <c:v>0.27302000000000032</c:v>
                </c:pt>
                <c:pt idx="958">
                  <c:v>0.26178999999999997</c:v>
                </c:pt>
                <c:pt idx="959">
                  <c:v>0.26454</c:v>
                </c:pt>
                <c:pt idx="960">
                  <c:v>0.25990000000000002</c:v>
                </c:pt>
                <c:pt idx="961">
                  <c:v>0.25719000000000003</c:v>
                </c:pt>
                <c:pt idx="962">
                  <c:v>0.24937999999999999</c:v>
                </c:pt>
                <c:pt idx="963">
                  <c:v>0.24714000000000041</c:v>
                </c:pt>
                <c:pt idx="964">
                  <c:v>0.25677</c:v>
                </c:pt>
                <c:pt idx="965">
                  <c:v>0.25403000000000003</c:v>
                </c:pt>
                <c:pt idx="966">
                  <c:v>0.24271000000000051</c:v>
                </c:pt>
                <c:pt idx="967">
                  <c:v>0.23852000000000001</c:v>
                </c:pt>
                <c:pt idx="968">
                  <c:v>0.23607</c:v>
                </c:pt>
                <c:pt idx="969">
                  <c:v>0.23461000000000001</c:v>
                </c:pt>
                <c:pt idx="970">
                  <c:v>0.23305999999999999</c:v>
                </c:pt>
                <c:pt idx="971">
                  <c:v>0.23161000000000001</c:v>
                </c:pt>
                <c:pt idx="972">
                  <c:v>0.22989000000000001</c:v>
                </c:pt>
                <c:pt idx="973">
                  <c:v>0.22827</c:v>
                </c:pt>
                <c:pt idx="974">
                  <c:v>0.22677</c:v>
                </c:pt>
                <c:pt idx="975">
                  <c:v>0.22528999999999999</c:v>
                </c:pt>
                <c:pt idx="976">
                  <c:v>0.22378999999999999</c:v>
                </c:pt>
                <c:pt idx="977">
                  <c:v>0.22228999999999999</c:v>
                </c:pt>
                <c:pt idx="978">
                  <c:v>0.22084000000000001</c:v>
                </c:pt>
                <c:pt idx="979">
                  <c:v>0.21960000000000021</c:v>
                </c:pt>
                <c:pt idx="980">
                  <c:v>0.22228000000000001</c:v>
                </c:pt>
                <c:pt idx="981">
                  <c:v>0.25885000000000002</c:v>
                </c:pt>
                <c:pt idx="982">
                  <c:v>0.32321000000000083</c:v>
                </c:pt>
                <c:pt idx="983">
                  <c:v>0.36810000000000032</c:v>
                </c:pt>
                <c:pt idx="984">
                  <c:v>0.36558000000000107</c:v>
                </c:pt>
                <c:pt idx="985">
                  <c:v>0.3507300000000001</c:v>
                </c:pt>
                <c:pt idx="986">
                  <c:v>0.37326000000000031</c:v>
                </c:pt>
                <c:pt idx="987">
                  <c:v>0.36340000000000083</c:v>
                </c:pt>
                <c:pt idx="988">
                  <c:v>0.33023000000000002</c:v>
                </c:pt>
                <c:pt idx="989">
                  <c:v>0.30306000000000038</c:v>
                </c:pt>
                <c:pt idx="990">
                  <c:v>0.27454000000000001</c:v>
                </c:pt>
                <c:pt idx="991">
                  <c:v>0.24457000000000001</c:v>
                </c:pt>
                <c:pt idx="992">
                  <c:v>0.23293000000000041</c:v>
                </c:pt>
                <c:pt idx="993">
                  <c:v>0.22572999999999999</c:v>
                </c:pt>
                <c:pt idx="994">
                  <c:v>0.21942000000000045</c:v>
                </c:pt>
                <c:pt idx="995">
                  <c:v>0.22295999999999999</c:v>
                </c:pt>
                <c:pt idx="996">
                  <c:v>0.24729000000000056</c:v>
                </c:pt>
                <c:pt idx="997">
                  <c:v>0.25646000000000002</c:v>
                </c:pt>
                <c:pt idx="998">
                  <c:v>0.24147000000000021</c:v>
                </c:pt>
                <c:pt idx="999">
                  <c:v>0.22373999999999999</c:v>
                </c:pt>
                <c:pt idx="1000">
                  <c:v>0.21727000000000021</c:v>
                </c:pt>
                <c:pt idx="1001">
                  <c:v>0.21730000000000024</c:v>
                </c:pt>
                <c:pt idx="1002">
                  <c:v>0.21965000000000001</c:v>
                </c:pt>
                <c:pt idx="1003">
                  <c:v>0.21986000000000044</c:v>
                </c:pt>
                <c:pt idx="1004">
                  <c:v>0.21556000000000045</c:v>
                </c:pt>
                <c:pt idx="1005">
                  <c:v>0.21471000000000057</c:v>
                </c:pt>
                <c:pt idx="1006">
                  <c:v>0.22728999999999999</c:v>
                </c:pt>
                <c:pt idx="1007">
                  <c:v>0.25528999999999996</c:v>
                </c:pt>
                <c:pt idx="1008">
                  <c:v>0.30258000000000107</c:v>
                </c:pt>
                <c:pt idx="1009">
                  <c:v>0.30954000000000031</c:v>
                </c:pt>
                <c:pt idx="1010">
                  <c:v>0.27853</c:v>
                </c:pt>
                <c:pt idx="1011">
                  <c:v>0.24918000000000001</c:v>
                </c:pt>
                <c:pt idx="1012">
                  <c:v>0.24301000000000045</c:v>
                </c:pt>
                <c:pt idx="1013">
                  <c:v>0.2354900000000005</c:v>
                </c:pt>
                <c:pt idx="1014">
                  <c:v>0.22248999999999999</c:v>
                </c:pt>
                <c:pt idx="1015">
                  <c:v>0.20565</c:v>
                </c:pt>
                <c:pt idx="1016">
                  <c:v>0.19994000000000051</c:v>
                </c:pt>
                <c:pt idx="1017">
                  <c:v>0.19994000000000051</c:v>
                </c:pt>
                <c:pt idx="1018">
                  <c:v>0.19928999999999999</c:v>
                </c:pt>
                <c:pt idx="1019">
                  <c:v>0.19924000000000044</c:v>
                </c:pt>
                <c:pt idx="1020">
                  <c:v>0.19886000000000001</c:v>
                </c:pt>
                <c:pt idx="1021">
                  <c:v>0.19983999999999999</c:v>
                </c:pt>
                <c:pt idx="1022">
                  <c:v>0.19983000000000001</c:v>
                </c:pt>
                <c:pt idx="1023">
                  <c:v>0.20022999999999999</c:v>
                </c:pt>
                <c:pt idx="1024">
                  <c:v>0.19811999999999999</c:v>
                </c:pt>
                <c:pt idx="1025">
                  <c:v>0.19674000000000041</c:v>
                </c:pt>
                <c:pt idx="1026">
                  <c:v>0.19639999999999999</c:v>
                </c:pt>
                <c:pt idx="1027">
                  <c:v>0.19825000000000001</c:v>
                </c:pt>
                <c:pt idx="1028">
                  <c:v>0.21254000000000051</c:v>
                </c:pt>
                <c:pt idx="1029">
                  <c:v>0.23118</c:v>
                </c:pt>
                <c:pt idx="1030">
                  <c:v>0.23114999999999999</c:v>
                </c:pt>
                <c:pt idx="1031">
                  <c:v>0.21959000000000051</c:v>
                </c:pt>
                <c:pt idx="1032">
                  <c:v>0.20740000000000045</c:v>
                </c:pt>
                <c:pt idx="1033">
                  <c:v>0.20913999999999999</c:v>
                </c:pt>
                <c:pt idx="1034">
                  <c:v>0.21155000000000004</c:v>
                </c:pt>
                <c:pt idx="1035">
                  <c:v>0.20569999999999999</c:v>
                </c:pt>
                <c:pt idx="1036">
                  <c:v>0.19750000000000001</c:v>
                </c:pt>
                <c:pt idx="1037">
                  <c:v>0.19485</c:v>
                </c:pt>
                <c:pt idx="1038">
                  <c:v>0.20005999999999999</c:v>
                </c:pt>
                <c:pt idx="1039">
                  <c:v>0.21757000000000001</c:v>
                </c:pt>
                <c:pt idx="1040">
                  <c:v>0.24182000000000001</c:v>
                </c:pt>
                <c:pt idx="1041">
                  <c:v>0.27300000000000002</c:v>
                </c:pt>
                <c:pt idx="1042">
                  <c:v>0.25563999999999998</c:v>
                </c:pt>
                <c:pt idx="1043">
                  <c:v>0.22670000000000001</c:v>
                </c:pt>
                <c:pt idx="1044">
                  <c:v>0.21718999999999999</c:v>
                </c:pt>
                <c:pt idx="1045">
                  <c:v>0.21524000000000054</c:v>
                </c:pt>
                <c:pt idx="1046">
                  <c:v>0.21651000000000051</c:v>
                </c:pt>
                <c:pt idx="1047">
                  <c:v>0.22020999999999999</c:v>
                </c:pt>
                <c:pt idx="1048">
                  <c:v>0.22189</c:v>
                </c:pt>
                <c:pt idx="1049">
                  <c:v>0.22309999999999999</c:v>
                </c:pt>
                <c:pt idx="1050">
                  <c:v>0.23327000000000001</c:v>
                </c:pt>
                <c:pt idx="1051">
                  <c:v>0.25296000000000002</c:v>
                </c:pt>
                <c:pt idx="1052">
                  <c:v>0.26804</c:v>
                </c:pt>
                <c:pt idx="1053">
                  <c:v>0.25863000000000003</c:v>
                </c:pt>
                <c:pt idx="1054">
                  <c:v>0.24460999999999999</c:v>
                </c:pt>
                <c:pt idx="1055">
                  <c:v>0.23219000000000001</c:v>
                </c:pt>
                <c:pt idx="1056">
                  <c:v>0.23113</c:v>
                </c:pt>
                <c:pt idx="1057">
                  <c:v>0.23507</c:v>
                </c:pt>
                <c:pt idx="1058">
                  <c:v>0.25578000000000001</c:v>
                </c:pt>
                <c:pt idx="1059">
                  <c:v>0.30742000000000136</c:v>
                </c:pt>
                <c:pt idx="1060">
                  <c:v>0.29981000000000108</c:v>
                </c:pt>
                <c:pt idx="1061">
                  <c:v>0.28135000000000032</c:v>
                </c:pt>
                <c:pt idx="1062">
                  <c:v>0.27332000000000095</c:v>
                </c:pt>
                <c:pt idx="1063">
                  <c:v>0.27537000000000095</c:v>
                </c:pt>
                <c:pt idx="1064">
                  <c:v>0.27423999999999998</c:v>
                </c:pt>
                <c:pt idx="1065">
                  <c:v>0.27357000000000031</c:v>
                </c:pt>
                <c:pt idx="1066">
                  <c:v>0.26904</c:v>
                </c:pt>
                <c:pt idx="1067">
                  <c:v>0.29967000000000038</c:v>
                </c:pt>
                <c:pt idx="1068">
                  <c:v>0.36001000000000083</c:v>
                </c:pt>
                <c:pt idx="1069">
                  <c:v>0.37924000000000002</c:v>
                </c:pt>
                <c:pt idx="1070">
                  <c:v>0.44005</c:v>
                </c:pt>
                <c:pt idx="1071">
                  <c:v>0.45392000000000032</c:v>
                </c:pt>
                <c:pt idx="1072">
                  <c:v>0.42858000000000107</c:v>
                </c:pt>
                <c:pt idx="1073">
                  <c:v>0.37824000000000002</c:v>
                </c:pt>
                <c:pt idx="1074">
                  <c:v>0.35788000000000125</c:v>
                </c:pt>
                <c:pt idx="1075">
                  <c:v>0.30924000000000001</c:v>
                </c:pt>
                <c:pt idx="1076">
                  <c:v>0.25458000000000008</c:v>
                </c:pt>
                <c:pt idx="1077">
                  <c:v>0.21896000000000068</c:v>
                </c:pt>
                <c:pt idx="1078">
                  <c:v>0.21118000000000001</c:v>
                </c:pt>
                <c:pt idx="1079">
                  <c:v>0.21787000000000001</c:v>
                </c:pt>
                <c:pt idx="1080">
                  <c:v>0.23571000000000045</c:v>
                </c:pt>
                <c:pt idx="1081">
                  <c:v>0.24998000000000051</c:v>
                </c:pt>
                <c:pt idx="1082">
                  <c:v>0.24707000000000001</c:v>
                </c:pt>
                <c:pt idx="1083">
                  <c:v>0.23815</c:v>
                </c:pt>
                <c:pt idx="1084">
                  <c:v>0.23214000000000001</c:v>
                </c:pt>
                <c:pt idx="1085">
                  <c:v>0.22733999999999999</c:v>
                </c:pt>
                <c:pt idx="1086">
                  <c:v>0.22269</c:v>
                </c:pt>
                <c:pt idx="1087">
                  <c:v>0.21711000000000041</c:v>
                </c:pt>
                <c:pt idx="1088">
                  <c:v>0.21387</c:v>
                </c:pt>
                <c:pt idx="1089">
                  <c:v>0.21213000000000001</c:v>
                </c:pt>
                <c:pt idx="1090">
                  <c:v>0.20995000000000041</c:v>
                </c:pt>
                <c:pt idx="1091">
                  <c:v>0.20967</c:v>
                </c:pt>
                <c:pt idx="1092">
                  <c:v>0.24246000000000051</c:v>
                </c:pt>
                <c:pt idx="1093">
                  <c:v>0.29538000000000125</c:v>
                </c:pt>
                <c:pt idx="1094">
                  <c:v>0.28339000000000031</c:v>
                </c:pt>
                <c:pt idx="1095">
                  <c:v>0.26685000000000031</c:v>
                </c:pt>
                <c:pt idx="1096">
                  <c:v>0.29099000000000008</c:v>
                </c:pt>
                <c:pt idx="1097">
                  <c:v>0.30938000000000154</c:v>
                </c:pt>
                <c:pt idx="1098">
                  <c:v>0.31010000000000032</c:v>
                </c:pt>
                <c:pt idx="1099">
                  <c:v>0.31752000000000108</c:v>
                </c:pt>
                <c:pt idx="1100">
                  <c:v>0.30541000000000107</c:v>
                </c:pt>
                <c:pt idx="1101">
                  <c:v>0.28072000000000008</c:v>
                </c:pt>
                <c:pt idx="1102">
                  <c:v>0.25552000000000002</c:v>
                </c:pt>
                <c:pt idx="1103">
                  <c:v>0.23901000000000044</c:v>
                </c:pt>
                <c:pt idx="1104">
                  <c:v>0.24157000000000001</c:v>
                </c:pt>
                <c:pt idx="1105">
                  <c:v>0.24906000000000045</c:v>
                </c:pt>
                <c:pt idx="1106">
                  <c:v>0.25385000000000002</c:v>
                </c:pt>
                <c:pt idx="1107">
                  <c:v>0.24820000000000045</c:v>
                </c:pt>
                <c:pt idx="1108">
                  <c:v>0.25348000000000032</c:v>
                </c:pt>
                <c:pt idx="1109">
                  <c:v>0.26057000000000002</c:v>
                </c:pt>
                <c:pt idx="1110">
                  <c:v>0.26576</c:v>
                </c:pt>
                <c:pt idx="1111">
                  <c:v>0.26801000000000008</c:v>
                </c:pt>
                <c:pt idx="1112">
                  <c:v>0.26372000000000001</c:v>
                </c:pt>
                <c:pt idx="1113">
                  <c:v>0.26278999999999997</c:v>
                </c:pt>
                <c:pt idx="1114">
                  <c:v>0.27264000000000005</c:v>
                </c:pt>
                <c:pt idx="1115">
                  <c:v>0.28807000000000038</c:v>
                </c:pt>
                <c:pt idx="1116">
                  <c:v>0.33100000000000107</c:v>
                </c:pt>
                <c:pt idx="1117">
                  <c:v>0.38751000000000108</c:v>
                </c:pt>
                <c:pt idx="1118">
                  <c:v>0.41510000000000002</c:v>
                </c:pt>
                <c:pt idx="1119">
                  <c:v>0.38863000000000031</c:v>
                </c:pt>
                <c:pt idx="1120">
                  <c:v>0.34716000000000002</c:v>
                </c:pt>
                <c:pt idx="1121">
                  <c:v>0.30958000000000108</c:v>
                </c:pt>
                <c:pt idx="1122">
                  <c:v>0.28200000000000008</c:v>
                </c:pt>
                <c:pt idx="1123">
                  <c:v>0.26776</c:v>
                </c:pt>
                <c:pt idx="1124">
                  <c:v>0.26051000000000002</c:v>
                </c:pt>
                <c:pt idx="1125">
                  <c:v>0.25790000000000002</c:v>
                </c:pt>
                <c:pt idx="1126">
                  <c:v>0.25328000000000001</c:v>
                </c:pt>
                <c:pt idx="1127">
                  <c:v>0.24796000000000057</c:v>
                </c:pt>
                <c:pt idx="1128">
                  <c:v>0.24491000000000068</c:v>
                </c:pt>
                <c:pt idx="1129">
                  <c:v>0.24362</c:v>
                </c:pt>
                <c:pt idx="1130">
                  <c:v>0.24865000000000001</c:v>
                </c:pt>
                <c:pt idx="1131">
                  <c:v>0.25212000000000001</c:v>
                </c:pt>
                <c:pt idx="1132">
                  <c:v>0.25622</c:v>
                </c:pt>
                <c:pt idx="1133">
                  <c:v>0.27165</c:v>
                </c:pt>
                <c:pt idx="1134">
                  <c:v>0.28359000000000001</c:v>
                </c:pt>
                <c:pt idx="1135">
                  <c:v>0.28492000000000095</c:v>
                </c:pt>
                <c:pt idx="1136">
                  <c:v>0.27973000000000003</c:v>
                </c:pt>
                <c:pt idx="1137">
                  <c:v>0.26688000000000095</c:v>
                </c:pt>
                <c:pt idx="1138">
                  <c:v>0.25057000000000001</c:v>
                </c:pt>
                <c:pt idx="1139">
                  <c:v>0.24568000000000001</c:v>
                </c:pt>
                <c:pt idx="1140">
                  <c:v>0.24157999999999999</c:v>
                </c:pt>
                <c:pt idx="1141">
                  <c:v>0.23690000000000044</c:v>
                </c:pt>
                <c:pt idx="1142">
                  <c:v>0.23465</c:v>
                </c:pt>
                <c:pt idx="1143">
                  <c:v>0.24350000000000024</c:v>
                </c:pt>
                <c:pt idx="1144">
                  <c:v>0.24955000000000024</c:v>
                </c:pt>
                <c:pt idx="1145">
                  <c:v>0.24132000000000001</c:v>
                </c:pt>
                <c:pt idx="1146">
                  <c:v>0.24332000000000001</c:v>
                </c:pt>
                <c:pt idx="1147">
                  <c:v>0.24467</c:v>
                </c:pt>
                <c:pt idx="1148">
                  <c:v>0.24292000000000041</c:v>
                </c:pt>
                <c:pt idx="1149">
                  <c:v>0.24355000000000004</c:v>
                </c:pt>
                <c:pt idx="1150">
                  <c:v>0.25112999999999996</c:v>
                </c:pt>
                <c:pt idx="1151">
                  <c:v>0.26045000000000001</c:v>
                </c:pt>
                <c:pt idx="1152">
                  <c:v>0.27838000000000107</c:v>
                </c:pt>
                <c:pt idx="1153">
                  <c:v>0.30518000000000095</c:v>
                </c:pt>
                <c:pt idx="1154">
                  <c:v>0.32913000000000031</c:v>
                </c:pt>
                <c:pt idx="1155">
                  <c:v>0.33089000000000107</c:v>
                </c:pt>
                <c:pt idx="1156">
                  <c:v>0.27950000000000008</c:v>
                </c:pt>
                <c:pt idx="1157">
                  <c:v>0.27235000000000031</c:v>
                </c:pt>
                <c:pt idx="1158">
                  <c:v>0.26657000000000008</c:v>
                </c:pt>
                <c:pt idx="1159">
                  <c:v>0.25827</c:v>
                </c:pt>
                <c:pt idx="1160">
                  <c:v>0.24917</c:v>
                </c:pt>
                <c:pt idx="1161">
                  <c:v>0.24174000000000057</c:v>
                </c:pt>
                <c:pt idx="1162">
                  <c:v>0.24065</c:v>
                </c:pt>
                <c:pt idx="1163">
                  <c:v>0.24037</c:v>
                </c:pt>
                <c:pt idx="1164">
                  <c:v>0.23772000000000001</c:v>
                </c:pt>
                <c:pt idx="1165">
                  <c:v>0.23819000000000001</c:v>
                </c:pt>
                <c:pt idx="1166">
                  <c:v>0.24088999999999999</c:v>
                </c:pt>
                <c:pt idx="1167">
                  <c:v>0.24873000000000051</c:v>
                </c:pt>
                <c:pt idx="1168">
                  <c:v>0.26579999999999998</c:v>
                </c:pt>
                <c:pt idx="1169">
                  <c:v>0.29350000000000032</c:v>
                </c:pt>
                <c:pt idx="1170">
                  <c:v>0.33807000000000142</c:v>
                </c:pt>
                <c:pt idx="1171">
                  <c:v>0.39721000000000095</c:v>
                </c:pt>
                <c:pt idx="1172">
                  <c:v>0.48029000000000011</c:v>
                </c:pt>
                <c:pt idx="1173">
                  <c:v>0.51868000000000003</c:v>
                </c:pt>
                <c:pt idx="1174">
                  <c:v>0.55913999999999997</c:v>
                </c:pt>
                <c:pt idx="1175">
                  <c:v>0.65630999999999995</c:v>
                </c:pt>
                <c:pt idx="1176">
                  <c:v>0.85436999999999996</c:v>
                </c:pt>
                <c:pt idx="1177">
                  <c:v>1.10477</c:v>
                </c:pt>
                <c:pt idx="1178">
                  <c:v>1.2800499999999999</c:v>
                </c:pt>
                <c:pt idx="1179">
                  <c:v>1.2067299999999959</c:v>
                </c:pt>
                <c:pt idx="1180">
                  <c:v>1.0788199999999999</c:v>
                </c:pt>
                <c:pt idx="1181">
                  <c:v>1.0741700000000001</c:v>
                </c:pt>
                <c:pt idx="1182">
                  <c:v>1.1463399999999999</c:v>
                </c:pt>
                <c:pt idx="1183">
                  <c:v>1.1355999999999966</c:v>
                </c:pt>
                <c:pt idx="1184">
                  <c:v>1.0608199999999999</c:v>
                </c:pt>
                <c:pt idx="1185">
                  <c:v>1.00437</c:v>
                </c:pt>
                <c:pt idx="1186">
                  <c:v>0.98951999999999785</c:v>
                </c:pt>
                <c:pt idx="1187">
                  <c:v>0.94862000000000191</c:v>
                </c:pt>
                <c:pt idx="1188">
                  <c:v>0.82990000000000064</c:v>
                </c:pt>
                <c:pt idx="1189">
                  <c:v>0.72441999999999951</c:v>
                </c:pt>
                <c:pt idx="1190">
                  <c:v>0.66135000000000166</c:v>
                </c:pt>
                <c:pt idx="1191">
                  <c:v>0.6436600000000019</c:v>
                </c:pt>
                <c:pt idx="1192">
                  <c:v>0.63441999999999998</c:v>
                </c:pt>
                <c:pt idx="1193">
                  <c:v>0.61365000000000214</c:v>
                </c:pt>
                <c:pt idx="1194">
                  <c:v>0.61178999999999994</c:v>
                </c:pt>
                <c:pt idx="1195">
                  <c:v>0.63630000000000064</c:v>
                </c:pt>
                <c:pt idx="1196">
                  <c:v>0.65658000000000005</c:v>
                </c:pt>
                <c:pt idx="1197">
                  <c:v>0.63886000000000065</c:v>
                </c:pt>
                <c:pt idx="1198">
                  <c:v>0.59835999999999956</c:v>
                </c:pt>
                <c:pt idx="1199">
                  <c:v>0.56864000000000214</c:v>
                </c:pt>
                <c:pt idx="1200">
                  <c:v>0.58642999999999956</c:v>
                </c:pt>
                <c:pt idx="1201">
                  <c:v>0.6317800000000019</c:v>
                </c:pt>
                <c:pt idx="1202">
                  <c:v>0.66390000000000216</c:v>
                </c:pt>
                <c:pt idx="1203">
                  <c:v>0.7095399999999995</c:v>
                </c:pt>
                <c:pt idx="1204">
                  <c:v>0.81503000000000003</c:v>
                </c:pt>
                <c:pt idx="1205">
                  <c:v>0.98816999999999833</c:v>
                </c:pt>
                <c:pt idx="1206">
                  <c:v>1.1823399999999999</c:v>
                </c:pt>
                <c:pt idx="1207">
                  <c:v>1.32711</c:v>
                </c:pt>
                <c:pt idx="1208">
                  <c:v>1.44255</c:v>
                </c:pt>
                <c:pt idx="1209">
                  <c:v>1.4937499999999964</c:v>
                </c:pt>
                <c:pt idx="1210">
                  <c:v>1.3369500000000001</c:v>
                </c:pt>
                <c:pt idx="1211">
                  <c:v>1.2547699999999966</c:v>
                </c:pt>
                <c:pt idx="1212">
                  <c:v>1.2257299999999942</c:v>
                </c:pt>
                <c:pt idx="1213">
                  <c:v>1.20635</c:v>
                </c:pt>
                <c:pt idx="1214">
                  <c:v>1.2310099999999966</c:v>
                </c:pt>
                <c:pt idx="1215">
                  <c:v>1.2657799999999964</c:v>
                </c:pt>
                <c:pt idx="1216">
                  <c:v>1.3624799999999999</c:v>
                </c:pt>
                <c:pt idx="1217">
                  <c:v>1.5176599999999998</c:v>
                </c:pt>
                <c:pt idx="1218">
                  <c:v>1.5142</c:v>
                </c:pt>
                <c:pt idx="1219">
                  <c:v>1.5191299999999961</c:v>
                </c:pt>
                <c:pt idx="1220">
                  <c:v>1.5624499999999999</c:v>
                </c:pt>
                <c:pt idx="1221">
                  <c:v>1.5579699999999959</c:v>
                </c:pt>
                <c:pt idx="1222">
                  <c:v>1.4584199999999998</c:v>
                </c:pt>
                <c:pt idx="1223">
                  <c:v>1.4038599999999963</c:v>
                </c:pt>
                <c:pt idx="1224">
                  <c:v>1.4376299999999935</c:v>
                </c:pt>
                <c:pt idx="1225">
                  <c:v>1.4653499999999966</c:v>
                </c:pt>
                <c:pt idx="1226">
                  <c:v>1.35751</c:v>
                </c:pt>
                <c:pt idx="1227">
                  <c:v>1.1992499999999999</c:v>
                </c:pt>
                <c:pt idx="1228">
                  <c:v>1.1129599999999999</c:v>
                </c:pt>
                <c:pt idx="1229">
                  <c:v>1.1107800000000001</c:v>
                </c:pt>
                <c:pt idx="1230">
                  <c:v>1.1474199999999999</c:v>
                </c:pt>
                <c:pt idx="1231">
                  <c:v>1.1404500000000033</c:v>
                </c:pt>
                <c:pt idx="1232">
                  <c:v>1.08124</c:v>
                </c:pt>
                <c:pt idx="1233">
                  <c:v>1.0888199999999999</c:v>
                </c:pt>
                <c:pt idx="1234">
                  <c:v>1.1494800000000001</c:v>
                </c:pt>
                <c:pt idx="1235">
                  <c:v>1.1620500000000042</c:v>
                </c:pt>
                <c:pt idx="1236">
                  <c:v>1.1138199999999998</c:v>
                </c:pt>
                <c:pt idx="1237">
                  <c:v>1.05233</c:v>
                </c:pt>
                <c:pt idx="1238">
                  <c:v>1.00078</c:v>
                </c:pt>
                <c:pt idx="1239">
                  <c:v>0.96545000000000003</c:v>
                </c:pt>
                <c:pt idx="1240">
                  <c:v>0.97836999999999996</c:v>
                </c:pt>
                <c:pt idx="1241">
                  <c:v>1.05036</c:v>
                </c:pt>
                <c:pt idx="1242">
                  <c:v>1.1280600000000001</c:v>
                </c:pt>
                <c:pt idx="1243">
                  <c:v>1.23427</c:v>
                </c:pt>
                <c:pt idx="1244">
                  <c:v>1.3828100000000001</c:v>
                </c:pt>
                <c:pt idx="1245">
                  <c:v>1.5796699999999964</c:v>
                </c:pt>
                <c:pt idx="1246">
                  <c:v>1.75458</c:v>
                </c:pt>
                <c:pt idx="1247">
                  <c:v>1.911</c:v>
                </c:pt>
                <c:pt idx="1248">
                  <c:v>2.0880999999999998</c:v>
                </c:pt>
                <c:pt idx="1249">
                  <c:v>2.2381099999999998</c:v>
                </c:pt>
                <c:pt idx="1250">
                  <c:v>2.1907999999999999</c:v>
                </c:pt>
                <c:pt idx="1251">
                  <c:v>2.1580900000000001</c:v>
                </c:pt>
                <c:pt idx="1252">
                  <c:v>2.1637700000000066</c:v>
                </c:pt>
                <c:pt idx="1253">
                  <c:v>2.0836199999999998</c:v>
                </c:pt>
                <c:pt idx="1254">
                  <c:v>1.9367799999999999</c:v>
                </c:pt>
                <c:pt idx="1255">
                  <c:v>1.9140400000000033</c:v>
                </c:pt>
                <c:pt idx="1256">
                  <c:v>1.9903000000000033</c:v>
                </c:pt>
                <c:pt idx="1257">
                  <c:v>1.9943800000000043</c:v>
                </c:pt>
                <c:pt idx="1258">
                  <c:v>1.81101</c:v>
                </c:pt>
                <c:pt idx="1259">
                  <c:v>1.59114</c:v>
                </c:pt>
                <c:pt idx="1260">
                  <c:v>1.4290599999999998</c:v>
                </c:pt>
                <c:pt idx="1261">
                  <c:v>1.3118599999999998</c:v>
                </c:pt>
                <c:pt idx="1262">
                  <c:v>1.22925</c:v>
                </c:pt>
                <c:pt idx="1263">
                  <c:v>1.2273299999999954</c:v>
                </c:pt>
                <c:pt idx="1264">
                  <c:v>1.2585899999999999</c:v>
                </c:pt>
                <c:pt idx="1265">
                  <c:v>1.2031399999999961</c:v>
                </c:pt>
                <c:pt idx="1266">
                  <c:v>1.0976199999999998</c:v>
                </c:pt>
                <c:pt idx="1267">
                  <c:v>0.99067000000000005</c:v>
                </c:pt>
                <c:pt idx="1268">
                  <c:v>0.90905999999999998</c:v>
                </c:pt>
                <c:pt idx="1269">
                  <c:v>0.84516999999999998</c:v>
                </c:pt>
                <c:pt idx="1270">
                  <c:v>0.79615000000000002</c:v>
                </c:pt>
                <c:pt idx="1271">
                  <c:v>0.75048999999999999</c:v>
                </c:pt>
                <c:pt idx="1272">
                  <c:v>0.66291000000000166</c:v>
                </c:pt>
                <c:pt idx="1273">
                  <c:v>0.57663000000000064</c:v>
                </c:pt>
                <c:pt idx="1274">
                  <c:v>0.5305799999999995</c:v>
                </c:pt>
                <c:pt idx="1275">
                  <c:v>0.48634000000000038</c:v>
                </c:pt>
                <c:pt idx="1276">
                  <c:v>0.45686000000000032</c:v>
                </c:pt>
                <c:pt idx="1277">
                  <c:v>0.43630000000000108</c:v>
                </c:pt>
                <c:pt idx="1278">
                  <c:v>0.41289000000000031</c:v>
                </c:pt>
                <c:pt idx="1279">
                  <c:v>0.39259000000000038</c:v>
                </c:pt>
                <c:pt idx="1280">
                  <c:v>0.37660000000000032</c:v>
                </c:pt>
                <c:pt idx="1281">
                  <c:v>0.36294000000000032</c:v>
                </c:pt>
                <c:pt idx="1282">
                  <c:v>0.35544000000000031</c:v>
                </c:pt>
                <c:pt idx="1283">
                  <c:v>0.34628000000000031</c:v>
                </c:pt>
                <c:pt idx="1284">
                  <c:v>0.33772000000000107</c:v>
                </c:pt>
                <c:pt idx="1285">
                  <c:v>0.33196000000000125</c:v>
                </c:pt>
                <c:pt idx="1286">
                  <c:v>0.32663000000000031</c:v>
                </c:pt>
                <c:pt idx="1287">
                  <c:v>0.31882000000000155</c:v>
                </c:pt>
                <c:pt idx="1288">
                  <c:v>0.31648000000000143</c:v>
                </c:pt>
                <c:pt idx="1289">
                  <c:v>0.31162000000000095</c:v>
                </c:pt>
                <c:pt idx="1290">
                  <c:v>0.30184000000000083</c:v>
                </c:pt>
                <c:pt idx="1291">
                  <c:v>0.29551000000000038</c:v>
                </c:pt>
                <c:pt idx="1292">
                  <c:v>0.29257000000000083</c:v>
                </c:pt>
                <c:pt idx="1293">
                  <c:v>0.29075000000000001</c:v>
                </c:pt>
                <c:pt idx="1294">
                  <c:v>0.28820000000000001</c:v>
                </c:pt>
                <c:pt idx="1295">
                  <c:v>0.28559000000000001</c:v>
                </c:pt>
                <c:pt idx="1296">
                  <c:v>0.28367000000000031</c:v>
                </c:pt>
                <c:pt idx="1297">
                  <c:v>0.28114</c:v>
                </c:pt>
                <c:pt idx="1298">
                  <c:v>0.27654000000000001</c:v>
                </c:pt>
                <c:pt idx="1299">
                  <c:v>0.27272000000000002</c:v>
                </c:pt>
                <c:pt idx="1300">
                  <c:v>0.27137000000000083</c:v>
                </c:pt>
                <c:pt idx="1301">
                  <c:v>0.27105000000000001</c:v>
                </c:pt>
                <c:pt idx="1302">
                  <c:v>0.27346000000000031</c:v>
                </c:pt>
                <c:pt idx="1303">
                  <c:v>0.27232000000000095</c:v>
                </c:pt>
                <c:pt idx="1304">
                  <c:v>0.26186000000000031</c:v>
                </c:pt>
                <c:pt idx="1305">
                  <c:v>0.25439000000000001</c:v>
                </c:pt>
                <c:pt idx="1306">
                  <c:v>0.25591000000000008</c:v>
                </c:pt>
                <c:pt idx="1307">
                  <c:v>0.28431000000000095</c:v>
                </c:pt>
                <c:pt idx="1308">
                  <c:v>0.29800000000000032</c:v>
                </c:pt>
                <c:pt idx="1309">
                  <c:v>0.29168000000000038</c:v>
                </c:pt>
                <c:pt idx="1310">
                  <c:v>0.26975000000000005</c:v>
                </c:pt>
                <c:pt idx="1311">
                  <c:v>0.25547000000000031</c:v>
                </c:pt>
                <c:pt idx="1312">
                  <c:v>0.26134000000000002</c:v>
                </c:pt>
                <c:pt idx="1313">
                  <c:v>0.26190000000000002</c:v>
                </c:pt>
                <c:pt idx="1314">
                  <c:v>0.25068000000000001</c:v>
                </c:pt>
                <c:pt idx="1315">
                  <c:v>0.24704000000000054</c:v>
                </c:pt>
                <c:pt idx="1316">
                  <c:v>0.24173000000000044</c:v>
                </c:pt>
                <c:pt idx="1317">
                  <c:v>0.23329000000000041</c:v>
                </c:pt>
                <c:pt idx="1318">
                  <c:v>0.23061000000000001</c:v>
                </c:pt>
                <c:pt idx="1319">
                  <c:v>0.23024000000000044</c:v>
                </c:pt>
                <c:pt idx="1320">
                  <c:v>0.23759000000000041</c:v>
                </c:pt>
                <c:pt idx="1321">
                  <c:v>0.24479000000000051</c:v>
                </c:pt>
                <c:pt idx="1322">
                  <c:v>0.26445000000000002</c:v>
                </c:pt>
                <c:pt idx="1323">
                  <c:v>0.26343</c:v>
                </c:pt>
                <c:pt idx="1324">
                  <c:v>0.25328999999999996</c:v>
                </c:pt>
                <c:pt idx="1325">
                  <c:v>0.23995000000000041</c:v>
                </c:pt>
                <c:pt idx="1326">
                  <c:v>0.23701000000000041</c:v>
                </c:pt>
                <c:pt idx="1327">
                  <c:v>0.23227</c:v>
                </c:pt>
                <c:pt idx="1328">
                  <c:v>0.22739000000000001</c:v>
                </c:pt>
                <c:pt idx="1329">
                  <c:v>0.22447</c:v>
                </c:pt>
                <c:pt idx="1330">
                  <c:v>0.22298999999999999</c:v>
                </c:pt>
                <c:pt idx="1331">
                  <c:v>0.22792000000000001</c:v>
                </c:pt>
                <c:pt idx="1332">
                  <c:v>0.22958999999999999</c:v>
                </c:pt>
                <c:pt idx="1333">
                  <c:v>0.22808</c:v>
                </c:pt>
                <c:pt idx="1334">
                  <c:v>0.22461999999999999</c:v>
                </c:pt>
                <c:pt idx="1335">
                  <c:v>0.22242000000000001</c:v>
                </c:pt>
                <c:pt idx="1336">
                  <c:v>0.22755</c:v>
                </c:pt>
                <c:pt idx="1337">
                  <c:v>0.26008000000000031</c:v>
                </c:pt>
                <c:pt idx="1338">
                  <c:v>0.29399000000000008</c:v>
                </c:pt>
                <c:pt idx="1339">
                  <c:v>0.29798000000000108</c:v>
                </c:pt>
                <c:pt idx="1340">
                  <c:v>0.26772999999999997</c:v>
                </c:pt>
                <c:pt idx="1341">
                  <c:v>0.24005000000000001</c:v>
                </c:pt>
                <c:pt idx="1342">
                  <c:v>0.22606999999999999</c:v>
                </c:pt>
                <c:pt idx="1343">
                  <c:v>0.21410000000000001</c:v>
                </c:pt>
                <c:pt idx="1344">
                  <c:v>0.20576000000000041</c:v>
                </c:pt>
                <c:pt idx="1345">
                  <c:v>0.21134000000000044</c:v>
                </c:pt>
                <c:pt idx="1346">
                  <c:v>0.21399000000000057</c:v>
                </c:pt>
                <c:pt idx="1347">
                  <c:v>0.21007000000000001</c:v>
                </c:pt>
                <c:pt idx="1348">
                  <c:v>0.20286999999999999</c:v>
                </c:pt>
                <c:pt idx="1349">
                  <c:v>0.19544000000000045</c:v>
                </c:pt>
                <c:pt idx="1350">
                  <c:v>0.19322</c:v>
                </c:pt>
                <c:pt idx="1351">
                  <c:v>0.19409999999999999</c:v>
                </c:pt>
                <c:pt idx="1352">
                  <c:v>0.19373000000000001</c:v>
                </c:pt>
                <c:pt idx="1353">
                  <c:v>0.191</c:v>
                </c:pt>
                <c:pt idx="1354">
                  <c:v>0.18754000000000057</c:v>
                </c:pt>
                <c:pt idx="1355">
                  <c:v>0.18614000000000044</c:v>
                </c:pt>
                <c:pt idx="1356">
                  <c:v>0.18482999999999999</c:v>
                </c:pt>
                <c:pt idx="1357">
                  <c:v>0.18359000000000045</c:v>
                </c:pt>
                <c:pt idx="1358">
                  <c:v>0.18255000000000021</c:v>
                </c:pt>
                <c:pt idx="1359">
                  <c:v>0.18160000000000001</c:v>
                </c:pt>
                <c:pt idx="1360">
                  <c:v>0.18065999999999999</c:v>
                </c:pt>
                <c:pt idx="1361">
                  <c:v>0.17973000000000044</c:v>
                </c:pt>
                <c:pt idx="1362">
                  <c:v>0.17881000000000041</c:v>
                </c:pt>
                <c:pt idx="1363">
                  <c:v>0.17791000000000057</c:v>
                </c:pt>
                <c:pt idx="1364">
                  <c:v>0.17705000000000001</c:v>
                </c:pt>
                <c:pt idx="1365">
                  <c:v>0.17613999999999999</c:v>
                </c:pt>
                <c:pt idx="1366">
                  <c:v>0.17552000000000001</c:v>
                </c:pt>
                <c:pt idx="1367">
                  <c:v>0.17558000000000001</c:v>
                </c:pt>
                <c:pt idx="1368">
                  <c:v>0.17415</c:v>
                </c:pt>
                <c:pt idx="1369">
                  <c:v>0.17327000000000001</c:v>
                </c:pt>
                <c:pt idx="1370">
                  <c:v>0.17271000000000045</c:v>
                </c:pt>
                <c:pt idx="1371">
                  <c:v>0.1722400000000005</c:v>
                </c:pt>
                <c:pt idx="1372">
                  <c:v>0.17183000000000001</c:v>
                </c:pt>
                <c:pt idx="1373">
                  <c:v>0.17143000000000044</c:v>
                </c:pt>
                <c:pt idx="1374">
                  <c:v>0.17115</c:v>
                </c:pt>
                <c:pt idx="1375">
                  <c:v>0.17083000000000001</c:v>
                </c:pt>
                <c:pt idx="1376">
                  <c:v>0.17115</c:v>
                </c:pt>
                <c:pt idx="1377">
                  <c:v>0.17093000000000041</c:v>
                </c:pt>
                <c:pt idx="1378">
                  <c:v>0.17063999999999999</c:v>
                </c:pt>
                <c:pt idx="1379">
                  <c:v>0.16950999999999999</c:v>
                </c:pt>
                <c:pt idx="1380">
                  <c:v>0.16883999999999999</c:v>
                </c:pt>
                <c:pt idx="1381">
                  <c:v>0.16839000000000001</c:v>
                </c:pt>
                <c:pt idx="1382">
                  <c:v>0.16799000000000044</c:v>
                </c:pt>
                <c:pt idx="1383">
                  <c:v>0.16757</c:v>
                </c:pt>
                <c:pt idx="1384">
                  <c:v>0.1671</c:v>
                </c:pt>
                <c:pt idx="1385">
                  <c:v>0.16664999999999999</c:v>
                </c:pt>
                <c:pt idx="1386">
                  <c:v>0.16624000000000044</c:v>
                </c:pt>
                <c:pt idx="1387">
                  <c:v>0.16586000000000001</c:v>
                </c:pt>
                <c:pt idx="1388">
                  <c:v>0.16553000000000001</c:v>
                </c:pt>
                <c:pt idx="1389">
                  <c:v>0.16524000000000041</c:v>
                </c:pt>
                <c:pt idx="1390">
                  <c:v>0.16499000000000041</c:v>
                </c:pt>
                <c:pt idx="1391">
                  <c:v>0.16475000000000001</c:v>
                </c:pt>
                <c:pt idx="1392">
                  <c:v>0.16453000000000001</c:v>
                </c:pt>
                <c:pt idx="1393">
                  <c:v>0.1643</c:v>
                </c:pt>
                <c:pt idx="1394">
                  <c:v>0.16406000000000001</c:v>
                </c:pt>
                <c:pt idx="1395">
                  <c:v>0.16428000000000001</c:v>
                </c:pt>
                <c:pt idx="1396">
                  <c:v>0.17277999999999999</c:v>
                </c:pt>
                <c:pt idx="1397">
                  <c:v>0.20100000000000001</c:v>
                </c:pt>
                <c:pt idx="1398">
                  <c:v>0.22866999999999998</c:v>
                </c:pt>
                <c:pt idx="1399">
                  <c:v>0.2483400000000005</c:v>
                </c:pt>
                <c:pt idx="1400">
                  <c:v>0.24276000000000045</c:v>
                </c:pt>
                <c:pt idx="1401">
                  <c:v>0.22438</c:v>
                </c:pt>
                <c:pt idx="1402">
                  <c:v>0.20372999999999999</c:v>
                </c:pt>
                <c:pt idx="1403">
                  <c:v>0.20448000000000024</c:v>
                </c:pt>
                <c:pt idx="1404">
                  <c:v>0.21449000000000054</c:v>
                </c:pt>
                <c:pt idx="1405">
                  <c:v>0.23097000000000001</c:v>
                </c:pt>
                <c:pt idx="1406">
                  <c:v>0.2670300000000001</c:v>
                </c:pt>
                <c:pt idx="1407">
                  <c:v>0.32426000000000038</c:v>
                </c:pt>
                <c:pt idx="1408">
                  <c:v>0.2696900000000001</c:v>
                </c:pt>
                <c:pt idx="1409">
                  <c:v>0.22758</c:v>
                </c:pt>
                <c:pt idx="1410">
                  <c:v>0.19979000000000041</c:v>
                </c:pt>
                <c:pt idx="1411">
                  <c:v>0.18542000000000045</c:v>
                </c:pt>
                <c:pt idx="1412">
                  <c:v>0.17238000000000001</c:v>
                </c:pt>
                <c:pt idx="1413">
                  <c:v>0.16417999999999988</c:v>
                </c:pt>
                <c:pt idx="1414">
                  <c:v>0.16153000000000001</c:v>
                </c:pt>
                <c:pt idx="1415">
                  <c:v>0.16127</c:v>
                </c:pt>
                <c:pt idx="1416">
                  <c:v>0.16095000000000001</c:v>
                </c:pt>
                <c:pt idx="1417">
                  <c:v>0.16213</c:v>
                </c:pt>
                <c:pt idx="1418">
                  <c:v>0.16578000000000001</c:v>
                </c:pt>
                <c:pt idx="1419">
                  <c:v>0.17888000000000001</c:v>
                </c:pt>
                <c:pt idx="1420">
                  <c:v>0.18921000000000068</c:v>
                </c:pt>
                <c:pt idx="1421">
                  <c:v>0.17902999999999999</c:v>
                </c:pt>
                <c:pt idx="1422">
                  <c:v>0.18199000000000057</c:v>
                </c:pt>
                <c:pt idx="1423">
                  <c:v>0.18345000000000045</c:v>
                </c:pt>
                <c:pt idx="1424">
                  <c:v>0.18074000000000057</c:v>
                </c:pt>
                <c:pt idx="1425">
                  <c:v>0.19481000000000001</c:v>
                </c:pt>
                <c:pt idx="1426">
                  <c:v>0.20863000000000001</c:v>
                </c:pt>
                <c:pt idx="1427">
                  <c:v>0.22092999999999999</c:v>
                </c:pt>
                <c:pt idx="1428">
                  <c:v>0.26864000000000005</c:v>
                </c:pt>
                <c:pt idx="1429">
                  <c:v>0.30656000000000083</c:v>
                </c:pt>
                <c:pt idx="1430">
                  <c:v>0.30317000000000038</c:v>
                </c:pt>
                <c:pt idx="1431">
                  <c:v>0.29869000000000001</c:v>
                </c:pt>
                <c:pt idx="1432">
                  <c:v>0.32177000000000083</c:v>
                </c:pt>
                <c:pt idx="1433">
                  <c:v>0.32517000000000107</c:v>
                </c:pt>
                <c:pt idx="1434">
                  <c:v>0.29574</c:v>
                </c:pt>
                <c:pt idx="1435">
                  <c:v>0.27102000000000032</c:v>
                </c:pt>
                <c:pt idx="1436">
                  <c:v>0.26227</c:v>
                </c:pt>
                <c:pt idx="1437">
                  <c:v>0.26316000000000001</c:v>
                </c:pt>
                <c:pt idx="1438">
                  <c:v>0.24493000000000051</c:v>
                </c:pt>
                <c:pt idx="1439">
                  <c:v>0.21712999999999999</c:v>
                </c:pt>
                <c:pt idx="1440">
                  <c:v>0.19711000000000001</c:v>
                </c:pt>
                <c:pt idx="1441">
                  <c:v>0.18696000000000057</c:v>
                </c:pt>
                <c:pt idx="1442">
                  <c:v>0.18307000000000001</c:v>
                </c:pt>
                <c:pt idx="1443">
                  <c:v>0.18786000000000044</c:v>
                </c:pt>
                <c:pt idx="1444">
                  <c:v>0.18307000000000001</c:v>
                </c:pt>
                <c:pt idx="1445">
                  <c:v>0.19334999999999999</c:v>
                </c:pt>
                <c:pt idx="1446">
                  <c:v>0.22714000000000001</c:v>
                </c:pt>
                <c:pt idx="1447">
                  <c:v>0.23249000000000045</c:v>
                </c:pt>
                <c:pt idx="1448">
                  <c:v>0.23255999999999999</c:v>
                </c:pt>
                <c:pt idx="1449">
                  <c:v>0.25187000000000032</c:v>
                </c:pt>
                <c:pt idx="1450">
                  <c:v>0.2600900000000001</c:v>
                </c:pt>
                <c:pt idx="1451">
                  <c:v>0.22769</c:v>
                </c:pt>
                <c:pt idx="1452">
                  <c:v>0.19966</c:v>
                </c:pt>
                <c:pt idx="1453">
                  <c:v>0.19142000000000001</c:v>
                </c:pt>
                <c:pt idx="1454">
                  <c:v>0.18778000000000045</c:v>
                </c:pt>
                <c:pt idx="1455">
                  <c:v>0.18682000000000001</c:v>
                </c:pt>
                <c:pt idx="1456">
                  <c:v>0.18665000000000001</c:v>
                </c:pt>
                <c:pt idx="1457">
                  <c:v>0.18668999999999999</c:v>
                </c:pt>
                <c:pt idx="1458">
                  <c:v>0.18637999999999999</c:v>
                </c:pt>
                <c:pt idx="1459">
                  <c:v>0.18406000000000045</c:v>
                </c:pt>
                <c:pt idx="1460">
                  <c:v>0.17800000000000021</c:v>
                </c:pt>
                <c:pt idx="1461">
                  <c:v>0.17430999999999999</c:v>
                </c:pt>
                <c:pt idx="1462">
                  <c:v>0.17295000000000021</c:v>
                </c:pt>
                <c:pt idx="1463">
                  <c:v>0.17144000000000051</c:v>
                </c:pt>
                <c:pt idx="1464">
                  <c:v>0.1711</c:v>
                </c:pt>
                <c:pt idx="1465">
                  <c:v>0.17158999999999999</c:v>
                </c:pt>
                <c:pt idx="1466">
                  <c:v>0.17127999999999999</c:v>
                </c:pt>
                <c:pt idx="1467">
                  <c:v>0.17102000000000001</c:v>
                </c:pt>
                <c:pt idx="1468">
                  <c:v>0.17047000000000001</c:v>
                </c:pt>
                <c:pt idx="1469">
                  <c:v>0.17083000000000001</c:v>
                </c:pt>
                <c:pt idx="1470">
                  <c:v>0.17166000000000001</c:v>
                </c:pt>
                <c:pt idx="1471">
                  <c:v>0.17188000000000001</c:v>
                </c:pt>
                <c:pt idx="1472">
                  <c:v>0.17211000000000001</c:v>
                </c:pt>
                <c:pt idx="1473">
                  <c:v>0.17312</c:v>
                </c:pt>
                <c:pt idx="1474">
                  <c:v>0.17824000000000054</c:v>
                </c:pt>
                <c:pt idx="1475">
                  <c:v>0.18975000000000045</c:v>
                </c:pt>
                <c:pt idx="1476">
                  <c:v>0.20333000000000001</c:v>
                </c:pt>
                <c:pt idx="1477">
                  <c:v>0.20763999999999999</c:v>
                </c:pt>
                <c:pt idx="1478">
                  <c:v>0.21868000000000001</c:v>
                </c:pt>
                <c:pt idx="1479">
                  <c:v>0.22409999999999999</c:v>
                </c:pt>
                <c:pt idx="1480">
                  <c:v>0.22026999999999999</c:v>
                </c:pt>
                <c:pt idx="1481">
                  <c:v>0.20857000000000001</c:v>
                </c:pt>
                <c:pt idx="1482">
                  <c:v>0.19905999999999999</c:v>
                </c:pt>
                <c:pt idx="1483">
                  <c:v>0.19852</c:v>
                </c:pt>
                <c:pt idx="1484">
                  <c:v>0.19356999999999999</c:v>
                </c:pt>
                <c:pt idx="1485">
                  <c:v>0.18579000000000057</c:v>
                </c:pt>
                <c:pt idx="1486">
                  <c:v>0.18030000000000004</c:v>
                </c:pt>
                <c:pt idx="1487">
                  <c:v>0.17859000000000044</c:v>
                </c:pt>
                <c:pt idx="1488">
                  <c:v>0.17962</c:v>
                </c:pt>
                <c:pt idx="1489">
                  <c:v>0.17974000000000057</c:v>
                </c:pt>
                <c:pt idx="1490">
                  <c:v>0.17844000000000063</c:v>
                </c:pt>
                <c:pt idx="1491">
                  <c:v>0.17635000000000001</c:v>
                </c:pt>
                <c:pt idx="1492">
                  <c:v>0.17488999999999999</c:v>
                </c:pt>
                <c:pt idx="1493">
                  <c:v>0.17849000000000056</c:v>
                </c:pt>
                <c:pt idx="1494">
                  <c:v>0.18010000000000001</c:v>
                </c:pt>
                <c:pt idx="1495">
                  <c:v>0.18327000000000004</c:v>
                </c:pt>
                <c:pt idx="1496">
                  <c:v>0.19650000000000001</c:v>
                </c:pt>
                <c:pt idx="1497">
                  <c:v>0.20587</c:v>
                </c:pt>
                <c:pt idx="1498">
                  <c:v>0.20388999999999999</c:v>
                </c:pt>
                <c:pt idx="1499">
                  <c:v>0.21038999999999999</c:v>
                </c:pt>
                <c:pt idx="1500">
                  <c:v>0.21930000000000024</c:v>
                </c:pt>
                <c:pt idx="1501">
                  <c:v>0.22066</c:v>
                </c:pt>
                <c:pt idx="1502">
                  <c:v>0.22763</c:v>
                </c:pt>
                <c:pt idx="1503">
                  <c:v>0.24018</c:v>
                </c:pt>
                <c:pt idx="1504">
                  <c:v>0.23955000000000001</c:v>
                </c:pt>
                <c:pt idx="1505">
                  <c:v>0.25422</c:v>
                </c:pt>
                <c:pt idx="1506">
                  <c:v>0.26513000000000003</c:v>
                </c:pt>
                <c:pt idx="1507">
                  <c:v>0.24155000000000001</c:v>
                </c:pt>
                <c:pt idx="1508">
                  <c:v>0.25092000000000031</c:v>
                </c:pt>
                <c:pt idx="1509">
                  <c:v>0.25331000000000031</c:v>
                </c:pt>
                <c:pt idx="1510">
                  <c:v>0.23884000000000041</c:v>
                </c:pt>
                <c:pt idx="1511">
                  <c:v>0.22237999999999997</c:v>
                </c:pt>
                <c:pt idx="1512">
                  <c:v>0.21042000000000041</c:v>
                </c:pt>
                <c:pt idx="1513">
                  <c:v>0.21854000000000057</c:v>
                </c:pt>
                <c:pt idx="1514">
                  <c:v>0.23579000000000044</c:v>
                </c:pt>
                <c:pt idx="1515">
                  <c:v>0.27034000000000002</c:v>
                </c:pt>
                <c:pt idx="1516">
                  <c:v>0.30817000000000083</c:v>
                </c:pt>
                <c:pt idx="1517">
                  <c:v>0.30398000000000125</c:v>
                </c:pt>
                <c:pt idx="1518">
                  <c:v>0.31727000000000083</c:v>
                </c:pt>
                <c:pt idx="1519">
                  <c:v>0.31054000000000032</c:v>
                </c:pt>
                <c:pt idx="1520">
                  <c:v>0.29913000000000001</c:v>
                </c:pt>
                <c:pt idx="1521">
                  <c:v>0.30542000000000108</c:v>
                </c:pt>
                <c:pt idx="1522">
                  <c:v>0.32897000000000143</c:v>
                </c:pt>
                <c:pt idx="1523">
                  <c:v>0.34010000000000001</c:v>
                </c:pt>
                <c:pt idx="1524">
                  <c:v>0.32228000000000095</c:v>
                </c:pt>
                <c:pt idx="1525">
                  <c:v>0.31452000000000108</c:v>
                </c:pt>
                <c:pt idx="1526">
                  <c:v>0.32735000000000125</c:v>
                </c:pt>
                <c:pt idx="1527">
                  <c:v>0.35526000000000002</c:v>
                </c:pt>
                <c:pt idx="1528">
                  <c:v>0.37404000000000032</c:v>
                </c:pt>
                <c:pt idx="1529">
                  <c:v>0.37829000000000002</c:v>
                </c:pt>
                <c:pt idx="1530">
                  <c:v>0.37909000000000032</c:v>
                </c:pt>
                <c:pt idx="1531">
                  <c:v>0.37385000000000107</c:v>
                </c:pt>
                <c:pt idx="1532">
                  <c:v>0.34680000000000083</c:v>
                </c:pt>
                <c:pt idx="1533">
                  <c:v>0.32840000000000114</c:v>
                </c:pt>
                <c:pt idx="1534">
                  <c:v>0.31636000000000125</c:v>
                </c:pt>
                <c:pt idx="1535">
                  <c:v>0.30102000000000095</c:v>
                </c:pt>
                <c:pt idx="1536">
                  <c:v>0.30531000000000136</c:v>
                </c:pt>
                <c:pt idx="1537">
                  <c:v>0.32057000000000108</c:v>
                </c:pt>
                <c:pt idx="1538">
                  <c:v>0.31806000000000095</c:v>
                </c:pt>
                <c:pt idx="1539">
                  <c:v>0.29412000000000038</c:v>
                </c:pt>
                <c:pt idx="1540">
                  <c:v>0.27655000000000002</c:v>
                </c:pt>
                <c:pt idx="1541">
                  <c:v>0.27061000000000002</c:v>
                </c:pt>
                <c:pt idx="1542">
                  <c:v>0.25885000000000002</c:v>
                </c:pt>
                <c:pt idx="1543">
                  <c:v>0.24846000000000054</c:v>
                </c:pt>
                <c:pt idx="1544">
                  <c:v>0.26238000000000083</c:v>
                </c:pt>
                <c:pt idx="1545">
                  <c:v>0.31607000000000107</c:v>
                </c:pt>
                <c:pt idx="1546">
                  <c:v>0.38420000000000032</c:v>
                </c:pt>
                <c:pt idx="1547">
                  <c:v>0.43216000000000032</c:v>
                </c:pt>
                <c:pt idx="1548">
                  <c:v>0.5192599999999995</c:v>
                </c:pt>
                <c:pt idx="1549">
                  <c:v>0.63811000000000062</c:v>
                </c:pt>
                <c:pt idx="1550">
                  <c:v>0.7079900000000019</c:v>
                </c:pt>
                <c:pt idx="1551">
                  <c:v>0.68376999999999999</c:v>
                </c:pt>
                <c:pt idx="1552">
                  <c:v>0.58954999999999957</c:v>
                </c:pt>
                <c:pt idx="1553">
                  <c:v>0.52546999999999833</c:v>
                </c:pt>
                <c:pt idx="1554">
                  <c:v>0.54047000000000001</c:v>
                </c:pt>
                <c:pt idx="1555">
                  <c:v>0.57869000000000215</c:v>
                </c:pt>
                <c:pt idx="1556">
                  <c:v>0.63851000000000002</c:v>
                </c:pt>
                <c:pt idx="1557">
                  <c:v>0.7291400000000019</c:v>
                </c:pt>
                <c:pt idx="1558">
                  <c:v>0.84933999999999998</c:v>
                </c:pt>
                <c:pt idx="1559">
                  <c:v>0.92557999999999996</c:v>
                </c:pt>
                <c:pt idx="1560">
                  <c:v>1.0218599999999998</c:v>
                </c:pt>
                <c:pt idx="1561">
                  <c:v>1.0558999999999958</c:v>
                </c:pt>
                <c:pt idx="1562">
                  <c:v>1.0553399999999966</c:v>
                </c:pt>
                <c:pt idx="1563">
                  <c:v>1.09097</c:v>
                </c:pt>
                <c:pt idx="1564">
                  <c:v>1.10049</c:v>
                </c:pt>
                <c:pt idx="1565">
                  <c:v>1.0216999999999954</c:v>
                </c:pt>
                <c:pt idx="1566">
                  <c:v>0.96423999999999999</c:v>
                </c:pt>
                <c:pt idx="1567">
                  <c:v>0.9487200000000019</c:v>
                </c:pt>
                <c:pt idx="1568">
                  <c:v>0.91576000000000002</c:v>
                </c:pt>
                <c:pt idx="1569">
                  <c:v>0.85490000000000166</c:v>
                </c:pt>
                <c:pt idx="1570">
                  <c:v>0.81925000000000003</c:v>
                </c:pt>
                <c:pt idx="1571">
                  <c:v>0.85746999999999951</c:v>
                </c:pt>
                <c:pt idx="1572">
                  <c:v>0.90350999999999959</c:v>
                </c:pt>
                <c:pt idx="1573">
                  <c:v>0.90122000000000002</c:v>
                </c:pt>
                <c:pt idx="1574">
                  <c:v>0.83950999999999998</c:v>
                </c:pt>
                <c:pt idx="1575">
                  <c:v>0.79420999999999997</c:v>
                </c:pt>
                <c:pt idx="1576">
                  <c:v>0.78685000000000005</c:v>
                </c:pt>
                <c:pt idx="1577">
                  <c:v>0.80425999999999997</c:v>
                </c:pt>
                <c:pt idx="1578">
                  <c:v>0.78927999999999998</c:v>
                </c:pt>
                <c:pt idx="1579">
                  <c:v>0.75618000000000063</c:v>
                </c:pt>
                <c:pt idx="1580">
                  <c:v>0.73479000000000216</c:v>
                </c:pt>
                <c:pt idx="1581">
                  <c:v>0.69294000000000178</c:v>
                </c:pt>
                <c:pt idx="1582">
                  <c:v>0.66529000000000216</c:v>
                </c:pt>
                <c:pt idx="1583">
                  <c:v>0.65197000000000216</c:v>
                </c:pt>
                <c:pt idx="1584">
                  <c:v>0.64294000000000251</c:v>
                </c:pt>
                <c:pt idx="1585">
                  <c:v>0.67031000000000063</c:v>
                </c:pt>
                <c:pt idx="1586">
                  <c:v>0.71969000000000216</c:v>
                </c:pt>
                <c:pt idx="1587">
                  <c:v>0.76409000000000216</c:v>
                </c:pt>
                <c:pt idx="1588">
                  <c:v>0.86530000000000062</c:v>
                </c:pt>
                <c:pt idx="1589">
                  <c:v>0.90351999999999832</c:v>
                </c:pt>
                <c:pt idx="1590">
                  <c:v>0.95138999999999996</c:v>
                </c:pt>
                <c:pt idx="1591">
                  <c:v>1.0205199999999999</c:v>
                </c:pt>
                <c:pt idx="1592">
                  <c:v>1.0318699999999958</c:v>
                </c:pt>
                <c:pt idx="1593">
                  <c:v>1.00448</c:v>
                </c:pt>
                <c:pt idx="1594">
                  <c:v>1.0178999999999954</c:v>
                </c:pt>
                <c:pt idx="1595">
                  <c:v>0.96814000000000178</c:v>
                </c:pt>
                <c:pt idx="1596">
                  <c:v>0.88460000000000005</c:v>
                </c:pt>
                <c:pt idx="1597">
                  <c:v>0.86276000000000064</c:v>
                </c:pt>
                <c:pt idx="1598">
                  <c:v>0.87064000000000286</c:v>
                </c:pt>
                <c:pt idx="1599">
                  <c:v>0.85523000000000005</c:v>
                </c:pt>
                <c:pt idx="1600">
                  <c:v>0.85006000000000004</c:v>
                </c:pt>
                <c:pt idx="1601">
                  <c:v>0.86181000000000063</c:v>
                </c:pt>
                <c:pt idx="1602">
                  <c:v>0.8430400000000019</c:v>
                </c:pt>
                <c:pt idx="1603">
                  <c:v>0.82018999999999997</c:v>
                </c:pt>
                <c:pt idx="1604">
                  <c:v>0.82508000000000004</c:v>
                </c:pt>
                <c:pt idx="1605">
                  <c:v>0.88468000000000002</c:v>
                </c:pt>
                <c:pt idx="1606">
                  <c:v>0.95911000000000002</c:v>
                </c:pt>
                <c:pt idx="1607">
                  <c:v>0.99197000000000002</c:v>
                </c:pt>
                <c:pt idx="1608">
                  <c:v>0.97441</c:v>
                </c:pt>
                <c:pt idx="1609">
                  <c:v>1.03338</c:v>
                </c:pt>
                <c:pt idx="1610">
                  <c:v>1.08335</c:v>
                </c:pt>
                <c:pt idx="1611">
                  <c:v>1.0739199999999998</c:v>
                </c:pt>
                <c:pt idx="1612">
                  <c:v>1.06904</c:v>
                </c:pt>
                <c:pt idx="1613">
                  <c:v>0.97116000000000002</c:v>
                </c:pt>
                <c:pt idx="1614">
                  <c:v>0.88585999999999998</c:v>
                </c:pt>
                <c:pt idx="1615">
                  <c:v>0.8035599999999995</c:v>
                </c:pt>
                <c:pt idx="1616">
                  <c:v>0.70220000000000005</c:v>
                </c:pt>
                <c:pt idx="1617">
                  <c:v>0.6158000000000019</c:v>
                </c:pt>
                <c:pt idx="1618">
                  <c:v>0.56333</c:v>
                </c:pt>
                <c:pt idx="1619">
                  <c:v>0.51880999999999999</c:v>
                </c:pt>
                <c:pt idx="1620">
                  <c:v>0.47844000000000031</c:v>
                </c:pt>
                <c:pt idx="1621">
                  <c:v>0.46034000000000008</c:v>
                </c:pt>
                <c:pt idx="1622">
                  <c:v>0.46374000000000004</c:v>
                </c:pt>
                <c:pt idx="1623">
                  <c:v>0.46005000000000001</c:v>
                </c:pt>
                <c:pt idx="1624">
                  <c:v>0.44758000000000031</c:v>
                </c:pt>
                <c:pt idx="1625">
                  <c:v>0.41920000000000002</c:v>
                </c:pt>
                <c:pt idx="1626">
                  <c:v>0.37966000000000083</c:v>
                </c:pt>
                <c:pt idx="1627">
                  <c:v>0.38771000000000083</c:v>
                </c:pt>
                <c:pt idx="1628">
                  <c:v>0.50520999999999949</c:v>
                </c:pt>
                <c:pt idx="1629">
                  <c:v>0.5841999999999995</c:v>
                </c:pt>
                <c:pt idx="1630">
                  <c:v>0.53166000000000002</c:v>
                </c:pt>
                <c:pt idx="1631">
                  <c:v>0.47372000000000031</c:v>
                </c:pt>
                <c:pt idx="1632">
                  <c:v>0.52175000000000005</c:v>
                </c:pt>
                <c:pt idx="1633">
                  <c:v>0.65991000000000166</c:v>
                </c:pt>
                <c:pt idx="1634">
                  <c:v>0.60150000000000003</c:v>
                </c:pt>
                <c:pt idx="1635">
                  <c:v>0.46163000000000004</c:v>
                </c:pt>
                <c:pt idx="1636">
                  <c:v>0.38390000000000107</c:v>
                </c:pt>
                <c:pt idx="1637">
                  <c:v>0.36088000000000126</c:v>
                </c:pt>
                <c:pt idx="1638">
                  <c:v>0.38443000000000038</c:v>
                </c:pt>
                <c:pt idx="1639">
                  <c:v>0.35285000000000083</c:v>
                </c:pt>
                <c:pt idx="1640">
                  <c:v>0.31897000000000125</c:v>
                </c:pt>
                <c:pt idx="1641">
                  <c:v>0.29310000000000008</c:v>
                </c:pt>
                <c:pt idx="1642">
                  <c:v>0.27948000000000095</c:v>
                </c:pt>
                <c:pt idx="1643">
                  <c:v>0.27418000000000031</c:v>
                </c:pt>
                <c:pt idx="1644">
                  <c:v>0.27175000000000005</c:v>
                </c:pt>
                <c:pt idx="1645">
                  <c:v>0.26589000000000002</c:v>
                </c:pt>
                <c:pt idx="1646">
                  <c:v>0.26124999999999998</c:v>
                </c:pt>
                <c:pt idx="1647">
                  <c:v>0.25717000000000001</c:v>
                </c:pt>
                <c:pt idx="1648">
                  <c:v>0.25612999999999997</c:v>
                </c:pt>
                <c:pt idx="1649">
                  <c:v>0.25557000000000002</c:v>
                </c:pt>
                <c:pt idx="1650">
                  <c:v>0.25569000000000003</c:v>
                </c:pt>
                <c:pt idx="1651">
                  <c:v>0.25970000000000004</c:v>
                </c:pt>
                <c:pt idx="1652">
                  <c:v>0.26246000000000008</c:v>
                </c:pt>
                <c:pt idx="1653">
                  <c:v>0.25863999999999998</c:v>
                </c:pt>
                <c:pt idx="1654">
                  <c:v>0.25139</c:v>
                </c:pt>
                <c:pt idx="1655">
                  <c:v>0.24739000000000044</c:v>
                </c:pt>
                <c:pt idx="1656">
                  <c:v>0.23716999999999999</c:v>
                </c:pt>
                <c:pt idx="1657">
                  <c:v>0.23011999999999999</c:v>
                </c:pt>
                <c:pt idx="1658">
                  <c:v>0.22741000000000045</c:v>
                </c:pt>
                <c:pt idx="1659">
                  <c:v>0.22524000000000041</c:v>
                </c:pt>
                <c:pt idx="1660">
                  <c:v>0.23157</c:v>
                </c:pt>
                <c:pt idx="1661">
                  <c:v>0.24753000000000044</c:v>
                </c:pt>
                <c:pt idx="1662">
                  <c:v>0.25800000000000001</c:v>
                </c:pt>
                <c:pt idx="1663">
                  <c:v>0.25803000000000004</c:v>
                </c:pt>
                <c:pt idx="1664">
                  <c:v>0.24537</c:v>
                </c:pt>
                <c:pt idx="1665">
                  <c:v>0.23537</c:v>
                </c:pt>
                <c:pt idx="1666">
                  <c:v>0.22875999999999999</c:v>
                </c:pt>
                <c:pt idx="1667">
                  <c:v>0.22506000000000001</c:v>
                </c:pt>
                <c:pt idx="1668">
                  <c:v>0.21641000000000069</c:v>
                </c:pt>
                <c:pt idx="1669">
                  <c:v>0.21221000000000056</c:v>
                </c:pt>
                <c:pt idx="1670">
                  <c:v>0.21400000000000041</c:v>
                </c:pt>
                <c:pt idx="1671">
                  <c:v>0.21476000000000051</c:v>
                </c:pt>
                <c:pt idx="1672">
                  <c:v>0.20932000000000001</c:v>
                </c:pt>
                <c:pt idx="1673">
                  <c:v>0.20236999999999999</c:v>
                </c:pt>
                <c:pt idx="1674">
                  <c:v>0.19900000000000001</c:v>
                </c:pt>
                <c:pt idx="1675">
                  <c:v>0.19717999999999997</c:v>
                </c:pt>
                <c:pt idx="1676">
                  <c:v>0.19556000000000001</c:v>
                </c:pt>
                <c:pt idx="1677">
                  <c:v>0.19919999999999999</c:v>
                </c:pt>
                <c:pt idx="1678">
                  <c:v>0.21450000000000041</c:v>
                </c:pt>
                <c:pt idx="1679">
                  <c:v>0.23947000000000004</c:v>
                </c:pt>
                <c:pt idx="1680">
                  <c:v>0.24753000000000044</c:v>
                </c:pt>
                <c:pt idx="1681">
                  <c:v>0.23425000000000001</c:v>
                </c:pt>
                <c:pt idx="1682">
                  <c:v>0.20968999999999999</c:v>
                </c:pt>
                <c:pt idx="1683">
                  <c:v>0.19547</c:v>
                </c:pt>
                <c:pt idx="1684">
                  <c:v>0.19264999999999999</c:v>
                </c:pt>
                <c:pt idx="1685">
                  <c:v>0.19148000000000001</c:v>
                </c:pt>
                <c:pt idx="1686">
                  <c:v>0.18924000000000069</c:v>
                </c:pt>
                <c:pt idx="1687">
                  <c:v>0.18472000000000041</c:v>
                </c:pt>
                <c:pt idx="1688">
                  <c:v>0.18021000000000051</c:v>
                </c:pt>
                <c:pt idx="1689">
                  <c:v>0.17787</c:v>
                </c:pt>
                <c:pt idx="1690">
                  <c:v>0.17641000000000057</c:v>
                </c:pt>
                <c:pt idx="1691">
                  <c:v>0.17508000000000001</c:v>
                </c:pt>
                <c:pt idx="1692">
                  <c:v>0.17377999999999999</c:v>
                </c:pt>
                <c:pt idx="1693">
                  <c:v>0.17252000000000001</c:v>
                </c:pt>
                <c:pt idx="1694">
                  <c:v>0.17127999999999999</c:v>
                </c:pt>
                <c:pt idx="1695">
                  <c:v>0.17007</c:v>
                </c:pt>
                <c:pt idx="1696">
                  <c:v>0.16889000000000001</c:v>
                </c:pt>
                <c:pt idx="1697">
                  <c:v>0.16883000000000001</c:v>
                </c:pt>
                <c:pt idx="1698">
                  <c:v>0.16935</c:v>
                </c:pt>
                <c:pt idx="1699">
                  <c:v>0.17754000000000045</c:v>
                </c:pt>
                <c:pt idx="1700">
                  <c:v>0.17875000000000021</c:v>
                </c:pt>
                <c:pt idx="1701">
                  <c:v>0.16780999999999999</c:v>
                </c:pt>
                <c:pt idx="1702">
                  <c:v>0.16297</c:v>
                </c:pt>
                <c:pt idx="1703">
                  <c:v>0.16134000000000001</c:v>
                </c:pt>
                <c:pt idx="1704">
                  <c:v>0.16020000000000001</c:v>
                </c:pt>
                <c:pt idx="1705">
                  <c:v>0.17302999999999999</c:v>
                </c:pt>
                <c:pt idx="1706">
                  <c:v>0.20645000000000024</c:v>
                </c:pt>
                <c:pt idx="1707">
                  <c:v>0.25186000000000008</c:v>
                </c:pt>
                <c:pt idx="1708">
                  <c:v>0.29703000000000002</c:v>
                </c:pt>
                <c:pt idx="1709">
                  <c:v>0.33393000000000095</c:v>
                </c:pt>
                <c:pt idx="1710">
                  <c:v>0.29299000000000008</c:v>
                </c:pt>
                <c:pt idx="1711">
                  <c:v>0.22878000000000001</c:v>
                </c:pt>
                <c:pt idx="1712">
                  <c:v>0.20663999999999999</c:v>
                </c:pt>
                <c:pt idx="1713">
                  <c:v>0.19158</c:v>
                </c:pt>
                <c:pt idx="1714">
                  <c:v>0.17805000000000001</c:v>
                </c:pt>
                <c:pt idx="1715">
                  <c:v>0.16685</c:v>
                </c:pt>
                <c:pt idx="1716">
                  <c:v>0.15917999999999999</c:v>
                </c:pt>
                <c:pt idx="1717">
                  <c:v>0.15596000000000063</c:v>
                </c:pt>
                <c:pt idx="1718">
                  <c:v>0.15569000000000024</c:v>
                </c:pt>
                <c:pt idx="1719">
                  <c:v>0.15437999999999999</c:v>
                </c:pt>
                <c:pt idx="1720">
                  <c:v>0.15398000000000051</c:v>
                </c:pt>
                <c:pt idx="1721">
                  <c:v>0.15304000000000051</c:v>
                </c:pt>
                <c:pt idx="1722">
                  <c:v>0.15180000000000021</c:v>
                </c:pt>
                <c:pt idx="1723">
                  <c:v>0.1497600000000005</c:v>
                </c:pt>
                <c:pt idx="1724">
                  <c:v>0.14887</c:v>
                </c:pt>
                <c:pt idx="1725">
                  <c:v>0.14821000000000051</c:v>
                </c:pt>
                <c:pt idx="1726">
                  <c:v>0.1475400000000005</c:v>
                </c:pt>
                <c:pt idx="1727">
                  <c:v>0.14692000000000024</c:v>
                </c:pt>
                <c:pt idx="1728">
                  <c:v>0.15202000000000004</c:v>
                </c:pt>
                <c:pt idx="1729">
                  <c:v>0.16583999999999999</c:v>
                </c:pt>
                <c:pt idx="1730">
                  <c:v>0.17129000000000041</c:v>
                </c:pt>
                <c:pt idx="1731">
                  <c:v>0.17782000000000001</c:v>
                </c:pt>
                <c:pt idx="1732">
                  <c:v>0.17027</c:v>
                </c:pt>
                <c:pt idx="1733">
                  <c:v>0.16250000000000001</c:v>
                </c:pt>
                <c:pt idx="1734">
                  <c:v>0.15614000000000045</c:v>
                </c:pt>
                <c:pt idx="1735">
                  <c:v>0.15402000000000021</c:v>
                </c:pt>
                <c:pt idx="1736">
                  <c:v>0.16755</c:v>
                </c:pt>
                <c:pt idx="1737">
                  <c:v>0.17027</c:v>
                </c:pt>
                <c:pt idx="1738">
                  <c:v>0.15854000000000054</c:v>
                </c:pt>
                <c:pt idx="1739">
                  <c:v>0.16088</c:v>
                </c:pt>
                <c:pt idx="1740">
                  <c:v>0.16264999999999999</c:v>
                </c:pt>
                <c:pt idx="1741">
                  <c:v>0.15899000000000069</c:v>
                </c:pt>
                <c:pt idx="1742">
                  <c:v>0.15022000000000021</c:v>
                </c:pt>
                <c:pt idx="1743">
                  <c:v>0.14600000000000021</c:v>
                </c:pt>
                <c:pt idx="1744">
                  <c:v>0.14326000000000041</c:v>
                </c:pt>
                <c:pt idx="1745">
                  <c:v>0.14327000000000001</c:v>
                </c:pt>
                <c:pt idx="1746">
                  <c:v>0.17118</c:v>
                </c:pt>
                <c:pt idx="1747">
                  <c:v>0.26887000000000083</c:v>
                </c:pt>
                <c:pt idx="1748">
                  <c:v>0.38413000000000008</c:v>
                </c:pt>
                <c:pt idx="1749">
                  <c:v>0.44192000000000031</c:v>
                </c:pt>
                <c:pt idx="1750">
                  <c:v>0.40236000000000038</c:v>
                </c:pt>
                <c:pt idx="1751">
                  <c:v>0.35479000000000011</c:v>
                </c:pt>
                <c:pt idx="1752">
                  <c:v>0.35269</c:v>
                </c:pt>
                <c:pt idx="1753">
                  <c:v>0.35195000000000032</c:v>
                </c:pt>
                <c:pt idx="1754">
                  <c:v>0.33167000000000108</c:v>
                </c:pt>
                <c:pt idx="1755">
                  <c:v>0.28635000000000038</c:v>
                </c:pt>
                <c:pt idx="1756">
                  <c:v>0.24594000000000069</c:v>
                </c:pt>
                <c:pt idx="1757">
                  <c:v>0.23285</c:v>
                </c:pt>
                <c:pt idx="1758">
                  <c:v>0.24594000000000069</c:v>
                </c:pt>
                <c:pt idx="1759">
                  <c:v>0.23386000000000001</c:v>
                </c:pt>
                <c:pt idx="1760">
                  <c:v>0.21429000000000051</c:v>
                </c:pt>
                <c:pt idx="1761">
                  <c:v>0.19900999999999999</c:v>
                </c:pt>
                <c:pt idx="1762">
                  <c:v>0.20416000000000001</c:v>
                </c:pt>
                <c:pt idx="1763">
                  <c:v>0.19878000000000001</c:v>
                </c:pt>
                <c:pt idx="1764">
                  <c:v>0.24762999999999999</c:v>
                </c:pt>
                <c:pt idx="1765">
                  <c:v>0.30475000000000002</c:v>
                </c:pt>
                <c:pt idx="1766">
                  <c:v>0.34738000000000108</c:v>
                </c:pt>
                <c:pt idx="1767">
                  <c:v>0.36334000000000038</c:v>
                </c:pt>
                <c:pt idx="1768">
                  <c:v>0.33799000000000096</c:v>
                </c:pt>
                <c:pt idx="1769">
                  <c:v>0.32439000000000096</c:v>
                </c:pt>
                <c:pt idx="1770">
                  <c:v>0.33777000000000107</c:v>
                </c:pt>
                <c:pt idx="1771">
                  <c:v>0.32898000000000155</c:v>
                </c:pt>
                <c:pt idx="1772">
                  <c:v>0.27545000000000008</c:v>
                </c:pt>
                <c:pt idx="1773">
                  <c:v>0.22184000000000001</c:v>
                </c:pt>
                <c:pt idx="1774">
                  <c:v>0.18920000000000051</c:v>
                </c:pt>
                <c:pt idx="1775">
                  <c:v>0.17396000000000045</c:v>
                </c:pt>
                <c:pt idx="1776">
                  <c:v>0.16619</c:v>
                </c:pt>
                <c:pt idx="1777">
                  <c:v>0.16464000000000001</c:v>
                </c:pt>
                <c:pt idx="1778">
                  <c:v>0.16403000000000001</c:v>
                </c:pt>
                <c:pt idx="1779">
                  <c:v>0.16061999999999999</c:v>
                </c:pt>
                <c:pt idx="1780">
                  <c:v>0.15707000000000004</c:v>
                </c:pt>
                <c:pt idx="1781">
                  <c:v>0.15617</c:v>
                </c:pt>
                <c:pt idx="1782">
                  <c:v>0.15602000000000021</c:v>
                </c:pt>
                <c:pt idx="1783">
                  <c:v>0.15573000000000051</c:v>
                </c:pt>
                <c:pt idx="1784">
                  <c:v>0.15561000000000041</c:v>
                </c:pt>
                <c:pt idx="1785">
                  <c:v>0.15565999999999999</c:v>
                </c:pt>
                <c:pt idx="1786">
                  <c:v>0.15587000000000001</c:v>
                </c:pt>
                <c:pt idx="1787">
                  <c:v>0.15603000000000045</c:v>
                </c:pt>
                <c:pt idx="1788">
                  <c:v>0.15662000000000001</c:v>
                </c:pt>
                <c:pt idx="1789">
                  <c:v>0.15777000000000024</c:v>
                </c:pt>
                <c:pt idx="1790">
                  <c:v>0.16070000000000001</c:v>
                </c:pt>
                <c:pt idx="1791">
                  <c:v>0.16764000000000001</c:v>
                </c:pt>
                <c:pt idx="1792">
                  <c:v>0.17276000000000041</c:v>
                </c:pt>
                <c:pt idx="1793">
                  <c:v>0.17318</c:v>
                </c:pt>
                <c:pt idx="1794">
                  <c:v>0.17216000000000001</c:v>
                </c:pt>
                <c:pt idx="1795">
                  <c:v>0.17232</c:v>
                </c:pt>
                <c:pt idx="1796">
                  <c:v>0.17050000000000001</c:v>
                </c:pt>
                <c:pt idx="1797">
                  <c:v>0.16888</c:v>
                </c:pt>
                <c:pt idx="1798">
                  <c:v>0.16832</c:v>
                </c:pt>
                <c:pt idx="1799">
                  <c:v>0.17080999999999999</c:v>
                </c:pt>
                <c:pt idx="1800">
                  <c:v>0.17508000000000001</c:v>
                </c:pt>
                <c:pt idx="1801">
                  <c:v>0.17272000000000001</c:v>
                </c:pt>
                <c:pt idx="1802">
                  <c:v>0.17213999999999999</c:v>
                </c:pt>
                <c:pt idx="1803">
                  <c:v>0.17791000000000057</c:v>
                </c:pt>
                <c:pt idx="1804">
                  <c:v>0.17499000000000051</c:v>
                </c:pt>
                <c:pt idx="1805">
                  <c:v>0.16883000000000001</c:v>
                </c:pt>
                <c:pt idx="1806">
                  <c:v>0.16420000000000001</c:v>
                </c:pt>
                <c:pt idx="1807">
                  <c:v>0.16336000000000001</c:v>
                </c:pt>
                <c:pt idx="1808">
                  <c:v>0.16436000000000001</c:v>
                </c:pt>
                <c:pt idx="1809">
                  <c:v>0.16971000000000044</c:v>
                </c:pt>
                <c:pt idx="1810">
                  <c:v>0.17865</c:v>
                </c:pt>
                <c:pt idx="1811">
                  <c:v>0.17902000000000001</c:v>
                </c:pt>
                <c:pt idx="1812">
                  <c:v>0.20445000000000021</c:v>
                </c:pt>
                <c:pt idx="1813">
                  <c:v>0.22237999999999997</c:v>
                </c:pt>
                <c:pt idx="1814">
                  <c:v>0.2168400000000005</c:v>
                </c:pt>
                <c:pt idx="1815">
                  <c:v>0.21030000000000001</c:v>
                </c:pt>
                <c:pt idx="1816">
                  <c:v>0.20168</c:v>
                </c:pt>
                <c:pt idx="1817">
                  <c:v>0.20665</c:v>
                </c:pt>
                <c:pt idx="1818">
                  <c:v>0.18941000000000077</c:v>
                </c:pt>
                <c:pt idx="1819">
                  <c:v>0.17021000000000044</c:v>
                </c:pt>
                <c:pt idx="1820">
                  <c:v>0.16400999999999999</c:v>
                </c:pt>
                <c:pt idx="1821">
                  <c:v>0.16445000000000001</c:v>
                </c:pt>
                <c:pt idx="1822">
                  <c:v>0.16819999999999999</c:v>
                </c:pt>
                <c:pt idx="1823">
                  <c:v>0.17363000000000001</c:v>
                </c:pt>
                <c:pt idx="1824">
                  <c:v>0.17430999999999999</c:v>
                </c:pt>
                <c:pt idx="1825">
                  <c:v>0.17458000000000001</c:v>
                </c:pt>
                <c:pt idx="1826">
                  <c:v>0.17161000000000001</c:v>
                </c:pt>
                <c:pt idx="1827">
                  <c:v>0.16738</c:v>
                </c:pt>
                <c:pt idx="1828">
                  <c:v>0.16392000000000001</c:v>
                </c:pt>
                <c:pt idx="1829">
                  <c:v>0.16144000000000044</c:v>
                </c:pt>
                <c:pt idx="1830">
                  <c:v>0.16155</c:v>
                </c:pt>
                <c:pt idx="1831">
                  <c:v>0.16367999999999988</c:v>
                </c:pt>
                <c:pt idx="1832">
                  <c:v>0.16722999999999999</c:v>
                </c:pt>
                <c:pt idx="1833">
                  <c:v>0.17008999999999999</c:v>
                </c:pt>
                <c:pt idx="1834">
                  <c:v>0.17624000000000051</c:v>
                </c:pt>
                <c:pt idx="1835">
                  <c:v>0.18227000000000004</c:v>
                </c:pt>
                <c:pt idx="1836">
                  <c:v>0.18074000000000057</c:v>
                </c:pt>
                <c:pt idx="1837">
                  <c:v>0.17620000000000041</c:v>
                </c:pt>
                <c:pt idx="1838">
                  <c:v>0.17642000000000024</c:v>
                </c:pt>
                <c:pt idx="1839">
                  <c:v>0.17816000000000001</c:v>
                </c:pt>
                <c:pt idx="1840">
                  <c:v>0.17280999999999999</c:v>
                </c:pt>
                <c:pt idx="1841">
                  <c:v>0.16969000000000001</c:v>
                </c:pt>
                <c:pt idx="1842">
                  <c:v>0.16886000000000001</c:v>
                </c:pt>
                <c:pt idx="1843">
                  <c:v>0.17130000000000001</c:v>
                </c:pt>
                <c:pt idx="1844">
                  <c:v>0.17266000000000001</c:v>
                </c:pt>
                <c:pt idx="1845">
                  <c:v>0.16969000000000001</c:v>
                </c:pt>
                <c:pt idx="1846">
                  <c:v>0.16858000000000001</c:v>
                </c:pt>
                <c:pt idx="1847">
                  <c:v>0.16438</c:v>
                </c:pt>
                <c:pt idx="1848">
                  <c:v>0.16166999999999998</c:v>
                </c:pt>
                <c:pt idx="1849">
                  <c:v>0.16158</c:v>
                </c:pt>
                <c:pt idx="1850">
                  <c:v>0.16374000000000041</c:v>
                </c:pt>
                <c:pt idx="1851">
                  <c:v>0.16606000000000001</c:v>
                </c:pt>
                <c:pt idx="1852">
                  <c:v>0.16619999999999999</c:v>
                </c:pt>
                <c:pt idx="1853">
                  <c:v>0.16725999999999999</c:v>
                </c:pt>
                <c:pt idx="1854">
                  <c:v>0.16808999999999999</c:v>
                </c:pt>
                <c:pt idx="1855">
                  <c:v>0.16763</c:v>
                </c:pt>
                <c:pt idx="1856">
                  <c:v>0.16693000000000024</c:v>
                </c:pt>
                <c:pt idx="1857">
                  <c:v>0.16519</c:v>
                </c:pt>
                <c:pt idx="1858">
                  <c:v>0.16411000000000001</c:v>
                </c:pt>
                <c:pt idx="1859">
                  <c:v>0.16292999999999999</c:v>
                </c:pt>
                <c:pt idx="1860">
                  <c:v>0.16156999999999999</c:v>
                </c:pt>
                <c:pt idx="1861">
                  <c:v>0.16098999999999999</c:v>
                </c:pt>
                <c:pt idx="1862">
                  <c:v>0.16389000000000001</c:v>
                </c:pt>
                <c:pt idx="1863">
                  <c:v>0.16666</c:v>
                </c:pt>
                <c:pt idx="1864">
                  <c:v>0.16467999999999997</c:v>
                </c:pt>
                <c:pt idx="1865">
                  <c:v>0.16719999999999999</c:v>
                </c:pt>
                <c:pt idx="1866">
                  <c:v>0.16747999999999999</c:v>
                </c:pt>
                <c:pt idx="1867">
                  <c:v>0.16716999999999999</c:v>
                </c:pt>
                <c:pt idx="1868">
                  <c:v>0.16561999999999999</c:v>
                </c:pt>
                <c:pt idx="1869">
                  <c:v>0.16528999999999999</c:v>
                </c:pt>
                <c:pt idx="1870">
                  <c:v>0.16389000000000001</c:v>
                </c:pt>
                <c:pt idx="1871">
                  <c:v>0.16264000000000001</c:v>
                </c:pt>
                <c:pt idx="1872">
                  <c:v>0.16105</c:v>
                </c:pt>
                <c:pt idx="1873">
                  <c:v>0.16147</c:v>
                </c:pt>
                <c:pt idx="1874">
                  <c:v>0.16095999999999999</c:v>
                </c:pt>
                <c:pt idx="1875">
                  <c:v>0.16086999999999999</c:v>
                </c:pt>
                <c:pt idx="1876">
                  <c:v>0.16123000000000001</c:v>
                </c:pt>
                <c:pt idx="1877">
                  <c:v>0.16247</c:v>
                </c:pt>
                <c:pt idx="1878">
                  <c:v>0.16764000000000001</c:v>
                </c:pt>
                <c:pt idx="1879">
                  <c:v>0.17127000000000001</c:v>
                </c:pt>
                <c:pt idx="1880">
                  <c:v>0.18306000000000044</c:v>
                </c:pt>
                <c:pt idx="1881">
                  <c:v>0.19283</c:v>
                </c:pt>
                <c:pt idx="1882">
                  <c:v>0.19855</c:v>
                </c:pt>
                <c:pt idx="1883">
                  <c:v>0.2031</c:v>
                </c:pt>
                <c:pt idx="1884">
                  <c:v>0.20021000000000044</c:v>
                </c:pt>
                <c:pt idx="1885">
                  <c:v>0.19506999999999999</c:v>
                </c:pt>
                <c:pt idx="1886">
                  <c:v>0.18742000000000045</c:v>
                </c:pt>
                <c:pt idx="1887">
                  <c:v>0.18026000000000045</c:v>
                </c:pt>
                <c:pt idx="1888">
                  <c:v>0.17333999999999999</c:v>
                </c:pt>
                <c:pt idx="1889">
                  <c:v>0.17141000000000051</c:v>
                </c:pt>
                <c:pt idx="1890">
                  <c:v>0.1711</c:v>
                </c:pt>
                <c:pt idx="1891">
                  <c:v>0.17841000000000057</c:v>
                </c:pt>
                <c:pt idx="1892">
                  <c:v>0.19278000000000001</c:v>
                </c:pt>
                <c:pt idx="1893">
                  <c:v>0.21937999999999999</c:v>
                </c:pt>
                <c:pt idx="1894">
                  <c:v>0.28477000000000002</c:v>
                </c:pt>
                <c:pt idx="1895">
                  <c:v>0.33790000000000125</c:v>
                </c:pt>
                <c:pt idx="1896">
                  <c:v>0.35684000000000032</c:v>
                </c:pt>
                <c:pt idx="1897">
                  <c:v>0.35220000000000001</c:v>
                </c:pt>
                <c:pt idx="1898">
                  <c:v>0.35108000000000089</c:v>
                </c:pt>
                <c:pt idx="1899">
                  <c:v>0.33455000000000101</c:v>
                </c:pt>
                <c:pt idx="1900">
                  <c:v>0.32185000000000108</c:v>
                </c:pt>
                <c:pt idx="1901">
                  <c:v>0.32853000000000032</c:v>
                </c:pt>
                <c:pt idx="1902">
                  <c:v>0.30556000000000083</c:v>
                </c:pt>
                <c:pt idx="1903">
                  <c:v>0.28691000000000083</c:v>
                </c:pt>
                <c:pt idx="1904">
                  <c:v>0.27693000000000001</c:v>
                </c:pt>
                <c:pt idx="1905">
                  <c:v>0.29602000000000095</c:v>
                </c:pt>
                <c:pt idx="1906">
                  <c:v>0.32763000000000031</c:v>
                </c:pt>
                <c:pt idx="1907">
                  <c:v>0.36116000000000031</c:v>
                </c:pt>
                <c:pt idx="1908">
                  <c:v>0.37786000000000125</c:v>
                </c:pt>
                <c:pt idx="1909">
                  <c:v>0.41635000000000083</c:v>
                </c:pt>
                <c:pt idx="1910">
                  <c:v>0.46514</c:v>
                </c:pt>
                <c:pt idx="1911">
                  <c:v>0.51678999999999997</c:v>
                </c:pt>
                <c:pt idx="1912">
                  <c:v>0.56272999999999995</c:v>
                </c:pt>
                <c:pt idx="1913">
                  <c:v>0.57579000000000213</c:v>
                </c:pt>
                <c:pt idx="1914">
                  <c:v>0.51810999999999996</c:v>
                </c:pt>
                <c:pt idx="1915">
                  <c:v>0.47974</c:v>
                </c:pt>
                <c:pt idx="1916">
                  <c:v>0.4621300000000001</c:v>
                </c:pt>
                <c:pt idx="1917">
                  <c:v>0.43638000000000154</c:v>
                </c:pt>
                <c:pt idx="1918">
                  <c:v>0.41238000000000108</c:v>
                </c:pt>
                <c:pt idx="1919">
                  <c:v>0.38419000000000031</c:v>
                </c:pt>
                <c:pt idx="1920">
                  <c:v>0.36056000000000032</c:v>
                </c:pt>
                <c:pt idx="1921">
                  <c:v>0.34323000000000004</c:v>
                </c:pt>
                <c:pt idx="1922">
                  <c:v>0.33174000000000031</c:v>
                </c:pt>
                <c:pt idx="1923">
                  <c:v>0.33197000000000154</c:v>
                </c:pt>
                <c:pt idx="1924">
                  <c:v>0.31821000000000038</c:v>
                </c:pt>
                <c:pt idx="1925">
                  <c:v>0.29519000000000001</c:v>
                </c:pt>
                <c:pt idx="1926">
                  <c:v>0.27683000000000002</c:v>
                </c:pt>
                <c:pt idx="1927">
                  <c:v>0.25897000000000031</c:v>
                </c:pt>
                <c:pt idx="1928">
                  <c:v>0.25366</c:v>
                </c:pt>
                <c:pt idx="1929">
                  <c:v>0.26055</c:v>
                </c:pt>
                <c:pt idx="1930">
                  <c:v>0.26476</c:v>
                </c:pt>
                <c:pt idx="1931">
                  <c:v>0.26565</c:v>
                </c:pt>
                <c:pt idx="1932">
                  <c:v>0.26471</c:v>
                </c:pt>
                <c:pt idx="1933">
                  <c:v>0.26602000000000031</c:v>
                </c:pt>
                <c:pt idx="1934">
                  <c:v>0.29737000000000108</c:v>
                </c:pt>
                <c:pt idx="1935">
                  <c:v>0.32513000000000031</c:v>
                </c:pt>
                <c:pt idx="1936">
                  <c:v>0.37094000000000038</c:v>
                </c:pt>
                <c:pt idx="1937">
                  <c:v>0.40906000000000031</c:v>
                </c:pt>
                <c:pt idx="1938">
                  <c:v>0.42561000000000032</c:v>
                </c:pt>
                <c:pt idx="1939">
                  <c:v>0.47489000000000031</c:v>
                </c:pt>
                <c:pt idx="1940">
                  <c:v>0.52295000000000003</c:v>
                </c:pt>
                <c:pt idx="1941">
                  <c:v>0.54955999999999949</c:v>
                </c:pt>
                <c:pt idx="1942">
                  <c:v>0.55549999999999999</c:v>
                </c:pt>
                <c:pt idx="1943">
                  <c:v>0.52327000000000001</c:v>
                </c:pt>
                <c:pt idx="1944">
                  <c:v>0.47666000000000008</c:v>
                </c:pt>
                <c:pt idx="1945">
                  <c:v>0.42780000000000096</c:v>
                </c:pt>
                <c:pt idx="1946">
                  <c:v>0.40815000000000001</c:v>
                </c:pt>
                <c:pt idx="1947">
                  <c:v>0.43055000000000032</c:v>
                </c:pt>
                <c:pt idx="1948">
                  <c:v>0.44398000000000032</c:v>
                </c:pt>
                <c:pt idx="1949">
                  <c:v>0.4414900000000001</c:v>
                </c:pt>
                <c:pt idx="1950">
                  <c:v>0.46988000000000107</c:v>
                </c:pt>
                <c:pt idx="1951">
                  <c:v>0.48635000000000095</c:v>
                </c:pt>
                <c:pt idx="1952">
                  <c:v>0.48883000000000032</c:v>
                </c:pt>
                <c:pt idx="1953">
                  <c:v>0.45368000000000008</c:v>
                </c:pt>
                <c:pt idx="1954">
                  <c:v>0.42312000000000038</c:v>
                </c:pt>
                <c:pt idx="1955">
                  <c:v>0.40655000000000002</c:v>
                </c:pt>
                <c:pt idx="1956">
                  <c:v>0.39418000000000125</c:v>
                </c:pt>
                <c:pt idx="1957">
                  <c:v>0.40322000000000002</c:v>
                </c:pt>
                <c:pt idx="1958">
                  <c:v>0.42232000000000125</c:v>
                </c:pt>
                <c:pt idx="1959">
                  <c:v>0.4207300000000001</c:v>
                </c:pt>
                <c:pt idx="1960">
                  <c:v>0.41868000000000083</c:v>
                </c:pt>
                <c:pt idx="1961">
                  <c:v>0.43167000000000083</c:v>
                </c:pt>
                <c:pt idx="1962">
                  <c:v>0.46732000000000096</c:v>
                </c:pt>
                <c:pt idx="1963">
                  <c:v>0.48585000000000095</c:v>
                </c:pt>
                <c:pt idx="1964">
                  <c:v>0.50163000000000002</c:v>
                </c:pt>
                <c:pt idx="1965">
                  <c:v>0.53183999999999998</c:v>
                </c:pt>
                <c:pt idx="1966">
                  <c:v>0.55565000000000064</c:v>
                </c:pt>
                <c:pt idx="1967">
                  <c:v>0.49168000000000095</c:v>
                </c:pt>
                <c:pt idx="1968">
                  <c:v>0.43224000000000001</c:v>
                </c:pt>
                <c:pt idx="1969">
                  <c:v>0.41259000000000001</c:v>
                </c:pt>
                <c:pt idx="1970">
                  <c:v>0.38281000000000143</c:v>
                </c:pt>
                <c:pt idx="1971">
                  <c:v>0.34381000000000095</c:v>
                </c:pt>
                <c:pt idx="1972">
                  <c:v>0.31714000000000031</c:v>
                </c:pt>
                <c:pt idx="1973">
                  <c:v>0.31383000000000083</c:v>
                </c:pt>
                <c:pt idx="1974">
                  <c:v>0.33552000000000143</c:v>
                </c:pt>
                <c:pt idx="1975">
                  <c:v>0.38641000000000125</c:v>
                </c:pt>
                <c:pt idx="1976">
                  <c:v>0.35811000000000032</c:v>
                </c:pt>
                <c:pt idx="1977">
                  <c:v>0.31753000000000031</c:v>
                </c:pt>
                <c:pt idx="1978">
                  <c:v>0.28643000000000002</c:v>
                </c:pt>
                <c:pt idx="1979">
                  <c:v>0.26305000000000001</c:v>
                </c:pt>
                <c:pt idx="1980">
                  <c:v>0.30092000000000108</c:v>
                </c:pt>
                <c:pt idx="1981">
                  <c:v>0.43136000000000108</c:v>
                </c:pt>
                <c:pt idx="1982">
                  <c:v>0.54161000000000004</c:v>
                </c:pt>
                <c:pt idx="1983">
                  <c:v>0.59732999999999958</c:v>
                </c:pt>
                <c:pt idx="1984">
                  <c:v>0.6120200000000019</c:v>
                </c:pt>
                <c:pt idx="1985">
                  <c:v>0.59820999999999958</c:v>
                </c:pt>
                <c:pt idx="1986">
                  <c:v>0.52590999999999999</c:v>
                </c:pt>
                <c:pt idx="1987">
                  <c:v>0.45756000000000002</c:v>
                </c:pt>
                <c:pt idx="1988">
                  <c:v>0.39003000000000032</c:v>
                </c:pt>
                <c:pt idx="1989">
                  <c:v>0.34015000000000001</c:v>
                </c:pt>
                <c:pt idx="1990">
                  <c:v>0.31185000000000107</c:v>
                </c:pt>
                <c:pt idx="1991">
                  <c:v>0.31042000000000125</c:v>
                </c:pt>
                <c:pt idx="1992">
                  <c:v>0.35399000000000008</c:v>
                </c:pt>
                <c:pt idx="1993">
                  <c:v>0.39565000000000083</c:v>
                </c:pt>
                <c:pt idx="1994">
                  <c:v>0.36351000000000083</c:v>
                </c:pt>
                <c:pt idx="1995">
                  <c:v>0.30984000000000095</c:v>
                </c:pt>
                <c:pt idx="1996">
                  <c:v>0.27565000000000001</c:v>
                </c:pt>
                <c:pt idx="1997">
                  <c:v>0.25257000000000002</c:v>
                </c:pt>
                <c:pt idx="1998">
                  <c:v>0.23762</c:v>
                </c:pt>
                <c:pt idx="1999">
                  <c:v>0.23047000000000001</c:v>
                </c:pt>
                <c:pt idx="2000">
                  <c:v>0.22616</c:v>
                </c:pt>
                <c:pt idx="2001">
                  <c:v>0.22156000000000001</c:v>
                </c:pt>
                <c:pt idx="2002">
                  <c:v>0.21718999999999999</c:v>
                </c:pt>
                <c:pt idx="2003">
                  <c:v>0.21307999999999999</c:v>
                </c:pt>
                <c:pt idx="2004">
                  <c:v>0.21181000000000041</c:v>
                </c:pt>
                <c:pt idx="2005">
                  <c:v>0.22064</c:v>
                </c:pt>
                <c:pt idx="2006">
                  <c:v>0.24535000000000001</c:v>
                </c:pt>
                <c:pt idx="2007">
                  <c:v>0.23907999999999999</c:v>
                </c:pt>
                <c:pt idx="2008">
                  <c:v>0.22359000000000001</c:v>
                </c:pt>
                <c:pt idx="2009">
                  <c:v>0.21432999999999999</c:v>
                </c:pt>
                <c:pt idx="2010">
                  <c:v>0.20910000000000001</c:v>
                </c:pt>
                <c:pt idx="2011">
                  <c:v>0.20694000000000057</c:v>
                </c:pt>
                <c:pt idx="2012">
                  <c:v>0.20995000000000041</c:v>
                </c:pt>
                <c:pt idx="2013">
                  <c:v>0.21231000000000044</c:v>
                </c:pt>
                <c:pt idx="2014">
                  <c:v>0.20301000000000041</c:v>
                </c:pt>
                <c:pt idx="2015">
                  <c:v>0.19019</c:v>
                </c:pt>
                <c:pt idx="2016">
                  <c:v>0.18701000000000054</c:v>
                </c:pt>
                <c:pt idx="2017">
                  <c:v>0.19739999999999999</c:v>
                </c:pt>
                <c:pt idx="2018">
                  <c:v>0.23392000000000004</c:v>
                </c:pt>
                <c:pt idx="2019">
                  <c:v>0.27072000000000002</c:v>
                </c:pt>
                <c:pt idx="2020">
                  <c:v>0.27556000000000008</c:v>
                </c:pt>
                <c:pt idx="2021">
                  <c:v>0.26723999999999998</c:v>
                </c:pt>
                <c:pt idx="2022">
                  <c:v>0.25574999999999998</c:v>
                </c:pt>
                <c:pt idx="2023">
                  <c:v>0.26754</c:v>
                </c:pt>
                <c:pt idx="2024">
                  <c:v>0.25842000000000032</c:v>
                </c:pt>
                <c:pt idx="2025">
                  <c:v>0.23932999999999999</c:v>
                </c:pt>
                <c:pt idx="2026">
                  <c:v>0.22661999999999999</c:v>
                </c:pt>
                <c:pt idx="2027">
                  <c:v>0.21380000000000021</c:v>
                </c:pt>
                <c:pt idx="2028">
                  <c:v>0.19888</c:v>
                </c:pt>
                <c:pt idx="2029">
                  <c:v>0.19419</c:v>
                </c:pt>
                <c:pt idx="2030">
                  <c:v>0.21046000000000051</c:v>
                </c:pt>
                <c:pt idx="2031">
                  <c:v>0.20698000000000041</c:v>
                </c:pt>
                <c:pt idx="2032">
                  <c:v>0.19259999999999999</c:v>
                </c:pt>
                <c:pt idx="2033">
                  <c:v>0.17838000000000001</c:v>
                </c:pt>
                <c:pt idx="2034">
                  <c:v>0.17477999999999999</c:v>
                </c:pt>
                <c:pt idx="2035">
                  <c:v>0.17116000000000001</c:v>
                </c:pt>
                <c:pt idx="2036">
                  <c:v>0.16736000000000001</c:v>
                </c:pt>
                <c:pt idx="2037">
                  <c:v>0.16608999999999999</c:v>
                </c:pt>
                <c:pt idx="2038">
                  <c:v>0.16965</c:v>
                </c:pt>
                <c:pt idx="2039">
                  <c:v>0.17311000000000001</c:v>
                </c:pt>
                <c:pt idx="2040">
                  <c:v>0.17265</c:v>
                </c:pt>
                <c:pt idx="2041">
                  <c:v>0.17643000000000045</c:v>
                </c:pt>
                <c:pt idx="2042">
                  <c:v>0.18565000000000001</c:v>
                </c:pt>
                <c:pt idx="2043">
                  <c:v>0.18711000000000041</c:v>
                </c:pt>
                <c:pt idx="2044">
                  <c:v>0.17745000000000041</c:v>
                </c:pt>
                <c:pt idx="2045">
                  <c:v>0.17125000000000001</c:v>
                </c:pt>
                <c:pt idx="2046">
                  <c:v>0.16475999999999999</c:v>
                </c:pt>
                <c:pt idx="2047">
                  <c:v>0.15817000000000001</c:v>
                </c:pt>
                <c:pt idx="2048">
                  <c:v>0.15541000000000069</c:v>
                </c:pt>
                <c:pt idx="2049">
                  <c:v>0.15548000000000051</c:v>
                </c:pt>
                <c:pt idx="2050">
                  <c:v>0.15870000000000051</c:v>
                </c:pt>
                <c:pt idx="2051">
                  <c:v>0.16211</c:v>
                </c:pt>
                <c:pt idx="2052">
                  <c:v>0.16558</c:v>
                </c:pt>
                <c:pt idx="2053">
                  <c:v>0.16811000000000001</c:v>
                </c:pt>
                <c:pt idx="2054">
                  <c:v>0.16499000000000041</c:v>
                </c:pt>
                <c:pt idx="2055">
                  <c:v>0.15965000000000001</c:v>
                </c:pt>
                <c:pt idx="2056">
                  <c:v>0.15767</c:v>
                </c:pt>
                <c:pt idx="2057">
                  <c:v>0.15553000000000045</c:v>
                </c:pt>
                <c:pt idx="2058">
                  <c:v>0.15148000000000045</c:v>
                </c:pt>
                <c:pt idx="2059">
                  <c:v>0.14991000000000068</c:v>
                </c:pt>
                <c:pt idx="2060">
                  <c:v>0.14840000000000048</c:v>
                </c:pt>
                <c:pt idx="2061">
                  <c:v>0.14652000000000001</c:v>
                </c:pt>
                <c:pt idx="2062">
                  <c:v>0.14490000000000045</c:v>
                </c:pt>
                <c:pt idx="2063">
                  <c:v>0.14394000000000057</c:v>
                </c:pt>
                <c:pt idx="2064">
                  <c:v>0.14325000000000004</c:v>
                </c:pt>
                <c:pt idx="2065">
                  <c:v>0.14260999999999999</c:v>
                </c:pt>
                <c:pt idx="2066">
                  <c:v>0.1419900000000005</c:v>
                </c:pt>
                <c:pt idx="2067">
                  <c:v>0.14138000000000001</c:v>
                </c:pt>
                <c:pt idx="2068">
                  <c:v>0.14077000000000001</c:v>
                </c:pt>
                <c:pt idx="2069">
                  <c:v>0.14035</c:v>
                </c:pt>
                <c:pt idx="2070">
                  <c:v>0.14138999999999999</c:v>
                </c:pt>
                <c:pt idx="2071">
                  <c:v>0.1422400000000005</c:v>
                </c:pt>
                <c:pt idx="2072">
                  <c:v>0.14104000000000044</c:v>
                </c:pt>
                <c:pt idx="2073">
                  <c:v>0.13938</c:v>
                </c:pt>
                <c:pt idx="2074">
                  <c:v>0.14092000000000021</c:v>
                </c:pt>
                <c:pt idx="2075">
                  <c:v>0.14910999999999999</c:v>
                </c:pt>
                <c:pt idx="2076">
                  <c:v>0.16114000000000001</c:v>
                </c:pt>
                <c:pt idx="2077">
                  <c:v>0.16453999999999999</c:v>
                </c:pt>
                <c:pt idx="2078">
                  <c:v>0.16936999999999999</c:v>
                </c:pt>
                <c:pt idx="2079">
                  <c:v>0.16735</c:v>
                </c:pt>
                <c:pt idx="2080">
                  <c:v>0.15651000000000057</c:v>
                </c:pt>
                <c:pt idx="2081">
                  <c:v>0.14981000000000044</c:v>
                </c:pt>
                <c:pt idx="2082">
                  <c:v>0.15274000000000054</c:v>
                </c:pt>
                <c:pt idx="2083">
                  <c:v>0.15155000000000021</c:v>
                </c:pt>
                <c:pt idx="2084">
                  <c:v>0.14860000000000001</c:v>
                </c:pt>
                <c:pt idx="2085">
                  <c:v>0.14079000000000041</c:v>
                </c:pt>
                <c:pt idx="2086">
                  <c:v>0.13761999999999999</c:v>
                </c:pt>
                <c:pt idx="2087">
                  <c:v>0.13661999999999999</c:v>
                </c:pt>
                <c:pt idx="2088">
                  <c:v>0.14780000000000001</c:v>
                </c:pt>
                <c:pt idx="2089">
                  <c:v>0.15537000000000001</c:v>
                </c:pt>
                <c:pt idx="2090">
                  <c:v>0.14996000000000057</c:v>
                </c:pt>
                <c:pt idx="2091">
                  <c:v>0.13924000000000045</c:v>
                </c:pt>
                <c:pt idx="2092">
                  <c:v>0.13542000000000001</c:v>
                </c:pt>
                <c:pt idx="2093">
                  <c:v>0.13378000000000001</c:v>
                </c:pt>
                <c:pt idx="2094">
                  <c:v>0.13214999999999999</c:v>
                </c:pt>
                <c:pt idx="2095">
                  <c:v>0.13111999999999999</c:v>
                </c:pt>
                <c:pt idx="2096">
                  <c:v>0.13036999999999999</c:v>
                </c:pt>
                <c:pt idx="2097">
                  <c:v>0.12953000000000001</c:v>
                </c:pt>
                <c:pt idx="2098">
                  <c:v>0.12903000000000001</c:v>
                </c:pt>
                <c:pt idx="2099">
                  <c:v>0.12869</c:v>
                </c:pt>
                <c:pt idx="2100">
                  <c:v>0.12837999999999997</c:v>
                </c:pt>
                <c:pt idx="2101">
                  <c:v>0.12808</c:v>
                </c:pt>
                <c:pt idx="2102">
                  <c:v>0.1278</c:v>
                </c:pt>
                <c:pt idx="2103">
                  <c:v>0.12751999999999999</c:v>
                </c:pt>
                <c:pt idx="2104">
                  <c:v>0.12723000000000001</c:v>
                </c:pt>
                <c:pt idx="2105">
                  <c:v>0.12698000000000001</c:v>
                </c:pt>
                <c:pt idx="2106">
                  <c:v>0.12673999999999999</c:v>
                </c:pt>
                <c:pt idx="2107">
                  <c:v>0.12701000000000001</c:v>
                </c:pt>
                <c:pt idx="2108">
                  <c:v>0.12851000000000001</c:v>
                </c:pt>
                <c:pt idx="2109">
                  <c:v>0.12938</c:v>
                </c:pt>
                <c:pt idx="2110">
                  <c:v>0.13705999999999999</c:v>
                </c:pt>
                <c:pt idx="2111">
                  <c:v>0.16063</c:v>
                </c:pt>
                <c:pt idx="2112">
                  <c:v>0.18247000000000024</c:v>
                </c:pt>
                <c:pt idx="2113">
                  <c:v>0.19954000000000024</c:v>
                </c:pt>
                <c:pt idx="2114">
                  <c:v>0.21256000000000044</c:v>
                </c:pt>
                <c:pt idx="2115">
                  <c:v>0.2238</c:v>
                </c:pt>
                <c:pt idx="2116">
                  <c:v>0.22572999999999999</c:v>
                </c:pt>
                <c:pt idx="2117">
                  <c:v>0.22916999999999998</c:v>
                </c:pt>
                <c:pt idx="2118">
                  <c:v>0.21546000000000057</c:v>
                </c:pt>
                <c:pt idx="2119">
                  <c:v>0.19880999999999999</c:v>
                </c:pt>
                <c:pt idx="2120">
                  <c:v>0.18118000000000001</c:v>
                </c:pt>
                <c:pt idx="2121">
                  <c:v>0.15750000000000045</c:v>
                </c:pt>
                <c:pt idx="2122">
                  <c:v>0.15065000000000001</c:v>
                </c:pt>
                <c:pt idx="2123">
                  <c:v>0.15482000000000001</c:v>
                </c:pt>
                <c:pt idx="2124">
                  <c:v>0.13999000000000045</c:v>
                </c:pt>
                <c:pt idx="2125">
                  <c:v>0.14660999999999999</c:v>
                </c:pt>
                <c:pt idx="2126">
                  <c:v>0.15736000000000044</c:v>
                </c:pt>
                <c:pt idx="2127">
                  <c:v>0.15778000000000045</c:v>
                </c:pt>
                <c:pt idx="2128">
                  <c:v>0.15529000000000057</c:v>
                </c:pt>
                <c:pt idx="2129">
                  <c:v>0.16370000000000001</c:v>
                </c:pt>
                <c:pt idx="2130">
                  <c:v>0.17282</c:v>
                </c:pt>
                <c:pt idx="2131">
                  <c:v>0.18439000000000041</c:v>
                </c:pt>
                <c:pt idx="2132">
                  <c:v>0.18804000000000057</c:v>
                </c:pt>
                <c:pt idx="2133">
                  <c:v>0.19855</c:v>
                </c:pt>
                <c:pt idx="2134">
                  <c:v>0.21644000000000074</c:v>
                </c:pt>
                <c:pt idx="2135">
                  <c:v>0.21435999999999999</c:v>
                </c:pt>
                <c:pt idx="2136">
                  <c:v>0.19511999999999999</c:v>
                </c:pt>
                <c:pt idx="2137">
                  <c:v>0.18654000000000057</c:v>
                </c:pt>
                <c:pt idx="2138">
                  <c:v>0.17720000000000041</c:v>
                </c:pt>
                <c:pt idx="2139">
                  <c:v>0.15277000000000004</c:v>
                </c:pt>
                <c:pt idx="2140">
                  <c:v>0.13239999999999999</c:v>
                </c:pt>
                <c:pt idx="2141">
                  <c:v>0.12584000000000001</c:v>
                </c:pt>
                <c:pt idx="2142">
                  <c:v>0.12484000000000002</c:v>
                </c:pt>
                <c:pt idx="2143">
                  <c:v>0.125</c:v>
                </c:pt>
                <c:pt idx="2144">
                  <c:v>0.12514999999999998</c:v>
                </c:pt>
                <c:pt idx="2145">
                  <c:v>0.12533</c:v>
                </c:pt>
                <c:pt idx="2146">
                  <c:v>0.1263</c:v>
                </c:pt>
                <c:pt idx="2147">
                  <c:v>0.14002999999999999</c:v>
                </c:pt>
                <c:pt idx="2148">
                  <c:v>0.17570000000000024</c:v>
                </c:pt>
                <c:pt idx="2149">
                  <c:v>0.21932000000000001</c:v>
                </c:pt>
                <c:pt idx="2150">
                  <c:v>0.28129000000000004</c:v>
                </c:pt>
                <c:pt idx="2151">
                  <c:v>0.29268000000000038</c:v>
                </c:pt>
                <c:pt idx="2152">
                  <c:v>0.28172000000000008</c:v>
                </c:pt>
                <c:pt idx="2153">
                  <c:v>0.23335</c:v>
                </c:pt>
                <c:pt idx="2154">
                  <c:v>0.21396000000000057</c:v>
                </c:pt>
                <c:pt idx="2155">
                  <c:v>0.21063999999999999</c:v>
                </c:pt>
                <c:pt idx="2156">
                  <c:v>0.20392000000000021</c:v>
                </c:pt>
                <c:pt idx="2157">
                  <c:v>0.18075000000000024</c:v>
                </c:pt>
                <c:pt idx="2158">
                  <c:v>0.17348000000000041</c:v>
                </c:pt>
                <c:pt idx="2159">
                  <c:v>0.17201000000000041</c:v>
                </c:pt>
                <c:pt idx="2160">
                  <c:v>0.15948000000000057</c:v>
                </c:pt>
                <c:pt idx="2161">
                  <c:v>0.14102999999999999</c:v>
                </c:pt>
                <c:pt idx="2162">
                  <c:v>0.13461000000000001</c:v>
                </c:pt>
                <c:pt idx="2163">
                  <c:v>0.1354400000000005</c:v>
                </c:pt>
                <c:pt idx="2164">
                  <c:v>0.13639000000000001</c:v>
                </c:pt>
                <c:pt idx="2165">
                  <c:v>0.13436000000000001</c:v>
                </c:pt>
                <c:pt idx="2166">
                  <c:v>0.14345000000000024</c:v>
                </c:pt>
                <c:pt idx="2167">
                  <c:v>0.15498000000000051</c:v>
                </c:pt>
                <c:pt idx="2168">
                  <c:v>0.15676000000000057</c:v>
                </c:pt>
                <c:pt idx="2169">
                  <c:v>0.14616000000000001</c:v>
                </c:pt>
                <c:pt idx="2170">
                  <c:v>0.14674000000000051</c:v>
                </c:pt>
                <c:pt idx="2171">
                  <c:v>0.14080000000000001</c:v>
                </c:pt>
                <c:pt idx="2172">
                  <c:v>0.13346000000000041</c:v>
                </c:pt>
                <c:pt idx="2173">
                  <c:v>0.12970000000000001</c:v>
                </c:pt>
                <c:pt idx="2174">
                  <c:v>0.13075999999999999</c:v>
                </c:pt>
                <c:pt idx="2175">
                  <c:v>0.13136</c:v>
                </c:pt>
                <c:pt idx="2176">
                  <c:v>0.12981999999999999</c:v>
                </c:pt>
                <c:pt idx="2177">
                  <c:v>0.13363</c:v>
                </c:pt>
                <c:pt idx="2178">
                  <c:v>0.13569999999999999</c:v>
                </c:pt>
                <c:pt idx="2179">
                  <c:v>0.13378000000000001</c:v>
                </c:pt>
                <c:pt idx="2180">
                  <c:v>0.13131000000000001</c:v>
                </c:pt>
                <c:pt idx="2181">
                  <c:v>0.13113</c:v>
                </c:pt>
                <c:pt idx="2182">
                  <c:v>0.13019</c:v>
                </c:pt>
                <c:pt idx="2183">
                  <c:v>0.12942999999999999</c:v>
                </c:pt>
                <c:pt idx="2184">
                  <c:v>0.12916999999999998</c:v>
                </c:pt>
                <c:pt idx="2185">
                  <c:v>0.12898999999999999</c:v>
                </c:pt>
                <c:pt idx="2186">
                  <c:v>0.12895999999999999</c:v>
                </c:pt>
                <c:pt idx="2187">
                  <c:v>0.12889999999999999</c:v>
                </c:pt>
                <c:pt idx="2188">
                  <c:v>0.12886999999999998</c:v>
                </c:pt>
                <c:pt idx="2189">
                  <c:v>0.12891000000000041</c:v>
                </c:pt>
                <c:pt idx="2190">
                  <c:v>0.12891000000000041</c:v>
                </c:pt>
                <c:pt idx="2191">
                  <c:v>0.12942000000000001</c:v>
                </c:pt>
                <c:pt idx="2192">
                  <c:v>0.12938</c:v>
                </c:pt>
                <c:pt idx="2193">
                  <c:v>0.12931000000000001</c:v>
                </c:pt>
                <c:pt idx="2194">
                  <c:v>0.12923000000000001</c:v>
                </c:pt>
                <c:pt idx="2195">
                  <c:v>0.12953000000000001</c:v>
                </c:pt>
                <c:pt idx="2196">
                  <c:v>0.12926000000000001</c:v>
                </c:pt>
                <c:pt idx="2197">
                  <c:v>0.12886</c:v>
                </c:pt>
                <c:pt idx="2198">
                  <c:v>0.13059999999999999</c:v>
                </c:pt>
                <c:pt idx="2199">
                  <c:v>0.13461000000000001</c:v>
                </c:pt>
                <c:pt idx="2200">
                  <c:v>0.13632</c:v>
                </c:pt>
                <c:pt idx="2201">
                  <c:v>0.13911999999999999</c:v>
                </c:pt>
                <c:pt idx="2202">
                  <c:v>0.14230999999999999</c:v>
                </c:pt>
                <c:pt idx="2203">
                  <c:v>0.14957000000000001</c:v>
                </c:pt>
                <c:pt idx="2204">
                  <c:v>0.15275000000000041</c:v>
                </c:pt>
                <c:pt idx="2205">
                  <c:v>0.14802999999999999</c:v>
                </c:pt>
                <c:pt idx="2206">
                  <c:v>0.14552000000000001</c:v>
                </c:pt>
                <c:pt idx="2207">
                  <c:v>0.14405999999999999</c:v>
                </c:pt>
                <c:pt idx="2208">
                  <c:v>0.13633999999999999</c:v>
                </c:pt>
                <c:pt idx="2209">
                  <c:v>0.13072</c:v>
                </c:pt>
                <c:pt idx="2210">
                  <c:v>0.12925</c:v>
                </c:pt>
                <c:pt idx="2211">
                  <c:v>0.1288</c:v>
                </c:pt>
                <c:pt idx="2212">
                  <c:v>0.12989000000000001</c:v>
                </c:pt>
                <c:pt idx="2213">
                  <c:v>0.13053000000000001</c:v>
                </c:pt>
                <c:pt idx="2214">
                  <c:v>0.12873000000000001</c:v>
                </c:pt>
                <c:pt idx="2215">
                  <c:v>0.12903999999999999</c:v>
                </c:pt>
                <c:pt idx="2216">
                  <c:v>0.13019</c:v>
                </c:pt>
                <c:pt idx="2217">
                  <c:v>0.13497000000000001</c:v>
                </c:pt>
                <c:pt idx="2218">
                  <c:v>0.13735</c:v>
                </c:pt>
                <c:pt idx="2219">
                  <c:v>0.13427</c:v>
                </c:pt>
                <c:pt idx="2220">
                  <c:v>0.13840000000000041</c:v>
                </c:pt>
                <c:pt idx="2221">
                  <c:v>0.13800000000000001</c:v>
                </c:pt>
                <c:pt idx="2222">
                  <c:v>0.13645000000000004</c:v>
                </c:pt>
                <c:pt idx="2223">
                  <c:v>0.13235</c:v>
                </c:pt>
                <c:pt idx="2224">
                  <c:v>0.13108</c:v>
                </c:pt>
                <c:pt idx="2225">
                  <c:v>0.13022</c:v>
                </c:pt>
                <c:pt idx="2226">
                  <c:v>0.12928999999999999</c:v>
                </c:pt>
                <c:pt idx="2227">
                  <c:v>0.12889999999999999</c:v>
                </c:pt>
                <c:pt idx="2228">
                  <c:v>0.129</c:v>
                </c:pt>
                <c:pt idx="2229">
                  <c:v>0.12961</c:v>
                </c:pt>
                <c:pt idx="2230">
                  <c:v>0.12948999999999999</c:v>
                </c:pt>
                <c:pt idx="2231">
                  <c:v>0.12936999999999999</c:v>
                </c:pt>
                <c:pt idx="2232">
                  <c:v>0.13023000000000001</c:v>
                </c:pt>
                <c:pt idx="2233">
                  <c:v>0.14086000000000001</c:v>
                </c:pt>
                <c:pt idx="2234">
                  <c:v>0.15112</c:v>
                </c:pt>
                <c:pt idx="2235">
                  <c:v>0.15522000000000041</c:v>
                </c:pt>
                <c:pt idx="2236">
                  <c:v>0.16098999999999999</c:v>
                </c:pt>
                <c:pt idx="2237">
                  <c:v>0.16169</c:v>
                </c:pt>
                <c:pt idx="2238">
                  <c:v>0.14709000000000041</c:v>
                </c:pt>
                <c:pt idx="2239">
                  <c:v>0.13619999999999999</c:v>
                </c:pt>
                <c:pt idx="2240">
                  <c:v>0.13672000000000001</c:v>
                </c:pt>
                <c:pt idx="2241">
                  <c:v>0.13918</c:v>
                </c:pt>
                <c:pt idx="2242">
                  <c:v>0.14525000000000021</c:v>
                </c:pt>
                <c:pt idx="2243">
                  <c:v>0.14631000000000041</c:v>
                </c:pt>
                <c:pt idx="2244">
                  <c:v>0.14534000000000041</c:v>
                </c:pt>
                <c:pt idx="2245">
                  <c:v>0.14607999999999999</c:v>
                </c:pt>
                <c:pt idx="2246">
                  <c:v>0.1538400000000005</c:v>
                </c:pt>
                <c:pt idx="2247">
                  <c:v>0.18514000000000044</c:v>
                </c:pt>
                <c:pt idx="2248">
                  <c:v>0.20236000000000001</c:v>
                </c:pt>
                <c:pt idx="2249">
                  <c:v>0.18293000000000051</c:v>
                </c:pt>
                <c:pt idx="2250">
                  <c:v>0.15523000000000051</c:v>
                </c:pt>
                <c:pt idx="2251">
                  <c:v>0.14722000000000021</c:v>
                </c:pt>
                <c:pt idx="2252">
                  <c:v>0.14741000000000057</c:v>
                </c:pt>
                <c:pt idx="2253">
                  <c:v>0.14355999999999999</c:v>
                </c:pt>
                <c:pt idx="2254">
                  <c:v>0.13700999999999999</c:v>
                </c:pt>
                <c:pt idx="2255">
                  <c:v>0.13905999999999999</c:v>
                </c:pt>
                <c:pt idx="2256">
                  <c:v>0.14760000000000001</c:v>
                </c:pt>
                <c:pt idx="2257">
                  <c:v>0.16693000000000024</c:v>
                </c:pt>
                <c:pt idx="2258">
                  <c:v>0.20130999999999999</c:v>
                </c:pt>
                <c:pt idx="2259">
                  <c:v>0.19828000000000001</c:v>
                </c:pt>
                <c:pt idx="2260">
                  <c:v>0.18368000000000001</c:v>
                </c:pt>
                <c:pt idx="2261">
                  <c:v>0.17577999999999999</c:v>
                </c:pt>
                <c:pt idx="2262">
                  <c:v>0.16314999999999999</c:v>
                </c:pt>
                <c:pt idx="2263">
                  <c:v>0.16691000000000045</c:v>
                </c:pt>
                <c:pt idx="2264">
                  <c:v>0.17293000000000044</c:v>
                </c:pt>
                <c:pt idx="2265">
                  <c:v>0.18075000000000024</c:v>
                </c:pt>
                <c:pt idx="2266">
                  <c:v>0.17593000000000045</c:v>
                </c:pt>
                <c:pt idx="2267">
                  <c:v>0.16070999999999999</c:v>
                </c:pt>
                <c:pt idx="2268">
                  <c:v>0.14701000000000045</c:v>
                </c:pt>
                <c:pt idx="2269">
                  <c:v>0.14760999999999999</c:v>
                </c:pt>
                <c:pt idx="2270">
                  <c:v>0.15014000000000041</c:v>
                </c:pt>
                <c:pt idx="2271">
                  <c:v>0.15943000000000068</c:v>
                </c:pt>
                <c:pt idx="2272">
                  <c:v>0.17893000000000051</c:v>
                </c:pt>
                <c:pt idx="2273">
                  <c:v>0.23246000000000044</c:v>
                </c:pt>
                <c:pt idx="2274">
                  <c:v>0.32327000000000083</c:v>
                </c:pt>
                <c:pt idx="2275">
                  <c:v>0.44230000000000008</c:v>
                </c:pt>
                <c:pt idx="2276">
                  <c:v>0.55911999999999951</c:v>
                </c:pt>
                <c:pt idx="2277">
                  <c:v>0.56752999999999998</c:v>
                </c:pt>
                <c:pt idx="2278">
                  <c:v>0.55723</c:v>
                </c:pt>
                <c:pt idx="2279">
                  <c:v>0.52912999999999999</c:v>
                </c:pt>
                <c:pt idx="2280">
                  <c:v>0.54032999999999998</c:v>
                </c:pt>
                <c:pt idx="2281">
                  <c:v>0.55747000000000002</c:v>
                </c:pt>
                <c:pt idx="2282">
                  <c:v>0.57132000000000005</c:v>
                </c:pt>
                <c:pt idx="2283">
                  <c:v>0.65330999999999995</c:v>
                </c:pt>
                <c:pt idx="2284">
                  <c:v>0.81503000000000003</c:v>
                </c:pt>
                <c:pt idx="2285">
                  <c:v>0.9245099999999995</c:v>
                </c:pt>
                <c:pt idx="2286">
                  <c:v>0.9565399999999995</c:v>
                </c:pt>
                <c:pt idx="2287">
                  <c:v>0.95864000000000216</c:v>
                </c:pt>
                <c:pt idx="2288">
                  <c:v>0.98131999999999808</c:v>
                </c:pt>
                <c:pt idx="2289">
                  <c:v>1.0307999999999966</c:v>
                </c:pt>
                <c:pt idx="2290">
                  <c:v>1.0510599999999999</c:v>
                </c:pt>
                <c:pt idx="2291">
                  <c:v>1.0071999999999961</c:v>
                </c:pt>
                <c:pt idx="2292">
                  <c:v>0.89195999999999998</c:v>
                </c:pt>
                <c:pt idx="2293">
                  <c:v>0.86221000000000003</c:v>
                </c:pt>
                <c:pt idx="2294">
                  <c:v>0.85973000000000166</c:v>
                </c:pt>
                <c:pt idx="2295">
                  <c:v>0.86746999999999996</c:v>
                </c:pt>
                <c:pt idx="2296">
                  <c:v>0.83087000000000166</c:v>
                </c:pt>
                <c:pt idx="2297">
                  <c:v>0.77859000000000189</c:v>
                </c:pt>
                <c:pt idx="2298">
                  <c:v>0.81755999999999951</c:v>
                </c:pt>
                <c:pt idx="2299">
                  <c:v>0.86004000000000214</c:v>
                </c:pt>
                <c:pt idx="2300">
                  <c:v>0.87174000000000262</c:v>
                </c:pt>
                <c:pt idx="2301">
                  <c:v>0.81190000000000062</c:v>
                </c:pt>
                <c:pt idx="2302">
                  <c:v>0.85748999999999997</c:v>
                </c:pt>
                <c:pt idx="2303">
                  <c:v>0.98953999999999809</c:v>
                </c:pt>
                <c:pt idx="2304">
                  <c:v>0.92166000000000003</c:v>
                </c:pt>
                <c:pt idx="2305">
                  <c:v>0.68432999999999999</c:v>
                </c:pt>
                <c:pt idx="2306">
                  <c:v>0.52707999999999999</c:v>
                </c:pt>
                <c:pt idx="2307">
                  <c:v>0.47032000000000107</c:v>
                </c:pt>
                <c:pt idx="2308">
                  <c:v>0.46957000000000032</c:v>
                </c:pt>
                <c:pt idx="2309">
                  <c:v>0.50040999999999958</c:v>
                </c:pt>
                <c:pt idx="2310">
                  <c:v>0.49459000000000031</c:v>
                </c:pt>
                <c:pt idx="2311">
                  <c:v>0.53407000000000004</c:v>
                </c:pt>
                <c:pt idx="2312">
                  <c:v>0.60241</c:v>
                </c:pt>
                <c:pt idx="2313">
                  <c:v>0.6340000000000019</c:v>
                </c:pt>
                <c:pt idx="2314">
                  <c:v>0.64227000000000189</c:v>
                </c:pt>
                <c:pt idx="2315">
                  <c:v>0.6430500000000019</c:v>
                </c:pt>
                <c:pt idx="2316">
                  <c:v>0.66312000000000215</c:v>
                </c:pt>
                <c:pt idx="2317">
                  <c:v>0.68106999999999951</c:v>
                </c:pt>
                <c:pt idx="2318">
                  <c:v>0.69630999999999998</c:v>
                </c:pt>
                <c:pt idx="2319">
                  <c:v>0.69359000000000004</c:v>
                </c:pt>
                <c:pt idx="2320">
                  <c:v>0.66162000000000298</c:v>
                </c:pt>
                <c:pt idx="2321">
                  <c:v>0.63740000000000063</c:v>
                </c:pt>
                <c:pt idx="2322">
                  <c:v>0.62539000000000189</c:v>
                </c:pt>
                <c:pt idx="2323">
                  <c:v>0.61178999999999994</c:v>
                </c:pt>
                <c:pt idx="2324">
                  <c:v>0.5961199999999981</c:v>
                </c:pt>
                <c:pt idx="2325">
                  <c:v>0.58820999999999957</c:v>
                </c:pt>
                <c:pt idx="2326">
                  <c:v>0.58532999999999957</c:v>
                </c:pt>
                <c:pt idx="2327">
                  <c:v>0.55964000000000214</c:v>
                </c:pt>
                <c:pt idx="2328">
                  <c:v>0.53827000000000003</c:v>
                </c:pt>
                <c:pt idx="2329">
                  <c:v>0.55325000000000002</c:v>
                </c:pt>
                <c:pt idx="2330">
                  <c:v>0.57072000000000189</c:v>
                </c:pt>
                <c:pt idx="2331">
                  <c:v>0.59067000000000003</c:v>
                </c:pt>
                <c:pt idx="2332">
                  <c:v>0.65181999999999995</c:v>
                </c:pt>
                <c:pt idx="2333">
                  <c:v>0.76079000000000263</c:v>
                </c:pt>
                <c:pt idx="2334">
                  <c:v>0.91090000000000004</c:v>
                </c:pt>
                <c:pt idx="2335">
                  <c:v>1.0803799999999999</c:v>
                </c:pt>
                <c:pt idx="2336">
                  <c:v>1.1119599999999998</c:v>
                </c:pt>
                <c:pt idx="2337">
                  <c:v>1.03243</c:v>
                </c:pt>
                <c:pt idx="2338">
                  <c:v>0.93657000000000001</c:v>
                </c:pt>
                <c:pt idx="2339">
                  <c:v>0.82155</c:v>
                </c:pt>
                <c:pt idx="2340">
                  <c:v>0.70173000000000063</c:v>
                </c:pt>
                <c:pt idx="2341">
                  <c:v>0.63815000000000166</c:v>
                </c:pt>
                <c:pt idx="2342">
                  <c:v>0.5724399999999995</c:v>
                </c:pt>
                <c:pt idx="2343">
                  <c:v>0.5182599999999995</c:v>
                </c:pt>
                <c:pt idx="2344">
                  <c:v>0.54286000000000001</c:v>
                </c:pt>
                <c:pt idx="2345">
                  <c:v>0.60602000000000189</c:v>
                </c:pt>
                <c:pt idx="2346">
                  <c:v>0.60548000000000002</c:v>
                </c:pt>
                <c:pt idx="2347">
                  <c:v>0.60516999999999999</c:v>
                </c:pt>
                <c:pt idx="2348">
                  <c:v>0.53985000000000005</c:v>
                </c:pt>
                <c:pt idx="2349">
                  <c:v>0.46378000000000008</c:v>
                </c:pt>
                <c:pt idx="2350">
                  <c:v>0.41753000000000001</c:v>
                </c:pt>
                <c:pt idx="2351">
                  <c:v>0.40289000000000008</c:v>
                </c:pt>
                <c:pt idx="2352">
                  <c:v>0.40436000000000083</c:v>
                </c:pt>
                <c:pt idx="2353">
                  <c:v>0.38520000000000032</c:v>
                </c:pt>
                <c:pt idx="2354">
                  <c:v>0.35606000000000032</c:v>
                </c:pt>
                <c:pt idx="2355">
                  <c:v>0.33112000000000125</c:v>
                </c:pt>
                <c:pt idx="2356">
                  <c:v>0.30774000000000001</c:v>
                </c:pt>
                <c:pt idx="2357">
                  <c:v>0.29564000000000001</c:v>
                </c:pt>
                <c:pt idx="2358">
                  <c:v>0.28614000000000001</c:v>
                </c:pt>
                <c:pt idx="2359">
                  <c:v>0.27616000000000002</c:v>
                </c:pt>
                <c:pt idx="2360">
                  <c:v>0.27802000000000032</c:v>
                </c:pt>
                <c:pt idx="2361">
                  <c:v>0.28324000000000005</c:v>
                </c:pt>
                <c:pt idx="2362">
                  <c:v>0.26339000000000001</c:v>
                </c:pt>
                <c:pt idx="2363">
                  <c:v>0.25302000000000002</c:v>
                </c:pt>
                <c:pt idx="2364">
                  <c:v>0.26472000000000001</c:v>
                </c:pt>
                <c:pt idx="2365">
                  <c:v>0.29466000000000031</c:v>
                </c:pt>
                <c:pt idx="2366">
                  <c:v>0.34845000000000032</c:v>
                </c:pt>
                <c:pt idx="2367">
                  <c:v>0.39066000000000095</c:v>
                </c:pt>
                <c:pt idx="2368">
                  <c:v>0.39830000000000143</c:v>
                </c:pt>
                <c:pt idx="2369">
                  <c:v>0.36451000000000083</c:v>
                </c:pt>
                <c:pt idx="2370">
                  <c:v>0.31831000000000143</c:v>
                </c:pt>
                <c:pt idx="2371">
                  <c:v>0.31666000000000083</c:v>
                </c:pt>
                <c:pt idx="2372">
                  <c:v>0.31175000000000008</c:v>
                </c:pt>
                <c:pt idx="2373">
                  <c:v>0.27785000000000032</c:v>
                </c:pt>
                <c:pt idx="2374">
                  <c:v>0.24620000000000045</c:v>
                </c:pt>
                <c:pt idx="2375">
                  <c:v>0.23469999999999999</c:v>
                </c:pt>
                <c:pt idx="2376">
                  <c:v>0.2286</c:v>
                </c:pt>
                <c:pt idx="2377">
                  <c:v>0.22574000000000041</c:v>
                </c:pt>
                <c:pt idx="2378">
                  <c:v>0.22136999999999998</c:v>
                </c:pt>
                <c:pt idx="2379">
                  <c:v>0.21787999999999999</c:v>
                </c:pt>
                <c:pt idx="2380">
                  <c:v>0.22056000000000001</c:v>
                </c:pt>
                <c:pt idx="2381">
                  <c:v>0.22314999999999999</c:v>
                </c:pt>
                <c:pt idx="2382">
                  <c:v>0.22713</c:v>
                </c:pt>
                <c:pt idx="2383">
                  <c:v>0.22553999999999999</c:v>
                </c:pt>
                <c:pt idx="2384">
                  <c:v>0.21271000000000057</c:v>
                </c:pt>
                <c:pt idx="2385">
                  <c:v>0.20437</c:v>
                </c:pt>
                <c:pt idx="2386">
                  <c:v>0.19858999999999999</c:v>
                </c:pt>
                <c:pt idx="2387">
                  <c:v>0.19678999999999999</c:v>
                </c:pt>
                <c:pt idx="2388">
                  <c:v>0.19603999999999999</c:v>
                </c:pt>
                <c:pt idx="2389">
                  <c:v>0.19040000000000001</c:v>
                </c:pt>
                <c:pt idx="2390">
                  <c:v>0.18861000000000044</c:v>
                </c:pt>
                <c:pt idx="2391">
                  <c:v>0.1961</c:v>
                </c:pt>
                <c:pt idx="2392">
                  <c:v>0.21210999999999999</c:v>
                </c:pt>
                <c:pt idx="2393">
                  <c:v>0.20857999999999999</c:v>
                </c:pt>
                <c:pt idx="2394">
                  <c:v>0.19488</c:v>
                </c:pt>
                <c:pt idx="2395">
                  <c:v>0.18820000000000051</c:v>
                </c:pt>
                <c:pt idx="2396">
                  <c:v>0.18656000000000045</c:v>
                </c:pt>
                <c:pt idx="2397">
                  <c:v>0.1897800000000005</c:v>
                </c:pt>
                <c:pt idx="2398">
                  <c:v>0.1862000000000005</c:v>
                </c:pt>
                <c:pt idx="2399">
                  <c:v>0.18587000000000001</c:v>
                </c:pt>
                <c:pt idx="2400">
                  <c:v>0.19089</c:v>
                </c:pt>
                <c:pt idx="2401">
                  <c:v>0.18515999999999999</c:v>
                </c:pt>
                <c:pt idx="2402">
                  <c:v>0.17760000000000001</c:v>
                </c:pt>
                <c:pt idx="2403">
                  <c:v>0.17379000000000044</c:v>
                </c:pt>
                <c:pt idx="2404">
                  <c:v>0.16982</c:v>
                </c:pt>
                <c:pt idx="2405">
                  <c:v>0.17015</c:v>
                </c:pt>
                <c:pt idx="2406">
                  <c:v>0.17119999999999999</c:v>
                </c:pt>
                <c:pt idx="2407">
                  <c:v>0.1694100000000005</c:v>
                </c:pt>
                <c:pt idx="2408">
                  <c:v>0.17449000000000051</c:v>
                </c:pt>
                <c:pt idx="2409">
                  <c:v>0.1716</c:v>
                </c:pt>
                <c:pt idx="2410">
                  <c:v>0.16350000000000001</c:v>
                </c:pt>
                <c:pt idx="2411">
                  <c:v>0.16224000000000041</c:v>
                </c:pt>
                <c:pt idx="2412">
                  <c:v>0.16633000000000001</c:v>
                </c:pt>
                <c:pt idx="2413">
                  <c:v>0.16456999999999999</c:v>
                </c:pt>
                <c:pt idx="2414">
                  <c:v>0.16044000000000044</c:v>
                </c:pt>
                <c:pt idx="2415">
                  <c:v>0.15745000000000051</c:v>
                </c:pt>
                <c:pt idx="2416">
                  <c:v>0.1570600000000005</c:v>
                </c:pt>
                <c:pt idx="2417">
                  <c:v>0.15700000000000044</c:v>
                </c:pt>
                <c:pt idx="2418">
                  <c:v>0.15457000000000001</c:v>
                </c:pt>
                <c:pt idx="2419">
                  <c:v>0.15162</c:v>
                </c:pt>
                <c:pt idx="2420">
                  <c:v>0.15010000000000001</c:v>
                </c:pt>
                <c:pt idx="2421">
                  <c:v>0.14920000000000044</c:v>
                </c:pt>
                <c:pt idx="2422">
                  <c:v>0.14835000000000001</c:v>
                </c:pt>
                <c:pt idx="2423">
                  <c:v>0.14750000000000021</c:v>
                </c:pt>
                <c:pt idx="2424">
                  <c:v>0.14852000000000001</c:v>
                </c:pt>
                <c:pt idx="2425">
                  <c:v>0.14970000000000044</c:v>
                </c:pt>
                <c:pt idx="2426">
                  <c:v>0.14638999999999999</c:v>
                </c:pt>
                <c:pt idx="2427">
                  <c:v>0.14502000000000001</c:v>
                </c:pt>
                <c:pt idx="2428">
                  <c:v>0.14405999999999999</c:v>
                </c:pt>
                <c:pt idx="2429">
                  <c:v>0.14316000000000001</c:v>
                </c:pt>
                <c:pt idx="2430">
                  <c:v>0.15412000000000001</c:v>
                </c:pt>
                <c:pt idx="2431">
                  <c:v>0.16816999999999999</c:v>
                </c:pt>
                <c:pt idx="2432">
                  <c:v>0.16980999999999999</c:v>
                </c:pt>
                <c:pt idx="2433">
                  <c:v>0.17055000000000001</c:v>
                </c:pt>
                <c:pt idx="2434">
                  <c:v>0.16907</c:v>
                </c:pt>
                <c:pt idx="2435">
                  <c:v>0.16733000000000001</c:v>
                </c:pt>
                <c:pt idx="2436">
                  <c:v>0.16342999999999999</c:v>
                </c:pt>
                <c:pt idx="2437">
                  <c:v>0.16277</c:v>
                </c:pt>
                <c:pt idx="2438">
                  <c:v>0.15729000000000057</c:v>
                </c:pt>
                <c:pt idx="2439">
                  <c:v>0.15311000000000041</c:v>
                </c:pt>
                <c:pt idx="2440">
                  <c:v>0.15415000000000001</c:v>
                </c:pt>
                <c:pt idx="2441">
                  <c:v>0.16583999999999999</c:v>
                </c:pt>
                <c:pt idx="2442">
                  <c:v>0.1815100000000005</c:v>
                </c:pt>
                <c:pt idx="2443">
                  <c:v>0.1938</c:v>
                </c:pt>
                <c:pt idx="2444">
                  <c:v>0.23442000000000021</c:v>
                </c:pt>
                <c:pt idx="2445">
                  <c:v>0.25408000000000008</c:v>
                </c:pt>
                <c:pt idx="2446">
                  <c:v>0.21728000000000045</c:v>
                </c:pt>
                <c:pt idx="2447">
                  <c:v>0.18123000000000045</c:v>
                </c:pt>
                <c:pt idx="2448">
                  <c:v>0.18382000000000001</c:v>
                </c:pt>
                <c:pt idx="2449">
                  <c:v>0.17960000000000001</c:v>
                </c:pt>
                <c:pt idx="2450">
                  <c:v>0.16041000000000041</c:v>
                </c:pt>
                <c:pt idx="2451">
                  <c:v>0.14141000000000051</c:v>
                </c:pt>
                <c:pt idx="2452">
                  <c:v>0.13397000000000001</c:v>
                </c:pt>
                <c:pt idx="2453">
                  <c:v>0.1333</c:v>
                </c:pt>
                <c:pt idx="2454">
                  <c:v>0.1366</c:v>
                </c:pt>
                <c:pt idx="2455">
                  <c:v>0.13854000000000041</c:v>
                </c:pt>
                <c:pt idx="2456">
                  <c:v>0.13472000000000001</c:v>
                </c:pt>
                <c:pt idx="2457">
                  <c:v>0.13353000000000001</c:v>
                </c:pt>
                <c:pt idx="2458">
                  <c:v>0.13469999999999999</c:v>
                </c:pt>
                <c:pt idx="2459">
                  <c:v>0.13745000000000004</c:v>
                </c:pt>
                <c:pt idx="2460">
                  <c:v>0.13572999999999999</c:v>
                </c:pt>
                <c:pt idx="2461">
                  <c:v>0.14055999999999999</c:v>
                </c:pt>
                <c:pt idx="2462">
                  <c:v>0.1671</c:v>
                </c:pt>
                <c:pt idx="2463">
                  <c:v>0.22375999999999999</c:v>
                </c:pt>
                <c:pt idx="2464">
                  <c:v>0.23053000000000001</c:v>
                </c:pt>
                <c:pt idx="2465">
                  <c:v>0.20038</c:v>
                </c:pt>
                <c:pt idx="2466">
                  <c:v>0.1669400000000005</c:v>
                </c:pt>
                <c:pt idx="2467">
                  <c:v>0.14369000000000001</c:v>
                </c:pt>
                <c:pt idx="2468">
                  <c:v>0.13657</c:v>
                </c:pt>
                <c:pt idx="2469">
                  <c:v>0.13349000000000041</c:v>
                </c:pt>
                <c:pt idx="2470">
                  <c:v>0.12992999999999999</c:v>
                </c:pt>
                <c:pt idx="2471">
                  <c:v>0.12811999999999998</c:v>
                </c:pt>
                <c:pt idx="2472">
                  <c:v>0.12742000000000001</c:v>
                </c:pt>
                <c:pt idx="2473">
                  <c:v>0.12709000000000001</c:v>
                </c:pt>
                <c:pt idx="2474">
                  <c:v>0.12689</c:v>
                </c:pt>
                <c:pt idx="2475">
                  <c:v>0.12673000000000001</c:v>
                </c:pt>
                <c:pt idx="2476">
                  <c:v>0.12658</c:v>
                </c:pt>
                <c:pt idx="2477">
                  <c:v>0.12642999999999999</c:v>
                </c:pt>
                <c:pt idx="2478">
                  <c:v>0.12626999999999999</c:v>
                </c:pt>
                <c:pt idx="2479">
                  <c:v>0.12611</c:v>
                </c:pt>
                <c:pt idx="2480">
                  <c:v>0.12595000000000001</c:v>
                </c:pt>
                <c:pt idx="2481">
                  <c:v>0.12586</c:v>
                </c:pt>
                <c:pt idx="2482">
                  <c:v>0.12633</c:v>
                </c:pt>
                <c:pt idx="2483">
                  <c:v>0.12625</c:v>
                </c:pt>
                <c:pt idx="2484">
                  <c:v>0.12559000000000001</c:v>
                </c:pt>
                <c:pt idx="2485">
                  <c:v>0.12526000000000001</c:v>
                </c:pt>
                <c:pt idx="2486">
                  <c:v>0.12511</c:v>
                </c:pt>
                <c:pt idx="2487">
                  <c:v>0.12497000000000009</c:v>
                </c:pt>
                <c:pt idx="2488">
                  <c:v>0.12488</c:v>
                </c:pt>
                <c:pt idx="2489">
                  <c:v>0.12798999999999999</c:v>
                </c:pt>
                <c:pt idx="2490">
                  <c:v>0.13669999999999999</c:v>
                </c:pt>
                <c:pt idx="2491">
                  <c:v>0.14460999999999999</c:v>
                </c:pt>
                <c:pt idx="2492">
                  <c:v>0.1469300000000005</c:v>
                </c:pt>
                <c:pt idx="2493">
                  <c:v>0.14597000000000004</c:v>
                </c:pt>
                <c:pt idx="2494">
                  <c:v>0.14756000000000041</c:v>
                </c:pt>
                <c:pt idx="2495">
                  <c:v>0.14545000000000041</c:v>
                </c:pt>
                <c:pt idx="2496">
                  <c:v>0.13827</c:v>
                </c:pt>
                <c:pt idx="2497">
                  <c:v>0.13119</c:v>
                </c:pt>
                <c:pt idx="2498">
                  <c:v>0.12823999999999999</c:v>
                </c:pt>
                <c:pt idx="2499">
                  <c:v>0.12955</c:v>
                </c:pt>
                <c:pt idx="2500">
                  <c:v>0.13539000000000001</c:v>
                </c:pt>
                <c:pt idx="2501">
                  <c:v>0.14537</c:v>
                </c:pt>
                <c:pt idx="2502">
                  <c:v>0.16281999999999999</c:v>
                </c:pt>
                <c:pt idx="2503">
                  <c:v>0.16353000000000001</c:v>
                </c:pt>
                <c:pt idx="2504">
                  <c:v>0.16073000000000001</c:v>
                </c:pt>
                <c:pt idx="2505">
                  <c:v>0.16822999999999999</c:v>
                </c:pt>
                <c:pt idx="2506">
                  <c:v>0.19195000000000001</c:v>
                </c:pt>
                <c:pt idx="2507">
                  <c:v>0.2278</c:v>
                </c:pt>
                <c:pt idx="2508">
                  <c:v>0.24944000000000077</c:v>
                </c:pt>
                <c:pt idx="2509">
                  <c:v>0.23366999999999999</c:v>
                </c:pt>
                <c:pt idx="2510">
                  <c:v>0.24241000000000054</c:v>
                </c:pt>
                <c:pt idx="2511">
                  <c:v>0.26442000000000032</c:v>
                </c:pt>
                <c:pt idx="2512">
                  <c:v>0.2487000000000005</c:v>
                </c:pt>
                <c:pt idx="2513">
                  <c:v>0.20616000000000001</c:v>
                </c:pt>
                <c:pt idx="2514">
                  <c:v>0.17002999999999999</c:v>
                </c:pt>
                <c:pt idx="2515">
                  <c:v>0.15182999999999999</c:v>
                </c:pt>
                <c:pt idx="2516">
                  <c:v>0.14433000000000001</c:v>
                </c:pt>
                <c:pt idx="2517">
                  <c:v>0.14390000000000044</c:v>
                </c:pt>
                <c:pt idx="2518">
                  <c:v>0.15745000000000051</c:v>
                </c:pt>
                <c:pt idx="2519">
                  <c:v>0.17342000000000021</c:v>
                </c:pt>
                <c:pt idx="2520">
                  <c:v>0.17721000000000051</c:v>
                </c:pt>
                <c:pt idx="2521">
                  <c:v>0.19653999999999999</c:v>
                </c:pt>
                <c:pt idx="2522">
                  <c:v>0.19213</c:v>
                </c:pt>
                <c:pt idx="2523">
                  <c:v>0.17268</c:v>
                </c:pt>
                <c:pt idx="2524">
                  <c:v>0.1628</c:v>
                </c:pt>
                <c:pt idx="2525">
                  <c:v>0.15867000000000001</c:v>
                </c:pt>
                <c:pt idx="2526">
                  <c:v>0.15541000000000069</c:v>
                </c:pt>
                <c:pt idx="2527">
                  <c:v>0.15087</c:v>
                </c:pt>
                <c:pt idx="2528">
                  <c:v>0.14995000000000044</c:v>
                </c:pt>
                <c:pt idx="2529">
                  <c:v>0.15087999999999999</c:v>
                </c:pt>
                <c:pt idx="2530">
                  <c:v>0.14424000000000051</c:v>
                </c:pt>
                <c:pt idx="2531">
                  <c:v>0.13972999999999999</c:v>
                </c:pt>
                <c:pt idx="2532">
                  <c:v>0.13500999999999999</c:v>
                </c:pt>
                <c:pt idx="2533">
                  <c:v>0.13236999999999999</c:v>
                </c:pt>
                <c:pt idx="2534">
                  <c:v>0.13124000000000041</c:v>
                </c:pt>
                <c:pt idx="2535">
                  <c:v>0.13177</c:v>
                </c:pt>
                <c:pt idx="2536">
                  <c:v>0.13533999999999999</c:v>
                </c:pt>
                <c:pt idx="2537">
                  <c:v>0.14076000000000041</c:v>
                </c:pt>
                <c:pt idx="2538">
                  <c:v>0.14607999999999999</c:v>
                </c:pt>
                <c:pt idx="2539">
                  <c:v>0.16406000000000001</c:v>
                </c:pt>
                <c:pt idx="2540">
                  <c:v>0.19755</c:v>
                </c:pt>
                <c:pt idx="2541">
                  <c:v>0.22214999999999999</c:v>
                </c:pt>
                <c:pt idx="2542">
                  <c:v>0.20794000000000057</c:v>
                </c:pt>
                <c:pt idx="2543">
                  <c:v>0.22866</c:v>
                </c:pt>
                <c:pt idx="2544">
                  <c:v>0.24865000000000001</c:v>
                </c:pt>
                <c:pt idx="2545">
                  <c:v>0.28289000000000031</c:v>
                </c:pt>
                <c:pt idx="2546">
                  <c:v>0.28513000000000011</c:v>
                </c:pt>
                <c:pt idx="2547">
                  <c:v>0.28328000000000031</c:v>
                </c:pt>
                <c:pt idx="2548">
                  <c:v>0.28014</c:v>
                </c:pt>
                <c:pt idx="2549">
                  <c:v>0.25757000000000002</c:v>
                </c:pt>
                <c:pt idx="2550">
                  <c:v>0.20705000000000001</c:v>
                </c:pt>
                <c:pt idx="2551">
                  <c:v>0.15886000000000045</c:v>
                </c:pt>
                <c:pt idx="2552">
                  <c:v>0.13850000000000001</c:v>
                </c:pt>
                <c:pt idx="2553">
                  <c:v>0.13713</c:v>
                </c:pt>
                <c:pt idx="2554">
                  <c:v>0.14638999999999999</c:v>
                </c:pt>
                <c:pt idx="2555">
                  <c:v>0.17677999999999999</c:v>
                </c:pt>
                <c:pt idx="2556">
                  <c:v>0.24602000000000004</c:v>
                </c:pt>
                <c:pt idx="2557">
                  <c:v>0.30060000000000031</c:v>
                </c:pt>
                <c:pt idx="2558">
                  <c:v>0.31032000000000143</c:v>
                </c:pt>
                <c:pt idx="2559">
                  <c:v>0.31078000000000083</c:v>
                </c:pt>
                <c:pt idx="2560">
                  <c:v>0.33374000000000031</c:v>
                </c:pt>
                <c:pt idx="2561">
                  <c:v>0.32029000000000002</c:v>
                </c:pt>
                <c:pt idx="2562">
                  <c:v>0.2777</c:v>
                </c:pt>
                <c:pt idx="2563">
                  <c:v>0.24755000000000021</c:v>
                </c:pt>
                <c:pt idx="2564">
                  <c:v>0.24232999999999999</c:v>
                </c:pt>
                <c:pt idx="2565">
                  <c:v>0.23647000000000001</c:v>
                </c:pt>
                <c:pt idx="2566">
                  <c:v>0.22572</c:v>
                </c:pt>
                <c:pt idx="2567">
                  <c:v>0.21626000000000051</c:v>
                </c:pt>
                <c:pt idx="2568">
                  <c:v>0.20657</c:v>
                </c:pt>
                <c:pt idx="2569">
                  <c:v>0.18748000000000051</c:v>
                </c:pt>
                <c:pt idx="2570">
                  <c:v>0.17594000000000057</c:v>
                </c:pt>
                <c:pt idx="2571">
                  <c:v>0.17452000000000001</c:v>
                </c:pt>
                <c:pt idx="2572">
                  <c:v>0.1784300000000005</c:v>
                </c:pt>
                <c:pt idx="2573">
                  <c:v>0.20158999999999999</c:v>
                </c:pt>
                <c:pt idx="2574">
                  <c:v>0.25752000000000008</c:v>
                </c:pt>
                <c:pt idx="2575">
                  <c:v>0.28294000000000002</c:v>
                </c:pt>
                <c:pt idx="2576">
                  <c:v>0.29691000000000095</c:v>
                </c:pt>
                <c:pt idx="2577">
                  <c:v>0.32092000000000143</c:v>
                </c:pt>
                <c:pt idx="2578">
                  <c:v>0.31127000000000032</c:v>
                </c:pt>
                <c:pt idx="2579">
                  <c:v>0.25284000000000001</c:v>
                </c:pt>
                <c:pt idx="2580">
                  <c:v>0.20829000000000045</c:v>
                </c:pt>
                <c:pt idx="2581">
                  <c:v>0.19852</c:v>
                </c:pt>
                <c:pt idx="2582">
                  <c:v>0.22942000000000001</c:v>
                </c:pt>
                <c:pt idx="2583">
                  <c:v>0.28985000000000083</c:v>
                </c:pt>
                <c:pt idx="2584">
                  <c:v>0.34139000000000008</c:v>
                </c:pt>
                <c:pt idx="2585">
                  <c:v>0.36518000000000095</c:v>
                </c:pt>
                <c:pt idx="2586">
                  <c:v>0.45583000000000001</c:v>
                </c:pt>
                <c:pt idx="2587">
                  <c:v>0.51332</c:v>
                </c:pt>
                <c:pt idx="2588">
                  <c:v>0.47846000000000038</c:v>
                </c:pt>
                <c:pt idx="2589">
                  <c:v>0.50226999999999833</c:v>
                </c:pt>
                <c:pt idx="2590">
                  <c:v>0.64333000000000062</c:v>
                </c:pt>
                <c:pt idx="2591">
                  <c:v>0.7986400000000019</c:v>
                </c:pt>
                <c:pt idx="2592">
                  <c:v>0.77690000000000214</c:v>
                </c:pt>
                <c:pt idx="2593">
                  <c:v>0.6098000000000019</c:v>
                </c:pt>
                <c:pt idx="2594">
                  <c:v>0.53810999999999998</c:v>
                </c:pt>
                <c:pt idx="2595">
                  <c:v>0.48026000000000002</c:v>
                </c:pt>
                <c:pt idx="2596">
                  <c:v>0.38329000000000002</c:v>
                </c:pt>
                <c:pt idx="2597">
                  <c:v>0.29333000000000031</c:v>
                </c:pt>
                <c:pt idx="2598">
                  <c:v>0.25241000000000002</c:v>
                </c:pt>
                <c:pt idx="2599">
                  <c:v>0.23685</c:v>
                </c:pt>
                <c:pt idx="2600">
                  <c:v>0.23104000000000041</c:v>
                </c:pt>
                <c:pt idx="2601">
                  <c:v>0.23669000000000001</c:v>
                </c:pt>
                <c:pt idx="2602">
                  <c:v>0.24434000000000045</c:v>
                </c:pt>
                <c:pt idx="2603">
                  <c:v>0.24545000000000045</c:v>
                </c:pt>
                <c:pt idx="2604">
                  <c:v>0.26193</c:v>
                </c:pt>
                <c:pt idx="2605">
                  <c:v>0.27922000000000002</c:v>
                </c:pt>
                <c:pt idx="2606">
                  <c:v>0.28564000000000001</c:v>
                </c:pt>
                <c:pt idx="2607">
                  <c:v>0.28352000000000038</c:v>
                </c:pt>
                <c:pt idx="2608">
                  <c:v>0.29779</c:v>
                </c:pt>
                <c:pt idx="2609">
                  <c:v>0.31148000000000126</c:v>
                </c:pt>
                <c:pt idx="2610">
                  <c:v>0.29331000000000107</c:v>
                </c:pt>
                <c:pt idx="2611">
                  <c:v>0.29154000000000002</c:v>
                </c:pt>
                <c:pt idx="2612">
                  <c:v>0.29678000000000032</c:v>
                </c:pt>
                <c:pt idx="2613">
                  <c:v>0.29251000000000038</c:v>
                </c:pt>
                <c:pt idx="2614">
                  <c:v>0.27550000000000002</c:v>
                </c:pt>
                <c:pt idx="2615">
                  <c:v>0.26592000000000032</c:v>
                </c:pt>
                <c:pt idx="2616">
                  <c:v>0.27136000000000032</c:v>
                </c:pt>
                <c:pt idx="2617">
                  <c:v>0.2712</c:v>
                </c:pt>
                <c:pt idx="2618">
                  <c:v>0.26287000000000038</c:v>
                </c:pt>
                <c:pt idx="2619">
                  <c:v>0.25174999999999997</c:v>
                </c:pt>
                <c:pt idx="2620">
                  <c:v>0.24246000000000051</c:v>
                </c:pt>
                <c:pt idx="2621">
                  <c:v>0.23977999999999999</c:v>
                </c:pt>
                <c:pt idx="2622">
                  <c:v>0.25494</c:v>
                </c:pt>
                <c:pt idx="2623">
                  <c:v>0.28083000000000002</c:v>
                </c:pt>
                <c:pt idx="2624">
                  <c:v>0.29221000000000008</c:v>
                </c:pt>
                <c:pt idx="2625">
                  <c:v>0.30324000000000001</c:v>
                </c:pt>
                <c:pt idx="2626">
                  <c:v>0.32536000000000143</c:v>
                </c:pt>
                <c:pt idx="2627">
                  <c:v>0.36452000000000095</c:v>
                </c:pt>
                <c:pt idx="2628">
                  <c:v>0.39748000000000167</c:v>
                </c:pt>
                <c:pt idx="2629">
                  <c:v>0.45052000000000031</c:v>
                </c:pt>
                <c:pt idx="2630">
                  <c:v>0.51444000000000001</c:v>
                </c:pt>
                <c:pt idx="2631">
                  <c:v>0.60910000000000064</c:v>
                </c:pt>
                <c:pt idx="2632">
                  <c:v>0.63341999999999998</c:v>
                </c:pt>
                <c:pt idx="2633">
                  <c:v>0.60028999999999999</c:v>
                </c:pt>
                <c:pt idx="2634">
                  <c:v>0.59804000000000002</c:v>
                </c:pt>
                <c:pt idx="2635">
                  <c:v>0.5961199999999981</c:v>
                </c:pt>
                <c:pt idx="2636">
                  <c:v>0.57163000000000064</c:v>
                </c:pt>
                <c:pt idx="2637">
                  <c:v>0.53932000000000002</c:v>
                </c:pt>
                <c:pt idx="2638">
                  <c:v>0.55949000000000004</c:v>
                </c:pt>
                <c:pt idx="2639">
                  <c:v>0.58305999999999958</c:v>
                </c:pt>
                <c:pt idx="2640">
                  <c:v>0.5908599999999995</c:v>
                </c:pt>
                <c:pt idx="2641">
                  <c:v>0.6795200000000019</c:v>
                </c:pt>
                <c:pt idx="2642">
                  <c:v>0.70518999999999998</c:v>
                </c:pt>
                <c:pt idx="2643">
                  <c:v>0.66627000000000214</c:v>
                </c:pt>
                <c:pt idx="2644">
                  <c:v>0.67561000000000215</c:v>
                </c:pt>
                <c:pt idx="2645">
                  <c:v>0.67767000000000321</c:v>
                </c:pt>
                <c:pt idx="2646">
                  <c:v>0.62984000000000251</c:v>
                </c:pt>
                <c:pt idx="2647">
                  <c:v>0.60703000000000062</c:v>
                </c:pt>
                <c:pt idx="2648">
                  <c:v>0.64430000000000065</c:v>
                </c:pt>
                <c:pt idx="2649">
                  <c:v>0.69006000000000001</c:v>
                </c:pt>
                <c:pt idx="2650">
                  <c:v>0.70142000000000004</c:v>
                </c:pt>
                <c:pt idx="2651">
                  <c:v>0.66256000000000004</c:v>
                </c:pt>
                <c:pt idx="2652">
                  <c:v>0.60636000000000001</c:v>
                </c:pt>
                <c:pt idx="2653">
                  <c:v>0.5476400000000019</c:v>
                </c:pt>
                <c:pt idx="2654">
                  <c:v>0.52420999999999951</c:v>
                </c:pt>
                <c:pt idx="2655">
                  <c:v>0.51724999999999999</c:v>
                </c:pt>
                <c:pt idx="2656">
                  <c:v>0.51763999999999999</c:v>
                </c:pt>
                <c:pt idx="2657">
                  <c:v>0.52290999999999999</c:v>
                </c:pt>
                <c:pt idx="2658">
                  <c:v>0.55400000000000005</c:v>
                </c:pt>
                <c:pt idx="2659">
                  <c:v>0.61161000000000065</c:v>
                </c:pt>
                <c:pt idx="2660">
                  <c:v>0.66850000000000065</c:v>
                </c:pt>
                <c:pt idx="2661">
                  <c:v>0.71108000000000005</c:v>
                </c:pt>
                <c:pt idx="2662">
                  <c:v>0.70923000000000003</c:v>
                </c:pt>
                <c:pt idx="2663">
                  <c:v>0.68955999999999951</c:v>
                </c:pt>
                <c:pt idx="2664">
                  <c:v>0.6499300000000019</c:v>
                </c:pt>
                <c:pt idx="2665">
                  <c:v>0.65441000000000005</c:v>
                </c:pt>
                <c:pt idx="2666">
                  <c:v>0.67415000000000214</c:v>
                </c:pt>
                <c:pt idx="2667">
                  <c:v>0.66806000000000065</c:v>
                </c:pt>
                <c:pt idx="2668">
                  <c:v>0.62260000000000215</c:v>
                </c:pt>
                <c:pt idx="2669">
                  <c:v>0.57603000000000004</c:v>
                </c:pt>
                <c:pt idx="2670">
                  <c:v>0.59614999999999996</c:v>
                </c:pt>
                <c:pt idx="2671">
                  <c:v>0.63935000000000064</c:v>
                </c:pt>
                <c:pt idx="2672">
                  <c:v>0.70809000000000166</c:v>
                </c:pt>
                <c:pt idx="2673">
                  <c:v>0.76282000000000216</c:v>
                </c:pt>
                <c:pt idx="2674">
                  <c:v>0.83138999999999996</c:v>
                </c:pt>
                <c:pt idx="2675">
                  <c:v>0.7873599999999995</c:v>
                </c:pt>
                <c:pt idx="2676">
                  <c:v>0.77985000000000215</c:v>
                </c:pt>
                <c:pt idx="2677">
                  <c:v>0.73889000000000216</c:v>
                </c:pt>
                <c:pt idx="2678">
                  <c:v>0.71861000000000064</c:v>
                </c:pt>
                <c:pt idx="2679">
                  <c:v>0.74331000000000003</c:v>
                </c:pt>
                <c:pt idx="2680">
                  <c:v>0.85502000000000189</c:v>
                </c:pt>
                <c:pt idx="2681">
                  <c:v>1.0564199999999999</c:v>
                </c:pt>
                <c:pt idx="2682">
                  <c:v>1.1428799999999999</c:v>
                </c:pt>
                <c:pt idx="2683">
                  <c:v>1.0966100000000001</c:v>
                </c:pt>
                <c:pt idx="2684">
                  <c:v>1.01603</c:v>
                </c:pt>
                <c:pt idx="2685">
                  <c:v>0.90276999999999996</c:v>
                </c:pt>
                <c:pt idx="2686">
                  <c:v>0.84667000000000214</c:v>
                </c:pt>
                <c:pt idx="2687">
                  <c:v>0.84063000000000065</c:v>
                </c:pt>
                <c:pt idx="2688">
                  <c:v>0.84084000000000214</c:v>
                </c:pt>
                <c:pt idx="2689">
                  <c:v>0.82896000000000003</c:v>
                </c:pt>
                <c:pt idx="2690">
                  <c:v>0.81152000000000002</c:v>
                </c:pt>
                <c:pt idx="2691">
                  <c:v>0.82160000000000166</c:v>
                </c:pt>
                <c:pt idx="2692">
                  <c:v>0.84086000000000005</c:v>
                </c:pt>
                <c:pt idx="2693">
                  <c:v>0.83572000000000191</c:v>
                </c:pt>
                <c:pt idx="2694">
                  <c:v>0.85253999999999996</c:v>
                </c:pt>
                <c:pt idx="2695">
                  <c:v>0.88993</c:v>
                </c:pt>
                <c:pt idx="2696">
                  <c:v>0.87976000000000065</c:v>
                </c:pt>
                <c:pt idx="2697">
                  <c:v>0.82699000000000189</c:v>
                </c:pt>
                <c:pt idx="2698">
                  <c:v>0.79855999999999949</c:v>
                </c:pt>
                <c:pt idx="2699">
                  <c:v>0.81508000000000003</c:v>
                </c:pt>
                <c:pt idx="2700">
                  <c:v>0.83328000000000002</c:v>
                </c:pt>
                <c:pt idx="2701">
                  <c:v>0.88156999999999786</c:v>
                </c:pt>
                <c:pt idx="2702">
                  <c:v>0.91391</c:v>
                </c:pt>
                <c:pt idx="2703">
                  <c:v>0.92498000000000002</c:v>
                </c:pt>
                <c:pt idx="2704">
                  <c:v>0.90861999999999998</c:v>
                </c:pt>
                <c:pt idx="2705">
                  <c:v>0.94673000000000063</c:v>
                </c:pt>
                <c:pt idx="2706">
                  <c:v>1.01834</c:v>
                </c:pt>
                <c:pt idx="2707">
                  <c:v>1.0780500000000033</c:v>
                </c:pt>
                <c:pt idx="2708">
                  <c:v>1.0868</c:v>
                </c:pt>
                <c:pt idx="2709">
                  <c:v>1.11202</c:v>
                </c:pt>
                <c:pt idx="2710">
                  <c:v>1.0630500000000001</c:v>
                </c:pt>
                <c:pt idx="2711">
                  <c:v>0.96026999999999996</c:v>
                </c:pt>
                <c:pt idx="2712">
                  <c:v>0.82121</c:v>
                </c:pt>
                <c:pt idx="2713">
                  <c:v>0.72918000000000005</c:v>
                </c:pt>
                <c:pt idx="2714">
                  <c:v>0.62675000000000214</c:v>
                </c:pt>
                <c:pt idx="2715">
                  <c:v>0.53015999999999996</c:v>
                </c:pt>
                <c:pt idx="2716">
                  <c:v>0.48430000000000095</c:v>
                </c:pt>
                <c:pt idx="2717">
                  <c:v>0.46260000000000001</c:v>
                </c:pt>
                <c:pt idx="2718">
                  <c:v>0.44565000000000005</c:v>
                </c:pt>
                <c:pt idx="2719">
                  <c:v>0.43479000000000001</c:v>
                </c:pt>
                <c:pt idx="2720">
                  <c:v>0.41747000000000095</c:v>
                </c:pt>
                <c:pt idx="2721">
                  <c:v>0.38925000000000032</c:v>
                </c:pt>
                <c:pt idx="2722">
                  <c:v>0.36604000000000031</c:v>
                </c:pt>
                <c:pt idx="2723">
                  <c:v>0.34683000000000008</c:v>
                </c:pt>
                <c:pt idx="2724">
                  <c:v>0.34326000000000001</c:v>
                </c:pt>
                <c:pt idx="2725">
                  <c:v>0.33926000000000095</c:v>
                </c:pt>
                <c:pt idx="2726">
                  <c:v>0.32069000000000031</c:v>
                </c:pt>
                <c:pt idx="2727">
                  <c:v>0.32436000000000142</c:v>
                </c:pt>
                <c:pt idx="2728">
                  <c:v>0.33054000000000083</c:v>
                </c:pt>
                <c:pt idx="2729">
                  <c:v>0.3416300000000001</c:v>
                </c:pt>
                <c:pt idx="2730">
                  <c:v>0.37820000000000031</c:v>
                </c:pt>
                <c:pt idx="2731">
                  <c:v>0.37384000000000095</c:v>
                </c:pt>
                <c:pt idx="2732">
                  <c:v>0.34744000000000008</c:v>
                </c:pt>
                <c:pt idx="2733">
                  <c:v>0.33050000000000107</c:v>
                </c:pt>
                <c:pt idx="2734">
                  <c:v>0.31366000000000038</c:v>
                </c:pt>
                <c:pt idx="2735">
                  <c:v>0.28640000000000032</c:v>
                </c:pt>
                <c:pt idx="2736">
                  <c:v>0.26910000000000001</c:v>
                </c:pt>
                <c:pt idx="2737">
                  <c:v>0.25906000000000001</c:v>
                </c:pt>
                <c:pt idx="2738">
                  <c:v>0.25419999999999998</c:v>
                </c:pt>
                <c:pt idx="2739">
                  <c:v>0.25340000000000001</c:v>
                </c:pt>
                <c:pt idx="2740">
                  <c:v>0.25517000000000001</c:v>
                </c:pt>
                <c:pt idx="2741">
                  <c:v>0.25098000000000031</c:v>
                </c:pt>
                <c:pt idx="2742">
                  <c:v>0.24547000000000024</c:v>
                </c:pt>
                <c:pt idx="2743">
                  <c:v>0.24398000000000045</c:v>
                </c:pt>
                <c:pt idx="2744">
                  <c:v>0.23713000000000001</c:v>
                </c:pt>
                <c:pt idx="2745">
                  <c:v>0.23172999999999999</c:v>
                </c:pt>
                <c:pt idx="2746">
                  <c:v>0.22950999999999999</c:v>
                </c:pt>
                <c:pt idx="2747">
                  <c:v>0.22814999999999999</c:v>
                </c:pt>
                <c:pt idx="2748">
                  <c:v>0.22878999999999999</c:v>
                </c:pt>
                <c:pt idx="2749">
                  <c:v>0.22600000000000001</c:v>
                </c:pt>
                <c:pt idx="2750">
                  <c:v>0.22184000000000001</c:v>
                </c:pt>
                <c:pt idx="2751">
                  <c:v>0.21730000000000024</c:v>
                </c:pt>
                <c:pt idx="2752">
                  <c:v>0.21414000000000041</c:v>
                </c:pt>
                <c:pt idx="2753">
                  <c:v>0.21146000000000051</c:v>
                </c:pt>
                <c:pt idx="2754">
                  <c:v>0.20907000000000001</c:v>
                </c:pt>
                <c:pt idx="2755">
                  <c:v>0.20685999999999999</c:v>
                </c:pt>
                <c:pt idx="2756">
                  <c:v>0.20473000000000041</c:v>
                </c:pt>
                <c:pt idx="2757">
                  <c:v>0.20263999999999999</c:v>
                </c:pt>
                <c:pt idx="2758">
                  <c:v>0.20057</c:v>
                </c:pt>
                <c:pt idx="2759">
                  <c:v>0.19852</c:v>
                </c:pt>
                <c:pt idx="2760">
                  <c:v>0.19647999999999999</c:v>
                </c:pt>
                <c:pt idx="2761">
                  <c:v>0.19445000000000001</c:v>
                </c:pt>
                <c:pt idx="2762">
                  <c:v>0.19594000000000045</c:v>
                </c:pt>
                <c:pt idx="2763">
                  <c:v>0.20441000000000051</c:v>
                </c:pt>
                <c:pt idx="2764">
                  <c:v>0.22642000000000001</c:v>
                </c:pt>
                <c:pt idx="2765">
                  <c:v>0.23240000000000041</c:v>
                </c:pt>
                <c:pt idx="2766">
                  <c:v>0.22995000000000004</c:v>
                </c:pt>
                <c:pt idx="2767">
                  <c:v>0.25594</c:v>
                </c:pt>
                <c:pt idx="2768">
                  <c:v>0.24697000000000024</c:v>
                </c:pt>
                <c:pt idx="2769">
                  <c:v>0.21792000000000045</c:v>
                </c:pt>
                <c:pt idx="2770">
                  <c:v>0.1976</c:v>
                </c:pt>
                <c:pt idx="2771">
                  <c:v>0.19539000000000001</c:v>
                </c:pt>
                <c:pt idx="2772">
                  <c:v>0.19406999999999999</c:v>
                </c:pt>
                <c:pt idx="2773">
                  <c:v>0.19172</c:v>
                </c:pt>
                <c:pt idx="2774">
                  <c:v>0.19016</c:v>
                </c:pt>
                <c:pt idx="2775">
                  <c:v>0.18690000000000057</c:v>
                </c:pt>
                <c:pt idx="2776">
                  <c:v>0.17540000000000044</c:v>
                </c:pt>
                <c:pt idx="2777">
                  <c:v>0.17293000000000044</c:v>
                </c:pt>
                <c:pt idx="2778">
                  <c:v>0.17146000000000045</c:v>
                </c:pt>
                <c:pt idx="2779">
                  <c:v>0.17100000000000001</c:v>
                </c:pt>
                <c:pt idx="2780">
                  <c:v>0.16730999999999999</c:v>
                </c:pt>
                <c:pt idx="2781">
                  <c:v>0.16477</c:v>
                </c:pt>
                <c:pt idx="2782">
                  <c:v>0.16324000000000041</c:v>
                </c:pt>
                <c:pt idx="2783">
                  <c:v>0.16475000000000001</c:v>
                </c:pt>
                <c:pt idx="2784">
                  <c:v>0.17457</c:v>
                </c:pt>
                <c:pt idx="2785">
                  <c:v>0.20301000000000041</c:v>
                </c:pt>
                <c:pt idx="2786">
                  <c:v>0.19586000000000001</c:v>
                </c:pt>
                <c:pt idx="2787">
                  <c:v>0.17545000000000024</c:v>
                </c:pt>
                <c:pt idx="2788">
                  <c:v>0.16370000000000001</c:v>
                </c:pt>
                <c:pt idx="2789">
                  <c:v>0.15630000000000024</c:v>
                </c:pt>
                <c:pt idx="2790">
                  <c:v>0.15483000000000041</c:v>
                </c:pt>
                <c:pt idx="2791">
                  <c:v>0.15392000000000045</c:v>
                </c:pt>
                <c:pt idx="2792">
                  <c:v>0.15618000000000001</c:v>
                </c:pt>
                <c:pt idx="2793">
                  <c:v>0.17552999999999999</c:v>
                </c:pt>
                <c:pt idx="2794">
                  <c:v>0.21373000000000045</c:v>
                </c:pt>
                <c:pt idx="2795">
                  <c:v>0.24624000000000054</c:v>
                </c:pt>
                <c:pt idx="2796">
                  <c:v>0.22882</c:v>
                </c:pt>
                <c:pt idx="2797">
                  <c:v>0.20211000000000001</c:v>
                </c:pt>
                <c:pt idx="2798">
                  <c:v>0.19953000000000001</c:v>
                </c:pt>
                <c:pt idx="2799">
                  <c:v>0.18436000000000041</c:v>
                </c:pt>
                <c:pt idx="2800">
                  <c:v>0.16314000000000001</c:v>
                </c:pt>
                <c:pt idx="2801">
                  <c:v>0.15187999999999999</c:v>
                </c:pt>
                <c:pt idx="2802">
                  <c:v>0.14899000000000057</c:v>
                </c:pt>
                <c:pt idx="2803">
                  <c:v>0.14700000000000021</c:v>
                </c:pt>
                <c:pt idx="2804">
                  <c:v>0.14352999999999999</c:v>
                </c:pt>
                <c:pt idx="2805">
                  <c:v>0.15274000000000054</c:v>
                </c:pt>
                <c:pt idx="2806">
                  <c:v>0.17088</c:v>
                </c:pt>
                <c:pt idx="2807">
                  <c:v>0.20072999999999999</c:v>
                </c:pt>
                <c:pt idx="2808">
                  <c:v>0.20868999999999999</c:v>
                </c:pt>
                <c:pt idx="2809">
                  <c:v>0.18857000000000004</c:v>
                </c:pt>
                <c:pt idx="2810">
                  <c:v>0.18325000000000041</c:v>
                </c:pt>
                <c:pt idx="2811">
                  <c:v>0.17390000000000044</c:v>
                </c:pt>
                <c:pt idx="2812">
                  <c:v>0.17775000000000021</c:v>
                </c:pt>
                <c:pt idx="2813">
                  <c:v>0.17455000000000001</c:v>
                </c:pt>
                <c:pt idx="2814">
                  <c:v>0.16142999999999999</c:v>
                </c:pt>
                <c:pt idx="2815">
                  <c:v>0.15234000000000045</c:v>
                </c:pt>
                <c:pt idx="2816">
                  <c:v>0.14441000000000057</c:v>
                </c:pt>
                <c:pt idx="2817">
                  <c:v>0.13908000000000001</c:v>
                </c:pt>
                <c:pt idx="2818">
                  <c:v>0.13655999999999999</c:v>
                </c:pt>
                <c:pt idx="2819">
                  <c:v>0.13775999999999999</c:v>
                </c:pt>
                <c:pt idx="2820">
                  <c:v>0.13885</c:v>
                </c:pt>
                <c:pt idx="2821">
                  <c:v>0.13633999999999999</c:v>
                </c:pt>
                <c:pt idx="2822">
                  <c:v>0.13449000000000041</c:v>
                </c:pt>
                <c:pt idx="2823">
                  <c:v>0.13375999999999999</c:v>
                </c:pt>
                <c:pt idx="2824">
                  <c:v>0.13339000000000001</c:v>
                </c:pt>
                <c:pt idx="2825">
                  <c:v>0.13306000000000001</c:v>
                </c:pt>
                <c:pt idx="2826">
                  <c:v>0.13274000000000041</c:v>
                </c:pt>
                <c:pt idx="2827">
                  <c:v>0.13241000000000044</c:v>
                </c:pt>
                <c:pt idx="2828">
                  <c:v>0.13206000000000001</c:v>
                </c:pt>
                <c:pt idx="2829">
                  <c:v>0.13169</c:v>
                </c:pt>
                <c:pt idx="2830">
                  <c:v>0.13131000000000001</c:v>
                </c:pt>
                <c:pt idx="2831">
                  <c:v>0.13092999999999999</c:v>
                </c:pt>
                <c:pt idx="2832">
                  <c:v>0.13053999999999999</c:v>
                </c:pt>
                <c:pt idx="2833">
                  <c:v>0.13028000000000001</c:v>
                </c:pt>
                <c:pt idx="2834">
                  <c:v>0.13375000000000001</c:v>
                </c:pt>
                <c:pt idx="2835">
                  <c:v>0.14744000000000068</c:v>
                </c:pt>
                <c:pt idx="2836">
                  <c:v>0.15231000000000045</c:v>
                </c:pt>
                <c:pt idx="2837">
                  <c:v>0.14399000000000051</c:v>
                </c:pt>
                <c:pt idx="2838">
                  <c:v>0.13911000000000001</c:v>
                </c:pt>
                <c:pt idx="2839">
                  <c:v>0.14215</c:v>
                </c:pt>
                <c:pt idx="2840">
                  <c:v>0.14383000000000001</c:v>
                </c:pt>
                <c:pt idx="2841">
                  <c:v>0.14013</c:v>
                </c:pt>
                <c:pt idx="2842">
                  <c:v>0.13569000000000001</c:v>
                </c:pt>
                <c:pt idx="2843">
                  <c:v>0.13036999999999999</c:v>
                </c:pt>
                <c:pt idx="2844">
                  <c:v>0.12851000000000001</c:v>
                </c:pt>
                <c:pt idx="2845">
                  <c:v>0.12764</c:v>
                </c:pt>
                <c:pt idx="2846">
                  <c:v>0.12722</c:v>
                </c:pt>
                <c:pt idx="2847">
                  <c:v>0.12701999999999999</c:v>
                </c:pt>
                <c:pt idx="2848">
                  <c:v>0.12716</c:v>
                </c:pt>
                <c:pt idx="2849">
                  <c:v>0.12734999999999999</c:v>
                </c:pt>
                <c:pt idx="2850">
                  <c:v>0.12719</c:v>
                </c:pt>
                <c:pt idx="2851">
                  <c:v>0.12692000000000001</c:v>
                </c:pt>
                <c:pt idx="2852">
                  <c:v>0.12783</c:v>
                </c:pt>
                <c:pt idx="2853">
                  <c:v>0.12839</c:v>
                </c:pt>
                <c:pt idx="2854">
                  <c:v>0.12817999999999988</c:v>
                </c:pt>
                <c:pt idx="2855">
                  <c:v>0.12881999999999999</c:v>
                </c:pt>
                <c:pt idx="2856">
                  <c:v>0.12909000000000001</c:v>
                </c:pt>
                <c:pt idx="2857">
                  <c:v>0.1353</c:v>
                </c:pt>
                <c:pt idx="2858">
                  <c:v>0.15102000000000004</c:v>
                </c:pt>
                <c:pt idx="2859">
                  <c:v>0.16847999999999999</c:v>
                </c:pt>
                <c:pt idx="2860">
                  <c:v>0.15544000000000074</c:v>
                </c:pt>
                <c:pt idx="2861">
                  <c:v>0.13974000000000045</c:v>
                </c:pt>
                <c:pt idx="2862">
                  <c:v>0.13145000000000001</c:v>
                </c:pt>
                <c:pt idx="2863">
                  <c:v>0.12748000000000001</c:v>
                </c:pt>
                <c:pt idx="2864">
                  <c:v>0.12645999999999999</c:v>
                </c:pt>
                <c:pt idx="2865">
                  <c:v>0.12689</c:v>
                </c:pt>
                <c:pt idx="2866">
                  <c:v>0.12756999999999999</c:v>
                </c:pt>
                <c:pt idx="2867">
                  <c:v>0.12673999999999999</c:v>
                </c:pt>
                <c:pt idx="2868">
                  <c:v>0.12586</c:v>
                </c:pt>
                <c:pt idx="2869">
                  <c:v>0.12548000000000001</c:v>
                </c:pt>
                <c:pt idx="2870">
                  <c:v>0.12686</c:v>
                </c:pt>
                <c:pt idx="2871">
                  <c:v>0.14343000000000045</c:v>
                </c:pt>
                <c:pt idx="2872">
                  <c:v>0.16411999999999999</c:v>
                </c:pt>
                <c:pt idx="2873">
                  <c:v>0.16169</c:v>
                </c:pt>
                <c:pt idx="2874">
                  <c:v>0.16047</c:v>
                </c:pt>
                <c:pt idx="2875">
                  <c:v>0.15669000000000041</c:v>
                </c:pt>
                <c:pt idx="2876">
                  <c:v>0.15105000000000021</c:v>
                </c:pt>
                <c:pt idx="2877">
                  <c:v>0.16166999999999998</c:v>
                </c:pt>
                <c:pt idx="2878">
                  <c:v>0.16969000000000001</c:v>
                </c:pt>
                <c:pt idx="2879">
                  <c:v>0.18585000000000004</c:v>
                </c:pt>
                <c:pt idx="2880">
                  <c:v>0.20549000000000051</c:v>
                </c:pt>
                <c:pt idx="2881">
                  <c:v>0.23873000000000041</c:v>
                </c:pt>
                <c:pt idx="2882">
                  <c:v>0.24874000000000068</c:v>
                </c:pt>
                <c:pt idx="2883">
                  <c:v>0.24710000000000001</c:v>
                </c:pt>
                <c:pt idx="2884">
                  <c:v>0.23660999999999999</c:v>
                </c:pt>
                <c:pt idx="2885">
                  <c:v>0.21159000000000044</c:v>
                </c:pt>
                <c:pt idx="2886">
                  <c:v>0.17779000000000045</c:v>
                </c:pt>
                <c:pt idx="2887">
                  <c:v>0.15018000000000001</c:v>
                </c:pt>
                <c:pt idx="2888">
                  <c:v>0.13747000000000001</c:v>
                </c:pt>
                <c:pt idx="2889">
                  <c:v>0.13641000000000045</c:v>
                </c:pt>
                <c:pt idx="2890">
                  <c:v>0.14027999999999999</c:v>
                </c:pt>
                <c:pt idx="2891">
                  <c:v>0.13916000000000001</c:v>
                </c:pt>
                <c:pt idx="2892">
                  <c:v>0.15380000000000021</c:v>
                </c:pt>
                <c:pt idx="2893">
                  <c:v>0.16472999999999999</c:v>
                </c:pt>
                <c:pt idx="2894">
                  <c:v>0.20598000000000041</c:v>
                </c:pt>
                <c:pt idx="2895">
                  <c:v>0.24345000000000044</c:v>
                </c:pt>
                <c:pt idx="2896">
                  <c:v>0.26441000000000031</c:v>
                </c:pt>
                <c:pt idx="2897">
                  <c:v>0.27571000000000001</c:v>
                </c:pt>
                <c:pt idx="2898">
                  <c:v>0.27603</c:v>
                </c:pt>
                <c:pt idx="2899">
                  <c:v>0.31776000000000032</c:v>
                </c:pt>
                <c:pt idx="2900">
                  <c:v>0.3401300000000001</c:v>
                </c:pt>
                <c:pt idx="2901">
                  <c:v>0.29319000000000001</c:v>
                </c:pt>
                <c:pt idx="2902">
                  <c:v>0.23555000000000001</c:v>
                </c:pt>
                <c:pt idx="2903">
                  <c:v>0.22961000000000001</c:v>
                </c:pt>
                <c:pt idx="2904">
                  <c:v>0.25312999999999997</c:v>
                </c:pt>
                <c:pt idx="2905">
                  <c:v>0.23591000000000051</c:v>
                </c:pt>
                <c:pt idx="2906">
                  <c:v>0.18973000000000056</c:v>
                </c:pt>
                <c:pt idx="2907">
                  <c:v>0.17515</c:v>
                </c:pt>
                <c:pt idx="2908">
                  <c:v>0.17263999999999999</c:v>
                </c:pt>
                <c:pt idx="2909">
                  <c:v>0.16275000000000001</c:v>
                </c:pt>
                <c:pt idx="2910">
                  <c:v>0.15642000000000045</c:v>
                </c:pt>
                <c:pt idx="2911">
                  <c:v>0.15657000000000001</c:v>
                </c:pt>
                <c:pt idx="2912">
                  <c:v>0.15124000000000057</c:v>
                </c:pt>
                <c:pt idx="2913">
                  <c:v>0.14158000000000001</c:v>
                </c:pt>
                <c:pt idx="2914">
                  <c:v>0.13525000000000001</c:v>
                </c:pt>
                <c:pt idx="2915">
                  <c:v>0.13730000000000001</c:v>
                </c:pt>
                <c:pt idx="2916">
                  <c:v>0.14624000000000051</c:v>
                </c:pt>
                <c:pt idx="2917">
                  <c:v>0.15160999999999999</c:v>
                </c:pt>
                <c:pt idx="2918">
                  <c:v>0.16345000000000001</c:v>
                </c:pt>
                <c:pt idx="2919">
                  <c:v>0.17027</c:v>
                </c:pt>
                <c:pt idx="2920">
                  <c:v>0.16159000000000001</c:v>
                </c:pt>
                <c:pt idx="2921">
                  <c:v>0.15151000000000051</c:v>
                </c:pt>
                <c:pt idx="2922">
                  <c:v>0.15062</c:v>
                </c:pt>
                <c:pt idx="2923">
                  <c:v>0.14621000000000051</c:v>
                </c:pt>
                <c:pt idx="2924">
                  <c:v>0.13915</c:v>
                </c:pt>
                <c:pt idx="2925">
                  <c:v>0.13461000000000001</c:v>
                </c:pt>
                <c:pt idx="2926">
                  <c:v>0.13317999999999997</c:v>
                </c:pt>
                <c:pt idx="2927">
                  <c:v>0.13358</c:v>
                </c:pt>
                <c:pt idx="2928">
                  <c:v>0.13344000000000045</c:v>
                </c:pt>
                <c:pt idx="2929">
                  <c:v>0.13339000000000001</c:v>
                </c:pt>
                <c:pt idx="2930">
                  <c:v>0.13472000000000001</c:v>
                </c:pt>
                <c:pt idx="2931">
                  <c:v>0.13596000000000041</c:v>
                </c:pt>
                <c:pt idx="2932">
                  <c:v>0.13450000000000001</c:v>
                </c:pt>
                <c:pt idx="2933">
                  <c:v>0.13411999999999999</c:v>
                </c:pt>
                <c:pt idx="2934">
                  <c:v>0.13391000000000045</c:v>
                </c:pt>
                <c:pt idx="2935">
                  <c:v>0.13416999999999998</c:v>
                </c:pt>
                <c:pt idx="2936">
                  <c:v>0.13446000000000041</c:v>
                </c:pt>
                <c:pt idx="2937">
                  <c:v>0.13414000000000001</c:v>
                </c:pt>
                <c:pt idx="2938">
                  <c:v>0.13545000000000001</c:v>
                </c:pt>
                <c:pt idx="2939">
                  <c:v>0.13643000000000041</c:v>
                </c:pt>
                <c:pt idx="2940">
                  <c:v>0.13422000000000001</c:v>
                </c:pt>
                <c:pt idx="2941">
                  <c:v>0.13546000000000041</c:v>
                </c:pt>
                <c:pt idx="2942">
                  <c:v>0.13636999999999999</c:v>
                </c:pt>
                <c:pt idx="2943">
                  <c:v>0.13477</c:v>
                </c:pt>
                <c:pt idx="2944">
                  <c:v>0.13450999999999999</c:v>
                </c:pt>
                <c:pt idx="2945">
                  <c:v>0.13495000000000001</c:v>
                </c:pt>
                <c:pt idx="2946">
                  <c:v>0.13472000000000001</c:v>
                </c:pt>
                <c:pt idx="2947">
                  <c:v>0.13392999999999999</c:v>
                </c:pt>
                <c:pt idx="2948">
                  <c:v>0.13439999999999999</c:v>
                </c:pt>
                <c:pt idx="2949">
                  <c:v>0.13895000000000021</c:v>
                </c:pt>
                <c:pt idx="2950">
                  <c:v>0.14310999999999999</c:v>
                </c:pt>
                <c:pt idx="2951">
                  <c:v>0.14244000000000057</c:v>
                </c:pt>
                <c:pt idx="2952">
                  <c:v>0.14399000000000051</c:v>
                </c:pt>
                <c:pt idx="2953">
                  <c:v>0.14549000000000051</c:v>
                </c:pt>
                <c:pt idx="2954">
                  <c:v>0.14572000000000004</c:v>
                </c:pt>
                <c:pt idx="2955">
                  <c:v>0.14251000000000041</c:v>
                </c:pt>
                <c:pt idx="2956">
                  <c:v>0.13829000000000041</c:v>
                </c:pt>
                <c:pt idx="2957">
                  <c:v>0.13552</c:v>
                </c:pt>
                <c:pt idx="2958">
                  <c:v>0.13475000000000001</c:v>
                </c:pt>
                <c:pt idx="2959">
                  <c:v>0.13427</c:v>
                </c:pt>
                <c:pt idx="2960">
                  <c:v>0.1341</c:v>
                </c:pt>
                <c:pt idx="2961">
                  <c:v>0.13464000000000001</c:v>
                </c:pt>
                <c:pt idx="2962">
                  <c:v>0.13466</c:v>
                </c:pt>
                <c:pt idx="2963">
                  <c:v>0.13356000000000001</c:v>
                </c:pt>
                <c:pt idx="2964">
                  <c:v>0.13361999999999999</c:v>
                </c:pt>
                <c:pt idx="2965">
                  <c:v>0.13342000000000001</c:v>
                </c:pt>
                <c:pt idx="2966">
                  <c:v>0.13464000000000001</c:v>
                </c:pt>
                <c:pt idx="2967">
                  <c:v>0.13475000000000001</c:v>
                </c:pt>
                <c:pt idx="2968">
                  <c:v>0.13341000000000044</c:v>
                </c:pt>
                <c:pt idx="2969">
                  <c:v>0.13678000000000001</c:v>
                </c:pt>
                <c:pt idx="2970">
                  <c:v>0.18229000000000051</c:v>
                </c:pt>
                <c:pt idx="2971">
                  <c:v>0.18287</c:v>
                </c:pt>
                <c:pt idx="2972">
                  <c:v>0.16849000000000044</c:v>
                </c:pt>
                <c:pt idx="2973">
                  <c:v>0.17355999999999999</c:v>
                </c:pt>
                <c:pt idx="2974">
                  <c:v>0.16725000000000001</c:v>
                </c:pt>
                <c:pt idx="2975">
                  <c:v>0.15931000000000051</c:v>
                </c:pt>
                <c:pt idx="2976">
                  <c:v>0.16117999999999988</c:v>
                </c:pt>
                <c:pt idx="2977">
                  <c:v>0.16231000000000001</c:v>
                </c:pt>
                <c:pt idx="2978">
                  <c:v>0.16521000000000041</c:v>
                </c:pt>
                <c:pt idx="2979">
                  <c:v>0.16608999999999999</c:v>
                </c:pt>
                <c:pt idx="2980">
                  <c:v>0.16264000000000001</c:v>
                </c:pt>
                <c:pt idx="2981">
                  <c:v>0.16929000000000041</c:v>
                </c:pt>
                <c:pt idx="2982">
                  <c:v>0.16883999999999999</c:v>
                </c:pt>
                <c:pt idx="2983">
                  <c:v>0.15967999999999999</c:v>
                </c:pt>
                <c:pt idx="2984">
                  <c:v>0.16311</c:v>
                </c:pt>
                <c:pt idx="2985">
                  <c:v>0.16905999999999999</c:v>
                </c:pt>
                <c:pt idx="2986">
                  <c:v>0.16547999999999999</c:v>
                </c:pt>
                <c:pt idx="2987">
                  <c:v>0.15412999999999999</c:v>
                </c:pt>
                <c:pt idx="2988">
                  <c:v>0.14688999999999999</c:v>
                </c:pt>
                <c:pt idx="2989">
                  <c:v>0.14947000000000021</c:v>
                </c:pt>
                <c:pt idx="2990">
                  <c:v>0.16253000000000001</c:v>
                </c:pt>
                <c:pt idx="2991">
                  <c:v>0.19669</c:v>
                </c:pt>
                <c:pt idx="2992">
                  <c:v>0.26604</c:v>
                </c:pt>
                <c:pt idx="2993">
                  <c:v>0.31649000000000038</c:v>
                </c:pt>
                <c:pt idx="2994">
                  <c:v>0.38015000000000032</c:v>
                </c:pt>
                <c:pt idx="2995">
                  <c:v>0.47359000000000001</c:v>
                </c:pt>
                <c:pt idx="2996">
                  <c:v>0.59687999999999997</c:v>
                </c:pt>
                <c:pt idx="2997">
                  <c:v>0.69894000000000189</c:v>
                </c:pt>
                <c:pt idx="2998">
                  <c:v>0.78891999999999951</c:v>
                </c:pt>
                <c:pt idx="2999">
                  <c:v>0.90342</c:v>
                </c:pt>
                <c:pt idx="3000">
                  <c:v>1.0174299999999954</c:v>
                </c:pt>
                <c:pt idx="3001">
                  <c:v>1.1431500000000001</c:v>
                </c:pt>
                <c:pt idx="3002">
                  <c:v>1.31125</c:v>
                </c:pt>
                <c:pt idx="3003">
                  <c:v>1.4118799999999954</c:v>
                </c:pt>
                <c:pt idx="3004">
                  <c:v>1.44045</c:v>
                </c:pt>
                <c:pt idx="3005">
                  <c:v>1.4090899999999966</c:v>
                </c:pt>
                <c:pt idx="3006">
                  <c:v>1.3787</c:v>
                </c:pt>
                <c:pt idx="3007">
                  <c:v>1.3923399999999999</c:v>
                </c:pt>
                <c:pt idx="3008">
                  <c:v>1.3734999999999966</c:v>
                </c:pt>
                <c:pt idx="3009">
                  <c:v>1.32298</c:v>
                </c:pt>
                <c:pt idx="3010">
                  <c:v>1.23525</c:v>
                </c:pt>
                <c:pt idx="3011">
                  <c:v>1.1013199999999999</c:v>
                </c:pt>
                <c:pt idx="3012">
                  <c:v>0.96396999999999999</c:v>
                </c:pt>
                <c:pt idx="3013">
                  <c:v>0.89905000000000002</c:v>
                </c:pt>
                <c:pt idx="3014">
                  <c:v>0.87239000000000166</c:v>
                </c:pt>
                <c:pt idx="3015">
                  <c:v>0.75860000000000216</c:v>
                </c:pt>
                <c:pt idx="3016">
                  <c:v>0.60725000000000062</c:v>
                </c:pt>
                <c:pt idx="3017">
                  <c:v>0.49528000000000083</c:v>
                </c:pt>
                <c:pt idx="3018">
                  <c:v>0.47099000000000002</c:v>
                </c:pt>
                <c:pt idx="3019">
                  <c:v>0.49527000000000032</c:v>
                </c:pt>
                <c:pt idx="3020">
                  <c:v>0.51151999999999809</c:v>
                </c:pt>
                <c:pt idx="3021">
                  <c:v>0.49043000000000031</c:v>
                </c:pt>
                <c:pt idx="3022">
                  <c:v>0.46229000000000003</c:v>
                </c:pt>
                <c:pt idx="3023">
                  <c:v>0.45390000000000008</c:v>
                </c:pt>
                <c:pt idx="3024">
                  <c:v>0.46583000000000002</c:v>
                </c:pt>
                <c:pt idx="3025">
                  <c:v>0.48720000000000002</c:v>
                </c:pt>
                <c:pt idx="3026">
                  <c:v>0.50136999999999809</c:v>
                </c:pt>
                <c:pt idx="3027">
                  <c:v>0.49340000000000095</c:v>
                </c:pt>
                <c:pt idx="3028">
                  <c:v>0.48880000000000096</c:v>
                </c:pt>
                <c:pt idx="3029">
                  <c:v>0.51366000000000001</c:v>
                </c:pt>
                <c:pt idx="3030">
                  <c:v>0.54647000000000001</c:v>
                </c:pt>
                <c:pt idx="3031">
                  <c:v>0.55975000000000064</c:v>
                </c:pt>
                <c:pt idx="3032">
                  <c:v>0.60640000000000005</c:v>
                </c:pt>
                <c:pt idx="3033">
                  <c:v>0.63662000000000263</c:v>
                </c:pt>
                <c:pt idx="3034">
                  <c:v>0.62769000000000286</c:v>
                </c:pt>
                <c:pt idx="3035">
                  <c:v>0.58930999999999956</c:v>
                </c:pt>
                <c:pt idx="3036">
                  <c:v>0.58894000000000002</c:v>
                </c:pt>
                <c:pt idx="3037">
                  <c:v>0.58027999999999957</c:v>
                </c:pt>
                <c:pt idx="3038">
                  <c:v>0.54605999999999999</c:v>
                </c:pt>
                <c:pt idx="3039">
                  <c:v>0.51978000000000002</c:v>
                </c:pt>
                <c:pt idx="3040">
                  <c:v>0.49796000000000096</c:v>
                </c:pt>
                <c:pt idx="3041">
                  <c:v>0.46811000000000008</c:v>
                </c:pt>
                <c:pt idx="3042">
                  <c:v>0.44356000000000001</c:v>
                </c:pt>
                <c:pt idx="3043">
                  <c:v>0.43907000000000107</c:v>
                </c:pt>
                <c:pt idx="3044">
                  <c:v>0.44426000000000004</c:v>
                </c:pt>
                <c:pt idx="3045">
                  <c:v>0.46559</c:v>
                </c:pt>
                <c:pt idx="3046">
                  <c:v>0.49203000000000002</c:v>
                </c:pt>
                <c:pt idx="3047">
                  <c:v>0.51063000000000003</c:v>
                </c:pt>
                <c:pt idx="3048">
                  <c:v>0.52322000000000002</c:v>
                </c:pt>
                <c:pt idx="3049">
                  <c:v>0.53427999999999998</c:v>
                </c:pt>
                <c:pt idx="3050">
                  <c:v>0.5535599999999995</c:v>
                </c:pt>
                <c:pt idx="3051">
                  <c:v>0.55817000000000005</c:v>
                </c:pt>
                <c:pt idx="3052">
                  <c:v>0.57869000000000215</c:v>
                </c:pt>
                <c:pt idx="3053">
                  <c:v>0.63644000000000189</c:v>
                </c:pt>
                <c:pt idx="3054">
                  <c:v>0.70343</c:v>
                </c:pt>
                <c:pt idx="3055">
                  <c:v>0.69091999999999998</c:v>
                </c:pt>
                <c:pt idx="3056">
                  <c:v>0.74846000000000001</c:v>
                </c:pt>
                <c:pt idx="3057">
                  <c:v>0.74051</c:v>
                </c:pt>
                <c:pt idx="3058">
                  <c:v>0.67599000000000298</c:v>
                </c:pt>
                <c:pt idx="3059">
                  <c:v>0.60931000000000002</c:v>
                </c:pt>
                <c:pt idx="3060">
                  <c:v>0.63514000000000215</c:v>
                </c:pt>
                <c:pt idx="3061">
                  <c:v>0.72671000000000063</c:v>
                </c:pt>
                <c:pt idx="3062">
                  <c:v>0.90098</c:v>
                </c:pt>
                <c:pt idx="3063">
                  <c:v>1.04725</c:v>
                </c:pt>
                <c:pt idx="3064">
                  <c:v>1.0166599999999999</c:v>
                </c:pt>
                <c:pt idx="3065">
                  <c:v>0.92178000000000004</c:v>
                </c:pt>
                <c:pt idx="3066">
                  <c:v>0.8226700000000019</c:v>
                </c:pt>
                <c:pt idx="3067">
                  <c:v>0.88166999999999951</c:v>
                </c:pt>
                <c:pt idx="3068">
                  <c:v>1.0564199999999999</c:v>
                </c:pt>
                <c:pt idx="3069">
                  <c:v>1.0693999999999964</c:v>
                </c:pt>
                <c:pt idx="3070">
                  <c:v>0.94557000000000002</c:v>
                </c:pt>
                <c:pt idx="3071">
                  <c:v>0.85883000000000065</c:v>
                </c:pt>
                <c:pt idx="3072">
                  <c:v>0.80667000000000166</c:v>
                </c:pt>
                <c:pt idx="3073">
                  <c:v>0.76232000000000166</c:v>
                </c:pt>
                <c:pt idx="3074">
                  <c:v>0.73671000000000064</c:v>
                </c:pt>
                <c:pt idx="3075">
                  <c:v>0.70361000000000062</c:v>
                </c:pt>
                <c:pt idx="3076">
                  <c:v>0.67236000000000062</c:v>
                </c:pt>
                <c:pt idx="3077">
                  <c:v>0.69075000000000064</c:v>
                </c:pt>
                <c:pt idx="3078">
                  <c:v>0.7200400000000019</c:v>
                </c:pt>
                <c:pt idx="3079">
                  <c:v>0.70162000000000191</c:v>
                </c:pt>
                <c:pt idx="3080">
                  <c:v>0.63001000000000063</c:v>
                </c:pt>
                <c:pt idx="3081">
                  <c:v>0.57864000000000215</c:v>
                </c:pt>
                <c:pt idx="3082">
                  <c:v>0.55289999999999995</c:v>
                </c:pt>
                <c:pt idx="3083">
                  <c:v>0.53200000000000003</c:v>
                </c:pt>
                <c:pt idx="3084">
                  <c:v>0.51752999999999949</c:v>
                </c:pt>
                <c:pt idx="3085">
                  <c:v>0.55730999999999997</c:v>
                </c:pt>
                <c:pt idx="3086">
                  <c:v>0.53088999999999997</c:v>
                </c:pt>
                <c:pt idx="3087">
                  <c:v>0.44378000000000001</c:v>
                </c:pt>
                <c:pt idx="3088">
                  <c:v>0.37818000000000107</c:v>
                </c:pt>
                <c:pt idx="3089">
                  <c:v>0.34921000000000002</c:v>
                </c:pt>
                <c:pt idx="3090">
                  <c:v>0.32844000000000095</c:v>
                </c:pt>
                <c:pt idx="3091">
                  <c:v>0.31234000000000095</c:v>
                </c:pt>
                <c:pt idx="3092">
                  <c:v>0.30848000000000125</c:v>
                </c:pt>
                <c:pt idx="3093">
                  <c:v>0.32534000000000107</c:v>
                </c:pt>
                <c:pt idx="3094">
                  <c:v>0.31524000000000002</c:v>
                </c:pt>
                <c:pt idx="3095">
                  <c:v>0.30123</c:v>
                </c:pt>
                <c:pt idx="3096">
                  <c:v>0.28611000000000031</c:v>
                </c:pt>
                <c:pt idx="3097">
                  <c:v>0.26743</c:v>
                </c:pt>
                <c:pt idx="3098">
                  <c:v>0.26007000000000002</c:v>
                </c:pt>
                <c:pt idx="3099">
                  <c:v>0.26755000000000001</c:v>
                </c:pt>
                <c:pt idx="3100">
                  <c:v>0.27628000000000008</c:v>
                </c:pt>
                <c:pt idx="3101">
                  <c:v>0.28180000000000038</c:v>
                </c:pt>
                <c:pt idx="3102">
                  <c:v>0.28047000000000083</c:v>
                </c:pt>
                <c:pt idx="3103">
                  <c:v>0.31393000000000032</c:v>
                </c:pt>
                <c:pt idx="3104">
                  <c:v>0.38267000000000095</c:v>
                </c:pt>
                <c:pt idx="3105">
                  <c:v>0.39175000000000032</c:v>
                </c:pt>
                <c:pt idx="3106">
                  <c:v>0.37686000000000125</c:v>
                </c:pt>
                <c:pt idx="3107">
                  <c:v>0.35987000000000108</c:v>
                </c:pt>
                <c:pt idx="3108">
                  <c:v>0.36579</c:v>
                </c:pt>
                <c:pt idx="3109">
                  <c:v>0.32469000000000031</c:v>
                </c:pt>
                <c:pt idx="3110">
                  <c:v>0.28446000000000032</c:v>
                </c:pt>
                <c:pt idx="3111">
                  <c:v>0.26593</c:v>
                </c:pt>
                <c:pt idx="3112">
                  <c:v>0.25509000000000004</c:v>
                </c:pt>
                <c:pt idx="3113">
                  <c:v>0.24826000000000051</c:v>
                </c:pt>
                <c:pt idx="3114">
                  <c:v>0.24422000000000021</c:v>
                </c:pt>
                <c:pt idx="3115">
                  <c:v>0.24054000000000045</c:v>
                </c:pt>
                <c:pt idx="3116">
                  <c:v>0.23713999999999999</c:v>
                </c:pt>
                <c:pt idx="3117">
                  <c:v>0.23357</c:v>
                </c:pt>
                <c:pt idx="3118">
                  <c:v>0.23008999999999999</c:v>
                </c:pt>
                <c:pt idx="3119">
                  <c:v>0.23089999999999999</c:v>
                </c:pt>
                <c:pt idx="3120">
                  <c:v>0.23855000000000001</c:v>
                </c:pt>
                <c:pt idx="3121">
                  <c:v>0.23866000000000001</c:v>
                </c:pt>
                <c:pt idx="3122">
                  <c:v>0.24257999999999999</c:v>
                </c:pt>
                <c:pt idx="3123">
                  <c:v>0.27515000000000001</c:v>
                </c:pt>
                <c:pt idx="3124">
                  <c:v>0.29993000000000031</c:v>
                </c:pt>
                <c:pt idx="3125">
                  <c:v>0.26843</c:v>
                </c:pt>
                <c:pt idx="3126">
                  <c:v>0.25622999999999996</c:v>
                </c:pt>
                <c:pt idx="3127">
                  <c:v>0.25378000000000001</c:v>
                </c:pt>
                <c:pt idx="3128">
                  <c:v>0.24654000000000051</c:v>
                </c:pt>
                <c:pt idx="3129">
                  <c:v>0.24460000000000001</c:v>
                </c:pt>
                <c:pt idx="3130">
                  <c:v>0.26975000000000005</c:v>
                </c:pt>
                <c:pt idx="3131">
                  <c:v>0.25936000000000031</c:v>
                </c:pt>
                <c:pt idx="3132">
                  <c:v>0.24502000000000004</c:v>
                </c:pt>
                <c:pt idx="3133">
                  <c:v>0.22885</c:v>
                </c:pt>
                <c:pt idx="3134">
                  <c:v>0.21312</c:v>
                </c:pt>
                <c:pt idx="3135">
                  <c:v>0.20216999999999999</c:v>
                </c:pt>
                <c:pt idx="3136">
                  <c:v>0.1986</c:v>
                </c:pt>
                <c:pt idx="3137">
                  <c:v>0.19914000000000001</c:v>
                </c:pt>
                <c:pt idx="3138">
                  <c:v>0.20388000000000001</c:v>
                </c:pt>
                <c:pt idx="3139">
                  <c:v>0.26864000000000005</c:v>
                </c:pt>
                <c:pt idx="3140">
                  <c:v>0.27033000000000001</c:v>
                </c:pt>
                <c:pt idx="3141">
                  <c:v>0.22736999999999999</c:v>
                </c:pt>
                <c:pt idx="3142">
                  <c:v>0.20071000000000044</c:v>
                </c:pt>
                <c:pt idx="3143">
                  <c:v>0.18787000000000001</c:v>
                </c:pt>
                <c:pt idx="3144">
                  <c:v>0.18501000000000051</c:v>
                </c:pt>
                <c:pt idx="3145">
                  <c:v>0.18262</c:v>
                </c:pt>
                <c:pt idx="3146">
                  <c:v>0.18067</c:v>
                </c:pt>
                <c:pt idx="3147">
                  <c:v>0.17887</c:v>
                </c:pt>
                <c:pt idx="3148">
                  <c:v>0.17716999999999999</c:v>
                </c:pt>
                <c:pt idx="3149">
                  <c:v>0.17580000000000001</c:v>
                </c:pt>
                <c:pt idx="3150">
                  <c:v>0.17524000000000051</c:v>
                </c:pt>
                <c:pt idx="3151">
                  <c:v>0.18080000000000004</c:v>
                </c:pt>
                <c:pt idx="3152">
                  <c:v>0.20691000000000057</c:v>
                </c:pt>
                <c:pt idx="3153">
                  <c:v>0.27355000000000002</c:v>
                </c:pt>
                <c:pt idx="3154">
                  <c:v>0.30063000000000001</c:v>
                </c:pt>
                <c:pt idx="3155">
                  <c:v>0.30528000000000038</c:v>
                </c:pt>
                <c:pt idx="3156">
                  <c:v>0.2952300000000001</c:v>
                </c:pt>
                <c:pt idx="3157">
                  <c:v>0.29324</c:v>
                </c:pt>
                <c:pt idx="3158">
                  <c:v>0.34317000000000031</c:v>
                </c:pt>
                <c:pt idx="3159">
                  <c:v>0.34448000000000095</c:v>
                </c:pt>
                <c:pt idx="3160">
                  <c:v>0.30117000000000038</c:v>
                </c:pt>
                <c:pt idx="3161">
                  <c:v>0.31439000000000084</c:v>
                </c:pt>
                <c:pt idx="3162">
                  <c:v>0.32536000000000143</c:v>
                </c:pt>
                <c:pt idx="3163">
                  <c:v>0.30703000000000008</c:v>
                </c:pt>
                <c:pt idx="3164">
                  <c:v>0.2837900000000001</c:v>
                </c:pt>
                <c:pt idx="3165">
                  <c:v>0.24712000000000001</c:v>
                </c:pt>
                <c:pt idx="3166">
                  <c:v>0.22192999999999999</c:v>
                </c:pt>
                <c:pt idx="3167">
                  <c:v>0.20821000000000051</c:v>
                </c:pt>
                <c:pt idx="3168">
                  <c:v>0.18775000000000044</c:v>
                </c:pt>
                <c:pt idx="3169">
                  <c:v>0.17088999999999999</c:v>
                </c:pt>
                <c:pt idx="3170">
                  <c:v>0.16564000000000001</c:v>
                </c:pt>
                <c:pt idx="3171">
                  <c:v>0.16525000000000001</c:v>
                </c:pt>
                <c:pt idx="3172">
                  <c:v>0.16528000000000001</c:v>
                </c:pt>
                <c:pt idx="3173">
                  <c:v>0.16314000000000001</c:v>
                </c:pt>
                <c:pt idx="3174">
                  <c:v>0.16189000000000001</c:v>
                </c:pt>
                <c:pt idx="3175">
                  <c:v>0.16108</c:v>
                </c:pt>
                <c:pt idx="3176">
                  <c:v>0.16048000000000001</c:v>
                </c:pt>
                <c:pt idx="3177">
                  <c:v>0.17921000000000051</c:v>
                </c:pt>
                <c:pt idx="3178">
                  <c:v>0.21389000000000041</c:v>
                </c:pt>
                <c:pt idx="3179">
                  <c:v>0.24324000000000057</c:v>
                </c:pt>
                <c:pt idx="3180">
                  <c:v>0.25647000000000031</c:v>
                </c:pt>
                <c:pt idx="3181">
                  <c:v>0.27087000000000083</c:v>
                </c:pt>
                <c:pt idx="3182">
                  <c:v>0.27898000000000095</c:v>
                </c:pt>
                <c:pt idx="3183">
                  <c:v>0.27078000000000002</c:v>
                </c:pt>
                <c:pt idx="3184">
                  <c:v>0.28595000000000032</c:v>
                </c:pt>
                <c:pt idx="3185">
                  <c:v>0.31848000000000154</c:v>
                </c:pt>
                <c:pt idx="3186">
                  <c:v>0.29331000000000107</c:v>
                </c:pt>
                <c:pt idx="3187">
                  <c:v>0.28961000000000031</c:v>
                </c:pt>
                <c:pt idx="3188">
                  <c:v>0.30669000000000002</c:v>
                </c:pt>
                <c:pt idx="3189">
                  <c:v>0.28930000000000083</c:v>
                </c:pt>
                <c:pt idx="3190">
                  <c:v>0.24899000000000068</c:v>
                </c:pt>
                <c:pt idx="3191">
                  <c:v>0.22786999999999999</c:v>
                </c:pt>
                <c:pt idx="3192">
                  <c:v>0.22467999999999988</c:v>
                </c:pt>
                <c:pt idx="3193">
                  <c:v>0.21013000000000001</c:v>
                </c:pt>
                <c:pt idx="3194">
                  <c:v>0.19453000000000001</c:v>
                </c:pt>
                <c:pt idx="3195">
                  <c:v>0.18160999999999999</c:v>
                </c:pt>
                <c:pt idx="3196">
                  <c:v>0.16725999999999999</c:v>
                </c:pt>
                <c:pt idx="3197">
                  <c:v>0.16386999999999999</c:v>
                </c:pt>
                <c:pt idx="3198">
                  <c:v>0.16222</c:v>
                </c:pt>
                <c:pt idx="3199">
                  <c:v>0.16259999999999999</c:v>
                </c:pt>
                <c:pt idx="3200">
                  <c:v>0.16253000000000001</c:v>
                </c:pt>
                <c:pt idx="3201">
                  <c:v>0.16045999999999999</c:v>
                </c:pt>
                <c:pt idx="3202">
                  <c:v>0.15907000000000004</c:v>
                </c:pt>
                <c:pt idx="3203">
                  <c:v>0.15832000000000004</c:v>
                </c:pt>
                <c:pt idx="3204">
                  <c:v>0.15729000000000057</c:v>
                </c:pt>
                <c:pt idx="3205">
                  <c:v>0.15715000000000001</c:v>
                </c:pt>
                <c:pt idx="3206">
                  <c:v>0.15690000000000057</c:v>
                </c:pt>
                <c:pt idx="3207">
                  <c:v>0.1570600000000005</c:v>
                </c:pt>
                <c:pt idx="3208">
                  <c:v>0.15619000000000041</c:v>
                </c:pt>
                <c:pt idx="3209">
                  <c:v>0.15559000000000051</c:v>
                </c:pt>
                <c:pt idx="3210">
                  <c:v>0.15528000000000045</c:v>
                </c:pt>
                <c:pt idx="3211">
                  <c:v>0.15502000000000021</c:v>
                </c:pt>
                <c:pt idx="3212">
                  <c:v>0.15489000000000044</c:v>
                </c:pt>
                <c:pt idx="3213">
                  <c:v>0.1646</c:v>
                </c:pt>
                <c:pt idx="3214">
                  <c:v>0.17155000000000001</c:v>
                </c:pt>
                <c:pt idx="3215">
                  <c:v>0.15945000000000051</c:v>
                </c:pt>
                <c:pt idx="3216">
                  <c:v>0.16164000000000001</c:v>
                </c:pt>
                <c:pt idx="3217">
                  <c:v>0.17552999999999999</c:v>
                </c:pt>
                <c:pt idx="3218">
                  <c:v>0.20077999999999999</c:v>
                </c:pt>
                <c:pt idx="3219">
                  <c:v>0.22363</c:v>
                </c:pt>
                <c:pt idx="3220">
                  <c:v>0.23887</c:v>
                </c:pt>
                <c:pt idx="3221">
                  <c:v>0.25267000000000001</c:v>
                </c:pt>
                <c:pt idx="3222">
                  <c:v>0.23762</c:v>
                </c:pt>
                <c:pt idx="3223">
                  <c:v>0.22114</c:v>
                </c:pt>
                <c:pt idx="3224">
                  <c:v>0.22697000000000001</c:v>
                </c:pt>
                <c:pt idx="3225">
                  <c:v>0.26973000000000003</c:v>
                </c:pt>
                <c:pt idx="3226">
                  <c:v>0.32189000000000095</c:v>
                </c:pt>
                <c:pt idx="3227">
                  <c:v>0.35558000000000095</c:v>
                </c:pt>
                <c:pt idx="3228">
                  <c:v>0.30849000000000032</c:v>
                </c:pt>
                <c:pt idx="3229">
                  <c:v>0.28978000000000032</c:v>
                </c:pt>
                <c:pt idx="3230">
                  <c:v>0.33679000000000031</c:v>
                </c:pt>
                <c:pt idx="3231">
                  <c:v>0.35869000000000001</c:v>
                </c:pt>
                <c:pt idx="3232">
                  <c:v>0.34300000000000008</c:v>
                </c:pt>
                <c:pt idx="3233">
                  <c:v>0.29352000000000089</c:v>
                </c:pt>
                <c:pt idx="3234">
                  <c:v>0.26690000000000008</c:v>
                </c:pt>
                <c:pt idx="3235">
                  <c:v>0.27836000000000038</c:v>
                </c:pt>
                <c:pt idx="3236">
                  <c:v>0.30498000000000125</c:v>
                </c:pt>
                <c:pt idx="3237">
                  <c:v>0.33973000000000031</c:v>
                </c:pt>
                <c:pt idx="3238">
                  <c:v>0.35533000000000031</c:v>
                </c:pt>
                <c:pt idx="3239">
                  <c:v>0.33467000000000108</c:v>
                </c:pt>
                <c:pt idx="3240">
                  <c:v>0.31826000000000032</c:v>
                </c:pt>
                <c:pt idx="3241">
                  <c:v>0.30707000000000095</c:v>
                </c:pt>
                <c:pt idx="3242">
                  <c:v>0.28904000000000002</c:v>
                </c:pt>
                <c:pt idx="3243">
                  <c:v>0.27284000000000008</c:v>
                </c:pt>
                <c:pt idx="3244">
                  <c:v>0.26345000000000002</c:v>
                </c:pt>
                <c:pt idx="3245">
                  <c:v>0.25263999999999998</c:v>
                </c:pt>
                <c:pt idx="3246">
                  <c:v>0.23354000000000041</c:v>
                </c:pt>
                <c:pt idx="3247">
                  <c:v>0.20752000000000001</c:v>
                </c:pt>
                <c:pt idx="3248">
                  <c:v>0.19738</c:v>
                </c:pt>
                <c:pt idx="3249">
                  <c:v>0.19014</c:v>
                </c:pt>
                <c:pt idx="3250">
                  <c:v>0.18481000000000045</c:v>
                </c:pt>
                <c:pt idx="3251">
                  <c:v>0.18571000000000054</c:v>
                </c:pt>
                <c:pt idx="3252">
                  <c:v>0.18465999999999999</c:v>
                </c:pt>
                <c:pt idx="3253">
                  <c:v>0.17772000000000004</c:v>
                </c:pt>
                <c:pt idx="3254">
                  <c:v>0.17718999999999999</c:v>
                </c:pt>
                <c:pt idx="3255">
                  <c:v>0.17752999999999999</c:v>
                </c:pt>
                <c:pt idx="3256">
                  <c:v>0.17890000000000045</c:v>
                </c:pt>
                <c:pt idx="3257">
                  <c:v>0.18177000000000001</c:v>
                </c:pt>
                <c:pt idx="3258">
                  <c:v>0.18125000000000024</c:v>
                </c:pt>
                <c:pt idx="3259">
                  <c:v>0.17844000000000063</c:v>
                </c:pt>
                <c:pt idx="3260">
                  <c:v>0.17591000000000057</c:v>
                </c:pt>
                <c:pt idx="3261">
                  <c:v>0.17518</c:v>
                </c:pt>
                <c:pt idx="3262">
                  <c:v>0.17527999999999999</c:v>
                </c:pt>
                <c:pt idx="3263">
                  <c:v>0.17577999999999999</c:v>
                </c:pt>
                <c:pt idx="3264">
                  <c:v>0.17951000000000045</c:v>
                </c:pt>
                <c:pt idx="3265">
                  <c:v>0.18465000000000001</c:v>
                </c:pt>
                <c:pt idx="3266">
                  <c:v>0.20255999999999999</c:v>
                </c:pt>
                <c:pt idx="3267">
                  <c:v>0.24639000000000041</c:v>
                </c:pt>
                <c:pt idx="3268">
                  <c:v>0.29146000000000083</c:v>
                </c:pt>
                <c:pt idx="3269">
                  <c:v>0.30979000000000001</c:v>
                </c:pt>
                <c:pt idx="3270">
                  <c:v>0.32103000000000032</c:v>
                </c:pt>
                <c:pt idx="3271">
                  <c:v>0.34842000000000095</c:v>
                </c:pt>
                <c:pt idx="3272">
                  <c:v>0.35749000000000031</c:v>
                </c:pt>
                <c:pt idx="3273">
                  <c:v>0.34153</c:v>
                </c:pt>
                <c:pt idx="3274">
                  <c:v>0.31659000000000032</c:v>
                </c:pt>
                <c:pt idx="3275">
                  <c:v>0.28721000000000002</c:v>
                </c:pt>
                <c:pt idx="3276">
                  <c:v>0.26372999999999996</c:v>
                </c:pt>
                <c:pt idx="3277">
                  <c:v>0.23955000000000001</c:v>
                </c:pt>
                <c:pt idx="3278">
                  <c:v>0.2190600000000005</c:v>
                </c:pt>
                <c:pt idx="3279">
                  <c:v>0.20501000000000041</c:v>
                </c:pt>
                <c:pt idx="3280">
                  <c:v>0.19636000000000001</c:v>
                </c:pt>
                <c:pt idx="3281">
                  <c:v>0.19225</c:v>
                </c:pt>
                <c:pt idx="3282">
                  <c:v>0.19095000000000001</c:v>
                </c:pt>
                <c:pt idx="3283">
                  <c:v>0.19066999999999998</c:v>
                </c:pt>
                <c:pt idx="3284">
                  <c:v>0.19042999999999999</c:v>
                </c:pt>
                <c:pt idx="3285">
                  <c:v>0.18973000000000056</c:v>
                </c:pt>
                <c:pt idx="3286">
                  <c:v>0.19552</c:v>
                </c:pt>
                <c:pt idx="3287">
                  <c:v>0.2056</c:v>
                </c:pt>
                <c:pt idx="3288">
                  <c:v>0.1973</c:v>
                </c:pt>
                <c:pt idx="3289">
                  <c:v>0.1984400000000005</c:v>
                </c:pt>
                <c:pt idx="3290">
                  <c:v>0.19847999999999999</c:v>
                </c:pt>
                <c:pt idx="3291">
                  <c:v>0.19750000000000001</c:v>
                </c:pt>
                <c:pt idx="3292">
                  <c:v>0.19583999999999999</c:v>
                </c:pt>
                <c:pt idx="3293">
                  <c:v>0.19678999999999999</c:v>
                </c:pt>
                <c:pt idx="3294">
                  <c:v>0.19453999999999999</c:v>
                </c:pt>
                <c:pt idx="3295">
                  <c:v>0.19001999999999999</c:v>
                </c:pt>
                <c:pt idx="3296">
                  <c:v>0.18686000000000041</c:v>
                </c:pt>
                <c:pt idx="3297">
                  <c:v>0.18581000000000045</c:v>
                </c:pt>
                <c:pt idx="3298">
                  <c:v>0.18568000000000001</c:v>
                </c:pt>
                <c:pt idx="3299">
                  <c:v>0.18571000000000054</c:v>
                </c:pt>
                <c:pt idx="3300">
                  <c:v>0.18556000000000045</c:v>
                </c:pt>
                <c:pt idx="3301">
                  <c:v>0.18590000000000054</c:v>
                </c:pt>
                <c:pt idx="3302">
                  <c:v>0.18565000000000001</c:v>
                </c:pt>
                <c:pt idx="3303">
                  <c:v>0.18594000000000074</c:v>
                </c:pt>
                <c:pt idx="3304">
                  <c:v>0.18710000000000004</c:v>
                </c:pt>
                <c:pt idx="3305">
                  <c:v>0.19302</c:v>
                </c:pt>
                <c:pt idx="3306">
                  <c:v>0.19585</c:v>
                </c:pt>
                <c:pt idx="3307">
                  <c:v>0.18811000000000044</c:v>
                </c:pt>
                <c:pt idx="3308">
                  <c:v>0.19366</c:v>
                </c:pt>
                <c:pt idx="3309">
                  <c:v>0.20971000000000051</c:v>
                </c:pt>
                <c:pt idx="3310">
                  <c:v>0.23763999999999999</c:v>
                </c:pt>
                <c:pt idx="3311">
                  <c:v>0.25640000000000002</c:v>
                </c:pt>
                <c:pt idx="3312">
                  <c:v>0.26793</c:v>
                </c:pt>
                <c:pt idx="3313">
                  <c:v>0.27980000000000038</c:v>
                </c:pt>
                <c:pt idx="3314">
                  <c:v>0.27425000000000005</c:v>
                </c:pt>
                <c:pt idx="3315">
                  <c:v>0.26863000000000004</c:v>
                </c:pt>
                <c:pt idx="3316">
                  <c:v>0.26392000000000032</c:v>
                </c:pt>
                <c:pt idx="3317">
                  <c:v>0.26943</c:v>
                </c:pt>
                <c:pt idx="3318">
                  <c:v>0.26429999999999998</c:v>
                </c:pt>
                <c:pt idx="3319">
                  <c:v>0.26635000000000031</c:v>
                </c:pt>
                <c:pt idx="3320">
                  <c:v>0.26544000000000001</c:v>
                </c:pt>
                <c:pt idx="3321">
                  <c:v>0.26741000000000031</c:v>
                </c:pt>
                <c:pt idx="3322">
                  <c:v>0.25997000000000031</c:v>
                </c:pt>
                <c:pt idx="3323">
                  <c:v>0.25666</c:v>
                </c:pt>
                <c:pt idx="3324">
                  <c:v>0.25371000000000005</c:v>
                </c:pt>
                <c:pt idx="3325">
                  <c:v>0.23805000000000001</c:v>
                </c:pt>
                <c:pt idx="3326">
                  <c:v>0.22958999999999999</c:v>
                </c:pt>
                <c:pt idx="3327">
                  <c:v>0.22231000000000001</c:v>
                </c:pt>
                <c:pt idx="3328">
                  <c:v>0.21889000000000045</c:v>
                </c:pt>
                <c:pt idx="3329">
                  <c:v>0.21579000000000054</c:v>
                </c:pt>
                <c:pt idx="3330">
                  <c:v>0.21647000000000041</c:v>
                </c:pt>
                <c:pt idx="3331">
                  <c:v>0.21595000000000045</c:v>
                </c:pt>
                <c:pt idx="3332">
                  <c:v>0.21532000000000001</c:v>
                </c:pt>
                <c:pt idx="3333">
                  <c:v>0.20925000000000021</c:v>
                </c:pt>
                <c:pt idx="3334">
                  <c:v>0.21312</c:v>
                </c:pt>
                <c:pt idx="3335">
                  <c:v>0.20975000000000021</c:v>
                </c:pt>
                <c:pt idx="3336">
                  <c:v>0.20840000000000045</c:v>
                </c:pt>
                <c:pt idx="3337">
                  <c:v>0.20605000000000001</c:v>
                </c:pt>
                <c:pt idx="3338">
                  <c:v>0.20634000000000041</c:v>
                </c:pt>
                <c:pt idx="3339">
                  <c:v>0.20980000000000001</c:v>
                </c:pt>
                <c:pt idx="3340">
                  <c:v>0.21080000000000004</c:v>
                </c:pt>
                <c:pt idx="3341">
                  <c:v>0.2154800000000005</c:v>
                </c:pt>
                <c:pt idx="3342">
                  <c:v>0.23352999999999999</c:v>
                </c:pt>
                <c:pt idx="3343">
                  <c:v>0.24668000000000001</c:v>
                </c:pt>
                <c:pt idx="3344">
                  <c:v>0.25565000000000004</c:v>
                </c:pt>
                <c:pt idx="3345">
                  <c:v>0.26719000000000004</c:v>
                </c:pt>
                <c:pt idx="3346">
                  <c:v>0.27001000000000008</c:v>
                </c:pt>
                <c:pt idx="3347">
                  <c:v>0.26438000000000095</c:v>
                </c:pt>
                <c:pt idx="3348">
                  <c:v>0.24998000000000051</c:v>
                </c:pt>
                <c:pt idx="3349">
                  <c:v>0.24644000000000069</c:v>
                </c:pt>
                <c:pt idx="3350">
                  <c:v>0.24893000000000057</c:v>
                </c:pt>
                <c:pt idx="3351">
                  <c:v>0.25066000000000005</c:v>
                </c:pt>
                <c:pt idx="3352">
                  <c:v>0.25169999999999998</c:v>
                </c:pt>
                <c:pt idx="3353">
                  <c:v>0.26579999999999998</c:v>
                </c:pt>
                <c:pt idx="3354">
                  <c:v>0.28588000000000108</c:v>
                </c:pt>
                <c:pt idx="3355">
                  <c:v>0.30583000000000032</c:v>
                </c:pt>
                <c:pt idx="3356">
                  <c:v>0.33641000000000154</c:v>
                </c:pt>
                <c:pt idx="3357">
                  <c:v>0.38419000000000031</c:v>
                </c:pt>
                <c:pt idx="3358">
                  <c:v>0.42424000000000001</c:v>
                </c:pt>
                <c:pt idx="3359">
                  <c:v>0.45267000000000002</c:v>
                </c:pt>
                <c:pt idx="3360">
                  <c:v>0.45790000000000008</c:v>
                </c:pt>
                <c:pt idx="3361">
                  <c:v>0.42358000000000096</c:v>
                </c:pt>
                <c:pt idx="3362">
                  <c:v>0.36925000000000002</c:v>
                </c:pt>
                <c:pt idx="3363">
                  <c:v>0.32544000000000095</c:v>
                </c:pt>
                <c:pt idx="3364">
                  <c:v>0.29657000000000083</c:v>
                </c:pt>
                <c:pt idx="3365">
                  <c:v>0.28251000000000032</c:v>
                </c:pt>
                <c:pt idx="3366">
                  <c:v>0.26717000000000002</c:v>
                </c:pt>
                <c:pt idx="3367">
                  <c:v>0.24841000000000069</c:v>
                </c:pt>
                <c:pt idx="3368">
                  <c:v>0.24861000000000041</c:v>
                </c:pt>
                <c:pt idx="3369">
                  <c:v>0.29292000000000096</c:v>
                </c:pt>
                <c:pt idx="3370">
                  <c:v>0.37124000000000001</c:v>
                </c:pt>
                <c:pt idx="3371">
                  <c:v>0.38724000000000008</c:v>
                </c:pt>
                <c:pt idx="3372">
                  <c:v>0.37496000000000107</c:v>
                </c:pt>
                <c:pt idx="3373">
                  <c:v>0.38402000000000125</c:v>
                </c:pt>
                <c:pt idx="3374">
                  <c:v>0.39421000000000095</c:v>
                </c:pt>
                <c:pt idx="3375">
                  <c:v>0.41698000000000107</c:v>
                </c:pt>
                <c:pt idx="3376">
                  <c:v>0.42088000000000125</c:v>
                </c:pt>
                <c:pt idx="3377">
                  <c:v>0.43824000000000002</c:v>
                </c:pt>
                <c:pt idx="3378">
                  <c:v>0.45807000000000031</c:v>
                </c:pt>
                <c:pt idx="3379">
                  <c:v>0.45229000000000003</c:v>
                </c:pt>
                <c:pt idx="3380">
                  <c:v>0.44599</c:v>
                </c:pt>
                <c:pt idx="3381">
                  <c:v>0.50183</c:v>
                </c:pt>
                <c:pt idx="3382">
                  <c:v>0.55586000000000002</c:v>
                </c:pt>
                <c:pt idx="3383">
                  <c:v>0.56272000000000166</c:v>
                </c:pt>
                <c:pt idx="3384">
                  <c:v>0.5355799999999995</c:v>
                </c:pt>
                <c:pt idx="3385">
                  <c:v>0.48998000000000136</c:v>
                </c:pt>
                <c:pt idx="3386">
                  <c:v>0.49218000000000095</c:v>
                </c:pt>
                <c:pt idx="3387">
                  <c:v>0.50168000000000001</c:v>
                </c:pt>
                <c:pt idx="3388">
                  <c:v>0.51457999999999959</c:v>
                </c:pt>
                <c:pt idx="3389">
                  <c:v>0.49044000000000032</c:v>
                </c:pt>
                <c:pt idx="3390">
                  <c:v>0.46173999999999998</c:v>
                </c:pt>
                <c:pt idx="3391">
                  <c:v>0.49760000000000032</c:v>
                </c:pt>
                <c:pt idx="3392">
                  <c:v>0.57870999999999995</c:v>
                </c:pt>
                <c:pt idx="3393">
                  <c:v>0.58145999999999809</c:v>
                </c:pt>
                <c:pt idx="3394">
                  <c:v>0.54288000000000003</c:v>
                </c:pt>
                <c:pt idx="3395">
                  <c:v>0.49922000000000083</c:v>
                </c:pt>
                <c:pt idx="3396">
                  <c:v>0.49370000000000008</c:v>
                </c:pt>
                <c:pt idx="3397">
                  <c:v>0.52422000000000002</c:v>
                </c:pt>
                <c:pt idx="3398">
                  <c:v>0.54137000000000002</c:v>
                </c:pt>
                <c:pt idx="3399">
                  <c:v>0.49955000000000038</c:v>
                </c:pt>
                <c:pt idx="3400">
                  <c:v>0.48771000000000031</c:v>
                </c:pt>
                <c:pt idx="3401">
                  <c:v>0.47232000000000107</c:v>
                </c:pt>
                <c:pt idx="3402">
                  <c:v>0.49399000000000032</c:v>
                </c:pt>
                <c:pt idx="3403">
                  <c:v>0.50795000000000001</c:v>
                </c:pt>
                <c:pt idx="3404">
                  <c:v>0.51959</c:v>
                </c:pt>
                <c:pt idx="3405">
                  <c:v>0.55959000000000003</c:v>
                </c:pt>
                <c:pt idx="3406">
                  <c:v>0.55227999999999999</c:v>
                </c:pt>
                <c:pt idx="3407">
                  <c:v>0.53629000000000004</c:v>
                </c:pt>
                <c:pt idx="3408">
                  <c:v>0.53117999999999999</c:v>
                </c:pt>
                <c:pt idx="3409">
                  <c:v>0.50905999999999996</c:v>
                </c:pt>
                <c:pt idx="3410">
                  <c:v>0.49233000000000032</c:v>
                </c:pt>
                <c:pt idx="3411">
                  <c:v>0.48680000000000095</c:v>
                </c:pt>
                <c:pt idx="3412">
                  <c:v>0.49675000000000002</c:v>
                </c:pt>
                <c:pt idx="3413">
                  <c:v>0.52102000000000004</c:v>
                </c:pt>
                <c:pt idx="3414">
                  <c:v>0.57554000000000005</c:v>
                </c:pt>
                <c:pt idx="3415">
                  <c:v>0.57883000000000062</c:v>
                </c:pt>
                <c:pt idx="3416">
                  <c:v>0.62853000000000003</c:v>
                </c:pt>
                <c:pt idx="3417">
                  <c:v>0.65389000000000286</c:v>
                </c:pt>
                <c:pt idx="3418">
                  <c:v>0.73348000000000002</c:v>
                </c:pt>
                <c:pt idx="3419">
                  <c:v>0.78276999999999997</c:v>
                </c:pt>
                <c:pt idx="3420">
                  <c:v>0.7682700000000019</c:v>
                </c:pt>
                <c:pt idx="3421">
                  <c:v>0.73731000000000002</c:v>
                </c:pt>
                <c:pt idx="3422">
                  <c:v>0.69937000000000005</c:v>
                </c:pt>
                <c:pt idx="3423">
                  <c:v>0.70961000000000063</c:v>
                </c:pt>
                <c:pt idx="3424">
                  <c:v>0.7854099999999995</c:v>
                </c:pt>
                <c:pt idx="3425">
                  <c:v>0.90722999999999998</c:v>
                </c:pt>
                <c:pt idx="3426">
                  <c:v>0.9984499999999995</c:v>
                </c:pt>
                <c:pt idx="3427">
                  <c:v>1.1196899999999999</c:v>
                </c:pt>
                <c:pt idx="3428">
                  <c:v>1.1257999999999964</c:v>
                </c:pt>
                <c:pt idx="3429">
                  <c:v>1.24807</c:v>
                </c:pt>
                <c:pt idx="3430">
                  <c:v>1.4154299999999935</c:v>
                </c:pt>
                <c:pt idx="3431">
                  <c:v>1.4431499999999966</c:v>
                </c:pt>
                <c:pt idx="3432">
                  <c:v>1.3826000000000001</c:v>
                </c:pt>
                <c:pt idx="3433">
                  <c:v>1.3616599999999999</c:v>
                </c:pt>
                <c:pt idx="3434">
                  <c:v>1.3312599999999999</c:v>
                </c:pt>
                <c:pt idx="3435">
                  <c:v>1.25407</c:v>
                </c:pt>
                <c:pt idx="3436">
                  <c:v>1.1362800000000033</c:v>
                </c:pt>
                <c:pt idx="3437">
                  <c:v>1.07016</c:v>
                </c:pt>
                <c:pt idx="3438">
                  <c:v>1.04948</c:v>
                </c:pt>
                <c:pt idx="3439">
                  <c:v>1.06898</c:v>
                </c:pt>
                <c:pt idx="3440">
                  <c:v>1.1330800000000001</c:v>
                </c:pt>
                <c:pt idx="3441">
                  <c:v>1.1450899999999999</c:v>
                </c:pt>
                <c:pt idx="3442">
                  <c:v>1.07816</c:v>
                </c:pt>
                <c:pt idx="3443">
                  <c:v>0.94230000000000003</c:v>
                </c:pt>
                <c:pt idx="3444">
                  <c:v>0.83257000000000003</c:v>
                </c:pt>
                <c:pt idx="3445">
                  <c:v>0.76776000000000166</c:v>
                </c:pt>
                <c:pt idx="3446">
                  <c:v>0.79937000000000002</c:v>
                </c:pt>
                <c:pt idx="3447">
                  <c:v>0.93783000000000005</c:v>
                </c:pt>
                <c:pt idx="3448">
                  <c:v>0.92745999999999951</c:v>
                </c:pt>
                <c:pt idx="3449">
                  <c:v>0.83561000000000063</c:v>
                </c:pt>
                <c:pt idx="3450">
                  <c:v>0.78586</c:v>
                </c:pt>
                <c:pt idx="3451">
                  <c:v>0.81086000000000003</c:v>
                </c:pt>
                <c:pt idx="3452">
                  <c:v>0.82237000000000005</c:v>
                </c:pt>
                <c:pt idx="3453">
                  <c:v>0.7781000000000019</c:v>
                </c:pt>
                <c:pt idx="3454">
                  <c:v>0.74091000000000062</c:v>
                </c:pt>
                <c:pt idx="3455">
                  <c:v>0.6780800000000019</c:v>
                </c:pt>
                <c:pt idx="3456">
                  <c:v>0.62691000000000063</c:v>
                </c:pt>
                <c:pt idx="3457">
                  <c:v>0.60616999999999999</c:v>
                </c:pt>
                <c:pt idx="3458">
                  <c:v>0.58049999999999957</c:v>
                </c:pt>
                <c:pt idx="3459">
                  <c:v>0.55347999999999997</c:v>
                </c:pt>
                <c:pt idx="3460">
                  <c:v>0.53488000000000002</c:v>
                </c:pt>
                <c:pt idx="3461">
                  <c:v>0.51617000000000002</c:v>
                </c:pt>
                <c:pt idx="3462">
                  <c:v>0.49925000000000008</c:v>
                </c:pt>
                <c:pt idx="3463">
                  <c:v>0.47733000000000031</c:v>
                </c:pt>
                <c:pt idx="3464">
                  <c:v>0.44472</c:v>
                </c:pt>
                <c:pt idx="3465">
                  <c:v>0.43877000000000038</c:v>
                </c:pt>
                <c:pt idx="3466">
                  <c:v>0.46134000000000008</c:v>
                </c:pt>
                <c:pt idx="3467">
                  <c:v>0.57879000000000214</c:v>
                </c:pt>
                <c:pt idx="3468">
                  <c:v>0.63758000000000004</c:v>
                </c:pt>
                <c:pt idx="3469">
                  <c:v>0.6488800000000019</c:v>
                </c:pt>
                <c:pt idx="3470">
                  <c:v>0.59980999999999951</c:v>
                </c:pt>
                <c:pt idx="3471">
                  <c:v>0.54722999999999999</c:v>
                </c:pt>
                <c:pt idx="3472">
                  <c:v>0.52071999999999996</c:v>
                </c:pt>
                <c:pt idx="3473">
                  <c:v>0.49571000000000032</c:v>
                </c:pt>
                <c:pt idx="3474">
                  <c:v>0.46073999999999998</c:v>
                </c:pt>
                <c:pt idx="3475">
                  <c:v>0.40781000000000095</c:v>
                </c:pt>
                <c:pt idx="3476">
                  <c:v>0.36812000000000084</c:v>
                </c:pt>
                <c:pt idx="3477">
                  <c:v>0.34650000000000031</c:v>
                </c:pt>
                <c:pt idx="3478">
                  <c:v>0.32828000000000107</c:v>
                </c:pt>
                <c:pt idx="3479">
                  <c:v>0.31192000000000125</c:v>
                </c:pt>
                <c:pt idx="3480">
                  <c:v>0.29716000000000031</c:v>
                </c:pt>
                <c:pt idx="3481">
                  <c:v>0.28604000000000002</c:v>
                </c:pt>
                <c:pt idx="3482">
                  <c:v>0.27753</c:v>
                </c:pt>
                <c:pt idx="3483">
                  <c:v>0.26958000000000032</c:v>
                </c:pt>
                <c:pt idx="3484">
                  <c:v>0.25741000000000008</c:v>
                </c:pt>
                <c:pt idx="3485">
                  <c:v>0.25022</c:v>
                </c:pt>
                <c:pt idx="3486">
                  <c:v>0.24399000000000057</c:v>
                </c:pt>
                <c:pt idx="3487">
                  <c:v>0.23822000000000004</c:v>
                </c:pt>
                <c:pt idx="3488">
                  <c:v>0.23366999999999999</c:v>
                </c:pt>
                <c:pt idx="3489">
                  <c:v>0.23047999999999999</c:v>
                </c:pt>
                <c:pt idx="3490">
                  <c:v>0.22789999999999999</c:v>
                </c:pt>
                <c:pt idx="3491">
                  <c:v>0.23177</c:v>
                </c:pt>
                <c:pt idx="3492">
                  <c:v>0.23336999999999999</c:v>
                </c:pt>
                <c:pt idx="3493">
                  <c:v>0.22722000000000001</c:v>
                </c:pt>
                <c:pt idx="3494">
                  <c:v>0.23442000000000021</c:v>
                </c:pt>
                <c:pt idx="3495">
                  <c:v>0.24791000000000069</c:v>
                </c:pt>
                <c:pt idx="3496">
                  <c:v>0.22742000000000001</c:v>
                </c:pt>
                <c:pt idx="3497">
                  <c:v>0.21704000000000057</c:v>
                </c:pt>
                <c:pt idx="3498">
                  <c:v>0.21289000000000041</c:v>
                </c:pt>
                <c:pt idx="3499">
                  <c:v>0.21227000000000001</c:v>
                </c:pt>
                <c:pt idx="3500">
                  <c:v>0.21677000000000021</c:v>
                </c:pt>
                <c:pt idx="3501">
                  <c:v>0.23391000000000051</c:v>
                </c:pt>
                <c:pt idx="3502">
                  <c:v>0.26248000000000032</c:v>
                </c:pt>
                <c:pt idx="3503">
                  <c:v>0.27251000000000031</c:v>
                </c:pt>
                <c:pt idx="3504">
                  <c:v>0.26377</c:v>
                </c:pt>
                <c:pt idx="3505">
                  <c:v>0.23336000000000001</c:v>
                </c:pt>
                <c:pt idx="3506">
                  <c:v>0.22589999999999999</c:v>
                </c:pt>
                <c:pt idx="3507">
                  <c:v>0.2303</c:v>
                </c:pt>
                <c:pt idx="3508">
                  <c:v>0.23776000000000044</c:v>
                </c:pt>
                <c:pt idx="3509">
                  <c:v>0.23765</c:v>
                </c:pt>
                <c:pt idx="3510">
                  <c:v>0.24257999999999999</c:v>
                </c:pt>
                <c:pt idx="3511">
                  <c:v>0.23097000000000001</c:v>
                </c:pt>
                <c:pt idx="3512">
                  <c:v>0.24222000000000021</c:v>
                </c:pt>
                <c:pt idx="3513">
                  <c:v>0.24026000000000045</c:v>
                </c:pt>
                <c:pt idx="3514">
                  <c:v>0.22434000000000001</c:v>
                </c:pt>
                <c:pt idx="3515">
                  <c:v>0.20792000000000024</c:v>
                </c:pt>
                <c:pt idx="3516">
                  <c:v>0.20515</c:v>
                </c:pt>
                <c:pt idx="3517">
                  <c:v>0.20304000000000041</c:v>
                </c:pt>
                <c:pt idx="3518">
                  <c:v>0.20592000000000021</c:v>
                </c:pt>
                <c:pt idx="3519">
                  <c:v>0.20527000000000001</c:v>
                </c:pt>
                <c:pt idx="3520">
                  <c:v>0.20119999999999999</c:v>
                </c:pt>
                <c:pt idx="3521">
                  <c:v>0.19336</c:v>
                </c:pt>
                <c:pt idx="3522">
                  <c:v>0.18804000000000057</c:v>
                </c:pt>
                <c:pt idx="3523">
                  <c:v>0.18561000000000041</c:v>
                </c:pt>
                <c:pt idx="3524">
                  <c:v>0.18722000000000041</c:v>
                </c:pt>
                <c:pt idx="3525">
                  <c:v>0.19231000000000001</c:v>
                </c:pt>
                <c:pt idx="3526">
                  <c:v>0.18964000000000045</c:v>
                </c:pt>
                <c:pt idx="3527">
                  <c:v>0.18182000000000001</c:v>
                </c:pt>
                <c:pt idx="3528">
                  <c:v>0.17679000000000045</c:v>
                </c:pt>
                <c:pt idx="3529">
                  <c:v>0.17493000000000045</c:v>
                </c:pt>
                <c:pt idx="3530">
                  <c:v>0.17365</c:v>
                </c:pt>
                <c:pt idx="3531">
                  <c:v>0.17294000000000057</c:v>
                </c:pt>
                <c:pt idx="3532">
                  <c:v>0.17251000000000041</c:v>
                </c:pt>
                <c:pt idx="3533">
                  <c:v>0.17157</c:v>
                </c:pt>
                <c:pt idx="3534">
                  <c:v>0.16979000000000041</c:v>
                </c:pt>
                <c:pt idx="3535">
                  <c:v>0.16855999999999999</c:v>
                </c:pt>
                <c:pt idx="3536">
                  <c:v>0.1676</c:v>
                </c:pt>
                <c:pt idx="3537">
                  <c:v>0.16672999999999999</c:v>
                </c:pt>
                <c:pt idx="3538">
                  <c:v>0.16589999999999999</c:v>
                </c:pt>
                <c:pt idx="3539">
                  <c:v>0.16700999999999999</c:v>
                </c:pt>
                <c:pt idx="3540">
                  <c:v>0.17136999999999999</c:v>
                </c:pt>
                <c:pt idx="3541">
                  <c:v>0.17788999999999999</c:v>
                </c:pt>
                <c:pt idx="3542">
                  <c:v>0.17860000000000001</c:v>
                </c:pt>
                <c:pt idx="3543">
                  <c:v>0.17479000000000045</c:v>
                </c:pt>
                <c:pt idx="3544">
                  <c:v>0.17216999999999999</c:v>
                </c:pt>
                <c:pt idx="3545">
                  <c:v>0.16913</c:v>
                </c:pt>
                <c:pt idx="3546">
                  <c:v>0.1638</c:v>
                </c:pt>
                <c:pt idx="3547">
                  <c:v>0.16335</c:v>
                </c:pt>
                <c:pt idx="3548">
                  <c:v>0.16600000000000001</c:v>
                </c:pt>
                <c:pt idx="3549">
                  <c:v>0.17024000000000045</c:v>
                </c:pt>
                <c:pt idx="3550">
                  <c:v>0.1736</c:v>
                </c:pt>
                <c:pt idx="3551">
                  <c:v>0.17052999999999999</c:v>
                </c:pt>
                <c:pt idx="3552">
                  <c:v>0.16977999999999999</c:v>
                </c:pt>
                <c:pt idx="3553">
                  <c:v>0.17559000000000041</c:v>
                </c:pt>
                <c:pt idx="3554">
                  <c:v>0.19061999999999998</c:v>
                </c:pt>
                <c:pt idx="3555">
                  <c:v>0.22256000000000001</c:v>
                </c:pt>
                <c:pt idx="3556">
                  <c:v>0.24173000000000044</c:v>
                </c:pt>
                <c:pt idx="3557">
                  <c:v>0.23779000000000045</c:v>
                </c:pt>
                <c:pt idx="3558">
                  <c:v>0.2147300000000005</c:v>
                </c:pt>
                <c:pt idx="3559">
                  <c:v>0.18551000000000051</c:v>
                </c:pt>
                <c:pt idx="3560">
                  <c:v>0.17454000000000044</c:v>
                </c:pt>
                <c:pt idx="3561">
                  <c:v>0.17675000000000021</c:v>
                </c:pt>
                <c:pt idx="3562">
                  <c:v>0.18629000000000057</c:v>
                </c:pt>
                <c:pt idx="3563">
                  <c:v>0.22277</c:v>
                </c:pt>
                <c:pt idx="3564">
                  <c:v>0.24460000000000001</c:v>
                </c:pt>
                <c:pt idx="3565">
                  <c:v>0.30672000000000038</c:v>
                </c:pt>
                <c:pt idx="3566">
                  <c:v>0.36467000000000038</c:v>
                </c:pt>
                <c:pt idx="3567">
                  <c:v>0.35033000000000031</c:v>
                </c:pt>
                <c:pt idx="3568">
                  <c:v>0.31202000000000107</c:v>
                </c:pt>
                <c:pt idx="3569">
                  <c:v>0.33326000000000083</c:v>
                </c:pt>
                <c:pt idx="3570">
                  <c:v>0.35064000000000001</c:v>
                </c:pt>
                <c:pt idx="3571">
                  <c:v>0.33909000000000084</c:v>
                </c:pt>
                <c:pt idx="3572">
                  <c:v>0.31029000000000001</c:v>
                </c:pt>
                <c:pt idx="3573">
                  <c:v>0.26911000000000002</c:v>
                </c:pt>
                <c:pt idx="3574">
                  <c:v>0.26140000000000002</c:v>
                </c:pt>
                <c:pt idx="3575">
                  <c:v>0.23377999999999999</c:v>
                </c:pt>
                <c:pt idx="3576">
                  <c:v>0.20944000000000057</c:v>
                </c:pt>
                <c:pt idx="3577">
                  <c:v>0.21787000000000001</c:v>
                </c:pt>
                <c:pt idx="3578">
                  <c:v>0.21915999999999999</c:v>
                </c:pt>
                <c:pt idx="3579">
                  <c:v>0.19563</c:v>
                </c:pt>
                <c:pt idx="3580">
                  <c:v>0.17337</c:v>
                </c:pt>
                <c:pt idx="3581">
                  <c:v>0.16477</c:v>
                </c:pt>
                <c:pt idx="3582">
                  <c:v>0.16184999999999999</c:v>
                </c:pt>
                <c:pt idx="3583">
                  <c:v>0.16311</c:v>
                </c:pt>
                <c:pt idx="3584">
                  <c:v>0.16711000000000001</c:v>
                </c:pt>
                <c:pt idx="3585">
                  <c:v>0.16975000000000001</c:v>
                </c:pt>
                <c:pt idx="3586">
                  <c:v>0.17000999999999999</c:v>
                </c:pt>
                <c:pt idx="3587">
                  <c:v>0.16708999999999999</c:v>
                </c:pt>
                <c:pt idx="3588">
                  <c:v>0.16381999999999999</c:v>
                </c:pt>
                <c:pt idx="3589">
                  <c:v>0.16103000000000001</c:v>
                </c:pt>
                <c:pt idx="3590">
                  <c:v>0.17382</c:v>
                </c:pt>
                <c:pt idx="3591">
                  <c:v>0.20896000000000051</c:v>
                </c:pt>
                <c:pt idx="3592">
                  <c:v>0.21644000000000074</c:v>
                </c:pt>
                <c:pt idx="3593">
                  <c:v>0.21637000000000001</c:v>
                </c:pt>
                <c:pt idx="3594">
                  <c:v>0.22921000000000041</c:v>
                </c:pt>
                <c:pt idx="3595">
                  <c:v>0.25108000000000008</c:v>
                </c:pt>
                <c:pt idx="3596">
                  <c:v>0.26395000000000002</c:v>
                </c:pt>
                <c:pt idx="3597">
                  <c:v>0.24665999999999999</c:v>
                </c:pt>
                <c:pt idx="3598">
                  <c:v>0.24057999999999999</c:v>
                </c:pt>
                <c:pt idx="3599">
                  <c:v>0.25306000000000001</c:v>
                </c:pt>
                <c:pt idx="3600">
                  <c:v>0.28815000000000002</c:v>
                </c:pt>
                <c:pt idx="3601">
                  <c:v>0.34927000000000002</c:v>
                </c:pt>
                <c:pt idx="3602">
                  <c:v>0.42095000000000032</c:v>
                </c:pt>
                <c:pt idx="3603">
                  <c:v>0.41309000000000001</c:v>
                </c:pt>
                <c:pt idx="3604">
                  <c:v>0.40043000000000001</c:v>
                </c:pt>
                <c:pt idx="3605">
                  <c:v>0.39317000000000107</c:v>
                </c:pt>
                <c:pt idx="3606">
                  <c:v>0.34282000000000096</c:v>
                </c:pt>
                <c:pt idx="3607">
                  <c:v>0.27628000000000008</c:v>
                </c:pt>
                <c:pt idx="3608">
                  <c:v>0.22566</c:v>
                </c:pt>
                <c:pt idx="3609">
                  <c:v>0.20388999999999999</c:v>
                </c:pt>
                <c:pt idx="3610">
                  <c:v>0.20039000000000001</c:v>
                </c:pt>
                <c:pt idx="3611">
                  <c:v>0.19188</c:v>
                </c:pt>
                <c:pt idx="3612">
                  <c:v>0.1842300000000005</c:v>
                </c:pt>
                <c:pt idx="3613">
                  <c:v>0.18104000000000051</c:v>
                </c:pt>
                <c:pt idx="3614">
                  <c:v>0.18465000000000001</c:v>
                </c:pt>
                <c:pt idx="3615">
                  <c:v>0.18920000000000051</c:v>
                </c:pt>
                <c:pt idx="3616">
                  <c:v>0.19328000000000001</c:v>
                </c:pt>
                <c:pt idx="3617">
                  <c:v>0.19461000000000001</c:v>
                </c:pt>
                <c:pt idx="3618">
                  <c:v>0.19236</c:v>
                </c:pt>
                <c:pt idx="3619">
                  <c:v>0.18712999999999999</c:v>
                </c:pt>
                <c:pt idx="3620">
                  <c:v>0.18197000000000021</c:v>
                </c:pt>
                <c:pt idx="3621">
                  <c:v>0.17891000000000057</c:v>
                </c:pt>
                <c:pt idx="3622">
                  <c:v>0.17588999999999999</c:v>
                </c:pt>
                <c:pt idx="3623">
                  <c:v>0.17493000000000045</c:v>
                </c:pt>
                <c:pt idx="3624">
                  <c:v>0.17494000000000057</c:v>
                </c:pt>
                <c:pt idx="3625">
                  <c:v>0.17352999999999999</c:v>
                </c:pt>
                <c:pt idx="3626">
                  <c:v>0.17038</c:v>
                </c:pt>
                <c:pt idx="3627">
                  <c:v>0.16903000000000001</c:v>
                </c:pt>
                <c:pt idx="3628">
                  <c:v>0.16952</c:v>
                </c:pt>
                <c:pt idx="3629">
                  <c:v>0.16936999999999999</c:v>
                </c:pt>
                <c:pt idx="3630">
                  <c:v>0.16900999999999999</c:v>
                </c:pt>
                <c:pt idx="3631">
                  <c:v>0.16935</c:v>
                </c:pt>
                <c:pt idx="3632">
                  <c:v>0.16894000000000051</c:v>
                </c:pt>
                <c:pt idx="3633">
                  <c:v>0.16833999999999999</c:v>
                </c:pt>
                <c:pt idx="3634">
                  <c:v>0.16808999999999999</c:v>
                </c:pt>
                <c:pt idx="3635">
                  <c:v>0.16805</c:v>
                </c:pt>
                <c:pt idx="3636">
                  <c:v>0.16805999999999999</c:v>
                </c:pt>
                <c:pt idx="3637">
                  <c:v>0.16808000000000001</c:v>
                </c:pt>
                <c:pt idx="3638">
                  <c:v>0.16808999999999999</c:v>
                </c:pt>
                <c:pt idx="3639">
                  <c:v>0.16807</c:v>
                </c:pt>
                <c:pt idx="3640">
                  <c:v>0.16807</c:v>
                </c:pt>
                <c:pt idx="3641">
                  <c:v>0.16808000000000001</c:v>
                </c:pt>
                <c:pt idx="3642">
                  <c:v>0.16805999999999999</c:v>
                </c:pt>
                <c:pt idx="3643">
                  <c:v>0.17052</c:v>
                </c:pt>
                <c:pt idx="3644">
                  <c:v>0.18715000000000001</c:v>
                </c:pt>
                <c:pt idx="3645">
                  <c:v>0.22156000000000001</c:v>
                </c:pt>
                <c:pt idx="3646">
                  <c:v>0.27790000000000031</c:v>
                </c:pt>
                <c:pt idx="3647">
                  <c:v>0.32960000000000095</c:v>
                </c:pt>
                <c:pt idx="3648">
                  <c:v>0.34342000000000089</c:v>
                </c:pt>
                <c:pt idx="3649">
                  <c:v>0.33970000000000083</c:v>
                </c:pt>
                <c:pt idx="3650">
                  <c:v>0.35138000000000125</c:v>
                </c:pt>
                <c:pt idx="3651">
                  <c:v>0.38789000000000096</c:v>
                </c:pt>
                <c:pt idx="3652">
                  <c:v>0.35814000000000001</c:v>
                </c:pt>
              </c:numCache>
            </c:numRef>
          </c:val>
        </c:ser>
        <c:marker val="1"/>
        <c:axId val="89885696"/>
        <c:axId val="89887488"/>
      </c:lineChart>
      <c:dateAx>
        <c:axId val="89885696"/>
        <c:scaling>
          <c:orientation val="minMax"/>
        </c:scaling>
        <c:axPos val="b"/>
        <c:numFmt formatCode="m/d/yyyy" sourceLinked="0"/>
        <c:majorTickMark val="none"/>
        <c:tickLblPos val="nextTo"/>
        <c:crossAx val="89887488"/>
        <c:crosses val="autoZero"/>
        <c:auto val="1"/>
        <c:lblOffset val="100"/>
        <c:majorUnit val="12"/>
        <c:majorTimeUnit val="months"/>
      </c:dateAx>
      <c:valAx>
        <c:axId val="89887488"/>
        <c:scaling>
          <c:orientation val="minMax"/>
        </c:scaling>
        <c:axPos val="l"/>
        <c:title>
          <c:tx>
            <c:rich>
              <a:bodyPr/>
              <a:lstStyle/>
              <a:p>
                <a:pPr>
                  <a:defRPr/>
                </a:pPr>
                <a:r>
                  <a:rPr lang="en-US"/>
                  <a:t>Stream</a:t>
                </a:r>
                <a:r>
                  <a:rPr lang="en-US" baseline="0"/>
                  <a:t> flow ( mm )</a:t>
                </a:r>
                <a:endParaRPr lang="en-US"/>
              </a:p>
            </c:rich>
          </c:tx>
          <c:layout/>
        </c:title>
        <c:numFmt formatCode="General" sourceLinked="1"/>
        <c:majorTickMark val="none"/>
        <c:tickLblPos val="nextTo"/>
        <c:crossAx val="89885696"/>
        <c:crosses val="autoZero"/>
        <c:crossBetween val="between"/>
      </c:valAx>
    </c:plotArea>
    <c:plotVisOnly val="1"/>
    <c:dispBlanksAs val="gap"/>
  </c:chart>
  <c:externalData r:id="rId1"/>
  <c:userShapes r:id="rId2"/>
</c:chartSpace>
</file>

<file path=ppt/charts/chart20.xml><?xml version="1.0" encoding="utf-8"?>
<c:chartSpace xmlns:c="http://schemas.openxmlformats.org/drawingml/2006/chart" xmlns:a="http://schemas.openxmlformats.org/drawingml/2006/main" xmlns:r="http://schemas.openxmlformats.org/officeDocument/2006/relationships">
  <c:lang val="en-US"/>
  <c:chart>
    <c:autoTitleDeleted val="1"/>
    <c:plotArea>
      <c:layout>
        <c:manualLayout>
          <c:layoutTarget val="inner"/>
          <c:xMode val="edge"/>
          <c:yMode val="edge"/>
          <c:x val="0.12997828093177188"/>
          <c:y val="5.7144356955380581E-2"/>
          <c:w val="0.80820250077310019"/>
          <c:h val="0.81606953110099989"/>
        </c:manualLayout>
      </c:layout>
      <c:lineChart>
        <c:grouping val="standard"/>
        <c:ser>
          <c:idx val="1"/>
          <c:order val="0"/>
          <c:tx>
            <c:v>S1979-1999</c:v>
          </c:tx>
          <c:spPr>
            <a:ln w="38100">
              <a:solidFill>
                <a:srgbClr val="00B050"/>
              </a:solidFill>
            </a:ln>
          </c:spPr>
          <c:marker>
            <c:symbol val="none"/>
          </c:marker>
          <c:cat>
            <c:strRef>
              <c:f>StreamT!$F$1:$F$12</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StreamT!$J$1:$J$12</c:f>
              <c:numCache>
                <c:formatCode>General</c:formatCode>
                <c:ptCount val="12"/>
                <c:pt idx="0">
                  <c:v>0.34728500000000001</c:v>
                </c:pt>
                <c:pt idx="1">
                  <c:v>0.88717800000000002</c:v>
                </c:pt>
                <c:pt idx="2">
                  <c:v>3.2516449999999999</c:v>
                </c:pt>
                <c:pt idx="3">
                  <c:v>5.1694290000000001</c:v>
                </c:pt>
                <c:pt idx="4">
                  <c:v>6.3679949999999996</c:v>
                </c:pt>
                <c:pt idx="5">
                  <c:v>7.731643</c:v>
                </c:pt>
                <c:pt idx="6">
                  <c:v>12.622210000000001</c:v>
                </c:pt>
                <c:pt idx="7">
                  <c:v>12.944807000000001</c:v>
                </c:pt>
                <c:pt idx="8">
                  <c:v>10.094828</c:v>
                </c:pt>
                <c:pt idx="9">
                  <c:v>6.5832949999999997</c:v>
                </c:pt>
                <c:pt idx="10">
                  <c:v>1.0085459999999999</c:v>
                </c:pt>
                <c:pt idx="11">
                  <c:v>0.34464499999999998</c:v>
                </c:pt>
              </c:numCache>
            </c:numRef>
          </c:val>
        </c:ser>
        <c:ser>
          <c:idx val="2"/>
          <c:order val="1"/>
          <c:tx>
            <c:v>S2069-2098</c:v>
          </c:tx>
          <c:spPr>
            <a:ln w="38100">
              <a:solidFill>
                <a:srgbClr val="C00000"/>
              </a:solidFill>
            </a:ln>
          </c:spPr>
          <c:cat>
            <c:strRef>
              <c:f>StreamT!$F$1:$F$12</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StreamT!$K$1:$K$12</c:f>
              <c:numCache>
                <c:formatCode>General</c:formatCode>
                <c:ptCount val="12"/>
                <c:pt idx="0">
                  <c:v>1.2327090000000001</c:v>
                </c:pt>
                <c:pt idx="1">
                  <c:v>2.8204069999999999</c:v>
                </c:pt>
                <c:pt idx="2">
                  <c:v>4.7916210000000001</c:v>
                </c:pt>
                <c:pt idx="3">
                  <c:v>5.3947599999999998</c:v>
                </c:pt>
                <c:pt idx="4">
                  <c:v>6.9726100000000004</c:v>
                </c:pt>
                <c:pt idx="5">
                  <c:v>9.4014170000000004</c:v>
                </c:pt>
                <c:pt idx="6">
                  <c:v>15.282622999999999</c:v>
                </c:pt>
                <c:pt idx="7">
                  <c:v>14.87383</c:v>
                </c:pt>
                <c:pt idx="8">
                  <c:v>11.309137</c:v>
                </c:pt>
                <c:pt idx="9">
                  <c:v>7.2552390000000004</c:v>
                </c:pt>
                <c:pt idx="10">
                  <c:v>3.0643600000000002</c:v>
                </c:pt>
                <c:pt idx="11">
                  <c:v>1.330643</c:v>
                </c:pt>
              </c:numCache>
            </c:numRef>
          </c:val>
        </c:ser>
        <c:ser>
          <c:idx val="0"/>
          <c:order val="2"/>
          <c:tx>
            <c:v>Observed</c:v>
          </c:tx>
          <c:spPr>
            <a:ln w="38100">
              <a:solidFill>
                <a:srgbClr val="2C10FC"/>
              </a:solidFill>
            </a:ln>
          </c:spPr>
          <c:marker>
            <c:symbol val="none"/>
          </c:marker>
          <c:cat>
            <c:strRef>
              <c:f>StreamT!$F$1:$F$12</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StreamT!$I$1:$I$12</c:f>
              <c:numCache>
                <c:formatCode>General</c:formatCode>
                <c:ptCount val="12"/>
                <c:pt idx="2">
                  <c:v>2.9</c:v>
                </c:pt>
                <c:pt idx="3">
                  <c:v>5.26</c:v>
                </c:pt>
                <c:pt idx="4">
                  <c:v>7.42</c:v>
                </c:pt>
                <c:pt idx="5">
                  <c:v>10.6</c:v>
                </c:pt>
                <c:pt idx="6">
                  <c:v>12.9</c:v>
                </c:pt>
                <c:pt idx="7">
                  <c:v>13.97</c:v>
                </c:pt>
                <c:pt idx="8">
                  <c:v>10.39</c:v>
                </c:pt>
                <c:pt idx="9">
                  <c:v>6.6</c:v>
                </c:pt>
              </c:numCache>
            </c:numRef>
          </c:val>
        </c:ser>
        <c:marker val="1"/>
        <c:axId val="91919488"/>
        <c:axId val="92237824"/>
      </c:lineChart>
      <c:dateAx>
        <c:axId val="91919488"/>
        <c:scaling>
          <c:orientation val="minMax"/>
          <c:max val="12"/>
          <c:min val="1"/>
        </c:scaling>
        <c:axPos val="b"/>
        <c:numFmt formatCode="m" sourceLinked="0"/>
        <c:majorTickMark val="none"/>
        <c:minorTickMark val="in"/>
        <c:tickLblPos val="nextTo"/>
        <c:crossAx val="92237824"/>
        <c:crosses val="autoZero"/>
        <c:lblOffset val="100"/>
        <c:baseTimeUnit val="days"/>
        <c:majorTimeUnit val="months"/>
      </c:dateAx>
      <c:valAx>
        <c:axId val="92237824"/>
        <c:scaling>
          <c:orientation val="minMax"/>
        </c:scaling>
        <c:axPos val="l"/>
        <c:title>
          <c:tx>
            <c:rich>
              <a:bodyPr/>
              <a:lstStyle/>
              <a:p>
                <a:pPr>
                  <a:defRPr/>
                </a:pPr>
                <a:r>
                  <a:rPr lang="en-US"/>
                  <a:t>Stream</a:t>
                </a:r>
                <a:r>
                  <a:rPr lang="en-US" baseline="0"/>
                  <a:t> temperature(</a:t>
                </a:r>
                <a:r>
                  <a:rPr lang="en-US" baseline="0">
                    <a:latin typeface="Arial"/>
                    <a:cs typeface="Arial"/>
                  </a:rPr>
                  <a:t>˚C</a:t>
                </a:r>
                <a:r>
                  <a:rPr lang="en-US" baseline="0"/>
                  <a:t> )</a:t>
                </a:r>
                <a:endParaRPr lang="en-US"/>
              </a:p>
            </c:rich>
          </c:tx>
          <c:layout/>
        </c:title>
        <c:numFmt formatCode="General" sourceLinked="1"/>
        <c:majorTickMark val="in"/>
        <c:tickLblPos val="nextTo"/>
        <c:crossAx val="91919488"/>
        <c:crosses val="autoZero"/>
        <c:crossBetween val="midCat"/>
      </c:valAx>
    </c:plotArea>
    <c:legend>
      <c:legendPos val="b"/>
      <c:layout>
        <c:manualLayout>
          <c:xMode val="edge"/>
          <c:yMode val="edge"/>
          <c:x val="0.16538994367388665"/>
          <c:y val="0.19223569372167579"/>
          <c:w val="0.32178971606779877"/>
          <c:h val="0.29103996948478339"/>
        </c:manualLayout>
      </c:layout>
    </c:legend>
    <c:plotVisOnly val="1"/>
    <c:dispBlanksAs val="gap"/>
  </c:chart>
  <c:externalData r:id="rId1"/>
  <c:userShapes r:id="rId2"/>
</c:chartSpace>
</file>

<file path=ppt/charts/chart3.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sz="1200" b="1" i="0" baseline="0" dirty="0"/>
              <a:t>USGS 12181000 SKAGIT RIVER AT MARBLEMOUNT, WA</a:t>
            </a:r>
          </a:p>
        </c:rich>
      </c:tx>
      <c:layout/>
    </c:title>
    <c:plotArea>
      <c:layout>
        <c:manualLayout>
          <c:layoutTarget val="inner"/>
          <c:xMode val="edge"/>
          <c:yMode val="edge"/>
          <c:x val="6.8252541808313902E-2"/>
          <c:y val="0.12634861818743326"/>
          <c:w val="0.91150952510871253"/>
          <c:h val="0.65066724790889419"/>
        </c:manualLayout>
      </c:layout>
      <c:lineChart>
        <c:grouping val="standard"/>
        <c:ser>
          <c:idx val="0"/>
          <c:order val="0"/>
          <c:tx>
            <c:v>Observed</c:v>
          </c:tx>
          <c:spPr>
            <a:ln w="19050">
              <a:solidFill>
                <a:srgbClr val="410FF7"/>
              </a:solidFill>
            </a:ln>
          </c:spPr>
          <c:marker>
            <c:symbol val="none"/>
          </c:marker>
          <c:cat>
            <c:numRef>
              <c:f>'12181000'!$C$1:$C$3653</c:f>
              <c:numCache>
                <c:formatCode>m/d/yyyy</c:formatCode>
                <c:ptCount val="3653"/>
                <c:pt idx="0">
                  <c:v>35065</c:v>
                </c:pt>
                <c:pt idx="1">
                  <c:v>35066</c:v>
                </c:pt>
                <c:pt idx="2">
                  <c:v>35067</c:v>
                </c:pt>
                <c:pt idx="3">
                  <c:v>35068</c:v>
                </c:pt>
                <c:pt idx="4">
                  <c:v>35069</c:v>
                </c:pt>
                <c:pt idx="5">
                  <c:v>35070</c:v>
                </c:pt>
                <c:pt idx="6">
                  <c:v>35071</c:v>
                </c:pt>
                <c:pt idx="7">
                  <c:v>35072</c:v>
                </c:pt>
                <c:pt idx="8">
                  <c:v>35073</c:v>
                </c:pt>
                <c:pt idx="9">
                  <c:v>35074</c:v>
                </c:pt>
                <c:pt idx="10">
                  <c:v>35075</c:v>
                </c:pt>
                <c:pt idx="11">
                  <c:v>35076</c:v>
                </c:pt>
                <c:pt idx="12">
                  <c:v>35077</c:v>
                </c:pt>
                <c:pt idx="13">
                  <c:v>35078</c:v>
                </c:pt>
                <c:pt idx="14">
                  <c:v>35079</c:v>
                </c:pt>
                <c:pt idx="15">
                  <c:v>35080</c:v>
                </c:pt>
                <c:pt idx="16">
                  <c:v>35081</c:v>
                </c:pt>
                <c:pt idx="17">
                  <c:v>35082</c:v>
                </c:pt>
                <c:pt idx="18">
                  <c:v>35083</c:v>
                </c:pt>
                <c:pt idx="19">
                  <c:v>35084</c:v>
                </c:pt>
                <c:pt idx="20">
                  <c:v>35085</c:v>
                </c:pt>
                <c:pt idx="21">
                  <c:v>35086</c:v>
                </c:pt>
                <c:pt idx="22">
                  <c:v>35087</c:v>
                </c:pt>
                <c:pt idx="23">
                  <c:v>35088</c:v>
                </c:pt>
                <c:pt idx="24">
                  <c:v>35089</c:v>
                </c:pt>
                <c:pt idx="25">
                  <c:v>35090</c:v>
                </c:pt>
                <c:pt idx="26">
                  <c:v>35091</c:v>
                </c:pt>
                <c:pt idx="27">
                  <c:v>35092</c:v>
                </c:pt>
                <c:pt idx="28">
                  <c:v>35093</c:v>
                </c:pt>
                <c:pt idx="29">
                  <c:v>35094</c:v>
                </c:pt>
                <c:pt idx="30">
                  <c:v>35095</c:v>
                </c:pt>
                <c:pt idx="31">
                  <c:v>35096</c:v>
                </c:pt>
                <c:pt idx="32">
                  <c:v>35097</c:v>
                </c:pt>
                <c:pt idx="33">
                  <c:v>35098</c:v>
                </c:pt>
                <c:pt idx="34">
                  <c:v>35099</c:v>
                </c:pt>
                <c:pt idx="35">
                  <c:v>35100</c:v>
                </c:pt>
                <c:pt idx="36">
                  <c:v>35101</c:v>
                </c:pt>
                <c:pt idx="37">
                  <c:v>35102</c:v>
                </c:pt>
                <c:pt idx="38">
                  <c:v>35103</c:v>
                </c:pt>
                <c:pt idx="39">
                  <c:v>35104</c:v>
                </c:pt>
                <c:pt idx="40">
                  <c:v>35105</c:v>
                </c:pt>
                <c:pt idx="41">
                  <c:v>35106</c:v>
                </c:pt>
                <c:pt idx="42">
                  <c:v>35107</c:v>
                </c:pt>
                <c:pt idx="43">
                  <c:v>35108</c:v>
                </c:pt>
                <c:pt idx="44">
                  <c:v>35109</c:v>
                </c:pt>
                <c:pt idx="45">
                  <c:v>35110</c:v>
                </c:pt>
                <c:pt idx="46">
                  <c:v>35111</c:v>
                </c:pt>
                <c:pt idx="47">
                  <c:v>35112</c:v>
                </c:pt>
                <c:pt idx="48">
                  <c:v>35113</c:v>
                </c:pt>
                <c:pt idx="49">
                  <c:v>35114</c:v>
                </c:pt>
                <c:pt idx="50">
                  <c:v>35115</c:v>
                </c:pt>
                <c:pt idx="51">
                  <c:v>35116</c:v>
                </c:pt>
                <c:pt idx="52">
                  <c:v>35117</c:v>
                </c:pt>
                <c:pt idx="53">
                  <c:v>35118</c:v>
                </c:pt>
                <c:pt idx="54">
                  <c:v>35119</c:v>
                </c:pt>
                <c:pt idx="55">
                  <c:v>35120</c:v>
                </c:pt>
                <c:pt idx="56">
                  <c:v>35121</c:v>
                </c:pt>
                <c:pt idx="57">
                  <c:v>35122</c:v>
                </c:pt>
                <c:pt idx="58">
                  <c:v>35123</c:v>
                </c:pt>
                <c:pt idx="59">
                  <c:v>35124</c:v>
                </c:pt>
                <c:pt idx="60">
                  <c:v>35125</c:v>
                </c:pt>
                <c:pt idx="61">
                  <c:v>35126</c:v>
                </c:pt>
                <c:pt idx="62">
                  <c:v>35127</c:v>
                </c:pt>
                <c:pt idx="63">
                  <c:v>35128</c:v>
                </c:pt>
                <c:pt idx="64">
                  <c:v>35129</c:v>
                </c:pt>
                <c:pt idx="65">
                  <c:v>35130</c:v>
                </c:pt>
                <c:pt idx="66">
                  <c:v>35131</c:v>
                </c:pt>
                <c:pt idx="67">
                  <c:v>35132</c:v>
                </c:pt>
                <c:pt idx="68">
                  <c:v>35133</c:v>
                </c:pt>
                <c:pt idx="69">
                  <c:v>35134</c:v>
                </c:pt>
                <c:pt idx="70">
                  <c:v>35135</c:v>
                </c:pt>
                <c:pt idx="71">
                  <c:v>35136</c:v>
                </c:pt>
                <c:pt idx="72">
                  <c:v>35137</c:v>
                </c:pt>
                <c:pt idx="73">
                  <c:v>35138</c:v>
                </c:pt>
                <c:pt idx="74">
                  <c:v>35139</c:v>
                </c:pt>
                <c:pt idx="75">
                  <c:v>35140</c:v>
                </c:pt>
                <c:pt idx="76">
                  <c:v>35141</c:v>
                </c:pt>
                <c:pt idx="77">
                  <c:v>35142</c:v>
                </c:pt>
                <c:pt idx="78">
                  <c:v>35143</c:v>
                </c:pt>
                <c:pt idx="79">
                  <c:v>35144</c:v>
                </c:pt>
                <c:pt idx="80">
                  <c:v>35145</c:v>
                </c:pt>
                <c:pt idx="81">
                  <c:v>35146</c:v>
                </c:pt>
                <c:pt idx="82">
                  <c:v>35147</c:v>
                </c:pt>
                <c:pt idx="83">
                  <c:v>35148</c:v>
                </c:pt>
                <c:pt idx="84">
                  <c:v>35149</c:v>
                </c:pt>
                <c:pt idx="85">
                  <c:v>35150</c:v>
                </c:pt>
                <c:pt idx="86">
                  <c:v>35151</c:v>
                </c:pt>
                <c:pt idx="87">
                  <c:v>35152</c:v>
                </c:pt>
                <c:pt idx="88">
                  <c:v>35153</c:v>
                </c:pt>
                <c:pt idx="89">
                  <c:v>35154</c:v>
                </c:pt>
                <c:pt idx="90">
                  <c:v>35155</c:v>
                </c:pt>
                <c:pt idx="91">
                  <c:v>35156</c:v>
                </c:pt>
                <c:pt idx="92">
                  <c:v>35157</c:v>
                </c:pt>
                <c:pt idx="93">
                  <c:v>35158</c:v>
                </c:pt>
                <c:pt idx="94">
                  <c:v>35159</c:v>
                </c:pt>
                <c:pt idx="95">
                  <c:v>35160</c:v>
                </c:pt>
                <c:pt idx="96">
                  <c:v>35161</c:v>
                </c:pt>
                <c:pt idx="97">
                  <c:v>35162</c:v>
                </c:pt>
                <c:pt idx="98">
                  <c:v>35163</c:v>
                </c:pt>
                <c:pt idx="99">
                  <c:v>35164</c:v>
                </c:pt>
                <c:pt idx="100">
                  <c:v>35165</c:v>
                </c:pt>
                <c:pt idx="101">
                  <c:v>35166</c:v>
                </c:pt>
                <c:pt idx="102">
                  <c:v>35167</c:v>
                </c:pt>
                <c:pt idx="103">
                  <c:v>35168</c:v>
                </c:pt>
                <c:pt idx="104">
                  <c:v>35169</c:v>
                </c:pt>
                <c:pt idx="105">
                  <c:v>35170</c:v>
                </c:pt>
                <c:pt idx="106">
                  <c:v>35171</c:v>
                </c:pt>
                <c:pt idx="107">
                  <c:v>35172</c:v>
                </c:pt>
                <c:pt idx="108">
                  <c:v>35173</c:v>
                </c:pt>
                <c:pt idx="109">
                  <c:v>35174</c:v>
                </c:pt>
                <c:pt idx="110">
                  <c:v>35175</c:v>
                </c:pt>
                <c:pt idx="111">
                  <c:v>35176</c:v>
                </c:pt>
                <c:pt idx="112">
                  <c:v>35177</c:v>
                </c:pt>
                <c:pt idx="113">
                  <c:v>35178</c:v>
                </c:pt>
                <c:pt idx="114">
                  <c:v>35179</c:v>
                </c:pt>
                <c:pt idx="115">
                  <c:v>35180</c:v>
                </c:pt>
                <c:pt idx="116">
                  <c:v>35181</c:v>
                </c:pt>
                <c:pt idx="117">
                  <c:v>35182</c:v>
                </c:pt>
                <c:pt idx="118">
                  <c:v>35183</c:v>
                </c:pt>
                <c:pt idx="119">
                  <c:v>35184</c:v>
                </c:pt>
                <c:pt idx="120">
                  <c:v>35185</c:v>
                </c:pt>
                <c:pt idx="121">
                  <c:v>35186</c:v>
                </c:pt>
                <c:pt idx="122">
                  <c:v>35187</c:v>
                </c:pt>
                <c:pt idx="123">
                  <c:v>35188</c:v>
                </c:pt>
                <c:pt idx="124">
                  <c:v>35189</c:v>
                </c:pt>
                <c:pt idx="125">
                  <c:v>35190</c:v>
                </c:pt>
                <c:pt idx="126">
                  <c:v>35191</c:v>
                </c:pt>
                <c:pt idx="127">
                  <c:v>35192</c:v>
                </c:pt>
                <c:pt idx="128">
                  <c:v>35193</c:v>
                </c:pt>
                <c:pt idx="129">
                  <c:v>35194</c:v>
                </c:pt>
                <c:pt idx="130">
                  <c:v>35195</c:v>
                </c:pt>
                <c:pt idx="131">
                  <c:v>35196</c:v>
                </c:pt>
                <c:pt idx="132">
                  <c:v>35197</c:v>
                </c:pt>
                <c:pt idx="133">
                  <c:v>35198</c:v>
                </c:pt>
                <c:pt idx="134">
                  <c:v>35199</c:v>
                </c:pt>
                <c:pt idx="135">
                  <c:v>35200</c:v>
                </c:pt>
                <c:pt idx="136">
                  <c:v>35201</c:v>
                </c:pt>
                <c:pt idx="137">
                  <c:v>35202</c:v>
                </c:pt>
                <c:pt idx="138">
                  <c:v>35203</c:v>
                </c:pt>
                <c:pt idx="139">
                  <c:v>35204</c:v>
                </c:pt>
                <c:pt idx="140">
                  <c:v>35205</c:v>
                </c:pt>
                <c:pt idx="141">
                  <c:v>35206</c:v>
                </c:pt>
                <c:pt idx="142">
                  <c:v>35207</c:v>
                </c:pt>
                <c:pt idx="143">
                  <c:v>35208</c:v>
                </c:pt>
                <c:pt idx="144">
                  <c:v>35209</c:v>
                </c:pt>
                <c:pt idx="145">
                  <c:v>35210</c:v>
                </c:pt>
                <c:pt idx="146">
                  <c:v>35211</c:v>
                </c:pt>
                <c:pt idx="147">
                  <c:v>35212</c:v>
                </c:pt>
                <c:pt idx="148">
                  <c:v>35213</c:v>
                </c:pt>
                <c:pt idx="149">
                  <c:v>35214</c:v>
                </c:pt>
                <c:pt idx="150">
                  <c:v>35215</c:v>
                </c:pt>
                <c:pt idx="151">
                  <c:v>35216</c:v>
                </c:pt>
                <c:pt idx="152">
                  <c:v>35217</c:v>
                </c:pt>
                <c:pt idx="153">
                  <c:v>35218</c:v>
                </c:pt>
                <c:pt idx="154">
                  <c:v>35219</c:v>
                </c:pt>
                <c:pt idx="155">
                  <c:v>35220</c:v>
                </c:pt>
                <c:pt idx="156">
                  <c:v>35221</c:v>
                </c:pt>
                <c:pt idx="157">
                  <c:v>35222</c:v>
                </c:pt>
                <c:pt idx="158">
                  <c:v>35223</c:v>
                </c:pt>
                <c:pt idx="159">
                  <c:v>35224</c:v>
                </c:pt>
                <c:pt idx="160">
                  <c:v>35225</c:v>
                </c:pt>
                <c:pt idx="161">
                  <c:v>35226</c:v>
                </c:pt>
                <c:pt idx="162">
                  <c:v>35227</c:v>
                </c:pt>
                <c:pt idx="163">
                  <c:v>35228</c:v>
                </c:pt>
                <c:pt idx="164">
                  <c:v>35229</c:v>
                </c:pt>
                <c:pt idx="165">
                  <c:v>35230</c:v>
                </c:pt>
                <c:pt idx="166">
                  <c:v>35231</c:v>
                </c:pt>
                <c:pt idx="167">
                  <c:v>35232</c:v>
                </c:pt>
                <c:pt idx="168">
                  <c:v>35233</c:v>
                </c:pt>
                <c:pt idx="169">
                  <c:v>35234</c:v>
                </c:pt>
                <c:pt idx="170">
                  <c:v>35235</c:v>
                </c:pt>
                <c:pt idx="171">
                  <c:v>35236</c:v>
                </c:pt>
                <c:pt idx="172">
                  <c:v>35237</c:v>
                </c:pt>
                <c:pt idx="173">
                  <c:v>35238</c:v>
                </c:pt>
                <c:pt idx="174">
                  <c:v>35239</c:v>
                </c:pt>
                <c:pt idx="175">
                  <c:v>35240</c:v>
                </c:pt>
                <c:pt idx="176">
                  <c:v>35241</c:v>
                </c:pt>
                <c:pt idx="177">
                  <c:v>35242</c:v>
                </c:pt>
                <c:pt idx="178">
                  <c:v>35243</c:v>
                </c:pt>
                <c:pt idx="179">
                  <c:v>35244</c:v>
                </c:pt>
                <c:pt idx="180">
                  <c:v>35245</c:v>
                </c:pt>
                <c:pt idx="181">
                  <c:v>35246</c:v>
                </c:pt>
                <c:pt idx="182">
                  <c:v>35247</c:v>
                </c:pt>
                <c:pt idx="183">
                  <c:v>35248</c:v>
                </c:pt>
                <c:pt idx="184">
                  <c:v>35249</c:v>
                </c:pt>
                <c:pt idx="185">
                  <c:v>35250</c:v>
                </c:pt>
                <c:pt idx="186">
                  <c:v>35251</c:v>
                </c:pt>
                <c:pt idx="187">
                  <c:v>35252</c:v>
                </c:pt>
                <c:pt idx="188">
                  <c:v>35253</c:v>
                </c:pt>
                <c:pt idx="189">
                  <c:v>35254</c:v>
                </c:pt>
                <c:pt idx="190">
                  <c:v>35255</c:v>
                </c:pt>
                <c:pt idx="191">
                  <c:v>35256</c:v>
                </c:pt>
                <c:pt idx="192">
                  <c:v>35257</c:v>
                </c:pt>
                <c:pt idx="193">
                  <c:v>35258</c:v>
                </c:pt>
                <c:pt idx="194">
                  <c:v>35259</c:v>
                </c:pt>
                <c:pt idx="195">
                  <c:v>35260</c:v>
                </c:pt>
                <c:pt idx="196">
                  <c:v>35261</c:v>
                </c:pt>
                <c:pt idx="197">
                  <c:v>35262</c:v>
                </c:pt>
                <c:pt idx="198">
                  <c:v>35263</c:v>
                </c:pt>
                <c:pt idx="199">
                  <c:v>35264</c:v>
                </c:pt>
                <c:pt idx="200">
                  <c:v>35265</c:v>
                </c:pt>
                <c:pt idx="201">
                  <c:v>35266</c:v>
                </c:pt>
                <c:pt idx="202">
                  <c:v>35267</c:v>
                </c:pt>
                <c:pt idx="203">
                  <c:v>35268</c:v>
                </c:pt>
                <c:pt idx="204">
                  <c:v>35269</c:v>
                </c:pt>
                <c:pt idx="205">
                  <c:v>35270</c:v>
                </c:pt>
                <c:pt idx="206">
                  <c:v>35271</c:v>
                </c:pt>
                <c:pt idx="207">
                  <c:v>35272</c:v>
                </c:pt>
                <c:pt idx="208">
                  <c:v>35273</c:v>
                </c:pt>
                <c:pt idx="209">
                  <c:v>35274</c:v>
                </c:pt>
                <c:pt idx="210">
                  <c:v>35275</c:v>
                </c:pt>
                <c:pt idx="211">
                  <c:v>35276</c:v>
                </c:pt>
                <c:pt idx="212">
                  <c:v>35277</c:v>
                </c:pt>
                <c:pt idx="213">
                  <c:v>35278</c:v>
                </c:pt>
                <c:pt idx="214">
                  <c:v>35279</c:v>
                </c:pt>
                <c:pt idx="215">
                  <c:v>35280</c:v>
                </c:pt>
                <c:pt idx="216">
                  <c:v>35281</c:v>
                </c:pt>
                <c:pt idx="217">
                  <c:v>35282</c:v>
                </c:pt>
                <c:pt idx="218">
                  <c:v>35283</c:v>
                </c:pt>
                <c:pt idx="219">
                  <c:v>35284</c:v>
                </c:pt>
                <c:pt idx="220">
                  <c:v>35285</c:v>
                </c:pt>
                <c:pt idx="221">
                  <c:v>35286</c:v>
                </c:pt>
                <c:pt idx="222">
                  <c:v>35287</c:v>
                </c:pt>
                <c:pt idx="223">
                  <c:v>35288</c:v>
                </c:pt>
                <c:pt idx="224">
                  <c:v>35289</c:v>
                </c:pt>
                <c:pt idx="225">
                  <c:v>35290</c:v>
                </c:pt>
                <c:pt idx="226">
                  <c:v>35291</c:v>
                </c:pt>
                <c:pt idx="227">
                  <c:v>35292</c:v>
                </c:pt>
                <c:pt idx="228">
                  <c:v>35293</c:v>
                </c:pt>
                <c:pt idx="229">
                  <c:v>35294</c:v>
                </c:pt>
                <c:pt idx="230">
                  <c:v>35295</c:v>
                </c:pt>
                <c:pt idx="231">
                  <c:v>35296</c:v>
                </c:pt>
                <c:pt idx="232">
                  <c:v>35297</c:v>
                </c:pt>
                <c:pt idx="233">
                  <c:v>35298</c:v>
                </c:pt>
                <c:pt idx="234">
                  <c:v>35299</c:v>
                </c:pt>
                <c:pt idx="235">
                  <c:v>35300</c:v>
                </c:pt>
                <c:pt idx="236">
                  <c:v>35301</c:v>
                </c:pt>
                <c:pt idx="237">
                  <c:v>35302</c:v>
                </c:pt>
                <c:pt idx="238">
                  <c:v>35303</c:v>
                </c:pt>
                <c:pt idx="239">
                  <c:v>35304</c:v>
                </c:pt>
                <c:pt idx="240">
                  <c:v>35305</c:v>
                </c:pt>
                <c:pt idx="241">
                  <c:v>35306</c:v>
                </c:pt>
                <c:pt idx="242">
                  <c:v>35307</c:v>
                </c:pt>
                <c:pt idx="243">
                  <c:v>35308</c:v>
                </c:pt>
                <c:pt idx="244">
                  <c:v>35309</c:v>
                </c:pt>
                <c:pt idx="245">
                  <c:v>35310</c:v>
                </c:pt>
                <c:pt idx="246">
                  <c:v>35311</c:v>
                </c:pt>
                <c:pt idx="247">
                  <c:v>35312</c:v>
                </c:pt>
                <c:pt idx="248">
                  <c:v>35313</c:v>
                </c:pt>
                <c:pt idx="249">
                  <c:v>35314</c:v>
                </c:pt>
                <c:pt idx="250">
                  <c:v>35315</c:v>
                </c:pt>
                <c:pt idx="251">
                  <c:v>35316</c:v>
                </c:pt>
                <c:pt idx="252">
                  <c:v>35317</c:v>
                </c:pt>
                <c:pt idx="253">
                  <c:v>35318</c:v>
                </c:pt>
                <c:pt idx="254">
                  <c:v>35319</c:v>
                </c:pt>
                <c:pt idx="255">
                  <c:v>35320</c:v>
                </c:pt>
                <c:pt idx="256">
                  <c:v>35321</c:v>
                </c:pt>
                <c:pt idx="257">
                  <c:v>35322</c:v>
                </c:pt>
                <c:pt idx="258">
                  <c:v>35323</c:v>
                </c:pt>
                <c:pt idx="259">
                  <c:v>35324</c:v>
                </c:pt>
                <c:pt idx="260">
                  <c:v>35325</c:v>
                </c:pt>
                <c:pt idx="261">
                  <c:v>35326</c:v>
                </c:pt>
                <c:pt idx="262">
                  <c:v>35327</c:v>
                </c:pt>
                <c:pt idx="263">
                  <c:v>35328</c:v>
                </c:pt>
                <c:pt idx="264">
                  <c:v>35329</c:v>
                </c:pt>
                <c:pt idx="265">
                  <c:v>35330</c:v>
                </c:pt>
                <c:pt idx="266">
                  <c:v>35331</c:v>
                </c:pt>
                <c:pt idx="267">
                  <c:v>35332</c:v>
                </c:pt>
                <c:pt idx="268">
                  <c:v>35333</c:v>
                </c:pt>
                <c:pt idx="269">
                  <c:v>35334</c:v>
                </c:pt>
                <c:pt idx="270">
                  <c:v>35335</c:v>
                </c:pt>
                <c:pt idx="271">
                  <c:v>35336</c:v>
                </c:pt>
                <c:pt idx="272">
                  <c:v>35337</c:v>
                </c:pt>
                <c:pt idx="273">
                  <c:v>35338</c:v>
                </c:pt>
                <c:pt idx="274">
                  <c:v>35339</c:v>
                </c:pt>
                <c:pt idx="275">
                  <c:v>35340</c:v>
                </c:pt>
                <c:pt idx="276">
                  <c:v>35341</c:v>
                </c:pt>
                <c:pt idx="277">
                  <c:v>35342</c:v>
                </c:pt>
                <c:pt idx="278">
                  <c:v>35343</c:v>
                </c:pt>
                <c:pt idx="279">
                  <c:v>35344</c:v>
                </c:pt>
                <c:pt idx="280">
                  <c:v>35345</c:v>
                </c:pt>
                <c:pt idx="281">
                  <c:v>35346</c:v>
                </c:pt>
                <c:pt idx="282">
                  <c:v>35347</c:v>
                </c:pt>
                <c:pt idx="283">
                  <c:v>35348</c:v>
                </c:pt>
                <c:pt idx="284">
                  <c:v>35349</c:v>
                </c:pt>
                <c:pt idx="285">
                  <c:v>35350</c:v>
                </c:pt>
                <c:pt idx="286">
                  <c:v>35351</c:v>
                </c:pt>
                <c:pt idx="287">
                  <c:v>35352</c:v>
                </c:pt>
                <c:pt idx="288">
                  <c:v>35353</c:v>
                </c:pt>
                <c:pt idx="289">
                  <c:v>35354</c:v>
                </c:pt>
                <c:pt idx="290">
                  <c:v>35355</c:v>
                </c:pt>
                <c:pt idx="291">
                  <c:v>35356</c:v>
                </c:pt>
                <c:pt idx="292">
                  <c:v>35357</c:v>
                </c:pt>
                <c:pt idx="293">
                  <c:v>35358</c:v>
                </c:pt>
                <c:pt idx="294">
                  <c:v>35359</c:v>
                </c:pt>
                <c:pt idx="295">
                  <c:v>35360</c:v>
                </c:pt>
                <c:pt idx="296">
                  <c:v>35361</c:v>
                </c:pt>
                <c:pt idx="297">
                  <c:v>35362</c:v>
                </c:pt>
                <c:pt idx="298">
                  <c:v>35363</c:v>
                </c:pt>
                <c:pt idx="299">
                  <c:v>35364</c:v>
                </c:pt>
                <c:pt idx="300">
                  <c:v>35365</c:v>
                </c:pt>
                <c:pt idx="301">
                  <c:v>35366</c:v>
                </c:pt>
                <c:pt idx="302">
                  <c:v>35367</c:v>
                </c:pt>
                <c:pt idx="303">
                  <c:v>35368</c:v>
                </c:pt>
                <c:pt idx="304">
                  <c:v>35369</c:v>
                </c:pt>
                <c:pt idx="305">
                  <c:v>35370</c:v>
                </c:pt>
                <c:pt idx="306">
                  <c:v>35371</c:v>
                </c:pt>
                <c:pt idx="307">
                  <c:v>35372</c:v>
                </c:pt>
                <c:pt idx="308">
                  <c:v>35373</c:v>
                </c:pt>
                <c:pt idx="309">
                  <c:v>35374</c:v>
                </c:pt>
                <c:pt idx="310">
                  <c:v>35375</c:v>
                </c:pt>
                <c:pt idx="311">
                  <c:v>35376</c:v>
                </c:pt>
                <c:pt idx="312">
                  <c:v>35377</c:v>
                </c:pt>
                <c:pt idx="313">
                  <c:v>35378</c:v>
                </c:pt>
                <c:pt idx="314">
                  <c:v>35379</c:v>
                </c:pt>
                <c:pt idx="315">
                  <c:v>35380</c:v>
                </c:pt>
                <c:pt idx="316">
                  <c:v>35381</c:v>
                </c:pt>
                <c:pt idx="317">
                  <c:v>35382</c:v>
                </c:pt>
                <c:pt idx="318">
                  <c:v>35383</c:v>
                </c:pt>
                <c:pt idx="319">
                  <c:v>35384</c:v>
                </c:pt>
                <c:pt idx="320">
                  <c:v>35385</c:v>
                </c:pt>
                <c:pt idx="321">
                  <c:v>35386</c:v>
                </c:pt>
                <c:pt idx="322">
                  <c:v>35387</c:v>
                </c:pt>
                <c:pt idx="323">
                  <c:v>35388</c:v>
                </c:pt>
                <c:pt idx="324">
                  <c:v>35389</c:v>
                </c:pt>
                <c:pt idx="325">
                  <c:v>35390</c:v>
                </c:pt>
                <c:pt idx="326">
                  <c:v>35391</c:v>
                </c:pt>
                <c:pt idx="327">
                  <c:v>35392</c:v>
                </c:pt>
                <c:pt idx="328">
                  <c:v>35393</c:v>
                </c:pt>
                <c:pt idx="329">
                  <c:v>35394</c:v>
                </c:pt>
                <c:pt idx="330">
                  <c:v>35395</c:v>
                </c:pt>
                <c:pt idx="331">
                  <c:v>35396</c:v>
                </c:pt>
                <c:pt idx="332">
                  <c:v>35397</c:v>
                </c:pt>
                <c:pt idx="333">
                  <c:v>35398</c:v>
                </c:pt>
                <c:pt idx="334">
                  <c:v>35399</c:v>
                </c:pt>
                <c:pt idx="335">
                  <c:v>35400</c:v>
                </c:pt>
                <c:pt idx="336">
                  <c:v>35401</c:v>
                </c:pt>
                <c:pt idx="337">
                  <c:v>35402</c:v>
                </c:pt>
                <c:pt idx="338">
                  <c:v>35403</c:v>
                </c:pt>
                <c:pt idx="339">
                  <c:v>35404</c:v>
                </c:pt>
                <c:pt idx="340">
                  <c:v>35405</c:v>
                </c:pt>
                <c:pt idx="341">
                  <c:v>35406</c:v>
                </c:pt>
                <c:pt idx="342">
                  <c:v>35407</c:v>
                </c:pt>
                <c:pt idx="343">
                  <c:v>35408</c:v>
                </c:pt>
                <c:pt idx="344">
                  <c:v>35409</c:v>
                </c:pt>
                <c:pt idx="345">
                  <c:v>35410</c:v>
                </c:pt>
                <c:pt idx="346">
                  <c:v>35411</c:v>
                </c:pt>
                <c:pt idx="347">
                  <c:v>35412</c:v>
                </c:pt>
                <c:pt idx="348">
                  <c:v>35413</c:v>
                </c:pt>
                <c:pt idx="349">
                  <c:v>35414</c:v>
                </c:pt>
                <c:pt idx="350">
                  <c:v>35415</c:v>
                </c:pt>
                <c:pt idx="351">
                  <c:v>35416</c:v>
                </c:pt>
                <c:pt idx="352">
                  <c:v>35417</c:v>
                </c:pt>
                <c:pt idx="353">
                  <c:v>35418</c:v>
                </c:pt>
                <c:pt idx="354">
                  <c:v>35419</c:v>
                </c:pt>
                <c:pt idx="355">
                  <c:v>35420</c:v>
                </c:pt>
                <c:pt idx="356">
                  <c:v>35421</c:v>
                </c:pt>
                <c:pt idx="357">
                  <c:v>35422</c:v>
                </c:pt>
                <c:pt idx="358">
                  <c:v>35423</c:v>
                </c:pt>
                <c:pt idx="359">
                  <c:v>35424</c:v>
                </c:pt>
                <c:pt idx="360">
                  <c:v>35425</c:v>
                </c:pt>
                <c:pt idx="361">
                  <c:v>35426</c:v>
                </c:pt>
                <c:pt idx="362">
                  <c:v>35427</c:v>
                </c:pt>
                <c:pt idx="363">
                  <c:v>35428</c:v>
                </c:pt>
                <c:pt idx="364">
                  <c:v>35429</c:v>
                </c:pt>
                <c:pt idx="365">
                  <c:v>35430</c:v>
                </c:pt>
                <c:pt idx="366">
                  <c:v>35431</c:v>
                </c:pt>
                <c:pt idx="367">
                  <c:v>35432</c:v>
                </c:pt>
                <c:pt idx="368">
                  <c:v>35433</c:v>
                </c:pt>
                <c:pt idx="369">
                  <c:v>35434</c:v>
                </c:pt>
                <c:pt idx="370">
                  <c:v>35435</c:v>
                </c:pt>
                <c:pt idx="371">
                  <c:v>35436</c:v>
                </c:pt>
                <c:pt idx="372">
                  <c:v>35437</c:v>
                </c:pt>
                <c:pt idx="373">
                  <c:v>35438</c:v>
                </c:pt>
                <c:pt idx="374">
                  <c:v>35439</c:v>
                </c:pt>
                <c:pt idx="375">
                  <c:v>35440</c:v>
                </c:pt>
                <c:pt idx="376">
                  <c:v>35441</c:v>
                </c:pt>
                <c:pt idx="377">
                  <c:v>35442</c:v>
                </c:pt>
                <c:pt idx="378">
                  <c:v>35443</c:v>
                </c:pt>
                <c:pt idx="379">
                  <c:v>35444</c:v>
                </c:pt>
                <c:pt idx="380">
                  <c:v>35445</c:v>
                </c:pt>
                <c:pt idx="381">
                  <c:v>35446</c:v>
                </c:pt>
                <c:pt idx="382">
                  <c:v>35447</c:v>
                </c:pt>
                <c:pt idx="383">
                  <c:v>35448</c:v>
                </c:pt>
                <c:pt idx="384">
                  <c:v>35449</c:v>
                </c:pt>
                <c:pt idx="385">
                  <c:v>35450</c:v>
                </c:pt>
                <c:pt idx="386">
                  <c:v>35451</c:v>
                </c:pt>
                <c:pt idx="387">
                  <c:v>35452</c:v>
                </c:pt>
                <c:pt idx="388">
                  <c:v>35453</c:v>
                </c:pt>
                <c:pt idx="389">
                  <c:v>35454</c:v>
                </c:pt>
                <c:pt idx="390">
                  <c:v>35455</c:v>
                </c:pt>
                <c:pt idx="391">
                  <c:v>35456</c:v>
                </c:pt>
                <c:pt idx="392">
                  <c:v>35457</c:v>
                </c:pt>
                <c:pt idx="393">
                  <c:v>35458</c:v>
                </c:pt>
                <c:pt idx="394">
                  <c:v>35459</c:v>
                </c:pt>
                <c:pt idx="395">
                  <c:v>35460</c:v>
                </c:pt>
                <c:pt idx="396">
                  <c:v>35461</c:v>
                </c:pt>
                <c:pt idx="397">
                  <c:v>35462</c:v>
                </c:pt>
                <c:pt idx="398">
                  <c:v>35463</c:v>
                </c:pt>
                <c:pt idx="399">
                  <c:v>35464</c:v>
                </c:pt>
                <c:pt idx="400">
                  <c:v>35465</c:v>
                </c:pt>
                <c:pt idx="401">
                  <c:v>35466</c:v>
                </c:pt>
                <c:pt idx="402">
                  <c:v>35467</c:v>
                </c:pt>
                <c:pt idx="403">
                  <c:v>35468</c:v>
                </c:pt>
                <c:pt idx="404">
                  <c:v>35469</c:v>
                </c:pt>
                <c:pt idx="405">
                  <c:v>35470</c:v>
                </c:pt>
                <c:pt idx="406">
                  <c:v>35471</c:v>
                </c:pt>
                <c:pt idx="407">
                  <c:v>35472</c:v>
                </c:pt>
                <c:pt idx="408">
                  <c:v>35473</c:v>
                </c:pt>
                <c:pt idx="409">
                  <c:v>35474</c:v>
                </c:pt>
                <c:pt idx="410">
                  <c:v>35475</c:v>
                </c:pt>
                <c:pt idx="411">
                  <c:v>35476</c:v>
                </c:pt>
                <c:pt idx="412">
                  <c:v>35477</c:v>
                </c:pt>
                <c:pt idx="413">
                  <c:v>35478</c:v>
                </c:pt>
                <c:pt idx="414">
                  <c:v>35479</c:v>
                </c:pt>
                <c:pt idx="415">
                  <c:v>35480</c:v>
                </c:pt>
                <c:pt idx="416">
                  <c:v>35481</c:v>
                </c:pt>
                <c:pt idx="417">
                  <c:v>35482</c:v>
                </c:pt>
                <c:pt idx="418">
                  <c:v>35483</c:v>
                </c:pt>
                <c:pt idx="419">
                  <c:v>35484</c:v>
                </c:pt>
                <c:pt idx="420">
                  <c:v>35485</c:v>
                </c:pt>
                <c:pt idx="421">
                  <c:v>35486</c:v>
                </c:pt>
                <c:pt idx="422">
                  <c:v>35487</c:v>
                </c:pt>
                <c:pt idx="423">
                  <c:v>35488</c:v>
                </c:pt>
                <c:pt idx="424">
                  <c:v>35489</c:v>
                </c:pt>
                <c:pt idx="425">
                  <c:v>35490</c:v>
                </c:pt>
                <c:pt idx="426">
                  <c:v>35491</c:v>
                </c:pt>
                <c:pt idx="427">
                  <c:v>35492</c:v>
                </c:pt>
                <c:pt idx="428">
                  <c:v>35493</c:v>
                </c:pt>
                <c:pt idx="429">
                  <c:v>35494</c:v>
                </c:pt>
                <c:pt idx="430">
                  <c:v>35495</c:v>
                </c:pt>
                <c:pt idx="431">
                  <c:v>35496</c:v>
                </c:pt>
                <c:pt idx="432">
                  <c:v>35497</c:v>
                </c:pt>
                <c:pt idx="433">
                  <c:v>35498</c:v>
                </c:pt>
                <c:pt idx="434">
                  <c:v>35499</c:v>
                </c:pt>
                <c:pt idx="435">
                  <c:v>35500</c:v>
                </c:pt>
                <c:pt idx="436">
                  <c:v>35501</c:v>
                </c:pt>
                <c:pt idx="437">
                  <c:v>35502</c:v>
                </c:pt>
                <c:pt idx="438">
                  <c:v>35503</c:v>
                </c:pt>
                <c:pt idx="439">
                  <c:v>35504</c:v>
                </c:pt>
                <c:pt idx="440">
                  <c:v>35505</c:v>
                </c:pt>
                <c:pt idx="441">
                  <c:v>35506</c:v>
                </c:pt>
                <c:pt idx="442">
                  <c:v>35507</c:v>
                </c:pt>
                <c:pt idx="443">
                  <c:v>35508</c:v>
                </c:pt>
                <c:pt idx="444">
                  <c:v>35509</c:v>
                </c:pt>
                <c:pt idx="445">
                  <c:v>35510</c:v>
                </c:pt>
                <c:pt idx="446">
                  <c:v>35511</c:v>
                </c:pt>
                <c:pt idx="447">
                  <c:v>35512</c:v>
                </c:pt>
                <c:pt idx="448">
                  <c:v>35513</c:v>
                </c:pt>
                <c:pt idx="449">
                  <c:v>35514</c:v>
                </c:pt>
                <c:pt idx="450">
                  <c:v>35515</c:v>
                </c:pt>
                <c:pt idx="451">
                  <c:v>35516</c:v>
                </c:pt>
                <c:pt idx="452">
                  <c:v>35517</c:v>
                </c:pt>
                <c:pt idx="453">
                  <c:v>35518</c:v>
                </c:pt>
                <c:pt idx="454">
                  <c:v>35519</c:v>
                </c:pt>
                <c:pt idx="455">
                  <c:v>35520</c:v>
                </c:pt>
                <c:pt idx="456">
                  <c:v>35521</c:v>
                </c:pt>
                <c:pt idx="457">
                  <c:v>35522</c:v>
                </c:pt>
                <c:pt idx="458">
                  <c:v>35523</c:v>
                </c:pt>
                <c:pt idx="459">
                  <c:v>35524</c:v>
                </c:pt>
                <c:pt idx="460">
                  <c:v>35525</c:v>
                </c:pt>
                <c:pt idx="461">
                  <c:v>35526</c:v>
                </c:pt>
                <c:pt idx="462">
                  <c:v>35527</c:v>
                </c:pt>
                <c:pt idx="463">
                  <c:v>35528</c:v>
                </c:pt>
                <c:pt idx="464">
                  <c:v>35529</c:v>
                </c:pt>
                <c:pt idx="465">
                  <c:v>35530</c:v>
                </c:pt>
                <c:pt idx="466">
                  <c:v>35531</c:v>
                </c:pt>
                <c:pt idx="467">
                  <c:v>35532</c:v>
                </c:pt>
                <c:pt idx="468">
                  <c:v>35533</c:v>
                </c:pt>
                <c:pt idx="469">
                  <c:v>35534</c:v>
                </c:pt>
                <c:pt idx="470">
                  <c:v>35535</c:v>
                </c:pt>
                <c:pt idx="471">
                  <c:v>35536</c:v>
                </c:pt>
                <c:pt idx="472">
                  <c:v>35537</c:v>
                </c:pt>
                <c:pt idx="473">
                  <c:v>35538</c:v>
                </c:pt>
                <c:pt idx="474">
                  <c:v>35539</c:v>
                </c:pt>
                <c:pt idx="475">
                  <c:v>35540</c:v>
                </c:pt>
                <c:pt idx="476">
                  <c:v>35541</c:v>
                </c:pt>
                <c:pt idx="477">
                  <c:v>35542</c:v>
                </c:pt>
                <c:pt idx="478">
                  <c:v>35543</c:v>
                </c:pt>
                <c:pt idx="479">
                  <c:v>35544</c:v>
                </c:pt>
                <c:pt idx="480">
                  <c:v>35545</c:v>
                </c:pt>
                <c:pt idx="481">
                  <c:v>35546</c:v>
                </c:pt>
                <c:pt idx="482">
                  <c:v>35547</c:v>
                </c:pt>
                <c:pt idx="483">
                  <c:v>35548</c:v>
                </c:pt>
                <c:pt idx="484">
                  <c:v>35549</c:v>
                </c:pt>
                <c:pt idx="485">
                  <c:v>35550</c:v>
                </c:pt>
                <c:pt idx="486">
                  <c:v>35551</c:v>
                </c:pt>
                <c:pt idx="487">
                  <c:v>35552</c:v>
                </c:pt>
                <c:pt idx="488">
                  <c:v>35553</c:v>
                </c:pt>
                <c:pt idx="489">
                  <c:v>35554</c:v>
                </c:pt>
                <c:pt idx="490">
                  <c:v>35555</c:v>
                </c:pt>
                <c:pt idx="491">
                  <c:v>35556</c:v>
                </c:pt>
                <c:pt idx="492">
                  <c:v>35557</c:v>
                </c:pt>
                <c:pt idx="493">
                  <c:v>35558</c:v>
                </c:pt>
                <c:pt idx="494">
                  <c:v>35559</c:v>
                </c:pt>
                <c:pt idx="495">
                  <c:v>35560</c:v>
                </c:pt>
                <c:pt idx="496">
                  <c:v>35561</c:v>
                </c:pt>
                <c:pt idx="497">
                  <c:v>35562</c:v>
                </c:pt>
                <c:pt idx="498">
                  <c:v>35563</c:v>
                </c:pt>
                <c:pt idx="499">
                  <c:v>35564</c:v>
                </c:pt>
                <c:pt idx="500">
                  <c:v>35565</c:v>
                </c:pt>
                <c:pt idx="501">
                  <c:v>35566</c:v>
                </c:pt>
                <c:pt idx="502">
                  <c:v>35567</c:v>
                </c:pt>
                <c:pt idx="503">
                  <c:v>35568</c:v>
                </c:pt>
                <c:pt idx="504">
                  <c:v>35569</c:v>
                </c:pt>
                <c:pt idx="505">
                  <c:v>35570</c:v>
                </c:pt>
                <c:pt idx="506">
                  <c:v>35571</c:v>
                </c:pt>
                <c:pt idx="507">
                  <c:v>35572</c:v>
                </c:pt>
                <c:pt idx="508">
                  <c:v>35573</c:v>
                </c:pt>
                <c:pt idx="509">
                  <c:v>35574</c:v>
                </c:pt>
                <c:pt idx="510">
                  <c:v>35575</c:v>
                </c:pt>
                <c:pt idx="511">
                  <c:v>35576</c:v>
                </c:pt>
                <c:pt idx="512">
                  <c:v>35577</c:v>
                </c:pt>
                <c:pt idx="513">
                  <c:v>35578</c:v>
                </c:pt>
                <c:pt idx="514">
                  <c:v>35579</c:v>
                </c:pt>
                <c:pt idx="515">
                  <c:v>35580</c:v>
                </c:pt>
                <c:pt idx="516">
                  <c:v>35581</c:v>
                </c:pt>
                <c:pt idx="517">
                  <c:v>35582</c:v>
                </c:pt>
                <c:pt idx="518">
                  <c:v>35583</c:v>
                </c:pt>
                <c:pt idx="519">
                  <c:v>35584</c:v>
                </c:pt>
                <c:pt idx="520">
                  <c:v>35585</c:v>
                </c:pt>
                <c:pt idx="521">
                  <c:v>35586</c:v>
                </c:pt>
                <c:pt idx="522">
                  <c:v>35587</c:v>
                </c:pt>
                <c:pt idx="523">
                  <c:v>35588</c:v>
                </c:pt>
                <c:pt idx="524">
                  <c:v>35589</c:v>
                </c:pt>
                <c:pt idx="525">
                  <c:v>35590</c:v>
                </c:pt>
                <c:pt idx="526">
                  <c:v>35591</c:v>
                </c:pt>
                <c:pt idx="527">
                  <c:v>35592</c:v>
                </c:pt>
                <c:pt idx="528">
                  <c:v>35593</c:v>
                </c:pt>
                <c:pt idx="529">
                  <c:v>35594</c:v>
                </c:pt>
                <c:pt idx="530">
                  <c:v>35595</c:v>
                </c:pt>
                <c:pt idx="531">
                  <c:v>35596</c:v>
                </c:pt>
                <c:pt idx="532">
                  <c:v>35597</c:v>
                </c:pt>
                <c:pt idx="533">
                  <c:v>35598</c:v>
                </c:pt>
                <c:pt idx="534">
                  <c:v>35599</c:v>
                </c:pt>
                <c:pt idx="535">
                  <c:v>35600</c:v>
                </c:pt>
                <c:pt idx="536">
                  <c:v>35601</c:v>
                </c:pt>
                <c:pt idx="537">
                  <c:v>35602</c:v>
                </c:pt>
                <c:pt idx="538">
                  <c:v>35603</c:v>
                </c:pt>
                <c:pt idx="539">
                  <c:v>35604</c:v>
                </c:pt>
                <c:pt idx="540">
                  <c:v>35605</c:v>
                </c:pt>
                <c:pt idx="541">
                  <c:v>35606</c:v>
                </c:pt>
                <c:pt idx="542">
                  <c:v>35607</c:v>
                </c:pt>
                <c:pt idx="543">
                  <c:v>35608</c:v>
                </c:pt>
                <c:pt idx="544">
                  <c:v>35609</c:v>
                </c:pt>
                <c:pt idx="545">
                  <c:v>35610</c:v>
                </c:pt>
                <c:pt idx="546">
                  <c:v>35611</c:v>
                </c:pt>
                <c:pt idx="547">
                  <c:v>35612</c:v>
                </c:pt>
                <c:pt idx="548">
                  <c:v>35613</c:v>
                </c:pt>
                <c:pt idx="549">
                  <c:v>35614</c:v>
                </c:pt>
                <c:pt idx="550">
                  <c:v>35615</c:v>
                </c:pt>
                <c:pt idx="551">
                  <c:v>35616</c:v>
                </c:pt>
                <c:pt idx="552">
                  <c:v>35617</c:v>
                </c:pt>
                <c:pt idx="553">
                  <c:v>35618</c:v>
                </c:pt>
                <c:pt idx="554">
                  <c:v>35619</c:v>
                </c:pt>
                <c:pt idx="555">
                  <c:v>35620</c:v>
                </c:pt>
                <c:pt idx="556">
                  <c:v>35621</c:v>
                </c:pt>
                <c:pt idx="557">
                  <c:v>35622</c:v>
                </c:pt>
                <c:pt idx="558">
                  <c:v>35623</c:v>
                </c:pt>
                <c:pt idx="559">
                  <c:v>35624</c:v>
                </c:pt>
                <c:pt idx="560">
                  <c:v>35625</c:v>
                </c:pt>
                <c:pt idx="561">
                  <c:v>35626</c:v>
                </c:pt>
                <c:pt idx="562">
                  <c:v>35627</c:v>
                </c:pt>
                <c:pt idx="563">
                  <c:v>35628</c:v>
                </c:pt>
                <c:pt idx="564">
                  <c:v>35629</c:v>
                </c:pt>
                <c:pt idx="565">
                  <c:v>35630</c:v>
                </c:pt>
                <c:pt idx="566">
                  <c:v>35631</c:v>
                </c:pt>
                <c:pt idx="567">
                  <c:v>35632</c:v>
                </c:pt>
                <c:pt idx="568">
                  <c:v>35633</c:v>
                </c:pt>
                <c:pt idx="569">
                  <c:v>35634</c:v>
                </c:pt>
                <c:pt idx="570">
                  <c:v>35635</c:v>
                </c:pt>
                <c:pt idx="571">
                  <c:v>35636</c:v>
                </c:pt>
                <c:pt idx="572">
                  <c:v>35637</c:v>
                </c:pt>
                <c:pt idx="573">
                  <c:v>35638</c:v>
                </c:pt>
                <c:pt idx="574">
                  <c:v>35639</c:v>
                </c:pt>
                <c:pt idx="575">
                  <c:v>35640</c:v>
                </c:pt>
                <c:pt idx="576">
                  <c:v>35641</c:v>
                </c:pt>
                <c:pt idx="577">
                  <c:v>35642</c:v>
                </c:pt>
                <c:pt idx="578">
                  <c:v>35643</c:v>
                </c:pt>
                <c:pt idx="579">
                  <c:v>35644</c:v>
                </c:pt>
                <c:pt idx="580">
                  <c:v>35645</c:v>
                </c:pt>
                <c:pt idx="581">
                  <c:v>35646</c:v>
                </c:pt>
                <c:pt idx="582">
                  <c:v>35647</c:v>
                </c:pt>
                <c:pt idx="583">
                  <c:v>35648</c:v>
                </c:pt>
                <c:pt idx="584">
                  <c:v>35649</c:v>
                </c:pt>
                <c:pt idx="585">
                  <c:v>35650</c:v>
                </c:pt>
                <c:pt idx="586">
                  <c:v>35651</c:v>
                </c:pt>
                <c:pt idx="587">
                  <c:v>35652</c:v>
                </c:pt>
                <c:pt idx="588">
                  <c:v>35653</c:v>
                </c:pt>
                <c:pt idx="589">
                  <c:v>35654</c:v>
                </c:pt>
                <c:pt idx="590">
                  <c:v>35655</c:v>
                </c:pt>
                <c:pt idx="591">
                  <c:v>35656</c:v>
                </c:pt>
                <c:pt idx="592">
                  <c:v>35657</c:v>
                </c:pt>
                <c:pt idx="593">
                  <c:v>35658</c:v>
                </c:pt>
                <c:pt idx="594">
                  <c:v>35659</c:v>
                </c:pt>
                <c:pt idx="595">
                  <c:v>35660</c:v>
                </c:pt>
                <c:pt idx="596">
                  <c:v>35661</c:v>
                </c:pt>
                <c:pt idx="597">
                  <c:v>35662</c:v>
                </c:pt>
                <c:pt idx="598">
                  <c:v>35663</c:v>
                </c:pt>
                <c:pt idx="599">
                  <c:v>35664</c:v>
                </c:pt>
                <c:pt idx="600">
                  <c:v>35665</c:v>
                </c:pt>
                <c:pt idx="601">
                  <c:v>35666</c:v>
                </c:pt>
                <c:pt idx="602">
                  <c:v>35667</c:v>
                </c:pt>
                <c:pt idx="603">
                  <c:v>35668</c:v>
                </c:pt>
                <c:pt idx="604">
                  <c:v>35669</c:v>
                </c:pt>
                <c:pt idx="605">
                  <c:v>35670</c:v>
                </c:pt>
                <c:pt idx="606">
                  <c:v>35671</c:v>
                </c:pt>
                <c:pt idx="607">
                  <c:v>35672</c:v>
                </c:pt>
                <c:pt idx="608">
                  <c:v>35673</c:v>
                </c:pt>
                <c:pt idx="609">
                  <c:v>35674</c:v>
                </c:pt>
                <c:pt idx="610">
                  <c:v>35675</c:v>
                </c:pt>
                <c:pt idx="611">
                  <c:v>35676</c:v>
                </c:pt>
                <c:pt idx="612">
                  <c:v>35677</c:v>
                </c:pt>
                <c:pt idx="613">
                  <c:v>35678</c:v>
                </c:pt>
                <c:pt idx="614">
                  <c:v>35679</c:v>
                </c:pt>
                <c:pt idx="615">
                  <c:v>35680</c:v>
                </c:pt>
                <c:pt idx="616">
                  <c:v>35681</c:v>
                </c:pt>
                <c:pt idx="617">
                  <c:v>35682</c:v>
                </c:pt>
                <c:pt idx="618">
                  <c:v>35683</c:v>
                </c:pt>
                <c:pt idx="619">
                  <c:v>35684</c:v>
                </c:pt>
                <c:pt idx="620">
                  <c:v>35685</c:v>
                </c:pt>
                <c:pt idx="621">
                  <c:v>35686</c:v>
                </c:pt>
                <c:pt idx="622">
                  <c:v>35687</c:v>
                </c:pt>
                <c:pt idx="623">
                  <c:v>35688</c:v>
                </c:pt>
                <c:pt idx="624">
                  <c:v>35689</c:v>
                </c:pt>
                <c:pt idx="625">
                  <c:v>35690</c:v>
                </c:pt>
                <c:pt idx="626">
                  <c:v>35691</c:v>
                </c:pt>
                <c:pt idx="627">
                  <c:v>35692</c:v>
                </c:pt>
                <c:pt idx="628">
                  <c:v>35693</c:v>
                </c:pt>
                <c:pt idx="629">
                  <c:v>35694</c:v>
                </c:pt>
                <c:pt idx="630">
                  <c:v>35695</c:v>
                </c:pt>
                <c:pt idx="631">
                  <c:v>35696</c:v>
                </c:pt>
                <c:pt idx="632">
                  <c:v>35697</c:v>
                </c:pt>
                <c:pt idx="633">
                  <c:v>35698</c:v>
                </c:pt>
                <c:pt idx="634">
                  <c:v>35699</c:v>
                </c:pt>
                <c:pt idx="635">
                  <c:v>35700</c:v>
                </c:pt>
                <c:pt idx="636">
                  <c:v>35701</c:v>
                </c:pt>
                <c:pt idx="637">
                  <c:v>35702</c:v>
                </c:pt>
                <c:pt idx="638">
                  <c:v>35703</c:v>
                </c:pt>
                <c:pt idx="639">
                  <c:v>35704</c:v>
                </c:pt>
                <c:pt idx="640">
                  <c:v>35705</c:v>
                </c:pt>
                <c:pt idx="641">
                  <c:v>35706</c:v>
                </c:pt>
                <c:pt idx="642">
                  <c:v>35707</c:v>
                </c:pt>
                <c:pt idx="643">
                  <c:v>35708</c:v>
                </c:pt>
                <c:pt idx="644">
                  <c:v>35709</c:v>
                </c:pt>
                <c:pt idx="645">
                  <c:v>35710</c:v>
                </c:pt>
                <c:pt idx="646">
                  <c:v>35711</c:v>
                </c:pt>
                <c:pt idx="647">
                  <c:v>35712</c:v>
                </c:pt>
                <c:pt idx="648">
                  <c:v>35713</c:v>
                </c:pt>
                <c:pt idx="649">
                  <c:v>35714</c:v>
                </c:pt>
                <c:pt idx="650">
                  <c:v>35715</c:v>
                </c:pt>
                <c:pt idx="651">
                  <c:v>35716</c:v>
                </c:pt>
                <c:pt idx="652">
                  <c:v>35717</c:v>
                </c:pt>
                <c:pt idx="653">
                  <c:v>35718</c:v>
                </c:pt>
                <c:pt idx="654">
                  <c:v>35719</c:v>
                </c:pt>
                <c:pt idx="655">
                  <c:v>35720</c:v>
                </c:pt>
                <c:pt idx="656">
                  <c:v>35721</c:v>
                </c:pt>
                <c:pt idx="657">
                  <c:v>35722</c:v>
                </c:pt>
                <c:pt idx="658">
                  <c:v>35723</c:v>
                </c:pt>
                <c:pt idx="659">
                  <c:v>35724</c:v>
                </c:pt>
                <c:pt idx="660">
                  <c:v>35725</c:v>
                </c:pt>
                <c:pt idx="661">
                  <c:v>35726</c:v>
                </c:pt>
                <c:pt idx="662">
                  <c:v>35727</c:v>
                </c:pt>
                <c:pt idx="663">
                  <c:v>35728</c:v>
                </c:pt>
                <c:pt idx="664">
                  <c:v>35729</c:v>
                </c:pt>
                <c:pt idx="665">
                  <c:v>35730</c:v>
                </c:pt>
                <c:pt idx="666">
                  <c:v>35731</c:v>
                </c:pt>
                <c:pt idx="667">
                  <c:v>35732</c:v>
                </c:pt>
                <c:pt idx="668">
                  <c:v>35733</c:v>
                </c:pt>
                <c:pt idx="669">
                  <c:v>35734</c:v>
                </c:pt>
                <c:pt idx="670">
                  <c:v>35735</c:v>
                </c:pt>
                <c:pt idx="671">
                  <c:v>35736</c:v>
                </c:pt>
                <c:pt idx="672">
                  <c:v>35737</c:v>
                </c:pt>
                <c:pt idx="673">
                  <c:v>35738</c:v>
                </c:pt>
                <c:pt idx="674">
                  <c:v>35739</c:v>
                </c:pt>
                <c:pt idx="675">
                  <c:v>35740</c:v>
                </c:pt>
                <c:pt idx="676">
                  <c:v>35741</c:v>
                </c:pt>
                <c:pt idx="677">
                  <c:v>35742</c:v>
                </c:pt>
                <c:pt idx="678">
                  <c:v>35743</c:v>
                </c:pt>
                <c:pt idx="679">
                  <c:v>35744</c:v>
                </c:pt>
                <c:pt idx="680">
                  <c:v>35745</c:v>
                </c:pt>
                <c:pt idx="681">
                  <c:v>35746</c:v>
                </c:pt>
                <c:pt idx="682">
                  <c:v>35747</c:v>
                </c:pt>
                <c:pt idx="683">
                  <c:v>35748</c:v>
                </c:pt>
                <c:pt idx="684">
                  <c:v>35749</c:v>
                </c:pt>
                <c:pt idx="685">
                  <c:v>35750</c:v>
                </c:pt>
                <c:pt idx="686">
                  <c:v>35751</c:v>
                </c:pt>
                <c:pt idx="687">
                  <c:v>35752</c:v>
                </c:pt>
                <c:pt idx="688">
                  <c:v>35753</c:v>
                </c:pt>
                <c:pt idx="689">
                  <c:v>35754</c:v>
                </c:pt>
                <c:pt idx="690">
                  <c:v>35755</c:v>
                </c:pt>
                <c:pt idx="691">
                  <c:v>35756</c:v>
                </c:pt>
                <c:pt idx="692">
                  <c:v>35757</c:v>
                </c:pt>
                <c:pt idx="693">
                  <c:v>35758</c:v>
                </c:pt>
                <c:pt idx="694">
                  <c:v>35759</c:v>
                </c:pt>
                <c:pt idx="695">
                  <c:v>35760</c:v>
                </c:pt>
                <c:pt idx="696">
                  <c:v>35761</c:v>
                </c:pt>
                <c:pt idx="697">
                  <c:v>35762</c:v>
                </c:pt>
                <c:pt idx="698">
                  <c:v>35763</c:v>
                </c:pt>
                <c:pt idx="699">
                  <c:v>35764</c:v>
                </c:pt>
                <c:pt idx="700">
                  <c:v>35765</c:v>
                </c:pt>
                <c:pt idx="701">
                  <c:v>35766</c:v>
                </c:pt>
                <c:pt idx="702">
                  <c:v>35767</c:v>
                </c:pt>
                <c:pt idx="703">
                  <c:v>35768</c:v>
                </c:pt>
                <c:pt idx="704">
                  <c:v>35769</c:v>
                </c:pt>
                <c:pt idx="705">
                  <c:v>35770</c:v>
                </c:pt>
                <c:pt idx="706">
                  <c:v>35771</c:v>
                </c:pt>
                <c:pt idx="707">
                  <c:v>35772</c:v>
                </c:pt>
                <c:pt idx="708">
                  <c:v>35773</c:v>
                </c:pt>
                <c:pt idx="709">
                  <c:v>35774</c:v>
                </c:pt>
                <c:pt idx="710">
                  <c:v>35775</c:v>
                </c:pt>
                <c:pt idx="711">
                  <c:v>35776</c:v>
                </c:pt>
                <c:pt idx="712">
                  <c:v>35777</c:v>
                </c:pt>
                <c:pt idx="713">
                  <c:v>35778</c:v>
                </c:pt>
                <c:pt idx="714">
                  <c:v>35779</c:v>
                </c:pt>
                <c:pt idx="715">
                  <c:v>35780</c:v>
                </c:pt>
                <c:pt idx="716">
                  <c:v>35781</c:v>
                </c:pt>
                <c:pt idx="717">
                  <c:v>35782</c:v>
                </c:pt>
                <c:pt idx="718">
                  <c:v>35783</c:v>
                </c:pt>
                <c:pt idx="719">
                  <c:v>35784</c:v>
                </c:pt>
                <c:pt idx="720">
                  <c:v>35785</c:v>
                </c:pt>
                <c:pt idx="721">
                  <c:v>35786</c:v>
                </c:pt>
                <c:pt idx="722">
                  <c:v>35787</c:v>
                </c:pt>
                <c:pt idx="723">
                  <c:v>35788</c:v>
                </c:pt>
                <c:pt idx="724">
                  <c:v>35789</c:v>
                </c:pt>
                <c:pt idx="725">
                  <c:v>35790</c:v>
                </c:pt>
                <c:pt idx="726">
                  <c:v>35791</c:v>
                </c:pt>
                <c:pt idx="727">
                  <c:v>35792</c:v>
                </c:pt>
                <c:pt idx="728">
                  <c:v>35793</c:v>
                </c:pt>
                <c:pt idx="729">
                  <c:v>35794</c:v>
                </c:pt>
                <c:pt idx="730">
                  <c:v>35795</c:v>
                </c:pt>
                <c:pt idx="731">
                  <c:v>35796</c:v>
                </c:pt>
                <c:pt idx="732">
                  <c:v>35797</c:v>
                </c:pt>
                <c:pt idx="733">
                  <c:v>35798</c:v>
                </c:pt>
                <c:pt idx="734">
                  <c:v>35799</c:v>
                </c:pt>
                <c:pt idx="735">
                  <c:v>35800</c:v>
                </c:pt>
                <c:pt idx="736">
                  <c:v>35801</c:v>
                </c:pt>
                <c:pt idx="737">
                  <c:v>35802</c:v>
                </c:pt>
                <c:pt idx="738">
                  <c:v>35803</c:v>
                </c:pt>
                <c:pt idx="739">
                  <c:v>35804</c:v>
                </c:pt>
                <c:pt idx="740">
                  <c:v>35805</c:v>
                </c:pt>
                <c:pt idx="741">
                  <c:v>35806</c:v>
                </c:pt>
                <c:pt idx="742">
                  <c:v>35807</c:v>
                </c:pt>
                <c:pt idx="743">
                  <c:v>35808</c:v>
                </c:pt>
                <c:pt idx="744">
                  <c:v>35809</c:v>
                </c:pt>
                <c:pt idx="745">
                  <c:v>35810</c:v>
                </c:pt>
                <c:pt idx="746">
                  <c:v>35811</c:v>
                </c:pt>
                <c:pt idx="747">
                  <c:v>35812</c:v>
                </c:pt>
                <c:pt idx="748">
                  <c:v>35813</c:v>
                </c:pt>
                <c:pt idx="749">
                  <c:v>35814</c:v>
                </c:pt>
                <c:pt idx="750">
                  <c:v>35815</c:v>
                </c:pt>
                <c:pt idx="751">
                  <c:v>35816</c:v>
                </c:pt>
                <c:pt idx="752">
                  <c:v>35817</c:v>
                </c:pt>
                <c:pt idx="753">
                  <c:v>35818</c:v>
                </c:pt>
                <c:pt idx="754">
                  <c:v>35819</c:v>
                </c:pt>
                <c:pt idx="755">
                  <c:v>35820</c:v>
                </c:pt>
                <c:pt idx="756">
                  <c:v>35821</c:v>
                </c:pt>
                <c:pt idx="757">
                  <c:v>35822</c:v>
                </c:pt>
                <c:pt idx="758">
                  <c:v>35823</c:v>
                </c:pt>
                <c:pt idx="759">
                  <c:v>35824</c:v>
                </c:pt>
                <c:pt idx="760">
                  <c:v>35825</c:v>
                </c:pt>
                <c:pt idx="761">
                  <c:v>35826</c:v>
                </c:pt>
                <c:pt idx="762">
                  <c:v>35827</c:v>
                </c:pt>
                <c:pt idx="763">
                  <c:v>35828</c:v>
                </c:pt>
                <c:pt idx="764">
                  <c:v>35829</c:v>
                </c:pt>
                <c:pt idx="765">
                  <c:v>35830</c:v>
                </c:pt>
                <c:pt idx="766">
                  <c:v>35831</c:v>
                </c:pt>
                <c:pt idx="767">
                  <c:v>35832</c:v>
                </c:pt>
                <c:pt idx="768">
                  <c:v>35833</c:v>
                </c:pt>
                <c:pt idx="769">
                  <c:v>35834</c:v>
                </c:pt>
                <c:pt idx="770">
                  <c:v>35835</c:v>
                </c:pt>
                <c:pt idx="771">
                  <c:v>35836</c:v>
                </c:pt>
                <c:pt idx="772">
                  <c:v>35837</c:v>
                </c:pt>
                <c:pt idx="773">
                  <c:v>35838</c:v>
                </c:pt>
                <c:pt idx="774">
                  <c:v>35839</c:v>
                </c:pt>
                <c:pt idx="775">
                  <c:v>35840</c:v>
                </c:pt>
                <c:pt idx="776">
                  <c:v>35841</c:v>
                </c:pt>
                <c:pt idx="777">
                  <c:v>35842</c:v>
                </c:pt>
                <c:pt idx="778">
                  <c:v>35843</c:v>
                </c:pt>
                <c:pt idx="779">
                  <c:v>35844</c:v>
                </c:pt>
                <c:pt idx="780">
                  <c:v>35845</c:v>
                </c:pt>
                <c:pt idx="781">
                  <c:v>35846</c:v>
                </c:pt>
                <c:pt idx="782">
                  <c:v>35847</c:v>
                </c:pt>
                <c:pt idx="783">
                  <c:v>35848</c:v>
                </c:pt>
                <c:pt idx="784">
                  <c:v>35849</c:v>
                </c:pt>
                <c:pt idx="785">
                  <c:v>35850</c:v>
                </c:pt>
                <c:pt idx="786">
                  <c:v>35851</c:v>
                </c:pt>
                <c:pt idx="787">
                  <c:v>35852</c:v>
                </c:pt>
                <c:pt idx="788">
                  <c:v>35853</c:v>
                </c:pt>
                <c:pt idx="789">
                  <c:v>35854</c:v>
                </c:pt>
                <c:pt idx="790">
                  <c:v>35855</c:v>
                </c:pt>
                <c:pt idx="791">
                  <c:v>35856</c:v>
                </c:pt>
                <c:pt idx="792">
                  <c:v>35857</c:v>
                </c:pt>
                <c:pt idx="793">
                  <c:v>35858</c:v>
                </c:pt>
                <c:pt idx="794">
                  <c:v>35859</c:v>
                </c:pt>
                <c:pt idx="795">
                  <c:v>35860</c:v>
                </c:pt>
                <c:pt idx="796">
                  <c:v>35861</c:v>
                </c:pt>
                <c:pt idx="797">
                  <c:v>35862</c:v>
                </c:pt>
                <c:pt idx="798">
                  <c:v>35863</c:v>
                </c:pt>
                <c:pt idx="799">
                  <c:v>35864</c:v>
                </c:pt>
                <c:pt idx="800">
                  <c:v>35865</c:v>
                </c:pt>
                <c:pt idx="801">
                  <c:v>35866</c:v>
                </c:pt>
                <c:pt idx="802">
                  <c:v>35867</c:v>
                </c:pt>
                <c:pt idx="803">
                  <c:v>35868</c:v>
                </c:pt>
                <c:pt idx="804">
                  <c:v>35869</c:v>
                </c:pt>
                <c:pt idx="805">
                  <c:v>35870</c:v>
                </c:pt>
                <c:pt idx="806">
                  <c:v>35871</c:v>
                </c:pt>
                <c:pt idx="807">
                  <c:v>35872</c:v>
                </c:pt>
                <c:pt idx="808">
                  <c:v>35873</c:v>
                </c:pt>
                <c:pt idx="809">
                  <c:v>35874</c:v>
                </c:pt>
                <c:pt idx="810">
                  <c:v>35875</c:v>
                </c:pt>
                <c:pt idx="811">
                  <c:v>35876</c:v>
                </c:pt>
                <c:pt idx="812">
                  <c:v>35877</c:v>
                </c:pt>
                <c:pt idx="813">
                  <c:v>35878</c:v>
                </c:pt>
                <c:pt idx="814">
                  <c:v>35879</c:v>
                </c:pt>
                <c:pt idx="815">
                  <c:v>35880</c:v>
                </c:pt>
                <c:pt idx="816">
                  <c:v>35881</c:v>
                </c:pt>
                <c:pt idx="817">
                  <c:v>35882</c:v>
                </c:pt>
                <c:pt idx="818">
                  <c:v>35883</c:v>
                </c:pt>
                <c:pt idx="819">
                  <c:v>35884</c:v>
                </c:pt>
                <c:pt idx="820">
                  <c:v>35885</c:v>
                </c:pt>
                <c:pt idx="821">
                  <c:v>35886</c:v>
                </c:pt>
                <c:pt idx="822">
                  <c:v>35887</c:v>
                </c:pt>
                <c:pt idx="823">
                  <c:v>35888</c:v>
                </c:pt>
                <c:pt idx="824">
                  <c:v>35889</c:v>
                </c:pt>
                <c:pt idx="825">
                  <c:v>35890</c:v>
                </c:pt>
                <c:pt idx="826">
                  <c:v>35891</c:v>
                </c:pt>
                <c:pt idx="827">
                  <c:v>35892</c:v>
                </c:pt>
                <c:pt idx="828">
                  <c:v>35893</c:v>
                </c:pt>
                <c:pt idx="829">
                  <c:v>35894</c:v>
                </c:pt>
                <c:pt idx="830">
                  <c:v>35895</c:v>
                </c:pt>
                <c:pt idx="831">
                  <c:v>35896</c:v>
                </c:pt>
                <c:pt idx="832">
                  <c:v>35897</c:v>
                </c:pt>
                <c:pt idx="833">
                  <c:v>35898</c:v>
                </c:pt>
                <c:pt idx="834">
                  <c:v>35899</c:v>
                </c:pt>
                <c:pt idx="835">
                  <c:v>35900</c:v>
                </c:pt>
                <c:pt idx="836">
                  <c:v>35901</c:v>
                </c:pt>
                <c:pt idx="837">
                  <c:v>35902</c:v>
                </c:pt>
                <c:pt idx="838">
                  <c:v>35903</c:v>
                </c:pt>
                <c:pt idx="839">
                  <c:v>35904</c:v>
                </c:pt>
                <c:pt idx="840">
                  <c:v>35905</c:v>
                </c:pt>
                <c:pt idx="841">
                  <c:v>35906</c:v>
                </c:pt>
                <c:pt idx="842">
                  <c:v>35907</c:v>
                </c:pt>
                <c:pt idx="843">
                  <c:v>35908</c:v>
                </c:pt>
                <c:pt idx="844">
                  <c:v>35909</c:v>
                </c:pt>
                <c:pt idx="845">
                  <c:v>35910</c:v>
                </c:pt>
                <c:pt idx="846">
                  <c:v>35911</c:v>
                </c:pt>
                <c:pt idx="847">
                  <c:v>35912</c:v>
                </c:pt>
                <c:pt idx="848">
                  <c:v>35913</c:v>
                </c:pt>
                <c:pt idx="849">
                  <c:v>35914</c:v>
                </c:pt>
                <c:pt idx="850">
                  <c:v>35915</c:v>
                </c:pt>
                <c:pt idx="851">
                  <c:v>35916</c:v>
                </c:pt>
                <c:pt idx="852">
                  <c:v>35917</c:v>
                </c:pt>
                <c:pt idx="853">
                  <c:v>35918</c:v>
                </c:pt>
                <c:pt idx="854">
                  <c:v>35919</c:v>
                </c:pt>
                <c:pt idx="855">
                  <c:v>35920</c:v>
                </c:pt>
                <c:pt idx="856">
                  <c:v>35921</c:v>
                </c:pt>
                <c:pt idx="857">
                  <c:v>35922</c:v>
                </c:pt>
                <c:pt idx="858">
                  <c:v>35923</c:v>
                </c:pt>
                <c:pt idx="859">
                  <c:v>35924</c:v>
                </c:pt>
                <c:pt idx="860">
                  <c:v>35925</c:v>
                </c:pt>
                <c:pt idx="861">
                  <c:v>35926</c:v>
                </c:pt>
                <c:pt idx="862">
                  <c:v>35927</c:v>
                </c:pt>
                <c:pt idx="863">
                  <c:v>35928</c:v>
                </c:pt>
                <c:pt idx="864">
                  <c:v>35929</c:v>
                </c:pt>
                <c:pt idx="865">
                  <c:v>35930</c:v>
                </c:pt>
                <c:pt idx="866">
                  <c:v>35931</c:v>
                </c:pt>
                <c:pt idx="867">
                  <c:v>35932</c:v>
                </c:pt>
                <c:pt idx="868">
                  <c:v>35933</c:v>
                </c:pt>
                <c:pt idx="869">
                  <c:v>35934</c:v>
                </c:pt>
                <c:pt idx="870">
                  <c:v>35935</c:v>
                </c:pt>
                <c:pt idx="871">
                  <c:v>35936</c:v>
                </c:pt>
                <c:pt idx="872">
                  <c:v>35937</c:v>
                </c:pt>
                <c:pt idx="873">
                  <c:v>35938</c:v>
                </c:pt>
                <c:pt idx="874">
                  <c:v>35939</c:v>
                </c:pt>
                <c:pt idx="875">
                  <c:v>35940</c:v>
                </c:pt>
                <c:pt idx="876">
                  <c:v>35941</c:v>
                </c:pt>
                <c:pt idx="877">
                  <c:v>35942</c:v>
                </c:pt>
                <c:pt idx="878">
                  <c:v>35943</c:v>
                </c:pt>
                <c:pt idx="879">
                  <c:v>35944</c:v>
                </c:pt>
                <c:pt idx="880">
                  <c:v>35945</c:v>
                </c:pt>
                <c:pt idx="881">
                  <c:v>35946</c:v>
                </c:pt>
                <c:pt idx="882">
                  <c:v>35947</c:v>
                </c:pt>
                <c:pt idx="883">
                  <c:v>35948</c:v>
                </c:pt>
                <c:pt idx="884">
                  <c:v>35949</c:v>
                </c:pt>
                <c:pt idx="885">
                  <c:v>35950</c:v>
                </c:pt>
                <c:pt idx="886">
                  <c:v>35951</c:v>
                </c:pt>
                <c:pt idx="887">
                  <c:v>35952</c:v>
                </c:pt>
                <c:pt idx="888">
                  <c:v>35953</c:v>
                </c:pt>
                <c:pt idx="889">
                  <c:v>35954</c:v>
                </c:pt>
                <c:pt idx="890">
                  <c:v>35955</c:v>
                </c:pt>
                <c:pt idx="891">
                  <c:v>35956</c:v>
                </c:pt>
                <c:pt idx="892">
                  <c:v>35957</c:v>
                </c:pt>
                <c:pt idx="893">
                  <c:v>35958</c:v>
                </c:pt>
                <c:pt idx="894">
                  <c:v>35959</c:v>
                </c:pt>
                <c:pt idx="895">
                  <c:v>35960</c:v>
                </c:pt>
                <c:pt idx="896">
                  <c:v>35961</c:v>
                </c:pt>
                <c:pt idx="897">
                  <c:v>35962</c:v>
                </c:pt>
                <c:pt idx="898">
                  <c:v>35963</c:v>
                </c:pt>
                <c:pt idx="899">
                  <c:v>35964</c:v>
                </c:pt>
                <c:pt idx="900">
                  <c:v>35965</c:v>
                </c:pt>
                <c:pt idx="901">
                  <c:v>35966</c:v>
                </c:pt>
                <c:pt idx="902">
                  <c:v>35967</c:v>
                </c:pt>
                <c:pt idx="903">
                  <c:v>35968</c:v>
                </c:pt>
                <c:pt idx="904">
                  <c:v>35969</c:v>
                </c:pt>
                <c:pt idx="905">
                  <c:v>35970</c:v>
                </c:pt>
                <c:pt idx="906">
                  <c:v>35971</c:v>
                </c:pt>
                <c:pt idx="907">
                  <c:v>35972</c:v>
                </c:pt>
                <c:pt idx="908">
                  <c:v>35973</c:v>
                </c:pt>
                <c:pt idx="909">
                  <c:v>35974</c:v>
                </c:pt>
                <c:pt idx="910">
                  <c:v>35975</c:v>
                </c:pt>
                <c:pt idx="911">
                  <c:v>35976</c:v>
                </c:pt>
                <c:pt idx="912">
                  <c:v>35977</c:v>
                </c:pt>
                <c:pt idx="913">
                  <c:v>35978</c:v>
                </c:pt>
                <c:pt idx="914">
                  <c:v>35979</c:v>
                </c:pt>
                <c:pt idx="915">
                  <c:v>35980</c:v>
                </c:pt>
                <c:pt idx="916">
                  <c:v>35981</c:v>
                </c:pt>
                <c:pt idx="917">
                  <c:v>35982</c:v>
                </c:pt>
                <c:pt idx="918">
                  <c:v>35983</c:v>
                </c:pt>
                <c:pt idx="919">
                  <c:v>35984</c:v>
                </c:pt>
                <c:pt idx="920">
                  <c:v>35985</c:v>
                </c:pt>
                <c:pt idx="921">
                  <c:v>35986</c:v>
                </c:pt>
                <c:pt idx="922">
                  <c:v>35987</c:v>
                </c:pt>
                <c:pt idx="923">
                  <c:v>35988</c:v>
                </c:pt>
                <c:pt idx="924">
                  <c:v>35989</c:v>
                </c:pt>
                <c:pt idx="925">
                  <c:v>35990</c:v>
                </c:pt>
                <c:pt idx="926">
                  <c:v>35991</c:v>
                </c:pt>
                <c:pt idx="927">
                  <c:v>35992</c:v>
                </c:pt>
                <c:pt idx="928">
                  <c:v>35993</c:v>
                </c:pt>
                <c:pt idx="929">
                  <c:v>35994</c:v>
                </c:pt>
                <c:pt idx="930">
                  <c:v>35995</c:v>
                </c:pt>
                <c:pt idx="931">
                  <c:v>35996</c:v>
                </c:pt>
                <c:pt idx="932">
                  <c:v>35997</c:v>
                </c:pt>
                <c:pt idx="933">
                  <c:v>35998</c:v>
                </c:pt>
                <c:pt idx="934">
                  <c:v>35999</c:v>
                </c:pt>
                <c:pt idx="935">
                  <c:v>36000</c:v>
                </c:pt>
                <c:pt idx="936">
                  <c:v>36001</c:v>
                </c:pt>
                <c:pt idx="937">
                  <c:v>36002</c:v>
                </c:pt>
                <c:pt idx="938">
                  <c:v>36003</c:v>
                </c:pt>
                <c:pt idx="939">
                  <c:v>36004</c:v>
                </c:pt>
                <c:pt idx="940">
                  <c:v>36005</c:v>
                </c:pt>
                <c:pt idx="941">
                  <c:v>36006</c:v>
                </c:pt>
                <c:pt idx="942">
                  <c:v>36007</c:v>
                </c:pt>
                <c:pt idx="943">
                  <c:v>36008</c:v>
                </c:pt>
                <c:pt idx="944">
                  <c:v>36009</c:v>
                </c:pt>
                <c:pt idx="945">
                  <c:v>36010</c:v>
                </c:pt>
                <c:pt idx="946">
                  <c:v>36011</c:v>
                </c:pt>
                <c:pt idx="947">
                  <c:v>36012</c:v>
                </c:pt>
                <c:pt idx="948">
                  <c:v>36013</c:v>
                </c:pt>
                <c:pt idx="949">
                  <c:v>36014</c:v>
                </c:pt>
                <c:pt idx="950">
                  <c:v>36015</c:v>
                </c:pt>
                <c:pt idx="951">
                  <c:v>36016</c:v>
                </c:pt>
                <c:pt idx="952">
                  <c:v>36017</c:v>
                </c:pt>
                <c:pt idx="953">
                  <c:v>36018</c:v>
                </c:pt>
                <c:pt idx="954">
                  <c:v>36019</c:v>
                </c:pt>
                <c:pt idx="955">
                  <c:v>36020</c:v>
                </c:pt>
                <c:pt idx="956">
                  <c:v>36021</c:v>
                </c:pt>
                <c:pt idx="957">
                  <c:v>36022</c:v>
                </c:pt>
                <c:pt idx="958">
                  <c:v>36023</c:v>
                </c:pt>
                <c:pt idx="959">
                  <c:v>36024</c:v>
                </c:pt>
                <c:pt idx="960">
                  <c:v>36025</c:v>
                </c:pt>
                <c:pt idx="961">
                  <c:v>36026</c:v>
                </c:pt>
                <c:pt idx="962">
                  <c:v>36027</c:v>
                </c:pt>
                <c:pt idx="963">
                  <c:v>36028</c:v>
                </c:pt>
                <c:pt idx="964">
                  <c:v>36029</c:v>
                </c:pt>
                <c:pt idx="965">
                  <c:v>36030</c:v>
                </c:pt>
                <c:pt idx="966">
                  <c:v>36031</c:v>
                </c:pt>
                <c:pt idx="967">
                  <c:v>36032</c:v>
                </c:pt>
                <c:pt idx="968">
                  <c:v>36033</c:v>
                </c:pt>
                <c:pt idx="969">
                  <c:v>36034</c:v>
                </c:pt>
                <c:pt idx="970">
                  <c:v>36035</c:v>
                </c:pt>
                <c:pt idx="971">
                  <c:v>36036</c:v>
                </c:pt>
                <c:pt idx="972">
                  <c:v>36037</c:v>
                </c:pt>
                <c:pt idx="973">
                  <c:v>36038</c:v>
                </c:pt>
                <c:pt idx="974">
                  <c:v>36039</c:v>
                </c:pt>
                <c:pt idx="975">
                  <c:v>36040</c:v>
                </c:pt>
                <c:pt idx="976">
                  <c:v>36041</c:v>
                </c:pt>
                <c:pt idx="977">
                  <c:v>36042</c:v>
                </c:pt>
                <c:pt idx="978">
                  <c:v>36043</c:v>
                </c:pt>
                <c:pt idx="979">
                  <c:v>36044</c:v>
                </c:pt>
                <c:pt idx="980">
                  <c:v>36045</c:v>
                </c:pt>
                <c:pt idx="981">
                  <c:v>36046</c:v>
                </c:pt>
                <c:pt idx="982">
                  <c:v>36047</c:v>
                </c:pt>
                <c:pt idx="983">
                  <c:v>36048</c:v>
                </c:pt>
                <c:pt idx="984">
                  <c:v>36049</c:v>
                </c:pt>
                <c:pt idx="985">
                  <c:v>36050</c:v>
                </c:pt>
                <c:pt idx="986">
                  <c:v>36051</c:v>
                </c:pt>
                <c:pt idx="987">
                  <c:v>36052</c:v>
                </c:pt>
                <c:pt idx="988">
                  <c:v>36053</c:v>
                </c:pt>
                <c:pt idx="989">
                  <c:v>36054</c:v>
                </c:pt>
                <c:pt idx="990">
                  <c:v>36055</c:v>
                </c:pt>
                <c:pt idx="991">
                  <c:v>36056</c:v>
                </c:pt>
                <c:pt idx="992">
                  <c:v>36057</c:v>
                </c:pt>
                <c:pt idx="993">
                  <c:v>36058</c:v>
                </c:pt>
                <c:pt idx="994">
                  <c:v>36059</c:v>
                </c:pt>
                <c:pt idx="995">
                  <c:v>36060</c:v>
                </c:pt>
                <c:pt idx="996">
                  <c:v>36061</c:v>
                </c:pt>
                <c:pt idx="997">
                  <c:v>36062</c:v>
                </c:pt>
                <c:pt idx="998">
                  <c:v>36063</c:v>
                </c:pt>
                <c:pt idx="999">
                  <c:v>36064</c:v>
                </c:pt>
                <c:pt idx="1000">
                  <c:v>36065</c:v>
                </c:pt>
                <c:pt idx="1001">
                  <c:v>36066</c:v>
                </c:pt>
                <c:pt idx="1002">
                  <c:v>36067</c:v>
                </c:pt>
                <c:pt idx="1003">
                  <c:v>36068</c:v>
                </c:pt>
                <c:pt idx="1004">
                  <c:v>36069</c:v>
                </c:pt>
                <c:pt idx="1005">
                  <c:v>36070</c:v>
                </c:pt>
                <c:pt idx="1006">
                  <c:v>36071</c:v>
                </c:pt>
                <c:pt idx="1007">
                  <c:v>36072</c:v>
                </c:pt>
                <c:pt idx="1008">
                  <c:v>36073</c:v>
                </c:pt>
                <c:pt idx="1009">
                  <c:v>36074</c:v>
                </c:pt>
                <c:pt idx="1010">
                  <c:v>36075</c:v>
                </c:pt>
                <c:pt idx="1011">
                  <c:v>36076</c:v>
                </c:pt>
                <c:pt idx="1012">
                  <c:v>36077</c:v>
                </c:pt>
                <c:pt idx="1013">
                  <c:v>36078</c:v>
                </c:pt>
                <c:pt idx="1014">
                  <c:v>36079</c:v>
                </c:pt>
                <c:pt idx="1015">
                  <c:v>36080</c:v>
                </c:pt>
                <c:pt idx="1016">
                  <c:v>36081</c:v>
                </c:pt>
                <c:pt idx="1017">
                  <c:v>36082</c:v>
                </c:pt>
                <c:pt idx="1018">
                  <c:v>36083</c:v>
                </c:pt>
                <c:pt idx="1019">
                  <c:v>36084</c:v>
                </c:pt>
                <c:pt idx="1020">
                  <c:v>36085</c:v>
                </c:pt>
                <c:pt idx="1021">
                  <c:v>36086</c:v>
                </c:pt>
                <c:pt idx="1022">
                  <c:v>36087</c:v>
                </c:pt>
                <c:pt idx="1023">
                  <c:v>36088</c:v>
                </c:pt>
                <c:pt idx="1024">
                  <c:v>36089</c:v>
                </c:pt>
                <c:pt idx="1025">
                  <c:v>36090</c:v>
                </c:pt>
                <c:pt idx="1026">
                  <c:v>36091</c:v>
                </c:pt>
                <c:pt idx="1027">
                  <c:v>36092</c:v>
                </c:pt>
                <c:pt idx="1028">
                  <c:v>36093</c:v>
                </c:pt>
                <c:pt idx="1029">
                  <c:v>36094</c:v>
                </c:pt>
                <c:pt idx="1030">
                  <c:v>36095</c:v>
                </c:pt>
                <c:pt idx="1031">
                  <c:v>36096</c:v>
                </c:pt>
                <c:pt idx="1032">
                  <c:v>36097</c:v>
                </c:pt>
                <c:pt idx="1033">
                  <c:v>36098</c:v>
                </c:pt>
                <c:pt idx="1034">
                  <c:v>36099</c:v>
                </c:pt>
                <c:pt idx="1035">
                  <c:v>36100</c:v>
                </c:pt>
                <c:pt idx="1036">
                  <c:v>36101</c:v>
                </c:pt>
                <c:pt idx="1037">
                  <c:v>36102</c:v>
                </c:pt>
                <c:pt idx="1038">
                  <c:v>36103</c:v>
                </c:pt>
                <c:pt idx="1039">
                  <c:v>36104</c:v>
                </c:pt>
                <c:pt idx="1040">
                  <c:v>36105</c:v>
                </c:pt>
                <c:pt idx="1041">
                  <c:v>36106</c:v>
                </c:pt>
                <c:pt idx="1042">
                  <c:v>36107</c:v>
                </c:pt>
                <c:pt idx="1043">
                  <c:v>36108</c:v>
                </c:pt>
                <c:pt idx="1044">
                  <c:v>36109</c:v>
                </c:pt>
                <c:pt idx="1045">
                  <c:v>36110</c:v>
                </c:pt>
                <c:pt idx="1046">
                  <c:v>36111</c:v>
                </c:pt>
                <c:pt idx="1047">
                  <c:v>36112</c:v>
                </c:pt>
                <c:pt idx="1048">
                  <c:v>36113</c:v>
                </c:pt>
                <c:pt idx="1049">
                  <c:v>36114</c:v>
                </c:pt>
                <c:pt idx="1050">
                  <c:v>36115</c:v>
                </c:pt>
                <c:pt idx="1051">
                  <c:v>36116</c:v>
                </c:pt>
                <c:pt idx="1052">
                  <c:v>36117</c:v>
                </c:pt>
                <c:pt idx="1053">
                  <c:v>36118</c:v>
                </c:pt>
                <c:pt idx="1054">
                  <c:v>36119</c:v>
                </c:pt>
                <c:pt idx="1055">
                  <c:v>36120</c:v>
                </c:pt>
                <c:pt idx="1056">
                  <c:v>36121</c:v>
                </c:pt>
                <c:pt idx="1057">
                  <c:v>36122</c:v>
                </c:pt>
                <c:pt idx="1058">
                  <c:v>36123</c:v>
                </c:pt>
                <c:pt idx="1059">
                  <c:v>36124</c:v>
                </c:pt>
                <c:pt idx="1060">
                  <c:v>36125</c:v>
                </c:pt>
                <c:pt idx="1061">
                  <c:v>36126</c:v>
                </c:pt>
                <c:pt idx="1062">
                  <c:v>36127</c:v>
                </c:pt>
                <c:pt idx="1063">
                  <c:v>36128</c:v>
                </c:pt>
                <c:pt idx="1064">
                  <c:v>36129</c:v>
                </c:pt>
                <c:pt idx="1065">
                  <c:v>36130</c:v>
                </c:pt>
                <c:pt idx="1066">
                  <c:v>36131</c:v>
                </c:pt>
                <c:pt idx="1067">
                  <c:v>36132</c:v>
                </c:pt>
                <c:pt idx="1068">
                  <c:v>36133</c:v>
                </c:pt>
                <c:pt idx="1069">
                  <c:v>36134</c:v>
                </c:pt>
                <c:pt idx="1070">
                  <c:v>36135</c:v>
                </c:pt>
                <c:pt idx="1071">
                  <c:v>36136</c:v>
                </c:pt>
                <c:pt idx="1072">
                  <c:v>36137</c:v>
                </c:pt>
                <c:pt idx="1073">
                  <c:v>36138</c:v>
                </c:pt>
                <c:pt idx="1074">
                  <c:v>36139</c:v>
                </c:pt>
                <c:pt idx="1075">
                  <c:v>36140</c:v>
                </c:pt>
                <c:pt idx="1076">
                  <c:v>36141</c:v>
                </c:pt>
                <c:pt idx="1077">
                  <c:v>36142</c:v>
                </c:pt>
                <c:pt idx="1078">
                  <c:v>36143</c:v>
                </c:pt>
                <c:pt idx="1079">
                  <c:v>36144</c:v>
                </c:pt>
                <c:pt idx="1080">
                  <c:v>36145</c:v>
                </c:pt>
                <c:pt idx="1081">
                  <c:v>36146</c:v>
                </c:pt>
                <c:pt idx="1082">
                  <c:v>36147</c:v>
                </c:pt>
                <c:pt idx="1083">
                  <c:v>36148</c:v>
                </c:pt>
                <c:pt idx="1084">
                  <c:v>36149</c:v>
                </c:pt>
                <c:pt idx="1085">
                  <c:v>36150</c:v>
                </c:pt>
                <c:pt idx="1086">
                  <c:v>36151</c:v>
                </c:pt>
                <c:pt idx="1087">
                  <c:v>36152</c:v>
                </c:pt>
                <c:pt idx="1088">
                  <c:v>36153</c:v>
                </c:pt>
                <c:pt idx="1089">
                  <c:v>36154</c:v>
                </c:pt>
                <c:pt idx="1090">
                  <c:v>36155</c:v>
                </c:pt>
                <c:pt idx="1091">
                  <c:v>36156</c:v>
                </c:pt>
                <c:pt idx="1092">
                  <c:v>36157</c:v>
                </c:pt>
                <c:pt idx="1093">
                  <c:v>36158</c:v>
                </c:pt>
                <c:pt idx="1094">
                  <c:v>36159</c:v>
                </c:pt>
                <c:pt idx="1095">
                  <c:v>36160</c:v>
                </c:pt>
                <c:pt idx="1096">
                  <c:v>36161</c:v>
                </c:pt>
                <c:pt idx="1097">
                  <c:v>36162</c:v>
                </c:pt>
                <c:pt idx="1098">
                  <c:v>36163</c:v>
                </c:pt>
                <c:pt idx="1099">
                  <c:v>36164</c:v>
                </c:pt>
                <c:pt idx="1100">
                  <c:v>36165</c:v>
                </c:pt>
                <c:pt idx="1101">
                  <c:v>36166</c:v>
                </c:pt>
                <c:pt idx="1102">
                  <c:v>36167</c:v>
                </c:pt>
                <c:pt idx="1103">
                  <c:v>36168</c:v>
                </c:pt>
                <c:pt idx="1104">
                  <c:v>36169</c:v>
                </c:pt>
                <c:pt idx="1105">
                  <c:v>36170</c:v>
                </c:pt>
                <c:pt idx="1106">
                  <c:v>36171</c:v>
                </c:pt>
                <c:pt idx="1107">
                  <c:v>36172</c:v>
                </c:pt>
                <c:pt idx="1108">
                  <c:v>36173</c:v>
                </c:pt>
                <c:pt idx="1109">
                  <c:v>36174</c:v>
                </c:pt>
                <c:pt idx="1110">
                  <c:v>36175</c:v>
                </c:pt>
                <c:pt idx="1111">
                  <c:v>36176</c:v>
                </c:pt>
                <c:pt idx="1112">
                  <c:v>36177</c:v>
                </c:pt>
                <c:pt idx="1113">
                  <c:v>36178</c:v>
                </c:pt>
                <c:pt idx="1114">
                  <c:v>36179</c:v>
                </c:pt>
                <c:pt idx="1115">
                  <c:v>36180</c:v>
                </c:pt>
                <c:pt idx="1116">
                  <c:v>36181</c:v>
                </c:pt>
                <c:pt idx="1117">
                  <c:v>36182</c:v>
                </c:pt>
                <c:pt idx="1118">
                  <c:v>36183</c:v>
                </c:pt>
                <c:pt idx="1119">
                  <c:v>36184</c:v>
                </c:pt>
                <c:pt idx="1120">
                  <c:v>36185</c:v>
                </c:pt>
                <c:pt idx="1121">
                  <c:v>36186</c:v>
                </c:pt>
                <c:pt idx="1122">
                  <c:v>36187</c:v>
                </c:pt>
                <c:pt idx="1123">
                  <c:v>36188</c:v>
                </c:pt>
                <c:pt idx="1124">
                  <c:v>36189</c:v>
                </c:pt>
                <c:pt idx="1125">
                  <c:v>36190</c:v>
                </c:pt>
                <c:pt idx="1126">
                  <c:v>36191</c:v>
                </c:pt>
                <c:pt idx="1127">
                  <c:v>36192</c:v>
                </c:pt>
                <c:pt idx="1128">
                  <c:v>36193</c:v>
                </c:pt>
                <c:pt idx="1129">
                  <c:v>36194</c:v>
                </c:pt>
                <c:pt idx="1130">
                  <c:v>36195</c:v>
                </c:pt>
                <c:pt idx="1131">
                  <c:v>36196</c:v>
                </c:pt>
                <c:pt idx="1132">
                  <c:v>36197</c:v>
                </c:pt>
                <c:pt idx="1133">
                  <c:v>36198</c:v>
                </c:pt>
                <c:pt idx="1134">
                  <c:v>36199</c:v>
                </c:pt>
                <c:pt idx="1135">
                  <c:v>36200</c:v>
                </c:pt>
                <c:pt idx="1136">
                  <c:v>36201</c:v>
                </c:pt>
                <c:pt idx="1137">
                  <c:v>36202</c:v>
                </c:pt>
                <c:pt idx="1138">
                  <c:v>36203</c:v>
                </c:pt>
                <c:pt idx="1139">
                  <c:v>36204</c:v>
                </c:pt>
                <c:pt idx="1140">
                  <c:v>36205</c:v>
                </c:pt>
                <c:pt idx="1141">
                  <c:v>36206</c:v>
                </c:pt>
                <c:pt idx="1142">
                  <c:v>36207</c:v>
                </c:pt>
                <c:pt idx="1143">
                  <c:v>36208</c:v>
                </c:pt>
                <c:pt idx="1144">
                  <c:v>36209</c:v>
                </c:pt>
                <c:pt idx="1145">
                  <c:v>36210</c:v>
                </c:pt>
                <c:pt idx="1146">
                  <c:v>36211</c:v>
                </c:pt>
                <c:pt idx="1147">
                  <c:v>36212</c:v>
                </c:pt>
                <c:pt idx="1148">
                  <c:v>36213</c:v>
                </c:pt>
                <c:pt idx="1149">
                  <c:v>36214</c:v>
                </c:pt>
                <c:pt idx="1150">
                  <c:v>36215</c:v>
                </c:pt>
                <c:pt idx="1151">
                  <c:v>36216</c:v>
                </c:pt>
                <c:pt idx="1152">
                  <c:v>36217</c:v>
                </c:pt>
                <c:pt idx="1153">
                  <c:v>36218</c:v>
                </c:pt>
                <c:pt idx="1154">
                  <c:v>36219</c:v>
                </c:pt>
                <c:pt idx="1155">
                  <c:v>36220</c:v>
                </c:pt>
                <c:pt idx="1156">
                  <c:v>36221</c:v>
                </c:pt>
                <c:pt idx="1157">
                  <c:v>36222</c:v>
                </c:pt>
                <c:pt idx="1158">
                  <c:v>36223</c:v>
                </c:pt>
                <c:pt idx="1159">
                  <c:v>36224</c:v>
                </c:pt>
                <c:pt idx="1160">
                  <c:v>36225</c:v>
                </c:pt>
                <c:pt idx="1161">
                  <c:v>36226</c:v>
                </c:pt>
                <c:pt idx="1162">
                  <c:v>36227</c:v>
                </c:pt>
                <c:pt idx="1163">
                  <c:v>36228</c:v>
                </c:pt>
                <c:pt idx="1164">
                  <c:v>36229</c:v>
                </c:pt>
                <c:pt idx="1165">
                  <c:v>36230</c:v>
                </c:pt>
                <c:pt idx="1166">
                  <c:v>36231</c:v>
                </c:pt>
                <c:pt idx="1167">
                  <c:v>36232</c:v>
                </c:pt>
                <c:pt idx="1168">
                  <c:v>36233</c:v>
                </c:pt>
                <c:pt idx="1169">
                  <c:v>36234</c:v>
                </c:pt>
                <c:pt idx="1170">
                  <c:v>36235</c:v>
                </c:pt>
                <c:pt idx="1171">
                  <c:v>36236</c:v>
                </c:pt>
                <c:pt idx="1172">
                  <c:v>36237</c:v>
                </c:pt>
                <c:pt idx="1173">
                  <c:v>36238</c:v>
                </c:pt>
                <c:pt idx="1174">
                  <c:v>36239</c:v>
                </c:pt>
                <c:pt idx="1175">
                  <c:v>36240</c:v>
                </c:pt>
                <c:pt idx="1176">
                  <c:v>36241</c:v>
                </c:pt>
                <c:pt idx="1177">
                  <c:v>36242</c:v>
                </c:pt>
                <c:pt idx="1178">
                  <c:v>36243</c:v>
                </c:pt>
                <c:pt idx="1179">
                  <c:v>36244</c:v>
                </c:pt>
                <c:pt idx="1180">
                  <c:v>36245</c:v>
                </c:pt>
                <c:pt idx="1181">
                  <c:v>36246</c:v>
                </c:pt>
                <c:pt idx="1182">
                  <c:v>36247</c:v>
                </c:pt>
                <c:pt idx="1183">
                  <c:v>36248</c:v>
                </c:pt>
                <c:pt idx="1184">
                  <c:v>36249</c:v>
                </c:pt>
                <c:pt idx="1185">
                  <c:v>36250</c:v>
                </c:pt>
                <c:pt idx="1186">
                  <c:v>36251</c:v>
                </c:pt>
                <c:pt idx="1187">
                  <c:v>36252</c:v>
                </c:pt>
                <c:pt idx="1188">
                  <c:v>36253</c:v>
                </c:pt>
                <c:pt idx="1189">
                  <c:v>36254</c:v>
                </c:pt>
                <c:pt idx="1190">
                  <c:v>36255</c:v>
                </c:pt>
                <c:pt idx="1191">
                  <c:v>36256</c:v>
                </c:pt>
                <c:pt idx="1192">
                  <c:v>36257</c:v>
                </c:pt>
                <c:pt idx="1193">
                  <c:v>36258</c:v>
                </c:pt>
                <c:pt idx="1194">
                  <c:v>36259</c:v>
                </c:pt>
                <c:pt idx="1195">
                  <c:v>36260</c:v>
                </c:pt>
                <c:pt idx="1196">
                  <c:v>36261</c:v>
                </c:pt>
                <c:pt idx="1197">
                  <c:v>36262</c:v>
                </c:pt>
                <c:pt idx="1198">
                  <c:v>36263</c:v>
                </c:pt>
                <c:pt idx="1199">
                  <c:v>36264</c:v>
                </c:pt>
                <c:pt idx="1200">
                  <c:v>36265</c:v>
                </c:pt>
                <c:pt idx="1201">
                  <c:v>36266</c:v>
                </c:pt>
                <c:pt idx="1202">
                  <c:v>36267</c:v>
                </c:pt>
                <c:pt idx="1203">
                  <c:v>36268</c:v>
                </c:pt>
                <c:pt idx="1204">
                  <c:v>36269</c:v>
                </c:pt>
                <c:pt idx="1205">
                  <c:v>36270</c:v>
                </c:pt>
                <c:pt idx="1206">
                  <c:v>36271</c:v>
                </c:pt>
                <c:pt idx="1207">
                  <c:v>36272</c:v>
                </c:pt>
                <c:pt idx="1208">
                  <c:v>36273</c:v>
                </c:pt>
                <c:pt idx="1209">
                  <c:v>36274</c:v>
                </c:pt>
                <c:pt idx="1210">
                  <c:v>36275</c:v>
                </c:pt>
                <c:pt idx="1211">
                  <c:v>36276</c:v>
                </c:pt>
                <c:pt idx="1212">
                  <c:v>36277</c:v>
                </c:pt>
                <c:pt idx="1213">
                  <c:v>36278</c:v>
                </c:pt>
                <c:pt idx="1214">
                  <c:v>36279</c:v>
                </c:pt>
                <c:pt idx="1215">
                  <c:v>36280</c:v>
                </c:pt>
                <c:pt idx="1216">
                  <c:v>36281</c:v>
                </c:pt>
                <c:pt idx="1217">
                  <c:v>36282</c:v>
                </c:pt>
                <c:pt idx="1218">
                  <c:v>36283</c:v>
                </c:pt>
                <c:pt idx="1219">
                  <c:v>36284</c:v>
                </c:pt>
                <c:pt idx="1220">
                  <c:v>36285</c:v>
                </c:pt>
                <c:pt idx="1221">
                  <c:v>36286</c:v>
                </c:pt>
                <c:pt idx="1222">
                  <c:v>36287</c:v>
                </c:pt>
                <c:pt idx="1223">
                  <c:v>36288</c:v>
                </c:pt>
                <c:pt idx="1224">
                  <c:v>36289</c:v>
                </c:pt>
                <c:pt idx="1225">
                  <c:v>36290</c:v>
                </c:pt>
                <c:pt idx="1226">
                  <c:v>36291</c:v>
                </c:pt>
                <c:pt idx="1227">
                  <c:v>36292</c:v>
                </c:pt>
                <c:pt idx="1228">
                  <c:v>36293</c:v>
                </c:pt>
                <c:pt idx="1229">
                  <c:v>36294</c:v>
                </c:pt>
                <c:pt idx="1230">
                  <c:v>36295</c:v>
                </c:pt>
                <c:pt idx="1231">
                  <c:v>36296</c:v>
                </c:pt>
                <c:pt idx="1232">
                  <c:v>36297</c:v>
                </c:pt>
                <c:pt idx="1233">
                  <c:v>36298</c:v>
                </c:pt>
                <c:pt idx="1234">
                  <c:v>36299</c:v>
                </c:pt>
                <c:pt idx="1235">
                  <c:v>36300</c:v>
                </c:pt>
                <c:pt idx="1236">
                  <c:v>36301</c:v>
                </c:pt>
                <c:pt idx="1237">
                  <c:v>36302</c:v>
                </c:pt>
                <c:pt idx="1238">
                  <c:v>36303</c:v>
                </c:pt>
                <c:pt idx="1239">
                  <c:v>36304</c:v>
                </c:pt>
                <c:pt idx="1240">
                  <c:v>36305</c:v>
                </c:pt>
                <c:pt idx="1241">
                  <c:v>36306</c:v>
                </c:pt>
                <c:pt idx="1242">
                  <c:v>36307</c:v>
                </c:pt>
                <c:pt idx="1243">
                  <c:v>36308</c:v>
                </c:pt>
                <c:pt idx="1244">
                  <c:v>36309</c:v>
                </c:pt>
                <c:pt idx="1245">
                  <c:v>36310</c:v>
                </c:pt>
                <c:pt idx="1246">
                  <c:v>36311</c:v>
                </c:pt>
                <c:pt idx="1247">
                  <c:v>36312</c:v>
                </c:pt>
                <c:pt idx="1248">
                  <c:v>36313</c:v>
                </c:pt>
                <c:pt idx="1249">
                  <c:v>36314</c:v>
                </c:pt>
                <c:pt idx="1250">
                  <c:v>36315</c:v>
                </c:pt>
                <c:pt idx="1251">
                  <c:v>36316</c:v>
                </c:pt>
                <c:pt idx="1252">
                  <c:v>36317</c:v>
                </c:pt>
                <c:pt idx="1253">
                  <c:v>36318</c:v>
                </c:pt>
                <c:pt idx="1254">
                  <c:v>36319</c:v>
                </c:pt>
                <c:pt idx="1255">
                  <c:v>36320</c:v>
                </c:pt>
                <c:pt idx="1256">
                  <c:v>36321</c:v>
                </c:pt>
                <c:pt idx="1257">
                  <c:v>36322</c:v>
                </c:pt>
                <c:pt idx="1258">
                  <c:v>36323</c:v>
                </c:pt>
                <c:pt idx="1259">
                  <c:v>36324</c:v>
                </c:pt>
                <c:pt idx="1260">
                  <c:v>36325</c:v>
                </c:pt>
                <c:pt idx="1261">
                  <c:v>36326</c:v>
                </c:pt>
                <c:pt idx="1262">
                  <c:v>36327</c:v>
                </c:pt>
                <c:pt idx="1263">
                  <c:v>36328</c:v>
                </c:pt>
                <c:pt idx="1264">
                  <c:v>36329</c:v>
                </c:pt>
                <c:pt idx="1265">
                  <c:v>36330</c:v>
                </c:pt>
                <c:pt idx="1266">
                  <c:v>36331</c:v>
                </c:pt>
                <c:pt idx="1267">
                  <c:v>36332</c:v>
                </c:pt>
                <c:pt idx="1268">
                  <c:v>36333</c:v>
                </c:pt>
                <c:pt idx="1269">
                  <c:v>36334</c:v>
                </c:pt>
                <c:pt idx="1270">
                  <c:v>36335</c:v>
                </c:pt>
                <c:pt idx="1271">
                  <c:v>36336</c:v>
                </c:pt>
                <c:pt idx="1272">
                  <c:v>36337</c:v>
                </c:pt>
                <c:pt idx="1273">
                  <c:v>36338</c:v>
                </c:pt>
                <c:pt idx="1274">
                  <c:v>36339</c:v>
                </c:pt>
                <c:pt idx="1275">
                  <c:v>36340</c:v>
                </c:pt>
                <c:pt idx="1276">
                  <c:v>36341</c:v>
                </c:pt>
                <c:pt idx="1277">
                  <c:v>36342</c:v>
                </c:pt>
                <c:pt idx="1278">
                  <c:v>36343</c:v>
                </c:pt>
                <c:pt idx="1279">
                  <c:v>36344</c:v>
                </c:pt>
                <c:pt idx="1280">
                  <c:v>36345</c:v>
                </c:pt>
                <c:pt idx="1281">
                  <c:v>36346</c:v>
                </c:pt>
                <c:pt idx="1282">
                  <c:v>36347</c:v>
                </c:pt>
                <c:pt idx="1283">
                  <c:v>36348</c:v>
                </c:pt>
                <c:pt idx="1284">
                  <c:v>36349</c:v>
                </c:pt>
                <c:pt idx="1285">
                  <c:v>36350</c:v>
                </c:pt>
                <c:pt idx="1286">
                  <c:v>36351</c:v>
                </c:pt>
                <c:pt idx="1287">
                  <c:v>36352</c:v>
                </c:pt>
                <c:pt idx="1288">
                  <c:v>36353</c:v>
                </c:pt>
                <c:pt idx="1289">
                  <c:v>36354</c:v>
                </c:pt>
                <c:pt idx="1290">
                  <c:v>36355</c:v>
                </c:pt>
                <c:pt idx="1291">
                  <c:v>36356</c:v>
                </c:pt>
                <c:pt idx="1292">
                  <c:v>36357</c:v>
                </c:pt>
                <c:pt idx="1293">
                  <c:v>36358</c:v>
                </c:pt>
                <c:pt idx="1294">
                  <c:v>36359</c:v>
                </c:pt>
                <c:pt idx="1295">
                  <c:v>36360</c:v>
                </c:pt>
                <c:pt idx="1296">
                  <c:v>36361</c:v>
                </c:pt>
                <c:pt idx="1297">
                  <c:v>36362</c:v>
                </c:pt>
                <c:pt idx="1298">
                  <c:v>36363</c:v>
                </c:pt>
                <c:pt idx="1299">
                  <c:v>36364</c:v>
                </c:pt>
                <c:pt idx="1300">
                  <c:v>36365</c:v>
                </c:pt>
                <c:pt idx="1301">
                  <c:v>36366</c:v>
                </c:pt>
                <c:pt idx="1302">
                  <c:v>36367</c:v>
                </c:pt>
                <c:pt idx="1303">
                  <c:v>36368</c:v>
                </c:pt>
                <c:pt idx="1304">
                  <c:v>36369</c:v>
                </c:pt>
                <c:pt idx="1305">
                  <c:v>36370</c:v>
                </c:pt>
                <c:pt idx="1306">
                  <c:v>36371</c:v>
                </c:pt>
                <c:pt idx="1307">
                  <c:v>36372</c:v>
                </c:pt>
                <c:pt idx="1308">
                  <c:v>36373</c:v>
                </c:pt>
                <c:pt idx="1309">
                  <c:v>36374</c:v>
                </c:pt>
                <c:pt idx="1310">
                  <c:v>36375</c:v>
                </c:pt>
                <c:pt idx="1311">
                  <c:v>36376</c:v>
                </c:pt>
                <c:pt idx="1312">
                  <c:v>36377</c:v>
                </c:pt>
                <c:pt idx="1313">
                  <c:v>36378</c:v>
                </c:pt>
                <c:pt idx="1314">
                  <c:v>36379</c:v>
                </c:pt>
                <c:pt idx="1315">
                  <c:v>36380</c:v>
                </c:pt>
                <c:pt idx="1316">
                  <c:v>36381</c:v>
                </c:pt>
                <c:pt idx="1317">
                  <c:v>36382</c:v>
                </c:pt>
                <c:pt idx="1318">
                  <c:v>36383</c:v>
                </c:pt>
                <c:pt idx="1319">
                  <c:v>36384</c:v>
                </c:pt>
                <c:pt idx="1320">
                  <c:v>36385</c:v>
                </c:pt>
                <c:pt idx="1321">
                  <c:v>36386</c:v>
                </c:pt>
                <c:pt idx="1322">
                  <c:v>36387</c:v>
                </c:pt>
                <c:pt idx="1323">
                  <c:v>36388</c:v>
                </c:pt>
                <c:pt idx="1324">
                  <c:v>36389</c:v>
                </c:pt>
                <c:pt idx="1325">
                  <c:v>36390</c:v>
                </c:pt>
                <c:pt idx="1326">
                  <c:v>36391</c:v>
                </c:pt>
                <c:pt idx="1327">
                  <c:v>36392</c:v>
                </c:pt>
                <c:pt idx="1328">
                  <c:v>36393</c:v>
                </c:pt>
                <c:pt idx="1329">
                  <c:v>36394</c:v>
                </c:pt>
                <c:pt idx="1330">
                  <c:v>36395</c:v>
                </c:pt>
                <c:pt idx="1331">
                  <c:v>36396</c:v>
                </c:pt>
                <c:pt idx="1332">
                  <c:v>36397</c:v>
                </c:pt>
                <c:pt idx="1333">
                  <c:v>36398</c:v>
                </c:pt>
                <c:pt idx="1334">
                  <c:v>36399</c:v>
                </c:pt>
                <c:pt idx="1335">
                  <c:v>36400</c:v>
                </c:pt>
                <c:pt idx="1336">
                  <c:v>36401</c:v>
                </c:pt>
                <c:pt idx="1337">
                  <c:v>36402</c:v>
                </c:pt>
                <c:pt idx="1338">
                  <c:v>36403</c:v>
                </c:pt>
                <c:pt idx="1339">
                  <c:v>36404</c:v>
                </c:pt>
                <c:pt idx="1340">
                  <c:v>36405</c:v>
                </c:pt>
                <c:pt idx="1341">
                  <c:v>36406</c:v>
                </c:pt>
                <c:pt idx="1342">
                  <c:v>36407</c:v>
                </c:pt>
                <c:pt idx="1343">
                  <c:v>36408</c:v>
                </c:pt>
                <c:pt idx="1344">
                  <c:v>36409</c:v>
                </c:pt>
                <c:pt idx="1345">
                  <c:v>36410</c:v>
                </c:pt>
                <c:pt idx="1346">
                  <c:v>36411</c:v>
                </c:pt>
                <c:pt idx="1347">
                  <c:v>36412</c:v>
                </c:pt>
                <c:pt idx="1348">
                  <c:v>36413</c:v>
                </c:pt>
                <c:pt idx="1349">
                  <c:v>36414</c:v>
                </c:pt>
                <c:pt idx="1350">
                  <c:v>36415</c:v>
                </c:pt>
                <c:pt idx="1351">
                  <c:v>36416</c:v>
                </c:pt>
                <c:pt idx="1352">
                  <c:v>36417</c:v>
                </c:pt>
                <c:pt idx="1353">
                  <c:v>36418</c:v>
                </c:pt>
                <c:pt idx="1354">
                  <c:v>36419</c:v>
                </c:pt>
                <c:pt idx="1355">
                  <c:v>36420</c:v>
                </c:pt>
                <c:pt idx="1356">
                  <c:v>36421</c:v>
                </c:pt>
                <c:pt idx="1357">
                  <c:v>36422</c:v>
                </c:pt>
                <c:pt idx="1358">
                  <c:v>36423</c:v>
                </c:pt>
                <c:pt idx="1359">
                  <c:v>36424</c:v>
                </c:pt>
                <c:pt idx="1360">
                  <c:v>36425</c:v>
                </c:pt>
                <c:pt idx="1361">
                  <c:v>36426</c:v>
                </c:pt>
                <c:pt idx="1362">
                  <c:v>36427</c:v>
                </c:pt>
                <c:pt idx="1363">
                  <c:v>36428</c:v>
                </c:pt>
                <c:pt idx="1364">
                  <c:v>36429</c:v>
                </c:pt>
                <c:pt idx="1365">
                  <c:v>36430</c:v>
                </c:pt>
                <c:pt idx="1366">
                  <c:v>36431</c:v>
                </c:pt>
                <c:pt idx="1367">
                  <c:v>36432</c:v>
                </c:pt>
                <c:pt idx="1368">
                  <c:v>36433</c:v>
                </c:pt>
                <c:pt idx="1369">
                  <c:v>36434</c:v>
                </c:pt>
                <c:pt idx="1370">
                  <c:v>36435</c:v>
                </c:pt>
                <c:pt idx="1371">
                  <c:v>36436</c:v>
                </c:pt>
                <c:pt idx="1372">
                  <c:v>36437</c:v>
                </c:pt>
                <c:pt idx="1373">
                  <c:v>36438</c:v>
                </c:pt>
                <c:pt idx="1374">
                  <c:v>36439</c:v>
                </c:pt>
                <c:pt idx="1375">
                  <c:v>36440</c:v>
                </c:pt>
                <c:pt idx="1376">
                  <c:v>36441</c:v>
                </c:pt>
                <c:pt idx="1377">
                  <c:v>36442</c:v>
                </c:pt>
                <c:pt idx="1378">
                  <c:v>36443</c:v>
                </c:pt>
                <c:pt idx="1379">
                  <c:v>36444</c:v>
                </c:pt>
                <c:pt idx="1380">
                  <c:v>36445</c:v>
                </c:pt>
                <c:pt idx="1381">
                  <c:v>36446</c:v>
                </c:pt>
                <c:pt idx="1382">
                  <c:v>36447</c:v>
                </c:pt>
                <c:pt idx="1383">
                  <c:v>36448</c:v>
                </c:pt>
                <c:pt idx="1384">
                  <c:v>36449</c:v>
                </c:pt>
                <c:pt idx="1385">
                  <c:v>36450</c:v>
                </c:pt>
                <c:pt idx="1386">
                  <c:v>36451</c:v>
                </c:pt>
                <c:pt idx="1387">
                  <c:v>36452</c:v>
                </c:pt>
                <c:pt idx="1388">
                  <c:v>36453</c:v>
                </c:pt>
                <c:pt idx="1389">
                  <c:v>36454</c:v>
                </c:pt>
                <c:pt idx="1390">
                  <c:v>36455</c:v>
                </c:pt>
                <c:pt idx="1391">
                  <c:v>36456</c:v>
                </c:pt>
                <c:pt idx="1392">
                  <c:v>36457</c:v>
                </c:pt>
                <c:pt idx="1393">
                  <c:v>36458</c:v>
                </c:pt>
                <c:pt idx="1394">
                  <c:v>36459</c:v>
                </c:pt>
                <c:pt idx="1395">
                  <c:v>36460</c:v>
                </c:pt>
                <c:pt idx="1396">
                  <c:v>36461</c:v>
                </c:pt>
                <c:pt idx="1397">
                  <c:v>36462</c:v>
                </c:pt>
                <c:pt idx="1398">
                  <c:v>36463</c:v>
                </c:pt>
                <c:pt idx="1399">
                  <c:v>36464</c:v>
                </c:pt>
                <c:pt idx="1400">
                  <c:v>36465</c:v>
                </c:pt>
                <c:pt idx="1401">
                  <c:v>36466</c:v>
                </c:pt>
                <c:pt idx="1402">
                  <c:v>36467</c:v>
                </c:pt>
                <c:pt idx="1403">
                  <c:v>36468</c:v>
                </c:pt>
                <c:pt idx="1404">
                  <c:v>36469</c:v>
                </c:pt>
                <c:pt idx="1405">
                  <c:v>36470</c:v>
                </c:pt>
                <c:pt idx="1406">
                  <c:v>36471</c:v>
                </c:pt>
                <c:pt idx="1407">
                  <c:v>36472</c:v>
                </c:pt>
                <c:pt idx="1408">
                  <c:v>36473</c:v>
                </c:pt>
                <c:pt idx="1409">
                  <c:v>36474</c:v>
                </c:pt>
                <c:pt idx="1410">
                  <c:v>36475</c:v>
                </c:pt>
                <c:pt idx="1411">
                  <c:v>36476</c:v>
                </c:pt>
                <c:pt idx="1412">
                  <c:v>36477</c:v>
                </c:pt>
                <c:pt idx="1413">
                  <c:v>36478</c:v>
                </c:pt>
                <c:pt idx="1414">
                  <c:v>36479</c:v>
                </c:pt>
                <c:pt idx="1415">
                  <c:v>36480</c:v>
                </c:pt>
                <c:pt idx="1416">
                  <c:v>36481</c:v>
                </c:pt>
                <c:pt idx="1417">
                  <c:v>36482</c:v>
                </c:pt>
                <c:pt idx="1418">
                  <c:v>36483</c:v>
                </c:pt>
                <c:pt idx="1419">
                  <c:v>36484</c:v>
                </c:pt>
                <c:pt idx="1420">
                  <c:v>36485</c:v>
                </c:pt>
                <c:pt idx="1421">
                  <c:v>36486</c:v>
                </c:pt>
                <c:pt idx="1422">
                  <c:v>36487</c:v>
                </c:pt>
                <c:pt idx="1423">
                  <c:v>36488</c:v>
                </c:pt>
                <c:pt idx="1424">
                  <c:v>36489</c:v>
                </c:pt>
                <c:pt idx="1425">
                  <c:v>36490</c:v>
                </c:pt>
                <c:pt idx="1426">
                  <c:v>36491</c:v>
                </c:pt>
                <c:pt idx="1427">
                  <c:v>36492</c:v>
                </c:pt>
                <c:pt idx="1428">
                  <c:v>36493</c:v>
                </c:pt>
                <c:pt idx="1429">
                  <c:v>36494</c:v>
                </c:pt>
                <c:pt idx="1430">
                  <c:v>36495</c:v>
                </c:pt>
                <c:pt idx="1431">
                  <c:v>36496</c:v>
                </c:pt>
                <c:pt idx="1432">
                  <c:v>36497</c:v>
                </c:pt>
                <c:pt idx="1433">
                  <c:v>36498</c:v>
                </c:pt>
                <c:pt idx="1434">
                  <c:v>36499</c:v>
                </c:pt>
                <c:pt idx="1435">
                  <c:v>36500</c:v>
                </c:pt>
                <c:pt idx="1436">
                  <c:v>36501</c:v>
                </c:pt>
                <c:pt idx="1437">
                  <c:v>36502</c:v>
                </c:pt>
                <c:pt idx="1438">
                  <c:v>36503</c:v>
                </c:pt>
                <c:pt idx="1439">
                  <c:v>36504</c:v>
                </c:pt>
                <c:pt idx="1440">
                  <c:v>36505</c:v>
                </c:pt>
                <c:pt idx="1441">
                  <c:v>36506</c:v>
                </c:pt>
                <c:pt idx="1442">
                  <c:v>36507</c:v>
                </c:pt>
                <c:pt idx="1443">
                  <c:v>36508</c:v>
                </c:pt>
                <c:pt idx="1444">
                  <c:v>36509</c:v>
                </c:pt>
                <c:pt idx="1445">
                  <c:v>36510</c:v>
                </c:pt>
                <c:pt idx="1446">
                  <c:v>36511</c:v>
                </c:pt>
                <c:pt idx="1447">
                  <c:v>36512</c:v>
                </c:pt>
                <c:pt idx="1448">
                  <c:v>36513</c:v>
                </c:pt>
                <c:pt idx="1449">
                  <c:v>36514</c:v>
                </c:pt>
                <c:pt idx="1450">
                  <c:v>36515</c:v>
                </c:pt>
                <c:pt idx="1451">
                  <c:v>36516</c:v>
                </c:pt>
                <c:pt idx="1452">
                  <c:v>36517</c:v>
                </c:pt>
                <c:pt idx="1453">
                  <c:v>36518</c:v>
                </c:pt>
                <c:pt idx="1454">
                  <c:v>36519</c:v>
                </c:pt>
                <c:pt idx="1455">
                  <c:v>36520</c:v>
                </c:pt>
                <c:pt idx="1456">
                  <c:v>36521</c:v>
                </c:pt>
                <c:pt idx="1457">
                  <c:v>36522</c:v>
                </c:pt>
                <c:pt idx="1458">
                  <c:v>36523</c:v>
                </c:pt>
                <c:pt idx="1459">
                  <c:v>36524</c:v>
                </c:pt>
                <c:pt idx="1460">
                  <c:v>36525</c:v>
                </c:pt>
                <c:pt idx="1461">
                  <c:v>36526</c:v>
                </c:pt>
                <c:pt idx="1462">
                  <c:v>36527</c:v>
                </c:pt>
                <c:pt idx="1463">
                  <c:v>36528</c:v>
                </c:pt>
                <c:pt idx="1464">
                  <c:v>36529</c:v>
                </c:pt>
                <c:pt idx="1465">
                  <c:v>36530</c:v>
                </c:pt>
                <c:pt idx="1466">
                  <c:v>36531</c:v>
                </c:pt>
                <c:pt idx="1467">
                  <c:v>36532</c:v>
                </c:pt>
                <c:pt idx="1468">
                  <c:v>36533</c:v>
                </c:pt>
                <c:pt idx="1469">
                  <c:v>36534</c:v>
                </c:pt>
                <c:pt idx="1470">
                  <c:v>36535</c:v>
                </c:pt>
                <c:pt idx="1471">
                  <c:v>36536</c:v>
                </c:pt>
                <c:pt idx="1472">
                  <c:v>36537</c:v>
                </c:pt>
                <c:pt idx="1473">
                  <c:v>36538</c:v>
                </c:pt>
                <c:pt idx="1474">
                  <c:v>36539</c:v>
                </c:pt>
                <c:pt idx="1475">
                  <c:v>36540</c:v>
                </c:pt>
                <c:pt idx="1476">
                  <c:v>36541</c:v>
                </c:pt>
                <c:pt idx="1477">
                  <c:v>36542</c:v>
                </c:pt>
                <c:pt idx="1478">
                  <c:v>36543</c:v>
                </c:pt>
                <c:pt idx="1479">
                  <c:v>36544</c:v>
                </c:pt>
                <c:pt idx="1480">
                  <c:v>36545</c:v>
                </c:pt>
                <c:pt idx="1481">
                  <c:v>36546</c:v>
                </c:pt>
                <c:pt idx="1482">
                  <c:v>36547</c:v>
                </c:pt>
                <c:pt idx="1483">
                  <c:v>36548</c:v>
                </c:pt>
                <c:pt idx="1484">
                  <c:v>36549</c:v>
                </c:pt>
                <c:pt idx="1485">
                  <c:v>36550</c:v>
                </c:pt>
                <c:pt idx="1486">
                  <c:v>36551</c:v>
                </c:pt>
                <c:pt idx="1487">
                  <c:v>36552</c:v>
                </c:pt>
                <c:pt idx="1488">
                  <c:v>36553</c:v>
                </c:pt>
                <c:pt idx="1489">
                  <c:v>36554</c:v>
                </c:pt>
                <c:pt idx="1490">
                  <c:v>36555</c:v>
                </c:pt>
                <c:pt idx="1491">
                  <c:v>36556</c:v>
                </c:pt>
                <c:pt idx="1492">
                  <c:v>36557</c:v>
                </c:pt>
                <c:pt idx="1493">
                  <c:v>36558</c:v>
                </c:pt>
                <c:pt idx="1494">
                  <c:v>36559</c:v>
                </c:pt>
                <c:pt idx="1495">
                  <c:v>36560</c:v>
                </c:pt>
                <c:pt idx="1496">
                  <c:v>36561</c:v>
                </c:pt>
                <c:pt idx="1497">
                  <c:v>36562</c:v>
                </c:pt>
                <c:pt idx="1498">
                  <c:v>36563</c:v>
                </c:pt>
                <c:pt idx="1499">
                  <c:v>36564</c:v>
                </c:pt>
                <c:pt idx="1500">
                  <c:v>36565</c:v>
                </c:pt>
                <c:pt idx="1501">
                  <c:v>36566</c:v>
                </c:pt>
                <c:pt idx="1502">
                  <c:v>36567</c:v>
                </c:pt>
                <c:pt idx="1503">
                  <c:v>36568</c:v>
                </c:pt>
                <c:pt idx="1504">
                  <c:v>36569</c:v>
                </c:pt>
                <c:pt idx="1505">
                  <c:v>36570</c:v>
                </c:pt>
                <c:pt idx="1506">
                  <c:v>36571</c:v>
                </c:pt>
                <c:pt idx="1507">
                  <c:v>36572</c:v>
                </c:pt>
                <c:pt idx="1508">
                  <c:v>36573</c:v>
                </c:pt>
                <c:pt idx="1509">
                  <c:v>36574</c:v>
                </c:pt>
                <c:pt idx="1510">
                  <c:v>36575</c:v>
                </c:pt>
                <c:pt idx="1511">
                  <c:v>36576</c:v>
                </c:pt>
                <c:pt idx="1512">
                  <c:v>36577</c:v>
                </c:pt>
                <c:pt idx="1513">
                  <c:v>36578</c:v>
                </c:pt>
                <c:pt idx="1514">
                  <c:v>36579</c:v>
                </c:pt>
                <c:pt idx="1515">
                  <c:v>36580</c:v>
                </c:pt>
                <c:pt idx="1516">
                  <c:v>36581</c:v>
                </c:pt>
                <c:pt idx="1517">
                  <c:v>36582</c:v>
                </c:pt>
                <c:pt idx="1518">
                  <c:v>36583</c:v>
                </c:pt>
                <c:pt idx="1519">
                  <c:v>36584</c:v>
                </c:pt>
                <c:pt idx="1520">
                  <c:v>36585</c:v>
                </c:pt>
                <c:pt idx="1521">
                  <c:v>36586</c:v>
                </c:pt>
                <c:pt idx="1522">
                  <c:v>36587</c:v>
                </c:pt>
                <c:pt idx="1523">
                  <c:v>36588</c:v>
                </c:pt>
                <c:pt idx="1524">
                  <c:v>36589</c:v>
                </c:pt>
                <c:pt idx="1525">
                  <c:v>36590</c:v>
                </c:pt>
                <c:pt idx="1526">
                  <c:v>36591</c:v>
                </c:pt>
                <c:pt idx="1527">
                  <c:v>36592</c:v>
                </c:pt>
                <c:pt idx="1528">
                  <c:v>36593</c:v>
                </c:pt>
                <c:pt idx="1529">
                  <c:v>36594</c:v>
                </c:pt>
                <c:pt idx="1530">
                  <c:v>36595</c:v>
                </c:pt>
                <c:pt idx="1531">
                  <c:v>36596</c:v>
                </c:pt>
                <c:pt idx="1532">
                  <c:v>36597</c:v>
                </c:pt>
                <c:pt idx="1533">
                  <c:v>36598</c:v>
                </c:pt>
                <c:pt idx="1534">
                  <c:v>36599</c:v>
                </c:pt>
                <c:pt idx="1535">
                  <c:v>36600</c:v>
                </c:pt>
                <c:pt idx="1536">
                  <c:v>36601</c:v>
                </c:pt>
                <c:pt idx="1537">
                  <c:v>36602</c:v>
                </c:pt>
                <c:pt idx="1538">
                  <c:v>36603</c:v>
                </c:pt>
                <c:pt idx="1539">
                  <c:v>36604</c:v>
                </c:pt>
                <c:pt idx="1540">
                  <c:v>36605</c:v>
                </c:pt>
                <c:pt idx="1541">
                  <c:v>36606</c:v>
                </c:pt>
                <c:pt idx="1542">
                  <c:v>36607</c:v>
                </c:pt>
                <c:pt idx="1543">
                  <c:v>36608</c:v>
                </c:pt>
                <c:pt idx="1544">
                  <c:v>36609</c:v>
                </c:pt>
                <c:pt idx="1545">
                  <c:v>36610</c:v>
                </c:pt>
                <c:pt idx="1546">
                  <c:v>36611</c:v>
                </c:pt>
                <c:pt idx="1547">
                  <c:v>36612</c:v>
                </c:pt>
                <c:pt idx="1548">
                  <c:v>36613</c:v>
                </c:pt>
                <c:pt idx="1549">
                  <c:v>36614</c:v>
                </c:pt>
                <c:pt idx="1550">
                  <c:v>36615</c:v>
                </c:pt>
                <c:pt idx="1551">
                  <c:v>36616</c:v>
                </c:pt>
                <c:pt idx="1552">
                  <c:v>36617</c:v>
                </c:pt>
                <c:pt idx="1553">
                  <c:v>36618</c:v>
                </c:pt>
                <c:pt idx="1554">
                  <c:v>36619</c:v>
                </c:pt>
                <c:pt idx="1555">
                  <c:v>36620</c:v>
                </c:pt>
                <c:pt idx="1556">
                  <c:v>36621</c:v>
                </c:pt>
                <c:pt idx="1557">
                  <c:v>36622</c:v>
                </c:pt>
                <c:pt idx="1558">
                  <c:v>36623</c:v>
                </c:pt>
                <c:pt idx="1559">
                  <c:v>36624</c:v>
                </c:pt>
                <c:pt idx="1560">
                  <c:v>36625</c:v>
                </c:pt>
                <c:pt idx="1561">
                  <c:v>36626</c:v>
                </c:pt>
                <c:pt idx="1562">
                  <c:v>36627</c:v>
                </c:pt>
                <c:pt idx="1563">
                  <c:v>36628</c:v>
                </c:pt>
                <c:pt idx="1564">
                  <c:v>36629</c:v>
                </c:pt>
                <c:pt idx="1565">
                  <c:v>36630</c:v>
                </c:pt>
                <c:pt idx="1566">
                  <c:v>36631</c:v>
                </c:pt>
                <c:pt idx="1567">
                  <c:v>36632</c:v>
                </c:pt>
                <c:pt idx="1568">
                  <c:v>36633</c:v>
                </c:pt>
                <c:pt idx="1569">
                  <c:v>36634</c:v>
                </c:pt>
                <c:pt idx="1570">
                  <c:v>36635</c:v>
                </c:pt>
                <c:pt idx="1571">
                  <c:v>36636</c:v>
                </c:pt>
                <c:pt idx="1572">
                  <c:v>36637</c:v>
                </c:pt>
                <c:pt idx="1573">
                  <c:v>36638</c:v>
                </c:pt>
                <c:pt idx="1574">
                  <c:v>36639</c:v>
                </c:pt>
                <c:pt idx="1575">
                  <c:v>36640</c:v>
                </c:pt>
                <c:pt idx="1576">
                  <c:v>36641</c:v>
                </c:pt>
                <c:pt idx="1577">
                  <c:v>36642</c:v>
                </c:pt>
                <c:pt idx="1578">
                  <c:v>36643</c:v>
                </c:pt>
                <c:pt idx="1579">
                  <c:v>36644</c:v>
                </c:pt>
                <c:pt idx="1580">
                  <c:v>36645</c:v>
                </c:pt>
                <c:pt idx="1581">
                  <c:v>36646</c:v>
                </c:pt>
                <c:pt idx="1582">
                  <c:v>36647</c:v>
                </c:pt>
                <c:pt idx="1583">
                  <c:v>36648</c:v>
                </c:pt>
                <c:pt idx="1584">
                  <c:v>36649</c:v>
                </c:pt>
                <c:pt idx="1585">
                  <c:v>36650</c:v>
                </c:pt>
                <c:pt idx="1586">
                  <c:v>36651</c:v>
                </c:pt>
                <c:pt idx="1587">
                  <c:v>36652</c:v>
                </c:pt>
                <c:pt idx="1588">
                  <c:v>36653</c:v>
                </c:pt>
                <c:pt idx="1589">
                  <c:v>36654</c:v>
                </c:pt>
                <c:pt idx="1590">
                  <c:v>36655</c:v>
                </c:pt>
                <c:pt idx="1591">
                  <c:v>36656</c:v>
                </c:pt>
                <c:pt idx="1592">
                  <c:v>36657</c:v>
                </c:pt>
                <c:pt idx="1593">
                  <c:v>36658</c:v>
                </c:pt>
                <c:pt idx="1594">
                  <c:v>36659</c:v>
                </c:pt>
                <c:pt idx="1595">
                  <c:v>36660</c:v>
                </c:pt>
                <c:pt idx="1596">
                  <c:v>36661</c:v>
                </c:pt>
                <c:pt idx="1597">
                  <c:v>36662</c:v>
                </c:pt>
                <c:pt idx="1598">
                  <c:v>36663</c:v>
                </c:pt>
                <c:pt idx="1599">
                  <c:v>36664</c:v>
                </c:pt>
                <c:pt idx="1600">
                  <c:v>36665</c:v>
                </c:pt>
                <c:pt idx="1601">
                  <c:v>36666</c:v>
                </c:pt>
                <c:pt idx="1602">
                  <c:v>36667</c:v>
                </c:pt>
                <c:pt idx="1603">
                  <c:v>36668</c:v>
                </c:pt>
                <c:pt idx="1604">
                  <c:v>36669</c:v>
                </c:pt>
                <c:pt idx="1605">
                  <c:v>36670</c:v>
                </c:pt>
                <c:pt idx="1606">
                  <c:v>36671</c:v>
                </c:pt>
                <c:pt idx="1607">
                  <c:v>36672</c:v>
                </c:pt>
                <c:pt idx="1608">
                  <c:v>36673</c:v>
                </c:pt>
                <c:pt idx="1609">
                  <c:v>36674</c:v>
                </c:pt>
                <c:pt idx="1610">
                  <c:v>36675</c:v>
                </c:pt>
                <c:pt idx="1611">
                  <c:v>36676</c:v>
                </c:pt>
                <c:pt idx="1612">
                  <c:v>36677</c:v>
                </c:pt>
                <c:pt idx="1613">
                  <c:v>36678</c:v>
                </c:pt>
                <c:pt idx="1614">
                  <c:v>36679</c:v>
                </c:pt>
                <c:pt idx="1615">
                  <c:v>36680</c:v>
                </c:pt>
                <c:pt idx="1616">
                  <c:v>36681</c:v>
                </c:pt>
                <c:pt idx="1617">
                  <c:v>36682</c:v>
                </c:pt>
                <c:pt idx="1618">
                  <c:v>36683</c:v>
                </c:pt>
                <c:pt idx="1619">
                  <c:v>36684</c:v>
                </c:pt>
                <c:pt idx="1620">
                  <c:v>36685</c:v>
                </c:pt>
                <c:pt idx="1621">
                  <c:v>36686</c:v>
                </c:pt>
                <c:pt idx="1622">
                  <c:v>36687</c:v>
                </c:pt>
                <c:pt idx="1623">
                  <c:v>36688</c:v>
                </c:pt>
                <c:pt idx="1624">
                  <c:v>36689</c:v>
                </c:pt>
                <c:pt idx="1625">
                  <c:v>36690</c:v>
                </c:pt>
                <c:pt idx="1626">
                  <c:v>36691</c:v>
                </c:pt>
                <c:pt idx="1627">
                  <c:v>36692</c:v>
                </c:pt>
                <c:pt idx="1628">
                  <c:v>36693</c:v>
                </c:pt>
                <c:pt idx="1629">
                  <c:v>36694</c:v>
                </c:pt>
                <c:pt idx="1630">
                  <c:v>36695</c:v>
                </c:pt>
                <c:pt idx="1631">
                  <c:v>36696</c:v>
                </c:pt>
                <c:pt idx="1632">
                  <c:v>36697</c:v>
                </c:pt>
                <c:pt idx="1633">
                  <c:v>36698</c:v>
                </c:pt>
                <c:pt idx="1634">
                  <c:v>36699</c:v>
                </c:pt>
                <c:pt idx="1635">
                  <c:v>36700</c:v>
                </c:pt>
                <c:pt idx="1636">
                  <c:v>36701</c:v>
                </c:pt>
                <c:pt idx="1637">
                  <c:v>36702</c:v>
                </c:pt>
                <c:pt idx="1638">
                  <c:v>36703</c:v>
                </c:pt>
                <c:pt idx="1639">
                  <c:v>36704</c:v>
                </c:pt>
                <c:pt idx="1640">
                  <c:v>36705</c:v>
                </c:pt>
                <c:pt idx="1641">
                  <c:v>36706</c:v>
                </c:pt>
                <c:pt idx="1642">
                  <c:v>36707</c:v>
                </c:pt>
                <c:pt idx="1643">
                  <c:v>36708</c:v>
                </c:pt>
                <c:pt idx="1644">
                  <c:v>36709</c:v>
                </c:pt>
                <c:pt idx="1645">
                  <c:v>36710</c:v>
                </c:pt>
                <c:pt idx="1646">
                  <c:v>36711</c:v>
                </c:pt>
                <c:pt idx="1647">
                  <c:v>36712</c:v>
                </c:pt>
                <c:pt idx="1648">
                  <c:v>36713</c:v>
                </c:pt>
                <c:pt idx="1649">
                  <c:v>36714</c:v>
                </c:pt>
                <c:pt idx="1650">
                  <c:v>36715</c:v>
                </c:pt>
                <c:pt idx="1651">
                  <c:v>36716</c:v>
                </c:pt>
                <c:pt idx="1652">
                  <c:v>36717</c:v>
                </c:pt>
                <c:pt idx="1653">
                  <c:v>36718</c:v>
                </c:pt>
                <c:pt idx="1654">
                  <c:v>36719</c:v>
                </c:pt>
                <c:pt idx="1655">
                  <c:v>36720</c:v>
                </c:pt>
                <c:pt idx="1656">
                  <c:v>36721</c:v>
                </c:pt>
                <c:pt idx="1657">
                  <c:v>36722</c:v>
                </c:pt>
                <c:pt idx="1658">
                  <c:v>36723</c:v>
                </c:pt>
                <c:pt idx="1659">
                  <c:v>36724</c:v>
                </c:pt>
                <c:pt idx="1660">
                  <c:v>36725</c:v>
                </c:pt>
                <c:pt idx="1661">
                  <c:v>36726</c:v>
                </c:pt>
                <c:pt idx="1662">
                  <c:v>36727</c:v>
                </c:pt>
                <c:pt idx="1663">
                  <c:v>36728</c:v>
                </c:pt>
                <c:pt idx="1664">
                  <c:v>36729</c:v>
                </c:pt>
                <c:pt idx="1665">
                  <c:v>36730</c:v>
                </c:pt>
                <c:pt idx="1666">
                  <c:v>36731</c:v>
                </c:pt>
                <c:pt idx="1667">
                  <c:v>36732</c:v>
                </c:pt>
                <c:pt idx="1668">
                  <c:v>36733</c:v>
                </c:pt>
                <c:pt idx="1669">
                  <c:v>36734</c:v>
                </c:pt>
                <c:pt idx="1670">
                  <c:v>36735</c:v>
                </c:pt>
                <c:pt idx="1671">
                  <c:v>36736</c:v>
                </c:pt>
                <c:pt idx="1672">
                  <c:v>36737</c:v>
                </c:pt>
                <c:pt idx="1673">
                  <c:v>36738</c:v>
                </c:pt>
                <c:pt idx="1674">
                  <c:v>36739</c:v>
                </c:pt>
                <c:pt idx="1675">
                  <c:v>36740</c:v>
                </c:pt>
                <c:pt idx="1676">
                  <c:v>36741</c:v>
                </c:pt>
                <c:pt idx="1677">
                  <c:v>36742</c:v>
                </c:pt>
                <c:pt idx="1678">
                  <c:v>36743</c:v>
                </c:pt>
                <c:pt idx="1679">
                  <c:v>36744</c:v>
                </c:pt>
                <c:pt idx="1680">
                  <c:v>36745</c:v>
                </c:pt>
                <c:pt idx="1681">
                  <c:v>36746</c:v>
                </c:pt>
                <c:pt idx="1682">
                  <c:v>36747</c:v>
                </c:pt>
                <c:pt idx="1683">
                  <c:v>36748</c:v>
                </c:pt>
                <c:pt idx="1684">
                  <c:v>36749</c:v>
                </c:pt>
                <c:pt idx="1685">
                  <c:v>36750</c:v>
                </c:pt>
                <c:pt idx="1686">
                  <c:v>36751</c:v>
                </c:pt>
                <c:pt idx="1687">
                  <c:v>36752</c:v>
                </c:pt>
                <c:pt idx="1688">
                  <c:v>36753</c:v>
                </c:pt>
                <c:pt idx="1689">
                  <c:v>36754</c:v>
                </c:pt>
                <c:pt idx="1690">
                  <c:v>36755</c:v>
                </c:pt>
                <c:pt idx="1691">
                  <c:v>36756</c:v>
                </c:pt>
                <c:pt idx="1692">
                  <c:v>36757</c:v>
                </c:pt>
                <c:pt idx="1693">
                  <c:v>36758</c:v>
                </c:pt>
                <c:pt idx="1694">
                  <c:v>36759</c:v>
                </c:pt>
                <c:pt idx="1695">
                  <c:v>36760</c:v>
                </c:pt>
                <c:pt idx="1696">
                  <c:v>36761</c:v>
                </c:pt>
                <c:pt idx="1697">
                  <c:v>36762</c:v>
                </c:pt>
                <c:pt idx="1698">
                  <c:v>36763</c:v>
                </c:pt>
                <c:pt idx="1699">
                  <c:v>36764</c:v>
                </c:pt>
                <c:pt idx="1700">
                  <c:v>36765</c:v>
                </c:pt>
                <c:pt idx="1701">
                  <c:v>36766</c:v>
                </c:pt>
                <c:pt idx="1702">
                  <c:v>36767</c:v>
                </c:pt>
                <c:pt idx="1703">
                  <c:v>36768</c:v>
                </c:pt>
                <c:pt idx="1704">
                  <c:v>36769</c:v>
                </c:pt>
                <c:pt idx="1705">
                  <c:v>36770</c:v>
                </c:pt>
                <c:pt idx="1706">
                  <c:v>36771</c:v>
                </c:pt>
                <c:pt idx="1707">
                  <c:v>36772</c:v>
                </c:pt>
                <c:pt idx="1708">
                  <c:v>36773</c:v>
                </c:pt>
                <c:pt idx="1709">
                  <c:v>36774</c:v>
                </c:pt>
                <c:pt idx="1710">
                  <c:v>36775</c:v>
                </c:pt>
                <c:pt idx="1711">
                  <c:v>36776</c:v>
                </c:pt>
                <c:pt idx="1712">
                  <c:v>36777</c:v>
                </c:pt>
                <c:pt idx="1713">
                  <c:v>36778</c:v>
                </c:pt>
                <c:pt idx="1714">
                  <c:v>36779</c:v>
                </c:pt>
                <c:pt idx="1715">
                  <c:v>36780</c:v>
                </c:pt>
                <c:pt idx="1716">
                  <c:v>36781</c:v>
                </c:pt>
                <c:pt idx="1717">
                  <c:v>36782</c:v>
                </c:pt>
                <c:pt idx="1718">
                  <c:v>36783</c:v>
                </c:pt>
                <c:pt idx="1719">
                  <c:v>36784</c:v>
                </c:pt>
                <c:pt idx="1720">
                  <c:v>36785</c:v>
                </c:pt>
                <c:pt idx="1721">
                  <c:v>36786</c:v>
                </c:pt>
                <c:pt idx="1722">
                  <c:v>36787</c:v>
                </c:pt>
                <c:pt idx="1723">
                  <c:v>36788</c:v>
                </c:pt>
                <c:pt idx="1724">
                  <c:v>36789</c:v>
                </c:pt>
                <c:pt idx="1725">
                  <c:v>36790</c:v>
                </c:pt>
                <c:pt idx="1726">
                  <c:v>36791</c:v>
                </c:pt>
                <c:pt idx="1727">
                  <c:v>36792</c:v>
                </c:pt>
                <c:pt idx="1728">
                  <c:v>36793</c:v>
                </c:pt>
                <c:pt idx="1729">
                  <c:v>36794</c:v>
                </c:pt>
                <c:pt idx="1730">
                  <c:v>36795</c:v>
                </c:pt>
                <c:pt idx="1731">
                  <c:v>36796</c:v>
                </c:pt>
                <c:pt idx="1732">
                  <c:v>36797</c:v>
                </c:pt>
                <c:pt idx="1733">
                  <c:v>36798</c:v>
                </c:pt>
                <c:pt idx="1734">
                  <c:v>36799</c:v>
                </c:pt>
                <c:pt idx="1735">
                  <c:v>36800</c:v>
                </c:pt>
                <c:pt idx="1736">
                  <c:v>36801</c:v>
                </c:pt>
                <c:pt idx="1737">
                  <c:v>36802</c:v>
                </c:pt>
                <c:pt idx="1738">
                  <c:v>36803</c:v>
                </c:pt>
                <c:pt idx="1739">
                  <c:v>36804</c:v>
                </c:pt>
                <c:pt idx="1740">
                  <c:v>36805</c:v>
                </c:pt>
                <c:pt idx="1741">
                  <c:v>36806</c:v>
                </c:pt>
                <c:pt idx="1742">
                  <c:v>36807</c:v>
                </c:pt>
                <c:pt idx="1743">
                  <c:v>36808</c:v>
                </c:pt>
                <c:pt idx="1744">
                  <c:v>36809</c:v>
                </c:pt>
                <c:pt idx="1745">
                  <c:v>36810</c:v>
                </c:pt>
                <c:pt idx="1746">
                  <c:v>36811</c:v>
                </c:pt>
                <c:pt idx="1747">
                  <c:v>36812</c:v>
                </c:pt>
                <c:pt idx="1748">
                  <c:v>36813</c:v>
                </c:pt>
                <c:pt idx="1749">
                  <c:v>36814</c:v>
                </c:pt>
                <c:pt idx="1750">
                  <c:v>36815</c:v>
                </c:pt>
                <c:pt idx="1751">
                  <c:v>36816</c:v>
                </c:pt>
                <c:pt idx="1752">
                  <c:v>36817</c:v>
                </c:pt>
                <c:pt idx="1753">
                  <c:v>36818</c:v>
                </c:pt>
                <c:pt idx="1754">
                  <c:v>36819</c:v>
                </c:pt>
                <c:pt idx="1755">
                  <c:v>36820</c:v>
                </c:pt>
                <c:pt idx="1756">
                  <c:v>36821</c:v>
                </c:pt>
                <c:pt idx="1757">
                  <c:v>36822</c:v>
                </c:pt>
                <c:pt idx="1758">
                  <c:v>36823</c:v>
                </c:pt>
                <c:pt idx="1759">
                  <c:v>36824</c:v>
                </c:pt>
                <c:pt idx="1760">
                  <c:v>36825</c:v>
                </c:pt>
                <c:pt idx="1761">
                  <c:v>36826</c:v>
                </c:pt>
                <c:pt idx="1762">
                  <c:v>36827</c:v>
                </c:pt>
                <c:pt idx="1763">
                  <c:v>36828</c:v>
                </c:pt>
                <c:pt idx="1764">
                  <c:v>36829</c:v>
                </c:pt>
                <c:pt idx="1765">
                  <c:v>36830</c:v>
                </c:pt>
                <c:pt idx="1766">
                  <c:v>36831</c:v>
                </c:pt>
                <c:pt idx="1767">
                  <c:v>36832</c:v>
                </c:pt>
                <c:pt idx="1768">
                  <c:v>36833</c:v>
                </c:pt>
                <c:pt idx="1769">
                  <c:v>36834</c:v>
                </c:pt>
                <c:pt idx="1770">
                  <c:v>36835</c:v>
                </c:pt>
                <c:pt idx="1771">
                  <c:v>36836</c:v>
                </c:pt>
                <c:pt idx="1772">
                  <c:v>36837</c:v>
                </c:pt>
                <c:pt idx="1773">
                  <c:v>36838</c:v>
                </c:pt>
                <c:pt idx="1774">
                  <c:v>36839</c:v>
                </c:pt>
                <c:pt idx="1775">
                  <c:v>36840</c:v>
                </c:pt>
                <c:pt idx="1776">
                  <c:v>36841</c:v>
                </c:pt>
                <c:pt idx="1777">
                  <c:v>36842</c:v>
                </c:pt>
                <c:pt idx="1778">
                  <c:v>36843</c:v>
                </c:pt>
                <c:pt idx="1779">
                  <c:v>36844</c:v>
                </c:pt>
                <c:pt idx="1780">
                  <c:v>36845</c:v>
                </c:pt>
                <c:pt idx="1781">
                  <c:v>36846</c:v>
                </c:pt>
                <c:pt idx="1782">
                  <c:v>36847</c:v>
                </c:pt>
                <c:pt idx="1783">
                  <c:v>36848</c:v>
                </c:pt>
                <c:pt idx="1784">
                  <c:v>36849</c:v>
                </c:pt>
                <c:pt idx="1785">
                  <c:v>36850</c:v>
                </c:pt>
                <c:pt idx="1786">
                  <c:v>36851</c:v>
                </c:pt>
                <c:pt idx="1787">
                  <c:v>36852</c:v>
                </c:pt>
                <c:pt idx="1788">
                  <c:v>36853</c:v>
                </c:pt>
                <c:pt idx="1789">
                  <c:v>36854</c:v>
                </c:pt>
                <c:pt idx="1790">
                  <c:v>36855</c:v>
                </c:pt>
                <c:pt idx="1791">
                  <c:v>36856</c:v>
                </c:pt>
                <c:pt idx="1792">
                  <c:v>36857</c:v>
                </c:pt>
                <c:pt idx="1793">
                  <c:v>36858</c:v>
                </c:pt>
                <c:pt idx="1794">
                  <c:v>36859</c:v>
                </c:pt>
                <c:pt idx="1795">
                  <c:v>36860</c:v>
                </c:pt>
                <c:pt idx="1796">
                  <c:v>36861</c:v>
                </c:pt>
                <c:pt idx="1797">
                  <c:v>36862</c:v>
                </c:pt>
                <c:pt idx="1798">
                  <c:v>36863</c:v>
                </c:pt>
                <c:pt idx="1799">
                  <c:v>36864</c:v>
                </c:pt>
                <c:pt idx="1800">
                  <c:v>36865</c:v>
                </c:pt>
                <c:pt idx="1801">
                  <c:v>36866</c:v>
                </c:pt>
                <c:pt idx="1802">
                  <c:v>36867</c:v>
                </c:pt>
                <c:pt idx="1803">
                  <c:v>36868</c:v>
                </c:pt>
                <c:pt idx="1804">
                  <c:v>36869</c:v>
                </c:pt>
                <c:pt idx="1805">
                  <c:v>36870</c:v>
                </c:pt>
                <c:pt idx="1806">
                  <c:v>36871</c:v>
                </c:pt>
                <c:pt idx="1807">
                  <c:v>36872</c:v>
                </c:pt>
                <c:pt idx="1808">
                  <c:v>36873</c:v>
                </c:pt>
                <c:pt idx="1809">
                  <c:v>36874</c:v>
                </c:pt>
                <c:pt idx="1810">
                  <c:v>36875</c:v>
                </c:pt>
                <c:pt idx="1811">
                  <c:v>36876</c:v>
                </c:pt>
                <c:pt idx="1812">
                  <c:v>36877</c:v>
                </c:pt>
                <c:pt idx="1813">
                  <c:v>36878</c:v>
                </c:pt>
                <c:pt idx="1814">
                  <c:v>36879</c:v>
                </c:pt>
                <c:pt idx="1815">
                  <c:v>36880</c:v>
                </c:pt>
                <c:pt idx="1816">
                  <c:v>36881</c:v>
                </c:pt>
                <c:pt idx="1817">
                  <c:v>36882</c:v>
                </c:pt>
                <c:pt idx="1818">
                  <c:v>36883</c:v>
                </c:pt>
                <c:pt idx="1819">
                  <c:v>36884</c:v>
                </c:pt>
                <c:pt idx="1820">
                  <c:v>36885</c:v>
                </c:pt>
                <c:pt idx="1821">
                  <c:v>36886</c:v>
                </c:pt>
                <c:pt idx="1822">
                  <c:v>36887</c:v>
                </c:pt>
                <c:pt idx="1823">
                  <c:v>36888</c:v>
                </c:pt>
                <c:pt idx="1824">
                  <c:v>36889</c:v>
                </c:pt>
                <c:pt idx="1825">
                  <c:v>36890</c:v>
                </c:pt>
                <c:pt idx="1826">
                  <c:v>36891</c:v>
                </c:pt>
                <c:pt idx="1827">
                  <c:v>36892</c:v>
                </c:pt>
                <c:pt idx="1828">
                  <c:v>36893</c:v>
                </c:pt>
                <c:pt idx="1829">
                  <c:v>36894</c:v>
                </c:pt>
                <c:pt idx="1830">
                  <c:v>36895</c:v>
                </c:pt>
                <c:pt idx="1831">
                  <c:v>36896</c:v>
                </c:pt>
                <c:pt idx="1832">
                  <c:v>36897</c:v>
                </c:pt>
                <c:pt idx="1833">
                  <c:v>36898</c:v>
                </c:pt>
                <c:pt idx="1834">
                  <c:v>36899</c:v>
                </c:pt>
                <c:pt idx="1835">
                  <c:v>36900</c:v>
                </c:pt>
                <c:pt idx="1836">
                  <c:v>36901</c:v>
                </c:pt>
                <c:pt idx="1837">
                  <c:v>36902</c:v>
                </c:pt>
                <c:pt idx="1838">
                  <c:v>36903</c:v>
                </c:pt>
                <c:pt idx="1839">
                  <c:v>36904</c:v>
                </c:pt>
                <c:pt idx="1840">
                  <c:v>36905</c:v>
                </c:pt>
                <c:pt idx="1841">
                  <c:v>36906</c:v>
                </c:pt>
                <c:pt idx="1842">
                  <c:v>36907</c:v>
                </c:pt>
                <c:pt idx="1843">
                  <c:v>36908</c:v>
                </c:pt>
                <c:pt idx="1844">
                  <c:v>36909</c:v>
                </c:pt>
                <c:pt idx="1845">
                  <c:v>36910</c:v>
                </c:pt>
                <c:pt idx="1846">
                  <c:v>36911</c:v>
                </c:pt>
                <c:pt idx="1847">
                  <c:v>36912</c:v>
                </c:pt>
                <c:pt idx="1848">
                  <c:v>36913</c:v>
                </c:pt>
                <c:pt idx="1849">
                  <c:v>36914</c:v>
                </c:pt>
                <c:pt idx="1850">
                  <c:v>36915</c:v>
                </c:pt>
                <c:pt idx="1851">
                  <c:v>36916</c:v>
                </c:pt>
                <c:pt idx="1852">
                  <c:v>36917</c:v>
                </c:pt>
                <c:pt idx="1853">
                  <c:v>36918</c:v>
                </c:pt>
                <c:pt idx="1854">
                  <c:v>36919</c:v>
                </c:pt>
                <c:pt idx="1855">
                  <c:v>36920</c:v>
                </c:pt>
                <c:pt idx="1856">
                  <c:v>36921</c:v>
                </c:pt>
                <c:pt idx="1857">
                  <c:v>36922</c:v>
                </c:pt>
                <c:pt idx="1858">
                  <c:v>36923</c:v>
                </c:pt>
                <c:pt idx="1859">
                  <c:v>36924</c:v>
                </c:pt>
                <c:pt idx="1860">
                  <c:v>36925</c:v>
                </c:pt>
                <c:pt idx="1861">
                  <c:v>36926</c:v>
                </c:pt>
                <c:pt idx="1862">
                  <c:v>36927</c:v>
                </c:pt>
                <c:pt idx="1863">
                  <c:v>36928</c:v>
                </c:pt>
                <c:pt idx="1864">
                  <c:v>36929</c:v>
                </c:pt>
                <c:pt idx="1865">
                  <c:v>36930</c:v>
                </c:pt>
                <c:pt idx="1866">
                  <c:v>36931</c:v>
                </c:pt>
                <c:pt idx="1867">
                  <c:v>36932</c:v>
                </c:pt>
                <c:pt idx="1868">
                  <c:v>36933</c:v>
                </c:pt>
                <c:pt idx="1869">
                  <c:v>36934</c:v>
                </c:pt>
                <c:pt idx="1870">
                  <c:v>36935</c:v>
                </c:pt>
                <c:pt idx="1871">
                  <c:v>36936</c:v>
                </c:pt>
                <c:pt idx="1872">
                  <c:v>36937</c:v>
                </c:pt>
                <c:pt idx="1873">
                  <c:v>36938</c:v>
                </c:pt>
                <c:pt idx="1874">
                  <c:v>36939</c:v>
                </c:pt>
                <c:pt idx="1875">
                  <c:v>36940</c:v>
                </c:pt>
                <c:pt idx="1876">
                  <c:v>36941</c:v>
                </c:pt>
                <c:pt idx="1877">
                  <c:v>36942</c:v>
                </c:pt>
                <c:pt idx="1878">
                  <c:v>36943</c:v>
                </c:pt>
                <c:pt idx="1879">
                  <c:v>36944</c:v>
                </c:pt>
                <c:pt idx="1880">
                  <c:v>36945</c:v>
                </c:pt>
                <c:pt idx="1881">
                  <c:v>36946</c:v>
                </c:pt>
                <c:pt idx="1882">
                  <c:v>36947</c:v>
                </c:pt>
                <c:pt idx="1883">
                  <c:v>36948</c:v>
                </c:pt>
                <c:pt idx="1884">
                  <c:v>36949</c:v>
                </c:pt>
                <c:pt idx="1885">
                  <c:v>36950</c:v>
                </c:pt>
                <c:pt idx="1886">
                  <c:v>36951</c:v>
                </c:pt>
                <c:pt idx="1887">
                  <c:v>36952</c:v>
                </c:pt>
                <c:pt idx="1888">
                  <c:v>36953</c:v>
                </c:pt>
                <c:pt idx="1889">
                  <c:v>36954</c:v>
                </c:pt>
                <c:pt idx="1890">
                  <c:v>36955</c:v>
                </c:pt>
                <c:pt idx="1891">
                  <c:v>36956</c:v>
                </c:pt>
                <c:pt idx="1892">
                  <c:v>36957</c:v>
                </c:pt>
                <c:pt idx="1893">
                  <c:v>36958</c:v>
                </c:pt>
                <c:pt idx="1894">
                  <c:v>36959</c:v>
                </c:pt>
                <c:pt idx="1895">
                  <c:v>36960</c:v>
                </c:pt>
                <c:pt idx="1896">
                  <c:v>36961</c:v>
                </c:pt>
                <c:pt idx="1897">
                  <c:v>36962</c:v>
                </c:pt>
                <c:pt idx="1898">
                  <c:v>36963</c:v>
                </c:pt>
                <c:pt idx="1899">
                  <c:v>36964</c:v>
                </c:pt>
                <c:pt idx="1900">
                  <c:v>36965</c:v>
                </c:pt>
                <c:pt idx="1901">
                  <c:v>36966</c:v>
                </c:pt>
                <c:pt idx="1902">
                  <c:v>36967</c:v>
                </c:pt>
                <c:pt idx="1903">
                  <c:v>36968</c:v>
                </c:pt>
                <c:pt idx="1904">
                  <c:v>36969</c:v>
                </c:pt>
                <c:pt idx="1905">
                  <c:v>36970</c:v>
                </c:pt>
                <c:pt idx="1906">
                  <c:v>36971</c:v>
                </c:pt>
                <c:pt idx="1907">
                  <c:v>36972</c:v>
                </c:pt>
                <c:pt idx="1908">
                  <c:v>36973</c:v>
                </c:pt>
                <c:pt idx="1909">
                  <c:v>36974</c:v>
                </c:pt>
                <c:pt idx="1910">
                  <c:v>36975</c:v>
                </c:pt>
                <c:pt idx="1911">
                  <c:v>36976</c:v>
                </c:pt>
                <c:pt idx="1912">
                  <c:v>36977</c:v>
                </c:pt>
                <c:pt idx="1913">
                  <c:v>36978</c:v>
                </c:pt>
                <c:pt idx="1914">
                  <c:v>36979</c:v>
                </c:pt>
                <c:pt idx="1915">
                  <c:v>36980</c:v>
                </c:pt>
                <c:pt idx="1916">
                  <c:v>36981</c:v>
                </c:pt>
                <c:pt idx="1917">
                  <c:v>36982</c:v>
                </c:pt>
                <c:pt idx="1918">
                  <c:v>36983</c:v>
                </c:pt>
                <c:pt idx="1919">
                  <c:v>36984</c:v>
                </c:pt>
                <c:pt idx="1920">
                  <c:v>36985</c:v>
                </c:pt>
                <c:pt idx="1921">
                  <c:v>36986</c:v>
                </c:pt>
                <c:pt idx="1922">
                  <c:v>36987</c:v>
                </c:pt>
                <c:pt idx="1923">
                  <c:v>36988</c:v>
                </c:pt>
                <c:pt idx="1924">
                  <c:v>36989</c:v>
                </c:pt>
                <c:pt idx="1925">
                  <c:v>36990</c:v>
                </c:pt>
                <c:pt idx="1926">
                  <c:v>36991</c:v>
                </c:pt>
                <c:pt idx="1927">
                  <c:v>36992</c:v>
                </c:pt>
                <c:pt idx="1928">
                  <c:v>36993</c:v>
                </c:pt>
                <c:pt idx="1929">
                  <c:v>36994</c:v>
                </c:pt>
                <c:pt idx="1930">
                  <c:v>36995</c:v>
                </c:pt>
                <c:pt idx="1931">
                  <c:v>36996</c:v>
                </c:pt>
                <c:pt idx="1932">
                  <c:v>36997</c:v>
                </c:pt>
                <c:pt idx="1933">
                  <c:v>36998</c:v>
                </c:pt>
                <c:pt idx="1934">
                  <c:v>36999</c:v>
                </c:pt>
                <c:pt idx="1935">
                  <c:v>37000</c:v>
                </c:pt>
                <c:pt idx="1936">
                  <c:v>37001</c:v>
                </c:pt>
                <c:pt idx="1937">
                  <c:v>37002</c:v>
                </c:pt>
                <c:pt idx="1938">
                  <c:v>37003</c:v>
                </c:pt>
                <c:pt idx="1939">
                  <c:v>37004</c:v>
                </c:pt>
                <c:pt idx="1940">
                  <c:v>37005</c:v>
                </c:pt>
                <c:pt idx="1941">
                  <c:v>37006</c:v>
                </c:pt>
                <c:pt idx="1942">
                  <c:v>37007</c:v>
                </c:pt>
                <c:pt idx="1943">
                  <c:v>37008</c:v>
                </c:pt>
                <c:pt idx="1944">
                  <c:v>37009</c:v>
                </c:pt>
                <c:pt idx="1945">
                  <c:v>37010</c:v>
                </c:pt>
                <c:pt idx="1946">
                  <c:v>37011</c:v>
                </c:pt>
                <c:pt idx="1947">
                  <c:v>37012</c:v>
                </c:pt>
                <c:pt idx="1948">
                  <c:v>37013</c:v>
                </c:pt>
                <c:pt idx="1949">
                  <c:v>37014</c:v>
                </c:pt>
                <c:pt idx="1950">
                  <c:v>37015</c:v>
                </c:pt>
                <c:pt idx="1951">
                  <c:v>37016</c:v>
                </c:pt>
                <c:pt idx="1952">
                  <c:v>37017</c:v>
                </c:pt>
                <c:pt idx="1953">
                  <c:v>37018</c:v>
                </c:pt>
                <c:pt idx="1954">
                  <c:v>37019</c:v>
                </c:pt>
                <c:pt idx="1955">
                  <c:v>37020</c:v>
                </c:pt>
                <c:pt idx="1956">
                  <c:v>37021</c:v>
                </c:pt>
                <c:pt idx="1957">
                  <c:v>37022</c:v>
                </c:pt>
                <c:pt idx="1958">
                  <c:v>37023</c:v>
                </c:pt>
                <c:pt idx="1959">
                  <c:v>37024</c:v>
                </c:pt>
                <c:pt idx="1960">
                  <c:v>37025</c:v>
                </c:pt>
                <c:pt idx="1961">
                  <c:v>37026</c:v>
                </c:pt>
                <c:pt idx="1962">
                  <c:v>37027</c:v>
                </c:pt>
                <c:pt idx="1963">
                  <c:v>37028</c:v>
                </c:pt>
                <c:pt idx="1964">
                  <c:v>37029</c:v>
                </c:pt>
                <c:pt idx="1965">
                  <c:v>37030</c:v>
                </c:pt>
                <c:pt idx="1966">
                  <c:v>37031</c:v>
                </c:pt>
                <c:pt idx="1967">
                  <c:v>37032</c:v>
                </c:pt>
                <c:pt idx="1968">
                  <c:v>37033</c:v>
                </c:pt>
                <c:pt idx="1969">
                  <c:v>37034</c:v>
                </c:pt>
                <c:pt idx="1970">
                  <c:v>37035</c:v>
                </c:pt>
                <c:pt idx="1971">
                  <c:v>37036</c:v>
                </c:pt>
                <c:pt idx="1972">
                  <c:v>37037</c:v>
                </c:pt>
                <c:pt idx="1973">
                  <c:v>37038</c:v>
                </c:pt>
                <c:pt idx="1974">
                  <c:v>37039</c:v>
                </c:pt>
                <c:pt idx="1975">
                  <c:v>37040</c:v>
                </c:pt>
                <c:pt idx="1976">
                  <c:v>37041</c:v>
                </c:pt>
                <c:pt idx="1977">
                  <c:v>37042</c:v>
                </c:pt>
                <c:pt idx="1978">
                  <c:v>37043</c:v>
                </c:pt>
                <c:pt idx="1979">
                  <c:v>37044</c:v>
                </c:pt>
                <c:pt idx="1980">
                  <c:v>37045</c:v>
                </c:pt>
                <c:pt idx="1981">
                  <c:v>37046</c:v>
                </c:pt>
                <c:pt idx="1982">
                  <c:v>37047</c:v>
                </c:pt>
                <c:pt idx="1983">
                  <c:v>37048</c:v>
                </c:pt>
                <c:pt idx="1984">
                  <c:v>37049</c:v>
                </c:pt>
                <c:pt idx="1985">
                  <c:v>37050</c:v>
                </c:pt>
                <c:pt idx="1986">
                  <c:v>37051</c:v>
                </c:pt>
                <c:pt idx="1987">
                  <c:v>37052</c:v>
                </c:pt>
                <c:pt idx="1988">
                  <c:v>37053</c:v>
                </c:pt>
                <c:pt idx="1989">
                  <c:v>37054</c:v>
                </c:pt>
                <c:pt idx="1990">
                  <c:v>37055</c:v>
                </c:pt>
                <c:pt idx="1991">
                  <c:v>37056</c:v>
                </c:pt>
                <c:pt idx="1992">
                  <c:v>37057</c:v>
                </c:pt>
                <c:pt idx="1993">
                  <c:v>37058</c:v>
                </c:pt>
                <c:pt idx="1994">
                  <c:v>37059</c:v>
                </c:pt>
                <c:pt idx="1995">
                  <c:v>37060</c:v>
                </c:pt>
                <c:pt idx="1996">
                  <c:v>37061</c:v>
                </c:pt>
                <c:pt idx="1997">
                  <c:v>37062</c:v>
                </c:pt>
                <c:pt idx="1998">
                  <c:v>37063</c:v>
                </c:pt>
                <c:pt idx="1999">
                  <c:v>37064</c:v>
                </c:pt>
                <c:pt idx="2000">
                  <c:v>37065</c:v>
                </c:pt>
                <c:pt idx="2001">
                  <c:v>37066</c:v>
                </c:pt>
                <c:pt idx="2002">
                  <c:v>37067</c:v>
                </c:pt>
                <c:pt idx="2003">
                  <c:v>37068</c:v>
                </c:pt>
                <c:pt idx="2004">
                  <c:v>37069</c:v>
                </c:pt>
                <c:pt idx="2005">
                  <c:v>37070</c:v>
                </c:pt>
                <c:pt idx="2006">
                  <c:v>37071</c:v>
                </c:pt>
                <c:pt idx="2007">
                  <c:v>37072</c:v>
                </c:pt>
                <c:pt idx="2008">
                  <c:v>37073</c:v>
                </c:pt>
                <c:pt idx="2009">
                  <c:v>37074</c:v>
                </c:pt>
                <c:pt idx="2010">
                  <c:v>37075</c:v>
                </c:pt>
                <c:pt idx="2011">
                  <c:v>37076</c:v>
                </c:pt>
                <c:pt idx="2012">
                  <c:v>37077</c:v>
                </c:pt>
                <c:pt idx="2013">
                  <c:v>37078</c:v>
                </c:pt>
                <c:pt idx="2014">
                  <c:v>37079</c:v>
                </c:pt>
                <c:pt idx="2015">
                  <c:v>37080</c:v>
                </c:pt>
                <c:pt idx="2016">
                  <c:v>37081</c:v>
                </c:pt>
                <c:pt idx="2017">
                  <c:v>37082</c:v>
                </c:pt>
                <c:pt idx="2018">
                  <c:v>37083</c:v>
                </c:pt>
                <c:pt idx="2019">
                  <c:v>37084</c:v>
                </c:pt>
                <c:pt idx="2020">
                  <c:v>37085</c:v>
                </c:pt>
                <c:pt idx="2021">
                  <c:v>37086</c:v>
                </c:pt>
                <c:pt idx="2022">
                  <c:v>37087</c:v>
                </c:pt>
                <c:pt idx="2023">
                  <c:v>37088</c:v>
                </c:pt>
                <c:pt idx="2024">
                  <c:v>37089</c:v>
                </c:pt>
                <c:pt idx="2025">
                  <c:v>37090</c:v>
                </c:pt>
                <c:pt idx="2026">
                  <c:v>37091</c:v>
                </c:pt>
                <c:pt idx="2027">
                  <c:v>37092</c:v>
                </c:pt>
                <c:pt idx="2028">
                  <c:v>37093</c:v>
                </c:pt>
                <c:pt idx="2029">
                  <c:v>37094</c:v>
                </c:pt>
                <c:pt idx="2030">
                  <c:v>37095</c:v>
                </c:pt>
                <c:pt idx="2031">
                  <c:v>37096</c:v>
                </c:pt>
                <c:pt idx="2032">
                  <c:v>37097</c:v>
                </c:pt>
                <c:pt idx="2033">
                  <c:v>37098</c:v>
                </c:pt>
                <c:pt idx="2034">
                  <c:v>37099</c:v>
                </c:pt>
                <c:pt idx="2035">
                  <c:v>37100</c:v>
                </c:pt>
                <c:pt idx="2036">
                  <c:v>37101</c:v>
                </c:pt>
                <c:pt idx="2037">
                  <c:v>37102</c:v>
                </c:pt>
                <c:pt idx="2038">
                  <c:v>37103</c:v>
                </c:pt>
                <c:pt idx="2039">
                  <c:v>37104</c:v>
                </c:pt>
                <c:pt idx="2040">
                  <c:v>37105</c:v>
                </c:pt>
                <c:pt idx="2041">
                  <c:v>37106</c:v>
                </c:pt>
                <c:pt idx="2042">
                  <c:v>37107</c:v>
                </c:pt>
                <c:pt idx="2043">
                  <c:v>37108</c:v>
                </c:pt>
                <c:pt idx="2044">
                  <c:v>37109</c:v>
                </c:pt>
                <c:pt idx="2045">
                  <c:v>37110</c:v>
                </c:pt>
                <c:pt idx="2046">
                  <c:v>37111</c:v>
                </c:pt>
                <c:pt idx="2047">
                  <c:v>37112</c:v>
                </c:pt>
                <c:pt idx="2048">
                  <c:v>37113</c:v>
                </c:pt>
                <c:pt idx="2049">
                  <c:v>37114</c:v>
                </c:pt>
                <c:pt idx="2050">
                  <c:v>37115</c:v>
                </c:pt>
                <c:pt idx="2051">
                  <c:v>37116</c:v>
                </c:pt>
                <c:pt idx="2052">
                  <c:v>37117</c:v>
                </c:pt>
                <c:pt idx="2053">
                  <c:v>37118</c:v>
                </c:pt>
                <c:pt idx="2054">
                  <c:v>37119</c:v>
                </c:pt>
                <c:pt idx="2055">
                  <c:v>37120</c:v>
                </c:pt>
                <c:pt idx="2056">
                  <c:v>37121</c:v>
                </c:pt>
                <c:pt idx="2057">
                  <c:v>37122</c:v>
                </c:pt>
                <c:pt idx="2058">
                  <c:v>37123</c:v>
                </c:pt>
                <c:pt idx="2059">
                  <c:v>37124</c:v>
                </c:pt>
                <c:pt idx="2060">
                  <c:v>37125</c:v>
                </c:pt>
                <c:pt idx="2061">
                  <c:v>37126</c:v>
                </c:pt>
                <c:pt idx="2062">
                  <c:v>37127</c:v>
                </c:pt>
                <c:pt idx="2063">
                  <c:v>37128</c:v>
                </c:pt>
                <c:pt idx="2064">
                  <c:v>37129</c:v>
                </c:pt>
                <c:pt idx="2065">
                  <c:v>37130</c:v>
                </c:pt>
                <c:pt idx="2066">
                  <c:v>37131</c:v>
                </c:pt>
                <c:pt idx="2067">
                  <c:v>37132</c:v>
                </c:pt>
                <c:pt idx="2068">
                  <c:v>37133</c:v>
                </c:pt>
                <c:pt idx="2069">
                  <c:v>37134</c:v>
                </c:pt>
                <c:pt idx="2070">
                  <c:v>37135</c:v>
                </c:pt>
                <c:pt idx="2071">
                  <c:v>37136</c:v>
                </c:pt>
                <c:pt idx="2072">
                  <c:v>37137</c:v>
                </c:pt>
                <c:pt idx="2073">
                  <c:v>37138</c:v>
                </c:pt>
                <c:pt idx="2074">
                  <c:v>37139</c:v>
                </c:pt>
                <c:pt idx="2075">
                  <c:v>37140</c:v>
                </c:pt>
                <c:pt idx="2076">
                  <c:v>37141</c:v>
                </c:pt>
                <c:pt idx="2077">
                  <c:v>37142</c:v>
                </c:pt>
                <c:pt idx="2078">
                  <c:v>37143</c:v>
                </c:pt>
                <c:pt idx="2079">
                  <c:v>37144</c:v>
                </c:pt>
                <c:pt idx="2080">
                  <c:v>37145</c:v>
                </c:pt>
                <c:pt idx="2081">
                  <c:v>37146</c:v>
                </c:pt>
                <c:pt idx="2082">
                  <c:v>37147</c:v>
                </c:pt>
                <c:pt idx="2083">
                  <c:v>37148</c:v>
                </c:pt>
                <c:pt idx="2084">
                  <c:v>37149</c:v>
                </c:pt>
                <c:pt idx="2085">
                  <c:v>37150</c:v>
                </c:pt>
                <c:pt idx="2086">
                  <c:v>37151</c:v>
                </c:pt>
                <c:pt idx="2087">
                  <c:v>37152</c:v>
                </c:pt>
                <c:pt idx="2088">
                  <c:v>37153</c:v>
                </c:pt>
                <c:pt idx="2089">
                  <c:v>37154</c:v>
                </c:pt>
                <c:pt idx="2090">
                  <c:v>37155</c:v>
                </c:pt>
                <c:pt idx="2091">
                  <c:v>37156</c:v>
                </c:pt>
                <c:pt idx="2092">
                  <c:v>37157</c:v>
                </c:pt>
                <c:pt idx="2093">
                  <c:v>37158</c:v>
                </c:pt>
                <c:pt idx="2094">
                  <c:v>37159</c:v>
                </c:pt>
                <c:pt idx="2095">
                  <c:v>37160</c:v>
                </c:pt>
                <c:pt idx="2096">
                  <c:v>37161</c:v>
                </c:pt>
                <c:pt idx="2097">
                  <c:v>37162</c:v>
                </c:pt>
                <c:pt idx="2098">
                  <c:v>37163</c:v>
                </c:pt>
                <c:pt idx="2099">
                  <c:v>37164</c:v>
                </c:pt>
                <c:pt idx="2100">
                  <c:v>37165</c:v>
                </c:pt>
                <c:pt idx="2101">
                  <c:v>37166</c:v>
                </c:pt>
                <c:pt idx="2102">
                  <c:v>37167</c:v>
                </c:pt>
                <c:pt idx="2103">
                  <c:v>37168</c:v>
                </c:pt>
                <c:pt idx="2104">
                  <c:v>37169</c:v>
                </c:pt>
                <c:pt idx="2105">
                  <c:v>37170</c:v>
                </c:pt>
                <c:pt idx="2106">
                  <c:v>37171</c:v>
                </c:pt>
                <c:pt idx="2107">
                  <c:v>37172</c:v>
                </c:pt>
                <c:pt idx="2108">
                  <c:v>37173</c:v>
                </c:pt>
                <c:pt idx="2109">
                  <c:v>37174</c:v>
                </c:pt>
                <c:pt idx="2110">
                  <c:v>37175</c:v>
                </c:pt>
                <c:pt idx="2111">
                  <c:v>37176</c:v>
                </c:pt>
                <c:pt idx="2112">
                  <c:v>37177</c:v>
                </c:pt>
                <c:pt idx="2113">
                  <c:v>37178</c:v>
                </c:pt>
                <c:pt idx="2114">
                  <c:v>37179</c:v>
                </c:pt>
                <c:pt idx="2115">
                  <c:v>37180</c:v>
                </c:pt>
                <c:pt idx="2116">
                  <c:v>37181</c:v>
                </c:pt>
                <c:pt idx="2117">
                  <c:v>37182</c:v>
                </c:pt>
                <c:pt idx="2118">
                  <c:v>37183</c:v>
                </c:pt>
                <c:pt idx="2119">
                  <c:v>37184</c:v>
                </c:pt>
                <c:pt idx="2120">
                  <c:v>37185</c:v>
                </c:pt>
                <c:pt idx="2121">
                  <c:v>37186</c:v>
                </c:pt>
                <c:pt idx="2122">
                  <c:v>37187</c:v>
                </c:pt>
                <c:pt idx="2123">
                  <c:v>37188</c:v>
                </c:pt>
                <c:pt idx="2124">
                  <c:v>37189</c:v>
                </c:pt>
                <c:pt idx="2125">
                  <c:v>37190</c:v>
                </c:pt>
                <c:pt idx="2126">
                  <c:v>37191</c:v>
                </c:pt>
                <c:pt idx="2127">
                  <c:v>37192</c:v>
                </c:pt>
                <c:pt idx="2128">
                  <c:v>37193</c:v>
                </c:pt>
                <c:pt idx="2129">
                  <c:v>37194</c:v>
                </c:pt>
                <c:pt idx="2130">
                  <c:v>37195</c:v>
                </c:pt>
                <c:pt idx="2131">
                  <c:v>37196</c:v>
                </c:pt>
                <c:pt idx="2132">
                  <c:v>37197</c:v>
                </c:pt>
                <c:pt idx="2133">
                  <c:v>37198</c:v>
                </c:pt>
                <c:pt idx="2134">
                  <c:v>37199</c:v>
                </c:pt>
                <c:pt idx="2135">
                  <c:v>37200</c:v>
                </c:pt>
                <c:pt idx="2136">
                  <c:v>37201</c:v>
                </c:pt>
                <c:pt idx="2137">
                  <c:v>37202</c:v>
                </c:pt>
                <c:pt idx="2138">
                  <c:v>37203</c:v>
                </c:pt>
                <c:pt idx="2139">
                  <c:v>37204</c:v>
                </c:pt>
                <c:pt idx="2140">
                  <c:v>37205</c:v>
                </c:pt>
                <c:pt idx="2141">
                  <c:v>37206</c:v>
                </c:pt>
                <c:pt idx="2142">
                  <c:v>37207</c:v>
                </c:pt>
                <c:pt idx="2143">
                  <c:v>37208</c:v>
                </c:pt>
                <c:pt idx="2144">
                  <c:v>37209</c:v>
                </c:pt>
                <c:pt idx="2145">
                  <c:v>37210</c:v>
                </c:pt>
                <c:pt idx="2146">
                  <c:v>37211</c:v>
                </c:pt>
                <c:pt idx="2147">
                  <c:v>37212</c:v>
                </c:pt>
                <c:pt idx="2148">
                  <c:v>37213</c:v>
                </c:pt>
                <c:pt idx="2149">
                  <c:v>37214</c:v>
                </c:pt>
                <c:pt idx="2150">
                  <c:v>37215</c:v>
                </c:pt>
                <c:pt idx="2151">
                  <c:v>37216</c:v>
                </c:pt>
                <c:pt idx="2152">
                  <c:v>37217</c:v>
                </c:pt>
                <c:pt idx="2153">
                  <c:v>37218</c:v>
                </c:pt>
                <c:pt idx="2154">
                  <c:v>37219</c:v>
                </c:pt>
                <c:pt idx="2155">
                  <c:v>37220</c:v>
                </c:pt>
                <c:pt idx="2156">
                  <c:v>37221</c:v>
                </c:pt>
                <c:pt idx="2157">
                  <c:v>37222</c:v>
                </c:pt>
                <c:pt idx="2158">
                  <c:v>37223</c:v>
                </c:pt>
                <c:pt idx="2159">
                  <c:v>37224</c:v>
                </c:pt>
                <c:pt idx="2160">
                  <c:v>37225</c:v>
                </c:pt>
                <c:pt idx="2161">
                  <c:v>37226</c:v>
                </c:pt>
                <c:pt idx="2162">
                  <c:v>37227</c:v>
                </c:pt>
                <c:pt idx="2163">
                  <c:v>37228</c:v>
                </c:pt>
                <c:pt idx="2164">
                  <c:v>37229</c:v>
                </c:pt>
                <c:pt idx="2165">
                  <c:v>37230</c:v>
                </c:pt>
                <c:pt idx="2166">
                  <c:v>37231</c:v>
                </c:pt>
                <c:pt idx="2167">
                  <c:v>37232</c:v>
                </c:pt>
                <c:pt idx="2168">
                  <c:v>37233</c:v>
                </c:pt>
                <c:pt idx="2169">
                  <c:v>37234</c:v>
                </c:pt>
                <c:pt idx="2170">
                  <c:v>37235</c:v>
                </c:pt>
                <c:pt idx="2171">
                  <c:v>37236</c:v>
                </c:pt>
                <c:pt idx="2172">
                  <c:v>37237</c:v>
                </c:pt>
                <c:pt idx="2173">
                  <c:v>37238</c:v>
                </c:pt>
                <c:pt idx="2174">
                  <c:v>37239</c:v>
                </c:pt>
                <c:pt idx="2175">
                  <c:v>37240</c:v>
                </c:pt>
                <c:pt idx="2176">
                  <c:v>37241</c:v>
                </c:pt>
                <c:pt idx="2177">
                  <c:v>37242</c:v>
                </c:pt>
                <c:pt idx="2178">
                  <c:v>37243</c:v>
                </c:pt>
                <c:pt idx="2179">
                  <c:v>37244</c:v>
                </c:pt>
                <c:pt idx="2180">
                  <c:v>37245</c:v>
                </c:pt>
                <c:pt idx="2181">
                  <c:v>37246</c:v>
                </c:pt>
                <c:pt idx="2182">
                  <c:v>37247</c:v>
                </c:pt>
                <c:pt idx="2183">
                  <c:v>37248</c:v>
                </c:pt>
                <c:pt idx="2184">
                  <c:v>37249</c:v>
                </c:pt>
                <c:pt idx="2185">
                  <c:v>37250</c:v>
                </c:pt>
                <c:pt idx="2186">
                  <c:v>37251</c:v>
                </c:pt>
                <c:pt idx="2187">
                  <c:v>37252</c:v>
                </c:pt>
                <c:pt idx="2188">
                  <c:v>37253</c:v>
                </c:pt>
                <c:pt idx="2189">
                  <c:v>37254</c:v>
                </c:pt>
                <c:pt idx="2190">
                  <c:v>37255</c:v>
                </c:pt>
                <c:pt idx="2191">
                  <c:v>37256</c:v>
                </c:pt>
                <c:pt idx="2192">
                  <c:v>37257</c:v>
                </c:pt>
                <c:pt idx="2193">
                  <c:v>37258</c:v>
                </c:pt>
                <c:pt idx="2194">
                  <c:v>37259</c:v>
                </c:pt>
                <c:pt idx="2195">
                  <c:v>37260</c:v>
                </c:pt>
                <c:pt idx="2196">
                  <c:v>37261</c:v>
                </c:pt>
                <c:pt idx="2197">
                  <c:v>37262</c:v>
                </c:pt>
                <c:pt idx="2198">
                  <c:v>37263</c:v>
                </c:pt>
                <c:pt idx="2199">
                  <c:v>37264</c:v>
                </c:pt>
                <c:pt idx="2200">
                  <c:v>37265</c:v>
                </c:pt>
                <c:pt idx="2201">
                  <c:v>37266</c:v>
                </c:pt>
                <c:pt idx="2202">
                  <c:v>37267</c:v>
                </c:pt>
                <c:pt idx="2203">
                  <c:v>37268</c:v>
                </c:pt>
                <c:pt idx="2204">
                  <c:v>37269</c:v>
                </c:pt>
                <c:pt idx="2205">
                  <c:v>37270</c:v>
                </c:pt>
                <c:pt idx="2206">
                  <c:v>37271</c:v>
                </c:pt>
                <c:pt idx="2207">
                  <c:v>37272</c:v>
                </c:pt>
                <c:pt idx="2208">
                  <c:v>37273</c:v>
                </c:pt>
                <c:pt idx="2209">
                  <c:v>37274</c:v>
                </c:pt>
                <c:pt idx="2210">
                  <c:v>37275</c:v>
                </c:pt>
                <c:pt idx="2211">
                  <c:v>37276</c:v>
                </c:pt>
                <c:pt idx="2212">
                  <c:v>37277</c:v>
                </c:pt>
                <c:pt idx="2213">
                  <c:v>37278</c:v>
                </c:pt>
                <c:pt idx="2214">
                  <c:v>37279</c:v>
                </c:pt>
                <c:pt idx="2215">
                  <c:v>37280</c:v>
                </c:pt>
                <c:pt idx="2216">
                  <c:v>37281</c:v>
                </c:pt>
                <c:pt idx="2217">
                  <c:v>37282</c:v>
                </c:pt>
                <c:pt idx="2218">
                  <c:v>37283</c:v>
                </c:pt>
                <c:pt idx="2219">
                  <c:v>37284</c:v>
                </c:pt>
                <c:pt idx="2220">
                  <c:v>37285</c:v>
                </c:pt>
                <c:pt idx="2221">
                  <c:v>37286</c:v>
                </c:pt>
                <c:pt idx="2222">
                  <c:v>37287</c:v>
                </c:pt>
                <c:pt idx="2223">
                  <c:v>37288</c:v>
                </c:pt>
                <c:pt idx="2224">
                  <c:v>37289</c:v>
                </c:pt>
                <c:pt idx="2225">
                  <c:v>37290</c:v>
                </c:pt>
                <c:pt idx="2226">
                  <c:v>37291</c:v>
                </c:pt>
                <c:pt idx="2227">
                  <c:v>37292</c:v>
                </c:pt>
                <c:pt idx="2228">
                  <c:v>37293</c:v>
                </c:pt>
                <c:pt idx="2229">
                  <c:v>37294</c:v>
                </c:pt>
                <c:pt idx="2230">
                  <c:v>37295</c:v>
                </c:pt>
                <c:pt idx="2231">
                  <c:v>37296</c:v>
                </c:pt>
                <c:pt idx="2232">
                  <c:v>37297</c:v>
                </c:pt>
                <c:pt idx="2233">
                  <c:v>37298</c:v>
                </c:pt>
                <c:pt idx="2234">
                  <c:v>37299</c:v>
                </c:pt>
                <c:pt idx="2235">
                  <c:v>37300</c:v>
                </c:pt>
                <c:pt idx="2236">
                  <c:v>37301</c:v>
                </c:pt>
                <c:pt idx="2237">
                  <c:v>37302</c:v>
                </c:pt>
                <c:pt idx="2238">
                  <c:v>37303</c:v>
                </c:pt>
                <c:pt idx="2239">
                  <c:v>37304</c:v>
                </c:pt>
                <c:pt idx="2240">
                  <c:v>37305</c:v>
                </c:pt>
                <c:pt idx="2241">
                  <c:v>37306</c:v>
                </c:pt>
                <c:pt idx="2242">
                  <c:v>37307</c:v>
                </c:pt>
                <c:pt idx="2243">
                  <c:v>37308</c:v>
                </c:pt>
                <c:pt idx="2244">
                  <c:v>37309</c:v>
                </c:pt>
                <c:pt idx="2245">
                  <c:v>37310</c:v>
                </c:pt>
                <c:pt idx="2246">
                  <c:v>37311</c:v>
                </c:pt>
                <c:pt idx="2247">
                  <c:v>37312</c:v>
                </c:pt>
                <c:pt idx="2248">
                  <c:v>37313</c:v>
                </c:pt>
                <c:pt idx="2249">
                  <c:v>37314</c:v>
                </c:pt>
                <c:pt idx="2250">
                  <c:v>37315</c:v>
                </c:pt>
                <c:pt idx="2251">
                  <c:v>37316</c:v>
                </c:pt>
                <c:pt idx="2252">
                  <c:v>37317</c:v>
                </c:pt>
                <c:pt idx="2253">
                  <c:v>37318</c:v>
                </c:pt>
                <c:pt idx="2254">
                  <c:v>37319</c:v>
                </c:pt>
                <c:pt idx="2255">
                  <c:v>37320</c:v>
                </c:pt>
                <c:pt idx="2256">
                  <c:v>37321</c:v>
                </c:pt>
                <c:pt idx="2257">
                  <c:v>37322</c:v>
                </c:pt>
                <c:pt idx="2258">
                  <c:v>37323</c:v>
                </c:pt>
                <c:pt idx="2259">
                  <c:v>37324</c:v>
                </c:pt>
                <c:pt idx="2260">
                  <c:v>37325</c:v>
                </c:pt>
                <c:pt idx="2261">
                  <c:v>37326</c:v>
                </c:pt>
                <c:pt idx="2262">
                  <c:v>37327</c:v>
                </c:pt>
                <c:pt idx="2263">
                  <c:v>37328</c:v>
                </c:pt>
                <c:pt idx="2264">
                  <c:v>37329</c:v>
                </c:pt>
                <c:pt idx="2265">
                  <c:v>37330</c:v>
                </c:pt>
                <c:pt idx="2266">
                  <c:v>37331</c:v>
                </c:pt>
                <c:pt idx="2267">
                  <c:v>37332</c:v>
                </c:pt>
                <c:pt idx="2268">
                  <c:v>37333</c:v>
                </c:pt>
                <c:pt idx="2269">
                  <c:v>37334</c:v>
                </c:pt>
                <c:pt idx="2270">
                  <c:v>37335</c:v>
                </c:pt>
                <c:pt idx="2271">
                  <c:v>37336</c:v>
                </c:pt>
                <c:pt idx="2272">
                  <c:v>37337</c:v>
                </c:pt>
                <c:pt idx="2273">
                  <c:v>37338</c:v>
                </c:pt>
                <c:pt idx="2274">
                  <c:v>37339</c:v>
                </c:pt>
                <c:pt idx="2275">
                  <c:v>37340</c:v>
                </c:pt>
                <c:pt idx="2276">
                  <c:v>37341</c:v>
                </c:pt>
                <c:pt idx="2277">
                  <c:v>37342</c:v>
                </c:pt>
                <c:pt idx="2278">
                  <c:v>37343</c:v>
                </c:pt>
                <c:pt idx="2279">
                  <c:v>37344</c:v>
                </c:pt>
                <c:pt idx="2280">
                  <c:v>37345</c:v>
                </c:pt>
                <c:pt idx="2281">
                  <c:v>37346</c:v>
                </c:pt>
                <c:pt idx="2282">
                  <c:v>37347</c:v>
                </c:pt>
                <c:pt idx="2283">
                  <c:v>37348</c:v>
                </c:pt>
                <c:pt idx="2284">
                  <c:v>37349</c:v>
                </c:pt>
                <c:pt idx="2285">
                  <c:v>37350</c:v>
                </c:pt>
                <c:pt idx="2286">
                  <c:v>37351</c:v>
                </c:pt>
                <c:pt idx="2287">
                  <c:v>37352</c:v>
                </c:pt>
                <c:pt idx="2288">
                  <c:v>37353</c:v>
                </c:pt>
                <c:pt idx="2289">
                  <c:v>37354</c:v>
                </c:pt>
                <c:pt idx="2290">
                  <c:v>37355</c:v>
                </c:pt>
                <c:pt idx="2291">
                  <c:v>37356</c:v>
                </c:pt>
                <c:pt idx="2292">
                  <c:v>37357</c:v>
                </c:pt>
                <c:pt idx="2293">
                  <c:v>37358</c:v>
                </c:pt>
                <c:pt idx="2294">
                  <c:v>37359</c:v>
                </c:pt>
                <c:pt idx="2295">
                  <c:v>37360</c:v>
                </c:pt>
                <c:pt idx="2296">
                  <c:v>37361</c:v>
                </c:pt>
                <c:pt idx="2297">
                  <c:v>37362</c:v>
                </c:pt>
                <c:pt idx="2298">
                  <c:v>37363</c:v>
                </c:pt>
                <c:pt idx="2299">
                  <c:v>37364</c:v>
                </c:pt>
                <c:pt idx="2300">
                  <c:v>37365</c:v>
                </c:pt>
                <c:pt idx="2301">
                  <c:v>37366</c:v>
                </c:pt>
                <c:pt idx="2302">
                  <c:v>37367</c:v>
                </c:pt>
                <c:pt idx="2303">
                  <c:v>37368</c:v>
                </c:pt>
                <c:pt idx="2304">
                  <c:v>37369</c:v>
                </c:pt>
                <c:pt idx="2305">
                  <c:v>37370</c:v>
                </c:pt>
                <c:pt idx="2306">
                  <c:v>37371</c:v>
                </c:pt>
                <c:pt idx="2307">
                  <c:v>37372</c:v>
                </c:pt>
                <c:pt idx="2308">
                  <c:v>37373</c:v>
                </c:pt>
                <c:pt idx="2309">
                  <c:v>37374</c:v>
                </c:pt>
                <c:pt idx="2310">
                  <c:v>37375</c:v>
                </c:pt>
                <c:pt idx="2311">
                  <c:v>37376</c:v>
                </c:pt>
                <c:pt idx="2312">
                  <c:v>37377</c:v>
                </c:pt>
                <c:pt idx="2313">
                  <c:v>37378</c:v>
                </c:pt>
                <c:pt idx="2314">
                  <c:v>37379</c:v>
                </c:pt>
                <c:pt idx="2315">
                  <c:v>37380</c:v>
                </c:pt>
                <c:pt idx="2316">
                  <c:v>37381</c:v>
                </c:pt>
                <c:pt idx="2317">
                  <c:v>37382</c:v>
                </c:pt>
                <c:pt idx="2318">
                  <c:v>37383</c:v>
                </c:pt>
                <c:pt idx="2319">
                  <c:v>37384</c:v>
                </c:pt>
                <c:pt idx="2320">
                  <c:v>37385</c:v>
                </c:pt>
                <c:pt idx="2321">
                  <c:v>37386</c:v>
                </c:pt>
                <c:pt idx="2322">
                  <c:v>37387</c:v>
                </c:pt>
                <c:pt idx="2323">
                  <c:v>37388</c:v>
                </c:pt>
                <c:pt idx="2324">
                  <c:v>37389</c:v>
                </c:pt>
                <c:pt idx="2325">
                  <c:v>37390</c:v>
                </c:pt>
                <c:pt idx="2326">
                  <c:v>37391</c:v>
                </c:pt>
                <c:pt idx="2327">
                  <c:v>37392</c:v>
                </c:pt>
                <c:pt idx="2328">
                  <c:v>37393</c:v>
                </c:pt>
                <c:pt idx="2329">
                  <c:v>37394</c:v>
                </c:pt>
                <c:pt idx="2330">
                  <c:v>37395</c:v>
                </c:pt>
                <c:pt idx="2331">
                  <c:v>37396</c:v>
                </c:pt>
                <c:pt idx="2332">
                  <c:v>37397</c:v>
                </c:pt>
                <c:pt idx="2333">
                  <c:v>37398</c:v>
                </c:pt>
                <c:pt idx="2334">
                  <c:v>37399</c:v>
                </c:pt>
                <c:pt idx="2335">
                  <c:v>37400</c:v>
                </c:pt>
                <c:pt idx="2336">
                  <c:v>37401</c:v>
                </c:pt>
                <c:pt idx="2337">
                  <c:v>37402</c:v>
                </c:pt>
                <c:pt idx="2338">
                  <c:v>37403</c:v>
                </c:pt>
                <c:pt idx="2339">
                  <c:v>37404</c:v>
                </c:pt>
                <c:pt idx="2340">
                  <c:v>37405</c:v>
                </c:pt>
                <c:pt idx="2341">
                  <c:v>37406</c:v>
                </c:pt>
                <c:pt idx="2342">
                  <c:v>37407</c:v>
                </c:pt>
                <c:pt idx="2343">
                  <c:v>37408</c:v>
                </c:pt>
                <c:pt idx="2344">
                  <c:v>37409</c:v>
                </c:pt>
                <c:pt idx="2345">
                  <c:v>37410</c:v>
                </c:pt>
                <c:pt idx="2346">
                  <c:v>37411</c:v>
                </c:pt>
                <c:pt idx="2347">
                  <c:v>37412</c:v>
                </c:pt>
                <c:pt idx="2348">
                  <c:v>37413</c:v>
                </c:pt>
                <c:pt idx="2349">
                  <c:v>37414</c:v>
                </c:pt>
                <c:pt idx="2350">
                  <c:v>37415</c:v>
                </c:pt>
                <c:pt idx="2351">
                  <c:v>37416</c:v>
                </c:pt>
                <c:pt idx="2352">
                  <c:v>37417</c:v>
                </c:pt>
                <c:pt idx="2353">
                  <c:v>37418</c:v>
                </c:pt>
                <c:pt idx="2354">
                  <c:v>37419</c:v>
                </c:pt>
                <c:pt idx="2355">
                  <c:v>37420</c:v>
                </c:pt>
                <c:pt idx="2356">
                  <c:v>37421</c:v>
                </c:pt>
                <c:pt idx="2357">
                  <c:v>37422</c:v>
                </c:pt>
                <c:pt idx="2358">
                  <c:v>37423</c:v>
                </c:pt>
                <c:pt idx="2359">
                  <c:v>37424</c:v>
                </c:pt>
                <c:pt idx="2360">
                  <c:v>37425</c:v>
                </c:pt>
                <c:pt idx="2361">
                  <c:v>37426</c:v>
                </c:pt>
                <c:pt idx="2362">
                  <c:v>37427</c:v>
                </c:pt>
                <c:pt idx="2363">
                  <c:v>37428</c:v>
                </c:pt>
                <c:pt idx="2364">
                  <c:v>37429</c:v>
                </c:pt>
                <c:pt idx="2365">
                  <c:v>37430</c:v>
                </c:pt>
                <c:pt idx="2366">
                  <c:v>37431</c:v>
                </c:pt>
                <c:pt idx="2367">
                  <c:v>37432</c:v>
                </c:pt>
                <c:pt idx="2368">
                  <c:v>37433</c:v>
                </c:pt>
                <c:pt idx="2369">
                  <c:v>37434</c:v>
                </c:pt>
                <c:pt idx="2370">
                  <c:v>37435</c:v>
                </c:pt>
                <c:pt idx="2371">
                  <c:v>37436</c:v>
                </c:pt>
                <c:pt idx="2372">
                  <c:v>37437</c:v>
                </c:pt>
                <c:pt idx="2373">
                  <c:v>37438</c:v>
                </c:pt>
                <c:pt idx="2374">
                  <c:v>37439</c:v>
                </c:pt>
                <c:pt idx="2375">
                  <c:v>37440</c:v>
                </c:pt>
                <c:pt idx="2376">
                  <c:v>37441</c:v>
                </c:pt>
                <c:pt idx="2377">
                  <c:v>37442</c:v>
                </c:pt>
                <c:pt idx="2378">
                  <c:v>37443</c:v>
                </c:pt>
                <c:pt idx="2379">
                  <c:v>37444</c:v>
                </c:pt>
                <c:pt idx="2380">
                  <c:v>37445</c:v>
                </c:pt>
                <c:pt idx="2381">
                  <c:v>37446</c:v>
                </c:pt>
                <c:pt idx="2382">
                  <c:v>37447</c:v>
                </c:pt>
                <c:pt idx="2383">
                  <c:v>37448</c:v>
                </c:pt>
                <c:pt idx="2384">
                  <c:v>37449</c:v>
                </c:pt>
                <c:pt idx="2385">
                  <c:v>37450</c:v>
                </c:pt>
                <c:pt idx="2386">
                  <c:v>37451</c:v>
                </c:pt>
                <c:pt idx="2387">
                  <c:v>37452</c:v>
                </c:pt>
                <c:pt idx="2388">
                  <c:v>37453</c:v>
                </c:pt>
                <c:pt idx="2389">
                  <c:v>37454</c:v>
                </c:pt>
                <c:pt idx="2390">
                  <c:v>37455</c:v>
                </c:pt>
                <c:pt idx="2391">
                  <c:v>37456</c:v>
                </c:pt>
                <c:pt idx="2392">
                  <c:v>37457</c:v>
                </c:pt>
                <c:pt idx="2393">
                  <c:v>37458</c:v>
                </c:pt>
                <c:pt idx="2394">
                  <c:v>37459</c:v>
                </c:pt>
                <c:pt idx="2395">
                  <c:v>37460</c:v>
                </c:pt>
                <c:pt idx="2396">
                  <c:v>37461</c:v>
                </c:pt>
                <c:pt idx="2397">
                  <c:v>37462</c:v>
                </c:pt>
                <c:pt idx="2398">
                  <c:v>37463</c:v>
                </c:pt>
                <c:pt idx="2399">
                  <c:v>37464</c:v>
                </c:pt>
                <c:pt idx="2400">
                  <c:v>37465</c:v>
                </c:pt>
                <c:pt idx="2401">
                  <c:v>37466</c:v>
                </c:pt>
                <c:pt idx="2402">
                  <c:v>37467</c:v>
                </c:pt>
                <c:pt idx="2403">
                  <c:v>37468</c:v>
                </c:pt>
                <c:pt idx="2404">
                  <c:v>37469</c:v>
                </c:pt>
                <c:pt idx="2405">
                  <c:v>37470</c:v>
                </c:pt>
                <c:pt idx="2406">
                  <c:v>37471</c:v>
                </c:pt>
                <c:pt idx="2407">
                  <c:v>37472</c:v>
                </c:pt>
                <c:pt idx="2408">
                  <c:v>37473</c:v>
                </c:pt>
                <c:pt idx="2409">
                  <c:v>37474</c:v>
                </c:pt>
                <c:pt idx="2410">
                  <c:v>37475</c:v>
                </c:pt>
                <c:pt idx="2411">
                  <c:v>37476</c:v>
                </c:pt>
                <c:pt idx="2412">
                  <c:v>37477</c:v>
                </c:pt>
                <c:pt idx="2413">
                  <c:v>37478</c:v>
                </c:pt>
                <c:pt idx="2414">
                  <c:v>37479</c:v>
                </c:pt>
                <c:pt idx="2415">
                  <c:v>37480</c:v>
                </c:pt>
                <c:pt idx="2416">
                  <c:v>37481</c:v>
                </c:pt>
                <c:pt idx="2417">
                  <c:v>37482</c:v>
                </c:pt>
                <c:pt idx="2418">
                  <c:v>37483</c:v>
                </c:pt>
                <c:pt idx="2419">
                  <c:v>37484</c:v>
                </c:pt>
                <c:pt idx="2420">
                  <c:v>37485</c:v>
                </c:pt>
                <c:pt idx="2421">
                  <c:v>37486</c:v>
                </c:pt>
                <c:pt idx="2422">
                  <c:v>37487</c:v>
                </c:pt>
                <c:pt idx="2423">
                  <c:v>37488</c:v>
                </c:pt>
                <c:pt idx="2424">
                  <c:v>37489</c:v>
                </c:pt>
                <c:pt idx="2425">
                  <c:v>37490</c:v>
                </c:pt>
                <c:pt idx="2426">
                  <c:v>37491</c:v>
                </c:pt>
                <c:pt idx="2427">
                  <c:v>37492</c:v>
                </c:pt>
                <c:pt idx="2428">
                  <c:v>37493</c:v>
                </c:pt>
                <c:pt idx="2429">
                  <c:v>37494</c:v>
                </c:pt>
                <c:pt idx="2430">
                  <c:v>37495</c:v>
                </c:pt>
                <c:pt idx="2431">
                  <c:v>37496</c:v>
                </c:pt>
                <c:pt idx="2432">
                  <c:v>37497</c:v>
                </c:pt>
                <c:pt idx="2433">
                  <c:v>37498</c:v>
                </c:pt>
                <c:pt idx="2434">
                  <c:v>37499</c:v>
                </c:pt>
                <c:pt idx="2435">
                  <c:v>37500</c:v>
                </c:pt>
                <c:pt idx="2436">
                  <c:v>37501</c:v>
                </c:pt>
                <c:pt idx="2437">
                  <c:v>37502</c:v>
                </c:pt>
                <c:pt idx="2438">
                  <c:v>37503</c:v>
                </c:pt>
                <c:pt idx="2439">
                  <c:v>37504</c:v>
                </c:pt>
                <c:pt idx="2440">
                  <c:v>37505</c:v>
                </c:pt>
                <c:pt idx="2441">
                  <c:v>37506</c:v>
                </c:pt>
                <c:pt idx="2442">
                  <c:v>37507</c:v>
                </c:pt>
                <c:pt idx="2443">
                  <c:v>37508</c:v>
                </c:pt>
                <c:pt idx="2444">
                  <c:v>37509</c:v>
                </c:pt>
                <c:pt idx="2445">
                  <c:v>37510</c:v>
                </c:pt>
                <c:pt idx="2446">
                  <c:v>37511</c:v>
                </c:pt>
                <c:pt idx="2447">
                  <c:v>37512</c:v>
                </c:pt>
                <c:pt idx="2448">
                  <c:v>37513</c:v>
                </c:pt>
                <c:pt idx="2449">
                  <c:v>37514</c:v>
                </c:pt>
                <c:pt idx="2450">
                  <c:v>37515</c:v>
                </c:pt>
                <c:pt idx="2451">
                  <c:v>37516</c:v>
                </c:pt>
                <c:pt idx="2452">
                  <c:v>37517</c:v>
                </c:pt>
                <c:pt idx="2453">
                  <c:v>37518</c:v>
                </c:pt>
                <c:pt idx="2454">
                  <c:v>37519</c:v>
                </c:pt>
                <c:pt idx="2455">
                  <c:v>37520</c:v>
                </c:pt>
                <c:pt idx="2456">
                  <c:v>37521</c:v>
                </c:pt>
                <c:pt idx="2457">
                  <c:v>37522</c:v>
                </c:pt>
                <c:pt idx="2458">
                  <c:v>37523</c:v>
                </c:pt>
                <c:pt idx="2459">
                  <c:v>37524</c:v>
                </c:pt>
                <c:pt idx="2460">
                  <c:v>37525</c:v>
                </c:pt>
                <c:pt idx="2461">
                  <c:v>37526</c:v>
                </c:pt>
                <c:pt idx="2462">
                  <c:v>37527</c:v>
                </c:pt>
                <c:pt idx="2463">
                  <c:v>37528</c:v>
                </c:pt>
                <c:pt idx="2464">
                  <c:v>37529</c:v>
                </c:pt>
                <c:pt idx="2465">
                  <c:v>37530</c:v>
                </c:pt>
                <c:pt idx="2466">
                  <c:v>37531</c:v>
                </c:pt>
                <c:pt idx="2467">
                  <c:v>37532</c:v>
                </c:pt>
                <c:pt idx="2468">
                  <c:v>37533</c:v>
                </c:pt>
                <c:pt idx="2469">
                  <c:v>37534</c:v>
                </c:pt>
                <c:pt idx="2470">
                  <c:v>37535</c:v>
                </c:pt>
                <c:pt idx="2471">
                  <c:v>37536</c:v>
                </c:pt>
                <c:pt idx="2472">
                  <c:v>37537</c:v>
                </c:pt>
                <c:pt idx="2473">
                  <c:v>37538</c:v>
                </c:pt>
                <c:pt idx="2474">
                  <c:v>37539</c:v>
                </c:pt>
                <c:pt idx="2475">
                  <c:v>37540</c:v>
                </c:pt>
                <c:pt idx="2476">
                  <c:v>37541</c:v>
                </c:pt>
                <c:pt idx="2477">
                  <c:v>37542</c:v>
                </c:pt>
                <c:pt idx="2478">
                  <c:v>37543</c:v>
                </c:pt>
                <c:pt idx="2479">
                  <c:v>37544</c:v>
                </c:pt>
                <c:pt idx="2480">
                  <c:v>37545</c:v>
                </c:pt>
                <c:pt idx="2481">
                  <c:v>37546</c:v>
                </c:pt>
                <c:pt idx="2482">
                  <c:v>37547</c:v>
                </c:pt>
                <c:pt idx="2483">
                  <c:v>37548</c:v>
                </c:pt>
                <c:pt idx="2484">
                  <c:v>37549</c:v>
                </c:pt>
                <c:pt idx="2485">
                  <c:v>37550</c:v>
                </c:pt>
                <c:pt idx="2486">
                  <c:v>37551</c:v>
                </c:pt>
                <c:pt idx="2487">
                  <c:v>37552</c:v>
                </c:pt>
                <c:pt idx="2488">
                  <c:v>37553</c:v>
                </c:pt>
                <c:pt idx="2489">
                  <c:v>37554</c:v>
                </c:pt>
                <c:pt idx="2490">
                  <c:v>37555</c:v>
                </c:pt>
                <c:pt idx="2491">
                  <c:v>37556</c:v>
                </c:pt>
                <c:pt idx="2492">
                  <c:v>37557</c:v>
                </c:pt>
                <c:pt idx="2493">
                  <c:v>37558</c:v>
                </c:pt>
                <c:pt idx="2494">
                  <c:v>37559</c:v>
                </c:pt>
                <c:pt idx="2495">
                  <c:v>37560</c:v>
                </c:pt>
                <c:pt idx="2496">
                  <c:v>37561</c:v>
                </c:pt>
                <c:pt idx="2497">
                  <c:v>37562</c:v>
                </c:pt>
                <c:pt idx="2498">
                  <c:v>37563</c:v>
                </c:pt>
                <c:pt idx="2499">
                  <c:v>37564</c:v>
                </c:pt>
                <c:pt idx="2500">
                  <c:v>37565</c:v>
                </c:pt>
                <c:pt idx="2501">
                  <c:v>37566</c:v>
                </c:pt>
                <c:pt idx="2502">
                  <c:v>37567</c:v>
                </c:pt>
                <c:pt idx="2503">
                  <c:v>37568</c:v>
                </c:pt>
                <c:pt idx="2504">
                  <c:v>37569</c:v>
                </c:pt>
                <c:pt idx="2505">
                  <c:v>37570</c:v>
                </c:pt>
                <c:pt idx="2506">
                  <c:v>37571</c:v>
                </c:pt>
                <c:pt idx="2507">
                  <c:v>37572</c:v>
                </c:pt>
                <c:pt idx="2508">
                  <c:v>37573</c:v>
                </c:pt>
                <c:pt idx="2509">
                  <c:v>37574</c:v>
                </c:pt>
                <c:pt idx="2510">
                  <c:v>37575</c:v>
                </c:pt>
                <c:pt idx="2511">
                  <c:v>37576</c:v>
                </c:pt>
                <c:pt idx="2512">
                  <c:v>37577</c:v>
                </c:pt>
                <c:pt idx="2513">
                  <c:v>37578</c:v>
                </c:pt>
                <c:pt idx="2514">
                  <c:v>37579</c:v>
                </c:pt>
                <c:pt idx="2515">
                  <c:v>37580</c:v>
                </c:pt>
                <c:pt idx="2516">
                  <c:v>37581</c:v>
                </c:pt>
                <c:pt idx="2517">
                  <c:v>37582</c:v>
                </c:pt>
                <c:pt idx="2518">
                  <c:v>37583</c:v>
                </c:pt>
                <c:pt idx="2519">
                  <c:v>37584</c:v>
                </c:pt>
                <c:pt idx="2520">
                  <c:v>37585</c:v>
                </c:pt>
                <c:pt idx="2521">
                  <c:v>37586</c:v>
                </c:pt>
                <c:pt idx="2522">
                  <c:v>37587</c:v>
                </c:pt>
                <c:pt idx="2523">
                  <c:v>37588</c:v>
                </c:pt>
                <c:pt idx="2524">
                  <c:v>37589</c:v>
                </c:pt>
                <c:pt idx="2525">
                  <c:v>37590</c:v>
                </c:pt>
                <c:pt idx="2526">
                  <c:v>37591</c:v>
                </c:pt>
                <c:pt idx="2527">
                  <c:v>37592</c:v>
                </c:pt>
                <c:pt idx="2528">
                  <c:v>37593</c:v>
                </c:pt>
                <c:pt idx="2529">
                  <c:v>37594</c:v>
                </c:pt>
                <c:pt idx="2530">
                  <c:v>37595</c:v>
                </c:pt>
                <c:pt idx="2531">
                  <c:v>37596</c:v>
                </c:pt>
                <c:pt idx="2532">
                  <c:v>37597</c:v>
                </c:pt>
                <c:pt idx="2533">
                  <c:v>37598</c:v>
                </c:pt>
                <c:pt idx="2534">
                  <c:v>37599</c:v>
                </c:pt>
                <c:pt idx="2535">
                  <c:v>37600</c:v>
                </c:pt>
                <c:pt idx="2536">
                  <c:v>37601</c:v>
                </c:pt>
                <c:pt idx="2537">
                  <c:v>37602</c:v>
                </c:pt>
                <c:pt idx="2538">
                  <c:v>37603</c:v>
                </c:pt>
                <c:pt idx="2539">
                  <c:v>37604</c:v>
                </c:pt>
                <c:pt idx="2540">
                  <c:v>37605</c:v>
                </c:pt>
                <c:pt idx="2541">
                  <c:v>37606</c:v>
                </c:pt>
                <c:pt idx="2542">
                  <c:v>37607</c:v>
                </c:pt>
                <c:pt idx="2543">
                  <c:v>37608</c:v>
                </c:pt>
                <c:pt idx="2544">
                  <c:v>37609</c:v>
                </c:pt>
                <c:pt idx="2545">
                  <c:v>37610</c:v>
                </c:pt>
                <c:pt idx="2546">
                  <c:v>37611</c:v>
                </c:pt>
                <c:pt idx="2547">
                  <c:v>37612</c:v>
                </c:pt>
                <c:pt idx="2548">
                  <c:v>37613</c:v>
                </c:pt>
                <c:pt idx="2549">
                  <c:v>37614</c:v>
                </c:pt>
                <c:pt idx="2550">
                  <c:v>37615</c:v>
                </c:pt>
                <c:pt idx="2551">
                  <c:v>37616</c:v>
                </c:pt>
                <c:pt idx="2552">
                  <c:v>37617</c:v>
                </c:pt>
                <c:pt idx="2553">
                  <c:v>37618</c:v>
                </c:pt>
                <c:pt idx="2554">
                  <c:v>37619</c:v>
                </c:pt>
                <c:pt idx="2555">
                  <c:v>37620</c:v>
                </c:pt>
                <c:pt idx="2556">
                  <c:v>37621</c:v>
                </c:pt>
                <c:pt idx="2557">
                  <c:v>37622</c:v>
                </c:pt>
                <c:pt idx="2558">
                  <c:v>37623</c:v>
                </c:pt>
                <c:pt idx="2559">
                  <c:v>37624</c:v>
                </c:pt>
                <c:pt idx="2560">
                  <c:v>37625</c:v>
                </c:pt>
                <c:pt idx="2561">
                  <c:v>37626</c:v>
                </c:pt>
                <c:pt idx="2562">
                  <c:v>37627</c:v>
                </c:pt>
                <c:pt idx="2563">
                  <c:v>37628</c:v>
                </c:pt>
                <c:pt idx="2564">
                  <c:v>37629</c:v>
                </c:pt>
                <c:pt idx="2565">
                  <c:v>37630</c:v>
                </c:pt>
                <c:pt idx="2566">
                  <c:v>37631</c:v>
                </c:pt>
                <c:pt idx="2567">
                  <c:v>37632</c:v>
                </c:pt>
                <c:pt idx="2568">
                  <c:v>37633</c:v>
                </c:pt>
                <c:pt idx="2569">
                  <c:v>37634</c:v>
                </c:pt>
                <c:pt idx="2570">
                  <c:v>37635</c:v>
                </c:pt>
                <c:pt idx="2571">
                  <c:v>37636</c:v>
                </c:pt>
                <c:pt idx="2572">
                  <c:v>37637</c:v>
                </c:pt>
                <c:pt idx="2573">
                  <c:v>37638</c:v>
                </c:pt>
                <c:pt idx="2574">
                  <c:v>37639</c:v>
                </c:pt>
                <c:pt idx="2575">
                  <c:v>37640</c:v>
                </c:pt>
                <c:pt idx="2576">
                  <c:v>37641</c:v>
                </c:pt>
                <c:pt idx="2577">
                  <c:v>37642</c:v>
                </c:pt>
                <c:pt idx="2578">
                  <c:v>37643</c:v>
                </c:pt>
                <c:pt idx="2579">
                  <c:v>37644</c:v>
                </c:pt>
                <c:pt idx="2580">
                  <c:v>37645</c:v>
                </c:pt>
                <c:pt idx="2581">
                  <c:v>37646</c:v>
                </c:pt>
                <c:pt idx="2582">
                  <c:v>37647</c:v>
                </c:pt>
                <c:pt idx="2583">
                  <c:v>37648</c:v>
                </c:pt>
                <c:pt idx="2584">
                  <c:v>37649</c:v>
                </c:pt>
                <c:pt idx="2585">
                  <c:v>37650</c:v>
                </c:pt>
                <c:pt idx="2586">
                  <c:v>37651</c:v>
                </c:pt>
                <c:pt idx="2587">
                  <c:v>37652</c:v>
                </c:pt>
                <c:pt idx="2588">
                  <c:v>37653</c:v>
                </c:pt>
                <c:pt idx="2589">
                  <c:v>37654</c:v>
                </c:pt>
                <c:pt idx="2590">
                  <c:v>37655</c:v>
                </c:pt>
                <c:pt idx="2591">
                  <c:v>37656</c:v>
                </c:pt>
                <c:pt idx="2592">
                  <c:v>37657</c:v>
                </c:pt>
                <c:pt idx="2593">
                  <c:v>37658</c:v>
                </c:pt>
                <c:pt idx="2594">
                  <c:v>37659</c:v>
                </c:pt>
                <c:pt idx="2595">
                  <c:v>37660</c:v>
                </c:pt>
                <c:pt idx="2596">
                  <c:v>37661</c:v>
                </c:pt>
                <c:pt idx="2597">
                  <c:v>37662</c:v>
                </c:pt>
                <c:pt idx="2598">
                  <c:v>37663</c:v>
                </c:pt>
                <c:pt idx="2599">
                  <c:v>37664</c:v>
                </c:pt>
                <c:pt idx="2600">
                  <c:v>37665</c:v>
                </c:pt>
                <c:pt idx="2601">
                  <c:v>37666</c:v>
                </c:pt>
                <c:pt idx="2602">
                  <c:v>37667</c:v>
                </c:pt>
                <c:pt idx="2603">
                  <c:v>37668</c:v>
                </c:pt>
                <c:pt idx="2604">
                  <c:v>37669</c:v>
                </c:pt>
                <c:pt idx="2605">
                  <c:v>37670</c:v>
                </c:pt>
                <c:pt idx="2606">
                  <c:v>37671</c:v>
                </c:pt>
                <c:pt idx="2607">
                  <c:v>37672</c:v>
                </c:pt>
                <c:pt idx="2608">
                  <c:v>37673</c:v>
                </c:pt>
                <c:pt idx="2609">
                  <c:v>37674</c:v>
                </c:pt>
                <c:pt idx="2610">
                  <c:v>37675</c:v>
                </c:pt>
                <c:pt idx="2611">
                  <c:v>37676</c:v>
                </c:pt>
                <c:pt idx="2612">
                  <c:v>37677</c:v>
                </c:pt>
                <c:pt idx="2613">
                  <c:v>37678</c:v>
                </c:pt>
                <c:pt idx="2614">
                  <c:v>37679</c:v>
                </c:pt>
                <c:pt idx="2615">
                  <c:v>37680</c:v>
                </c:pt>
                <c:pt idx="2616">
                  <c:v>37681</c:v>
                </c:pt>
                <c:pt idx="2617">
                  <c:v>37682</c:v>
                </c:pt>
                <c:pt idx="2618">
                  <c:v>37683</c:v>
                </c:pt>
                <c:pt idx="2619">
                  <c:v>37684</c:v>
                </c:pt>
                <c:pt idx="2620">
                  <c:v>37685</c:v>
                </c:pt>
                <c:pt idx="2621">
                  <c:v>37686</c:v>
                </c:pt>
                <c:pt idx="2622">
                  <c:v>37687</c:v>
                </c:pt>
                <c:pt idx="2623">
                  <c:v>37688</c:v>
                </c:pt>
                <c:pt idx="2624">
                  <c:v>37689</c:v>
                </c:pt>
                <c:pt idx="2625">
                  <c:v>37690</c:v>
                </c:pt>
                <c:pt idx="2626">
                  <c:v>37691</c:v>
                </c:pt>
                <c:pt idx="2627">
                  <c:v>37692</c:v>
                </c:pt>
                <c:pt idx="2628">
                  <c:v>37693</c:v>
                </c:pt>
                <c:pt idx="2629">
                  <c:v>37694</c:v>
                </c:pt>
                <c:pt idx="2630">
                  <c:v>37695</c:v>
                </c:pt>
                <c:pt idx="2631">
                  <c:v>37696</c:v>
                </c:pt>
                <c:pt idx="2632">
                  <c:v>37697</c:v>
                </c:pt>
                <c:pt idx="2633">
                  <c:v>37698</c:v>
                </c:pt>
                <c:pt idx="2634">
                  <c:v>37699</c:v>
                </c:pt>
                <c:pt idx="2635">
                  <c:v>37700</c:v>
                </c:pt>
                <c:pt idx="2636">
                  <c:v>37701</c:v>
                </c:pt>
                <c:pt idx="2637">
                  <c:v>37702</c:v>
                </c:pt>
                <c:pt idx="2638">
                  <c:v>37703</c:v>
                </c:pt>
                <c:pt idx="2639">
                  <c:v>37704</c:v>
                </c:pt>
                <c:pt idx="2640">
                  <c:v>37705</c:v>
                </c:pt>
                <c:pt idx="2641">
                  <c:v>37706</c:v>
                </c:pt>
                <c:pt idx="2642">
                  <c:v>37707</c:v>
                </c:pt>
                <c:pt idx="2643">
                  <c:v>37708</c:v>
                </c:pt>
                <c:pt idx="2644">
                  <c:v>37709</c:v>
                </c:pt>
                <c:pt idx="2645">
                  <c:v>37710</c:v>
                </c:pt>
                <c:pt idx="2646">
                  <c:v>37711</c:v>
                </c:pt>
                <c:pt idx="2647">
                  <c:v>37712</c:v>
                </c:pt>
                <c:pt idx="2648">
                  <c:v>37713</c:v>
                </c:pt>
                <c:pt idx="2649">
                  <c:v>37714</c:v>
                </c:pt>
                <c:pt idx="2650">
                  <c:v>37715</c:v>
                </c:pt>
                <c:pt idx="2651">
                  <c:v>37716</c:v>
                </c:pt>
                <c:pt idx="2652">
                  <c:v>37717</c:v>
                </c:pt>
                <c:pt idx="2653">
                  <c:v>37718</c:v>
                </c:pt>
                <c:pt idx="2654">
                  <c:v>37719</c:v>
                </c:pt>
                <c:pt idx="2655">
                  <c:v>37720</c:v>
                </c:pt>
                <c:pt idx="2656">
                  <c:v>37721</c:v>
                </c:pt>
                <c:pt idx="2657">
                  <c:v>37722</c:v>
                </c:pt>
                <c:pt idx="2658">
                  <c:v>37723</c:v>
                </c:pt>
                <c:pt idx="2659">
                  <c:v>37724</c:v>
                </c:pt>
                <c:pt idx="2660">
                  <c:v>37725</c:v>
                </c:pt>
                <c:pt idx="2661">
                  <c:v>37726</c:v>
                </c:pt>
                <c:pt idx="2662">
                  <c:v>37727</c:v>
                </c:pt>
                <c:pt idx="2663">
                  <c:v>37728</c:v>
                </c:pt>
                <c:pt idx="2664">
                  <c:v>37729</c:v>
                </c:pt>
                <c:pt idx="2665">
                  <c:v>37730</c:v>
                </c:pt>
                <c:pt idx="2666">
                  <c:v>37731</c:v>
                </c:pt>
                <c:pt idx="2667">
                  <c:v>37732</c:v>
                </c:pt>
                <c:pt idx="2668">
                  <c:v>37733</c:v>
                </c:pt>
                <c:pt idx="2669">
                  <c:v>37734</c:v>
                </c:pt>
                <c:pt idx="2670">
                  <c:v>37735</c:v>
                </c:pt>
                <c:pt idx="2671">
                  <c:v>37736</c:v>
                </c:pt>
                <c:pt idx="2672">
                  <c:v>37737</c:v>
                </c:pt>
                <c:pt idx="2673">
                  <c:v>37738</c:v>
                </c:pt>
                <c:pt idx="2674">
                  <c:v>37739</c:v>
                </c:pt>
                <c:pt idx="2675">
                  <c:v>37740</c:v>
                </c:pt>
                <c:pt idx="2676">
                  <c:v>37741</c:v>
                </c:pt>
                <c:pt idx="2677">
                  <c:v>37742</c:v>
                </c:pt>
                <c:pt idx="2678">
                  <c:v>37743</c:v>
                </c:pt>
                <c:pt idx="2679">
                  <c:v>37744</c:v>
                </c:pt>
                <c:pt idx="2680">
                  <c:v>37745</c:v>
                </c:pt>
                <c:pt idx="2681">
                  <c:v>37746</c:v>
                </c:pt>
                <c:pt idx="2682">
                  <c:v>37747</c:v>
                </c:pt>
                <c:pt idx="2683">
                  <c:v>37748</c:v>
                </c:pt>
                <c:pt idx="2684">
                  <c:v>37749</c:v>
                </c:pt>
                <c:pt idx="2685">
                  <c:v>37750</c:v>
                </c:pt>
                <c:pt idx="2686">
                  <c:v>37751</c:v>
                </c:pt>
                <c:pt idx="2687">
                  <c:v>37752</c:v>
                </c:pt>
                <c:pt idx="2688">
                  <c:v>37753</c:v>
                </c:pt>
                <c:pt idx="2689">
                  <c:v>37754</c:v>
                </c:pt>
                <c:pt idx="2690">
                  <c:v>37755</c:v>
                </c:pt>
                <c:pt idx="2691">
                  <c:v>37756</c:v>
                </c:pt>
                <c:pt idx="2692">
                  <c:v>37757</c:v>
                </c:pt>
                <c:pt idx="2693">
                  <c:v>37758</c:v>
                </c:pt>
                <c:pt idx="2694">
                  <c:v>37759</c:v>
                </c:pt>
                <c:pt idx="2695">
                  <c:v>37760</c:v>
                </c:pt>
                <c:pt idx="2696">
                  <c:v>37761</c:v>
                </c:pt>
                <c:pt idx="2697">
                  <c:v>37762</c:v>
                </c:pt>
                <c:pt idx="2698">
                  <c:v>37763</c:v>
                </c:pt>
                <c:pt idx="2699">
                  <c:v>37764</c:v>
                </c:pt>
                <c:pt idx="2700">
                  <c:v>37765</c:v>
                </c:pt>
                <c:pt idx="2701">
                  <c:v>37766</c:v>
                </c:pt>
                <c:pt idx="2702">
                  <c:v>37767</c:v>
                </c:pt>
                <c:pt idx="2703">
                  <c:v>37768</c:v>
                </c:pt>
                <c:pt idx="2704">
                  <c:v>37769</c:v>
                </c:pt>
                <c:pt idx="2705">
                  <c:v>37770</c:v>
                </c:pt>
                <c:pt idx="2706">
                  <c:v>37771</c:v>
                </c:pt>
                <c:pt idx="2707">
                  <c:v>37772</c:v>
                </c:pt>
                <c:pt idx="2708">
                  <c:v>37773</c:v>
                </c:pt>
                <c:pt idx="2709">
                  <c:v>37774</c:v>
                </c:pt>
                <c:pt idx="2710">
                  <c:v>37775</c:v>
                </c:pt>
                <c:pt idx="2711">
                  <c:v>37776</c:v>
                </c:pt>
                <c:pt idx="2712">
                  <c:v>37777</c:v>
                </c:pt>
                <c:pt idx="2713">
                  <c:v>37778</c:v>
                </c:pt>
                <c:pt idx="2714">
                  <c:v>37779</c:v>
                </c:pt>
                <c:pt idx="2715">
                  <c:v>37780</c:v>
                </c:pt>
                <c:pt idx="2716">
                  <c:v>37781</c:v>
                </c:pt>
                <c:pt idx="2717">
                  <c:v>37782</c:v>
                </c:pt>
                <c:pt idx="2718">
                  <c:v>37783</c:v>
                </c:pt>
                <c:pt idx="2719">
                  <c:v>37784</c:v>
                </c:pt>
                <c:pt idx="2720">
                  <c:v>37785</c:v>
                </c:pt>
                <c:pt idx="2721">
                  <c:v>37786</c:v>
                </c:pt>
                <c:pt idx="2722">
                  <c:v>37787</c:v>
                </c:pt>
                <c:pt idx="2723">
                  <c:v>37788</c:v>
                </c:pt>
                <c:pt idx="2724">
                  <c:v>37789</c:v>
                </c:pt>
                <c:pt idx="2725">
                  <c:v>37790</c:v>
                </c:pt>
                <c:pt idx="2726">
                  <c:v>37791</c:v>
                </c:pt>
                <c:pt idx="2727">
                  <c:v>37792</c:v>
                </c:pt>
                <c:pt idx="2728">
                  <c:v>37793</c:v>
                </c:pt>
                <c:pt idx="2729">
                  <c:v>37794</c:v>
                </c:pt>
                <c:pt idx="2730">
                  <c:v>37795</c:v>
                </c:pt>
                <c:pt idx="2731">
                  <c:v>37796</c:v>
                </c:pt>
                <c:pt idx="2732">
                  <c:v>37797</c:v>
                </c:pt>
                <c:pt idx="2733">
                  <c:v>37798</c:v>
                </c:pt>
                <c:pt idx="2734">
                  <c:v>37799</c:v>
                </c:pt>
                <c:pt idx="2735">
                  <c:v>37800</c:v>
                </c:pt>
                <c:pt idx="2736">
                  <c:v>37801</c:v>
                </c:pt>
                <c:pt idx="2737">
                  <c:v>37802</c:v>
                </c:pt>
                <c:pt idx="2738">
                  <c:v>37803</c:v>
                </c:pt>
                <c:pt idx="2739">
                  <c:v>37804</c:v>
                </c:pt>
                <c:pt idx="2740">
                  <c:v>37805</c:v>
                </c:pt>
                <c:pt idx="2741">
                  <c:v>37806</c:v>
                </c:pt>
                <c:pt idx="2742">
                  <c:v>37807</c:v>
                </c:pt>
                <c:pt idx="2743">
                  <c:v>37808</c:v>
                </c:pt>
                <c:pt idx="2744">
                  <c:v>37809</c:v>
                </c:pt>
                <c:pt idx="2745">
                  <c:v>37810</c:v>
                </c:pt>
                <c:pt idx="2746">
                  <c:v>37811</c:v>
                </c:pt>
                <c:pt idx="2747">
                  <c:v>37812</c:v>
                </c:pt>
                <c:pt idx="2748">
                  <c:v>37813</c:v>
                </c:pt>
                <c:pt idx="2749">
                  <c:v>37814</c:v>
                </c:pt>
                <c:pt idx="2750">
                  <c:v>37815</c:v>
                </c:pt>
                <c:pt idx="2751">
                  <c:v>37816</c:v>
                </c:pt>
                <c:pt idx="2752">
                  <c:v>37817</c:v>
                </c:pt>
                <c:pt idx="2753">
                  <c:v>37818</c:v>
                </c:pt>
                <c:pt idx="2754">
                  <c:v>37819</c:v>
                </c:pt>
                <c:pt idx="2755">
                  <c:v>37820</c:v>
                </c:pt>
                <c:pt idx="2756">
                  <c:v>37821</c:v>
                </c:pt>
                <c:pt idx="2757">
                  <c:v>37822</c:v>
                </c:pt>
                <c:pt idx="2758">
                  <c:v>37823</c:v>
                </c:pt>
                <c:pt idx="2759">
                  <c:v>37824</c:v>
                </c:pt>
                <c:pt idx="2760">
                  <c:v>37825</c:v>
                </c:pt>
                <c:pt idx="2761">
                  <c:v>37826</c:v>
                </c:pt>
                <c:pt idx="2762">
                  <c:v>37827</c:v>
                </c:pt>
                <c:pt idx="2763">
                  <c:v>37828</c:v>
                </c:pt>
                <c:pt idx="2764">
                  <c:v>37829</c:v>
                </c:pt>
                <c:pt idx="2765">
                  <c:v>37830</c:v>
                </c:pt>
                <c:pt idx="2766">
                  <c:v>37831</c:v>
                </c:pt>
                <c:pt idx="2767">
                  <c:v>37832</c:v>
                </c:pt>
                <c:pt idx="2768">
                  <c:v>37833</c:v>
                </c:pt>
                <c:pt idx="2769">
                  <c:v>37834</c:v>
                </c:pt>
                <c:pt idx="2770">
                  <c:v>37835</c:v>
                </c:pt>
                <c:pt idx="2771">
                  <c:v>37836</c:v>
                </c:pt>
                <c:pt idx="2772">
                  <c:v>37837</c:v>
                </c:pt>
                <c:pt idx="2773">
                  <c:v>37838</c:v>
                </c:pt>
                <c:pt idx="2774">
                  <c:v>37839</c:v>
                </c:pt>
                <c:pt idx="2775">
                  <c:v>37840</c:v>
                </c:pt>
                <c:pt idx="2776">
                  <c:v>37841</c:v>
                </c:pt>
                <c:pt idx="2777">
                  <c:v>37842</c:v>
                </c:pt>
                <c:pt idx="2778">
                  <c:v>37843</c:v>
                </c:pt>
                <c:pt idx="2779">
                  <c:v>37844</c:v>
                </c:pt>
                <c:pt idx="2780">
                  <c:v>37845</c:v>
                </c:pt>
                <c:pt idx="2781">
                  <c:v>37846</c:v>
                </c:pt>
                <c:pt idx="2782">
                  <c:v>37847</c:v>
                </c:pt>
                <c:pt idx="2783">
                  <c:v>37848</c:v>
                </c:pt>
                <c:pt idx="2784">
                  <c:v>37849</c:v>
                </c:pt>
                <c:pt idx="2785">
                  <c:v>37850</c:v>
                </c:pt>
                <c:pt idx="2786">
                  <c:v>37851</c:v>
                </c:pt>
                <c:pt idx="2787">
                  <c:v>37852</c:v>
                </c:pt>
                <c:pt idx="2788">
                  <c:v>37853</c:v>
                </c:pt>
                <c:pt idx="2789">
                  <c:v>37854</c:v>
                </c:pt>
                <c:pt idx="2790">
                  <c:v>37855</c:v>
                </c:pt>
                <c:pt idx="2791">
                  <c:v>37856</c:v>
                </c:pt>
                <c:pt idx="2792">
                  <c:v>37857</c:v>
                </c:pt>
                <c:pt idx="2793">
                  <c:v>37858</c:v>
                </c:pt>
                <c:pt idx="2794">
                  <c:v>37859</c:v>
                </c:pt>
                <c:pt idx="2795">
                  <c:v>37860</c:v>
                </c:pt>
                <c:pt idx="2796">
                  <c:v>37861</c:v>
                </c:pt>
                <c:pt idx="2797">
                  <c:v>37862</c:v>
                </c:pt>
                <c:pt idx="2798">
                  <c:v>37863</c:v>
                </c:pt>
                <c:pt idx="2799">
                  <c:v>37864</c:v>
                </c:pt>
                <c:pt idx="2800">
                  <c:v>37865</c:v>
                </c:pt>
                <c:pt idx="2801">
                  <c:v>37866</c:v>
                </c:pt>
                <c:pt idx="2802">
                  <c:v>37867</c:v>
                </c:pt>
                <c:pt idx="2803">
                  <c:v>37868</c:v>
                </c:pt>
                <c:pt idx="2804">
                  <c:v>37869</c:v>
                </c:pt>
                <c:pt idx="2805">
                  <c:v>37870</c:v>
                </c:pt>
                <c:pt idx="2806">
                  <c:v>37871</c:v>
                </c:pt>
                <c:pt idx="2807">
                  <c:v>37872</c:v>
                </c:pt>
                <c:pt idx="2808">
                  <c:v>37873</c:v>
                </c:pt>
                <c:pt idx="2809">
                  <c:v>37874</c:v>
                </c:pt>
                <c:pt idx="2810">
                  <c:v>37875</c:v>
                </c:pt>
                <c:pt idx="2811">
                  <c:v>37876</c:v>
                </c:pt>
                <c:pt idx="2812">
                  <c:v>37877</c:v>
                </c:pt>
                <c:pt idx="2813">
                  <c:v>37878</c:v>
                </c:pt>
                <c:pt idx="2814">
                  <c:v>37879</c:v>
                </c:pt>
                <c:pt idx="2815">
                  <c:v>37880</c:v>
                </c:pt>
                <c:pt idx="2816">
                  <c:v>37881</c:v>
                </c:pt>
                <c:pt idx="2817">
                  <c:v>37882</c:v>
                </c:pt>
                <c:pt idx="2818">
                  <c:v>37883</c:v>
                </c:pt>
                <c:pt idx="2819">
                  <c:v>37884</c:v>
                </c:pt>
                <c:pt idx="2820">
                  <c:v>37885</c:v>
                </c:pt>
                <c:pt idx="2821">
                  <c:v>37886</c:v>
                </c:pt>
                <c:pt idx="2822">
                  <c:v>37887</c:v>
                </c:pt>
                <c:pt idx="2823">
                  <c:v>37888</c:v>
                </c:pt>
                <c:pt idx="2824">
                  <c:v>37889</c:v>
                </c:pt>
                <c:pt idx="2825">
                  <c:v>37890</c:v>
                </c:pt>
                <c:pt idx="2826">
                  <c:v>37891</c:v>
                </c:pt>
                <c:pt idx="2827">
                  <c:v>37892</c:v>
                </c:pt>
                <c:pt idx="2828">
                  <c:v>37893</c:v>
                </c:pt>
                <c:pt idx="2829">
                  <c:v>37894</c:v>
                </c:pt>
                <c:pt idx="2830">
                  <c:v>37895</c:v>
                </c:pt>
                <c:pt idx="2831">
                  <c:v>37896</c:v>
                </c:pt>
                <c:pt idx="2832">
                  <c:v>37897</c:v>
                </c:pt>
                <c:pt idx="2833">
                  <c:v>37898</c:v>
                </c:pt>
                <c:pt idx="2834">
                  <c:v>37899</c:v>
                </c:pt>
                <c:pt idx="2835">
                  <c:v>37900</c:v>
                </c:pt>
                <c:pt idx="2836">
                  <c:v>37901</c:v>
                </c:pt>
                <c:pt idx="2837">
                  <c:v>37902</c:v>
                </c:pt>
                <c:pt idx="2838">
                  <c:v>37903</c:v>
                </c:pt>
                <c:pt idx="2839">
                  <c:v>37904</c:v>
                </c:pt>
                <c:pt idx="2840">
                  <c:v>37905</c:v>
                </c:pt>
                <c:pt idx="2841">
                  <c:v>37906</c:v>
                </c:pt>
                <c:pt idx="2842">
                  <c:v>37907</c:v>
                </c:pt>
                <c:pt idx="2843">
                  <c:v>37908</c:v>
                </c:pt>
                <c:pt idx="2844">
                  <c:v>37909</c:v>
                </c:pt>
                <c:pt idx="2845">
                  <c:v>37910</c:v>
                </c:pt>
                <c:pt idx="2846">
                  <c:v>37911</c:v>
                </c:pt>
                <c:pt idx="2847">
                  <c:v>37912</c:v>
                </c:pt>
                <c:pt idx="2848">
                  <c:v>37913</c:v>
                </c:pt>
                <c:pt idx="2849">
                  <c:v>37914</c:v>
                </c:pt>
                <c:pt idx="2850">
                  <c:v>37915</c:v>
                </c:pt>
                <c:pt idx="2851">
                  <c:v>37916</c:v>
                </c:pt>
                <c:pt idx="2852">
                  <c:v>37917</c:v>
                </c:pt>
                <c:pt idx="2853">
                  <c:v>37918</c:v>
                </c:pt>
                <c:pt idx="2854">
                  <c:v>37919</c:v>
                </c:pt>
                <c:pt idx="2855">
                  <c:v>37920</c:v>
                </c:pt>
                <c:pt idx="2856">
                  <c:v>37921</c:v>
                </c:pt>
                <c:pt idx="2857">
                  <c:v>37922</c:v>
                </c:pt>
                <c:pt idx="2858">
                  <c:v>37923</c:v>
                </c:pt>
                <c:pt idx="2859">
                  <c:v>37924</c:v>
                </c:pt>
                <c:pt idx="2860">
                  <c:v>37925</c:v>
                </c:pt>
                <c:pt idx="2861">
                  <c:v>37926</c:v>
                </c:pt>
                <c:pt idx="2862">
                  <c:v>37927</c:v>
                </c:pt>
                <c:pt idx="2863">
                  <c:v>37928</c:v>
                </c:pt>
                <c:pt idx="2864">
                  <c:v>37929</c:v>
                </c:pt>
                <c:pt idx="2865">
                  <c:v>37930</c:v>
                </c:pt>
                <c:pt idx="2866">
                  <c:v>37931</c:v>
                </c:pt>
                <c:pt idx="2867">
                  <c:v>37932</c:v>
                </c:pt>
                <c:pt idx="2868">
                  <c:v>37933</c:v>
                </c:pt>
                <c:pt idx="2869">
                  <c:v>37934</c:v>
                </c:pt>
                <c:pt idx="2870">
                  <c:v>37935</c:v>
                </c:pt>
                <c:pt idx="2871">
                  <c:v>37936</c:v>
                </c:pt>
                <c:pt idx="2872">
                  <c:v>37937</c:v>
                </c:pt>
                <c:pt idx="2873">
                  <c:v>37938</c:v>
                </c:pt>
                <c:pt idx="2874">
                  <c:v>37939</c:v>
                </c:pt>
                <c:pt idx="2875">
                  <c:v>37940</c:v>
                </c:pt>
                <c:pt idx="2876">
                  <c:v>37941</c:v>
                </c:pt>
                <c:pt idx="2877">
                  <c:v>37942</c:v>
                </c:pt>
                <c:pt idx="2878">
                  <c:v>37943</c:v>
                </c:pt>
                <c:pt idx="2879">
                  <c:v>37944</c:v>
                </c:pt>
                <c:pt idx="2880">
                  <c:v>37945</c:v>
                </c:pt>
                <c:pt idx="2881">
                  <c:v>37946</c:v>
                </c:pt>
                <c:pt idx="2882">
                  <c:v>37947</c:v>
                </c:pt>
                <c:pt idx="2883">
                  <c:v>37948</c:v>
                </c:pt>
                <c:pt idx="2884">
                  <c:v>37949</c:v>
                </c:pt>
                <c:pt idx="2885">
                  <c:v>37950</c:v>
                </c:pt>
                <c:pt idx="2886">
                  <c:v>37951</c:v>
                </c:pt>
                <c:pt idx="2887">
                  <c:v>37952</c:v>
                </c:pt>
                <c:pt idx="2888">
                  <c:v>37953</c:v>
                </c:pt>
                <c:pt idx="2889">
                  <c:v>37954</c:v>
                </c:pt>
                <c:pt idx="2890">
                  <c:v>37955</c:v>
                </c:pt>
                <c:pt idx="2891">
                  <c:v>37956</c:v>
                </c:pt>
                <c:pt idx="2892">
                  <c:v>37957</c:v>
                </c:pt>
                <c:pt idx="2893">
                  <c:v>37958</c:v>
                </c:pt>
                <c:pt idx="2894">
                  <c:v>37959</c:v>
                </c:pt>
                <c:pt idx="2895">
                  <c:v>37960</c:v>
                </c:pt>
                <c:pt idx="2896">
                  <c:v>37961</c:v>
                </c:pt>
                <c:pt idx="2897">
                  <c:v>37962</c:v>
                </c:pt>
                <c:pt idx="2898">
                  <c:v>37963</c:v>
                </c:pt>
                <c:pt idx="2899">
                  <c:v>37964</c:v>
                </c:pt>
                <c:pt idx="2900">
                  <c:v>37965</c:v>
                </c:pt>
                <c:pt idx="2901">
                  <c:v>37966</c:v>
                </c:pt>
                <c:pt idx="2902">
                  <c:v>37967</c:v>
                </c:pt>
                <c:pt idx="2903">
                  <c:v>37968</c:v>
                </c:pt>
                <c:pt idx="2904">
                  <c:v>37969</c:v>
                </c:pt>
                <c:pt idx="2905">
                  <c:v>37970</c:v>
                </c:pt>
                <c:pt idx="2906">
                  <c:v>37971</c:v>
                </c:pt>
                <c:pt idx="2907">
                  <c:v>37972</c:v>
                </c:pt>
                <c:pt idx="2908">
                  <c:v>37973</c:v>
                </c:pt>
                <c:pt idx="2909">
                  <c:v>37974</c:v>
                </c:pt>
                <c:pt idx="2910">
                  <c:v>37975</c:v>
                </c:pt>
                <c:pt idx="2911">
                  <c:v>37976</c:v>
                </c:pt>
                <c:pt idx="2912">
                  <c:v>37977</c:v>
                </c:pt>
                <c:pt idx="2913">
                  <c:v>37978</c:v>
                </c:pt>
                <c:pt idx="2914">
                  <c:v>37979</c:v>
                </c:pt>
                <c:pt idx="2915">
                  <c:v>37980</c:v>
                </c:pt>
                <c:pt idx="2916">
                  <c:v>37981</c:v>
                </c:pt>
                <c:pt idx="2917">
                  <c:v>37982</c:v>
                </c:pt>
                <c:pt idx="2918">
                  <c:v>37983</c:v>
                </c:pt>
                <c:pt idx="2919">
                  <c:v>37984</c:v>
                </c:pt>
                <c:pt idx="2920">
                  <c:v>37985</c:v>
                </c:pt>
                <c:pt idx="2921">
                  <c:v>37986</c:v>
                </c:pt>
                <c:pt idx="2922">
                  <c:v>37987</c:v>
                </c:pt>
                <c:pt idx="2923">
                  <c:v>37988</c:v>
                </c:pt>
                <c:pt idx="2924">
                  <c:v>37989</c:v>
                </c:pt>
                <c:pt idx="2925">
                  <c:v>37990</c:v>
                </c:pt>
                <c:pt idx="2926">
                  <c:v>37991</c:v>
                </c:pt>
                <c:pt idx="2927">
                  <c:v>37992</c:v>
                </c:pt>
                <c:pt idx="2928">
                  <c:v>37993</c:v>
                </c:pt>
                <c:pt idx="2929">
                  <c:v>37994</c:v>
                </c:pt>
                <c:pt idx="2930">
                  <c:v>37995</c:v>
                </c:pt>
                <c:pt idx="2931">
                  <c:v>37996</c:v>
                </c:pt>
                <c:pt idx="2932">
                  <c:v>37997</c:v>
                </c:pt>
                <c:pt idx="2933">
                  <c:v>37998</c:v>
                </c:pt>
                <c:pt idx="2934">
                  <c:v>37999</c:v>
                </c:pt>
                <c:pt idx="2935">
                  <c:v>38000</c:v>
                </c:pt>
                <c:pt idx="2936">
                  <c:v>38001</c:v>
                </c:pt>
                <c:pt idx="2937">
                  <c:v>38002</c:v>
                </c:pt>
                <c:pt idx="2938">
                  <c:v>38003</c:v>
                </c:pt>
                <c:pt idx="2939">
                  <c:v>38004</c:v>
                </c:pt>
                <c:pt idx="2940">
                  <c:v>38005</c:v>
                </c:pt>
                <c:pt idx="2941">
                  <c:v>38006</c:v>
                </c:pt>
                <c:pt idx="2942">
                  <c:v>38007</c:v>
                </c:pt>
                <c:pt idx="2943">
                  <c:v>38008</c:v>
                </c:pt>
                <c:pt idx="2944">
                  <c:v>38009</c:v>
                </c:pt>
                <c:pt idx="2945">
                  <c:v>38010</c:v>
                </c:pt>
                <c:pt idx="2946">
                  <c:v>38011</c:v>
                </c:pt>
                <c:pt idx="2947">
                  <c:v>38012</c:v>
                </c:pt>
                <c:pt idx="2948">
                  <c:v>38013</c:v>
                </c:pt>
                <c:pt idx="2949">
                  <c:v>38014</c:v>
                </c:pt>
                <c:pt idx="2950">
                  <c:v>38015</c:v>
                </c:pt>
                <c:pt idx="2951">
                  <c:v>38016</c:v>
                </c:pt>
                <c:pt idx="2952">
                  <c:v>38017</c:v>
                </c:pt>
                <c:pt idx="2953">
                  <c:v>38018</c:v>
                </c:pt>
                <c:pt idx="2954">
                  <c:v>38019</c:v>
                </c:pt>
                <c:pt idx="2955">
                  <c:v>38020</c:v>
                </c:pt>
                <c:pt idx="2956">
                  <c:v>38021</c:v>
                </c:pt>
                <c:pt idx="2957">
                  <c:v>38022</c:v>
                </c:pt>
                <c:pt idx="2958">
                  <c:v>38023</c:v>
                </c:pt>
                <c:pt idx="2959">
                  <c:v>38024</c:v>
                </c:pt>
                <c:pt idx="2960">
                  <c:v>38025</c:v>
                </c:pt>
                <c:pt idx="2961">
                  <c:v>38026</c:v>
                </c:pt>
                <c:pt idx="2962">
                  <c:v>38027</c:v>
                </c:pt>
                <c:pt idx="2963">
                  <c:v>38028</c:v>
                </c:pt>
                <c:pt idx="2964">
                  <c:v>38029</c:v>
                </c:pt>
                <c:pt idx="2965">
                  <c:v>38030</c:v>
                </c:pt>
                <c:pt idx="2966">
                  <c:v>38031</c:v>
                </c:pt>
                <c:pt idx="2967">
                  <c:v>38032</c:v>
                </c:pt>
                <c:pt idx="2968">
                  <c:v>38033</c:v>
                </c:pt>
                <c:pt idx="2969">
                  <c:v>38034</c:v>
                </c:pt>
                <c:pt idx="2970">
                  <c:v>38035</c:v>
                </c:pt>
                <c:pt idx="2971">
                  <c:v>38036</c:v>
                </c:pt>
                <c:pt idx="2972">
                  <c:v>38037</c:v>
                </c:pt>
                <c:pt idx="2973">
                  <c:v>38038</c:v>
                </c:pt>
                <c:pt idx="2974">
                  <c:v>38039</c:v>
                </c:pt>
                <c:pt idx="2975">
                  <c:v>38040</c:v>
                </c:pt>
                <c:pt idx="2976">
                  <c:v>38041</c:v>
                </c:pt>
                <c:pt idx="2977">
                  <c:v>38042</c:v>
                </c:pt>
                <c:pt idx="2978">
                  <c:v>38043</c:v>
                </c:pt>
                <c:pt idx="2979">
                  <c:v>38044</c:v>
                </c:pt>
                <c:pt idx="2980">
                  <c:v>38045</c:v>
                </c:pt>
                <c:pt idx="2981">
                  <c:v>38046</c:v>
                </c:pt>
                <c:pt idx="2982">
                  <c:v>38047</c:v>
                </c:pt>
                <c:pt idx="2983">
                  <c:v>38048</c:v>
                </c:pt>
                <c:pt idx="2984">
                  <c:v>38049</c:v>
                </c:pt>
                <c:pt idx="2985">
                  <c:v>38050</c:v>
                </c:pt>
                <c:pt idx="2986">
                  <c:v>38051</c:v>
                </c:pt>
                <c:pt idx="2987">
                  <c:v>38052</c:v>
                </c:pt>
                <c:pt idx="2988">
                  <c:v>38053</c:v>
                </c:pt>
                <c:pt idx="2989">
                  <c:v>38054</c:v>
                </c:pt>
                <c:pt idx="2990">
                  <c:v>38055</c:v>
                </c:pt>
                <c:pt idx="2991">
                  <c:v>38056</c:v>
                </c:pt>
                <c:pt idx="2992">
                  <c:v>38057</c:v>
                </c:pt>
                <c:pt idx="2993">
                  <c:v>38058</c:v>
                </c:pt>
                <c:pt idx="2994">
                  <c:v>38059</c:v>
                </c:pt>
                <c:pt idx="2995">
                  <c:v>38060</c:v>
                </c:pt>
                <c:pt idx="2996">
                  <c:v>38061</c:v>
                </c:pt>
                <c:pt idx="2997">
                  <c:v>38062</c:v>
                </c:pt>
                <c:pt idx="2998">
                  <c:v>38063</c:v>
                </c:pt>
                <c:pt idx="2999">
                  <c:v>38064</c:v>
                </c:pt>
                <c:pt idx="3000">
                  <c:v>38065</c:v>
                </c:pt>
                <c:pt idx="3001">
                  <c:v>38066</c:v>
                </c:pt>
                <c:pt idx="3002">
                  <c:v>38067</c:v>
                </c:pt>
                <c:pt idx="3003">
                  <c:v>38068</c:v>
                </c:pt>
                <c:pt idx="3004">
                  <c:v>38069</c:v>
                </c:pt>
                <c:pt idx="3005">
                  <c:v>38070</c:v>
                </c:pt>
                <c:pt idx="3006">
                  <c:v>38071</c:v>
                </c:pt>
                <c:pt idx="3007">
                  <c:v>38072</c:v>
                </c:pt>
                <c:pt idx="3008">
                  <c:v>38073</c:v>
                </c:pt>
                <c:pt idx="3009">
                  <c:v>38074</c:v>
                </c:pt>
                <c:pt idx="3010">
                  <c:v>38075</c:v>
                </c:pt>
                <c:pt idx="3011">
                  <c:v>38076</c:v>
                </c:pt>
                <c:pt idx="3012">
                  <c:v>38077</c:v>
                </c:pt>
                <c:pt idx="3013">
                  <c:v>38078</c:v>
                </c:pt>
                <c:pt idx="3014">
                  <c:v>38079</c:v>
                </c:pt>
                <c:pt idx="3015">
                  <c:v>38080</c:v>
                </c:pt>
                <c:pt idx="3016">
                  <c:v>38081</c:v>
                </c:pt>
                <c:pt idx="3017">
                  <c:v>38082</c:v>
                </c:pt>
                <c:pt idx="3018">
                  <c:v>38083</c:v>
                </c:pt>
                <c:pt idx="3019">
                  <c:v>38084</c:v>
                </c:pt>
                <c:pt idx="3020">
                  <c:v>38085</c:v>
                </c:pt>
                <c:pt idx="3021">
                  <c:v>38086</c:v>
                </c:pt>
                <c:pt idx="3022">
                  <c:v>38087</c:v>
                </c:pt>
                <c:pt idx="3023">
                  <c:v>38088</c:v>
                </c:pt>
                <c:pt idx="3024">
                  <c:v>38089</c:v>
                </c:pt>
                <c:pt idx="3025">
                  <c:v>38090</c:v>
                </c:pt>
                <c:pt idx="3026">
                  <c:v>38091</c:v>
                </c:pt>
                <c:pt idx="3027">
                  <c:v>38092</c:v>
                </c:pt>
                <c:pt idx="3028">
                  <c:v>38093</c:v>
                </c:pt>
                <c:pt idx="3029">
                  <c:v>38094</c:v>
                </c:pt>
                <c:pt idx="3030">
                  <c:v>38095</c:v>
                </c:pt>
                <c:pt idx="3031">
                  <c:v>38096</c:v>
                </c:pt>
                <c:pt idx="3032">
                  <c:v>38097</c:v>
                </c:pt>
                <c:pt idx="3033">
                  <c:v>38098</c:v>
                </c:pt>
                <c:pt idx="3034">
                  <c:v>38099</c:v>
                </c:pt>
                <c:pt idx="3035">
                  <c:v>38100</c:v>
                </c:pt>
                <c:pt idx="3036">
                  <c:v>38101</c:v>
                </c:pt>
                <c:pt idx="3037">
                  <c:v>38102</c:v>
                </c:pt>
                <c:pt idx="3038">
                  <c:v>38103</c:v>
                </c:pt>
                <c:pt idx="3039">
                  <c:v>38104</c:v>
                </c:pt>
                <c:pt idx="3040">
                  <c:v>38105</c:v>
                </c:pt>
                <c:pt idx="3041">
                  <c:v>38106</c:v>
                </c:pt>
                <c:pt idx="3042">
                  <c:v>38107</c:v>
                </c:pt>
                <c:pt idx="3043">
                  <c:v>38108</c:v>
                </c:pt>
                <c:pt idx="3044">
                  <c:v>38109</c:v>
                </c:pt>
                <c:pt idx="3045">
                  <c:v>38110</c:v>
                </c:pt>
                <c:pt idx="3046">
                  <c:v>38111</c:v>
                </c:pt>
                <c:pt idx="3047">
                  <c:v>38112</c:v>
                </c:pt>
                <c:pt idx="3048">
                  <c:v>38113</c:v>
                </c:pt>
                <c:pt idx="3049">
                  <c:v>38114</c:v>
                </c:pt>
                <c:pt idx="3050">
                  <c:v>38115</c:v>
                </c:pt>
                <c:pt idx="3051">
                  <c:v>38116</c:v>
                </c:pt>
                <c:pt idx="3052">
                  <c:v>38117</c:v>
                </c:pt>
                <c:pt idx="3053">
                  <c:v>38118</c:v>
                </c:pt>
                <c:pt idx="3054">
                  <c:v>38119</c:v>
                </c:pt>
                <c:pt idx="3055">
                  <c:v>38120</c:v>
                </c:pt>
                <c:pt idx="3056">
                  <c:v>38121</c:v>
                </c:pt>
                <c:pt idx="3057">
                  <c:v>38122</c:v>
                </c:pt>
                <c:pt idx="3058">
                  <c:v>38123</c:v>
                </c:pt>
                <c:pt idx="3059">
                  <c:v>38124</c:v>
                </c:pt>
                <c:pt idx="3060">
                  <c:v>38125</c:v>
                </c:pt>
                <c:pt idx="3061">
                  <c:v>38126</c:v>
                </c:pt>
                <c:pt idx="3062">
                  <c:v>38127</c:v>
                </c:pt>
                <c:pt idx="3063">
                  <c:v>38128</c:v>
                </c:pt>
                <c:pt idx="3064">
                  <c:v>38129</c:v>
                </c:pt>
                <c:pt idx="3065">
                  <c:v>38130</c:v>
                </c:pt>
                <c:pt idx="3066">
                  <c:v>38131</c:v>
                </c:pt>
                <c:pt idx="3067">
                  <c:v>38132</c:v>
                </c:pt>
                <c:pt idx="3068">
                  <c:v>38133</c:v>
                </c:pt>
                <c:pt idx="3069">
                  <c:v>38134</c:v>
                </c:pt>
                <c:pt idx="3070">
                  <c:v>38135</c:v>
                </c:pt>
                <c:pt idx="3071">
                  <c:v>38136</c:v>
                </c:pt>
                <c:pt idx="3072">
                  <c:v>38137</c:v>
                </c:pt>
                <c:pt idx="3073">
                  <c:v>38138</c:v>
                </c:pt>
                <c:pt idx="3074">
                  <c:v>38139</c:v>
                </c:pt>
                <c:pt idx="3075">
                  <c:v>38140</c:v>
                </c:pt>
                <c:pt idx="3076">
                  <c:v>38141</c:v>
                </c:pt>
                <c:pt idx="3077">
                  <c:v>38142</c:v>
                </c:pt>
                <c:pt idx="3078">
                  <c:v>38143</c:v>
                </c:pt>
                <c:pt idx="3079">
                  <c:v>38144</c:v>
                </c:pt>
                <c:pt idx="3080">
                  <c:v>38145</c:v>
                </c:pt>
                <c:pt idx="3081">
                  <c:v>38146</c:v>
                </c:pt>
                <c:pt idx="3082">
                  <c:v>38147</c:v>
                </c:pt>
                <c:pt idx="3083">
                  <c:v>38148</c:v>
                </c:pt>
                <c:pt idx="3084">
                  <c:v>38149</c:v>
                </c:pt>
                <c:pt idx="3085">
                  <c:v>38150</c:v>
                </c:pt>
                <c:pt idx="3086">
                  <c:v>38151</c:v>
                </c:pt>
                <c:pt idx="3087">
                  <c:v>38152</c:v>
                </c:pt>
                <c:pt idx="3088">
                  <c:v>38153</c:v>
                </c:pt>
                <c:pt idx="3089">
                  <c:v>38154</c:v>
                </c:pt>
                <c:pt idx="3090">
                  <c:v>38155</c:v>
                </c:pt>
                <c:pt idx="3091">
                  <c:v>38156</c:v>
                </c:pt>
                <c:pt idx="3092">
                  <c:v>38157</c:v>
                </c:pt>
                <c:pt idx="3093">
                  <c:v>38158</c:v>
                </c:pt>
                <c:pt idx="3094">
                  <c:v>38159</c:v>
                </c:pt>
                <c:pt idx="3095">
                  <c:v>38160</c:v>
                </c:pt>
                <c:pt idx="3096">
                  <c:v>38161</c:v>
                </c:pt>
                <c:pt idx="3097">
                  <c:v>38162</c:v>
                </c:pt>
                <c:pt idx="3098">
                  <c:v>38163</c:v>
                </c:pt>
                <c:pt idx="3099">
                  <c:v>38164</c:v>
                </c:pt>
                <c:pt idx="3100">
                  <c:v>38165</c:v>
                </c:pt>
                <c:pt idx="3101">
                  <c:v>38166</c:v>
                </c:pt>
                <c:pt idx="3102">
                  <c:v>38167</c:v>
                </c:pt>
                <c:pt idx="3103">
                  <c:v>38168</c:v>
                </c:pt>
                <c:pt idx="3104">
                  <c:v>38169</c:v>
                </c:pt>
                <c:pt idx="3105">
                  <c:v>38170</c:v>
                </c:pt>
                <c:pt idx="3106">
                  <c:v>38171</c:v>
                </c:pt>
                <c:pt idx="3107">
                  <c:v>38172</c:v>
                </c:pt>
                <c:pt idx="3108">
                  <c:v>38173</c:v>
                </c:pt>
                <c:pt idx="3109">
                  <c:v>38174</c:v>
                </c:pt>
                <c:pt idx="3110">
                  <c:v>38175</c:v>
                </c:pt>
                <c:pt idx="3111">
                  <c:v>38176</c:v>
                </c:pt>
                <c:pt idx="3112">
                  <c:v>38177</c:v>
                </c:pt>
                <c:pt idx="3113">
                  <c:v>38178</c:v>
                </c:pt>
                <c:pt idx="3114">
                  <c:v>38179</c:v>
                </c:pt>
                <c:pt idx="3115">
                  <c:v>38180</c:v>
                </c:pt>
                <c:pt idx="3116">
                  <c:v>38181</c:v>
                </c:pt>
                <c:pt idx="3117">
                  <c:v>38182</c:v>
                </c:pt>
                <c:pt idx="3118">
                  <c:v>38183</c:v>
                </c:pt>
                <c:pt idx="3119">
                  <c:v>38184</c:v>
                </c:pt>
                <c:pt idx="3120">
                  <c:v>38185</c:v>
                </c:pt>
                <c:pt idx="3121">
                  <c:v>38186</c:v>
                </c:pt>
                <c:pt idx="3122">
                  <c:v>38187</c:v>
                </c:pt>
                <c:pt idx="3123">
                  <c:v>38188</c:v>
                </c:pt>
                <c:pt idx="3124">
                  <c:v>38189</c:v>
                </c:pt>
                <c:pt idx="3125">
                  <c:v>38190</c:v>
                </c:pt>
                <c:pt idx="3126">
                  <c:v>38191</c:v>
                </c:pt>
                <c:pt idx="3127">
                  <c:v>38192</c:v>
                </c:pt>
                <c:pt idx="3128">
                  <c:v>38193</c:v>
                </c:pt>
                <c:pt idx="3129">
                  <c:v>38194</c:v>
                </c:pt>
                <c:pt idx="3130">
                  <c:v>38195</c:v>
                </c:pt>
                <c:pt idx="3131">
                  <c:v>38196</c:v>
                </c:pt>
                <c:pt idx="3132">
                  <c:v>38197</c:v>
                </c:pt>
                <c:pt idx="3133">
                  <c:v>38198</c:v>
                </c:pt>
                <c:pt idx="3134">
                  <c:v>38199</c:v>
                </c:pt>
                <c:pt idx="3135">
                  <c:v>38200</c:v>
                </c:pt>
                <c:pt idx="3136">
                  <c:v>38201</c:v>
                </c:pt>
                <c:pt idx="3137">
                  <c:v>38202</c:v>
                </c:pt>
                <c:pt idx="3138">
                  <c:v>38203</c:v>
                </c:pt>
                <c:pt idx="3139">
                  <c:v>38204</c:v>
                </c:pt>
                <c:pt idx="3140">
                  <c:v>38205</c:v>
                </c:pt>
                <c:pt idx="3141">
                  <c:v>38206</c:v>
                </c:pt>
                <c:pt idx="3142">
                  <c:v>38207</c:v>
                </c:pt>
                <c:pt idx="3143">
                  <c:v>38208</c:v>
                </c:pt>
                <c:pt idx="3144">
                  <c:v>38209</c:v>
                </c:pt>
                <c:pt idx="3145">
                  <c:v>38210</c:v>
                </c:pt>
                <c:pt idx="3146">
                  <c:v>38211</c:v>
                </c:pt>
                <c:pt idx="3147">
                  <c:v>38212</c:v>
                </c:pt>
                <c:pt idx="3148">
                  <c:v>38213</c:v>
                </c:pt>
                <c:pt idx="3149">
                  <c:v>38214</c:v>
                </c:pt>
                <c:pt idx="3150">
                  <c:v>38215</c:v>
                </c:pt>
                <c:pt idx="3151">
                  <c:v>38216</c:v>
                </c:pt>
                <c:pt idx="3152">
                  <c:v>38217</c:v>
                </c:pt>
                <c:pt idx="3153">
                  <c:v>38218</c:v>
                </c:pt>
                <c:pt idx="3154">
                  <c:v>38219</c:v>
                </c:pt>
                <c:pt idx="3155">
                  <c:v>38220</c:v>
                </c:pt>
                <c:pt idx="3156">
                  <c:v>38221</c:v>
                </c:pt>
                <c:pt idx="3157">
                  <c:v>38222</c:v>
                </c:pt>
                <c:pt idx="3158">
                  <c:v>38223</c:v>
                </c:pt>
                <c:pt idx="3159">
                  <c:v>38224</c:v>
                </c:pt>
                <c:pt idx="3160">
                  <c:v>38225</c:v>
                </c:pt>
                <c:pt idx="3161">
                  <c:v>38226</c:v>
                </c:pt>
                <c:pt idx="3162">
                  <c:v>38227</c:v>
                </c:pt>
                <c:pt idx="3163">
                  <c:v>38228</c:v>
                </c:pt>
                <c:pt idx="3164">
                  <c:v>38229</c:v>
                </c:pt>
                <c:pt idx="3165">
                  <c:v>38230</c:v>
                </c:pt>
                <c:pt idx="3166">
                  <c:v>38231</c:v>
                </c:pt>
                <c:pt idx="3167">
                  <c:v>38232</c:v>
                </c:pt>
                <c:pt idx="3168">
                  <c:v>38233</c:v>
                </c:pt>
                <c:pt idx="3169">
                  <c:v>38234</c:v>
                </c:pt>
                <c:pt idx="3170">
                  <c:v>38235</c:v>
                </c:pt>
                <c:pt idx="3171">
                  <c:v>38236</c:v>
                </c:pt>
                <c:pt idx="3172">
                  <c:v>38237</c:v>
                </c:pt>
                <c:pt idx="3173">
                  <c:v>38238</c:v>
                </c:pt>
                <c:pt idx="3174">
                  <c:v>38239</c:v>
                </c:pt>
                <c:pt idx="3175">
                  <c:v>38240</c:v>
                </c:pt>
                <c:pt idx="3176">
                  <c:v>38241</c:v>
                </c:pt>
                <c:pt idx="3177">
                  <c:v>38242</c:v>
                </c:pt>
                <c:pt idx="3178">
                  <c:v>38243</c:v>
                </c:pt>
                <c:pt idx="3179">
                  <c:v>38244</c:v>
                </c:pt>
                <c:pt idx="3180">
                  <c:v>38245</c:v>
                </c:pt>
                <c:pt idx="3181">
                  <c:v>38246</c:v>
                </c:pt>
                <c:pt idx="3182">
                  <c:v>38247</c:v>
                </c:pt>
                <c:pt idx="3183">
                  <c:v>38248</c:v>
                </c:pt>
                <c:pt idx="3184">
                  <c:v>38249</c:v>
                </c:pt>
                <c:pt idx="3185">
                  <c:v>38250</c:v>
                </c:pt>
                <c:pt idx="3186">
                  <c:v>38251</c:v>
                </c:pt>
                <c:pt idx="3187">
                  <c:v>38252</c:v>
                </c:pt>
                <c:pt idx="3188">
                  <c:v>38253</c:v>
                </c:pt>
                <c:pt idx="3189">
                  <c:v>38254</c:v>
                </c:pt>
                <c:pt idx="3190">
                  <c:v>38255</c:v>
                </c:pt>
                <c:pt idx="3191">
                  <c:v>38256</c:v>
                </c:pt>
                <c:pt idx="3192">
                  <c:v>38257</c:v>
                </c:pt>
                <c:pt idx="3193">
                  <c:v>38258</c:v>
                </c:pt>
                <c:pt idx="3194">
                  <c:v>38259</c:v>
                </c:pt>
                <c:pt idx="3195">
                  <c:v>38260</c:v>
                </c:pt>
                <c:pt idx="3196">
                  <c:v>38261</c:v>
                </c:pt>
                <c:pt idx="3197">
                  <c:v>38262</c:v>
                </c:pt>
                <c:pt idx="3198">
                  <c:v>38263</c:v>
                </c:pt>
                <c:pt idx="3199">
                  <c:v>38264</c:v>
                </c:pt>
                <c:pt idx="3200">
                  <c:v>38265</c:v>
                </c:pt>
                <c:pt idx="3201">
                  <c:v>38266</c:v>
                </c:pt>
                <c:pt idx="3202">
                  <c:v>38267</c:v>
                </c:pt>
                <c:pt idx="3203">
                  <c:v>38268</c:v>
                </c:pt>
                <c:pt idx="3204">
                  <c:v>38269</c:v>
                </c:pt>
                <c:pt idx="3205">
                  <c:v>38270</c:v>
                </c:pt>
                <c:pt idx="3206">
                  <c:v>38271</c:v>
                </c:pt>
                <c:pt idx="3207">
                  <c:v>38272</c:v>
                </c:pt>
                <c:pt idx="3208">
                  <c:v>38273</c:v>
                </c:pt>
                <c:pt idx="3209">
                  <c:v>38274</c:v>
                </c:pt>
                <c:pt idx="3210">
                  <c:v>38275</c:v>
                </c:pt>
                <c:pt idx="3211">
                  <c:v>38276</c:v>
                </c:pt>
                <c:pt idx="3212">
                  <c:v>38277</c:v>
                </c:pt>
                <c:pt idx="3213">
                  <c:v>38278</c:v>
                </c:pt>
                <c:pt idx="3214">
                  <c:v>38279</c:v>
                </c:pt>
                <c:pt idx="3215">
                  <c:v>38280</c:v>
                </c:pt>
                <c:pt idx="3216">
                  <c:v>38281</c:v>
                </c:pt>
                <c:pt idx="3217">
                  <c:v>38282</c:v>
                </c:pt>
                <c:pt idx="3218">
                  <c:v>38283</c:v>
                </c:pt>
                <c:pt idx="3219">
                  <c:v>38284</c:v>
                </c:pt>
                <c:pt idx="3220">
                  <c:v>38285</c:v>
                </c:pt>
                <c:pt idx="3221">
                  <c:v>38286</c:v>
                </c:pt>
                <c:pt idx="3222">
                  <c:v>38287</c:v>
                </c:pt>
                <c:pt idx="3223">
                  <c:v>38288</c:v>
                </c:pt>
                <c:pt idx="3224">
                  <c:v>38289</c:v>
                </c:pt>
                <c:pt idx="3225">
                  <c:v>38290</c:v>
                </c:pt>
                <c:pt idx="3226">
                  <c:v>38291</c:v>
                </c:pt>
                <c:pt idx="3227">
                  <c:v>38292</c:v>
                </c:pt>
                <c:pt idx="3228">
                  <c:v>38293</c:v>
                </c:pt>
                <c:pt idx="3229">
                  <c:v>38294</c:v>
                </c:pt>
                <c:pt idx="3230">
                  <c:v>38295</c:v>
                </c:pt>
                <c:pt idx="3231">
                  <c:v>38296</c:v>
                </c:pt>
                <c:pt idx="3232">
                  <c:v>38297</c:v>
                </c:pt>
                <c:pt idx="3233">
                  <c:v>38298</c:v>
                </c:pt>
                <c:pt idx="3234">
                  <c:v>38299</c:v>
                </c:pt>
                <c:pt idx="3235">
                  <c:v>38300</c:v>
                </c:pt>
                <c:pt idx="3236">
                  <c:v>38301</c:v>
                </c:pt>
                <c:pt idx="3237">
                  <c:v>38302</c:v>
                </c:pt>
                <c:pt idx="3238">
                  <c:v>38303</c:v>
                </c:pt>
                <c:pt idx="3239">
                  <c:v>38304</c:v>
                </c:pt>
                <c:pt idx="3240">
                  <c:v>38305</c:v>
                </c:pt>
                <c:pt idx="3241">
                  <c:v>38306</c:v>
                </c:pt>
                <c:pt idx="3242">
                  <c:v>38307</c:v>
                </c:pt>
                <c:pt idx="3243">
                  <c:v>38308</c:v>
                </c:pt>
                <c:pt idx="3244">
                  <c:v>38309</c:v>
                </c:pt>
                <c:pt idx="3245">
                  <c:v>38310</c:v>
                </c:pt>
                <c:pt idx="3246">
                  <c:v>38311</c:v>
                </c:pt>
                <c:pt idx="3247">
                  <c:v>38312</c:v>
                </c:pt>
                <c:pt idx="3248">
                  <c:v>38313</c:v>
                </c:pt>
                <c:pt idx="3249">
                  <c:v>38314</c:v>
                </c:pt>
                <c:pt idx="3250">
                  <c:v>38315</c:v>
                </c:pt>
                <c:pt idx="3251">
                  <c:v>38316</c:v>
                </c:pt>
                <c:pt idx="3252">
                  <c:v>38317</c:v>
                </c:pt>
                <c:pt idx="3253">
                  <c:v>38318</c:v>
                </c:pt>
                <c:pt idx="3254">
                  <c:v>38319</c:v>
                </c:pt>
                <c:pt idx="3255">
                  <c:v>38320</c:v>
                </c:pt>
                <c:pt idx="3256">
                  <c:v>38321</c:v>
                </c:pt>
                <c:pt idx="3257">
                  <c:v>38322</c:v>
                </c:pt>
                <c:pt idx="3258">
                  <c:v>38323</c:v>
                </c:pt>
                <c:pt idx="3259">
                  <c:v>38324</c:v>
                </c:pt>
                <c:pt idx="3260">
                  <c:v>38325</c:v>
                </c:pt>
                <c:pt idx="3261">
                  <c:v>38326</c:v>
                </c:pt>
                <c:pt idx="3262">
                  <c:v>38327</c:v>
                </c:pt>
                <c:pt idx="3263">
                  <c:v>38328</c:v>
                </c:pt>
                <c:pt idx="3264">
                  <c:v>38329</c:v>
                </c:pt>
                <c:pt idx="3265">
                  <c:v>38330</c:v>
                </c:pt>
                <c:pt idx="3266">
                  <c:v>38331</c:v>
                </c:pt>
                <c:pt idx="3267">
                  <c:v>38332</c:v>
                </c:pt>
                <c:pt idx="3268">
                  <c:v>38333</c:v>
                </c:pt>
                <c:pt idx="3269">
                  <c:v>38334</c:v>
                </c:pt>
                <c:pt idx="3270">
                  <c:v>38335</c:v>
                </c:pt>
                <c:pt idx="3271">
                  <c:v>38336</c:v>
                </c:pt>
                <c:pt idx="3272">
                  <c:v>38337</c:v>
                </c:pt>
                <c:pt idx="3273">
                  <c:v>38338</c:v>
                </c:pt>
                <c:pt idx="3274">
                  <c:v>38339</c:v>
                </c:pt>
                <c:pt idx="3275">
                  <c:v>38340</c:v>
                </c:pt>
                <c:pt idx="3276">
                  <c:v>38341</c:v>
                </c:pt>
                <c:pt idx="3277">
                  <c:v>38342</c:v>
                </c:pt>
                <c:pt idx="3278">
                  <c:v>38343</c:v>
                </c:pt>
                <c:pt idx="3279">
                  <c:v>38344</c:v>
                </c:pt>
                <c:pt idx="3280">
                  <c:v>38345</c:v>
                </c:pt>
                <c:pt idx="3281">
                  <c:v>38346</c:v>
                </c:pt>
                <c:pt idx="3282">
                  <c:v>38347</c:v>
                </c:pt>
                <c:pt idx="3283">
                  <c:v>38348</c:v>
                </c:pt>
                <c:pt idx="3284">
                  <c:v>38349</c:v>
                </c:pt>
                <c:pt idx="3285">
                  <c:v>38350</c:v>
                </c:pt>
                <c:pt idx="3286">
                  <c:v>38351</c:v>
                </c:pt>
                <c:pt idx="3287">
                  <c:v>38352</c:v>
                </c:pt>
                <c:pt idx="3288">
                  <c:v>38353</c:v>
                </c:pt>
                <c:pt idx="3289">
                  <c:v>38354</c:v>
                </c:pt>
                <c:pt idx="3290">
                  <c:v>38355</c:v>
                </c:pt>
                <c:pt idx="3291">
                  <c:v>38356</c:v>
                </c:pt>
                <c:pt idx="3292">
                  <c:v>38357</c:v>
                </c:pt>
                <c:pt idx="3293">
                  <c:v>38358</c:v>
                </c:pt>
                <c:pt idx="3294">
                  <c:v>38359</c:v>
                </c:pt>
                <c:pt idx="3295">
                  <c:v>38360</c:v>
                </c:pt>
                <c:pt idx="3296">
                  <c:v>38361</c:v>
                </c:pt>
                <c:pt idx="3297">
                  <c:v>38362</c:v>
                </c:pt>
                <c:pt idx="3298">
                  <c:v>38363</c:v>
                </c:pt>
                <c:pt idx="3299">
                  <c:v>38364</c:v>
                </c:pt>
                <c:pt idx="3300">
                  <c:v>38365</c:v>
                </c:pt>
                <c:pt idx="3301">
                  <c:v>38366</c:v>
                </c:pt>
                <c:pt idx="3302">
                  <c:v>38367</c:v>
                </c:pt>
                <c:pt idx="3303">
                  <c:v>38368</c:v>
                </c:pt>
                <c:pt idx="3304">
                  <c:v>38369</c:v>
                </c:pt>
                <c:pt idx="3305">
                  <c:v>38370</c:v>
                </c:pt>
                <c:pt idx="3306">
                  <c:v>38371</c:v>
                </c:pt>
                <c:pt idx="3307">
                  <c:v>38372</c:v>
                </c:pt>
                <c:pt idx="3308">
                  <c:v>38373</c:v>
                </c:pt>
                <c:pt idx="3309">
                  <c:v>38374</c:v>
                </c:pt>
                <c:pt idx="3310">
                  <c:v>38375</c:v>
                </c:pt>
                <c:pt idx="3311">
                  <c:v>38376</c:v>
                </c:pt>
                <c:pt idx="3312">
                  <c:v>38377</c:v>
                </c:pt>
                <c:pt idx="3313">
                  <c:v>38378</c:v>
                </c:pt>
                <c:pt idx="3314">
                  <c:v>38379</c:v>
                </c:pt>
                <c:pt idx="3315">
                  <c:v>38380</c:v>
                </c:pt>
                <c:pt idx="3316">
                  <c:v>38381</c:v>
                </c:pt>
                <c:pt idx="3317">
                  <c:v>38382</c:v>
                </c:pt>
                <c:pt idx="3318">
                  <c:v>38383</c:v>
                </c:pt>
                <c:pt idx="3319">
                  <c:v>38384</c:v>
                </c:pt>
                <c:pt idx="3320">
                  <c:v>38385</c:v>
                </c:pt>
                <c:pt idx="3321">
                  <c:v>38386</c:v>
                </c:pt>
                <c:pt idx="3322">
                  <c:v>38387</c:v>
                </c:pt>
                <c:pt idx="3323">
                  <c:v>38388</c:v>
                </c:pt>
                <c:pt idx="3324">
                  <c:v>38389</c:v>
                </c:pt>
                <c:pt idx="3325">
                  <c:v>38390</c:v>
                </c:pt>
                <c:pt idx="3326">
                  <c:v>38391</c:v>
                </c:pt>
                <c:pt idx="3327">
                  <c:v>38392</c:v>
                </c:pt>
                <c:pt idx="3328">
                  <c:v>38393</c:v>
                </c:pt>
                <c:pt idx="3329">
                  <c:v>38394</c:v>
                </c:pt>
                <c:pt idx="3330">
                  <c:v>38395</c:v>
                </c:pt>
                <c:pt idx="3331">
                  <c:v>38396</c:v>
                </c:pt>
                <c:pt idx="3332">
                  <c:v>38397</c:v>
                </c:pt>
                <c:pt idx="3333">
                  <c:v>38398</c:v>
                </c:pt>
                <c:pt idx="3334">
                  <c:v>38399</c:v>
                </c:pt>
                <c:pt idx="3335">
                  <c:v>38400</c:v>
                </c:pt>
                <c:pt idx="3336">
                  <c:v>38401</c:v>
                </c:pt>
                <c:pt idx="3337">
                  <c:v>38402</c:v>
                </c:pt>
                <c:pt idx="3338">
                  <c:v>38403</c:v>
                </c:pt>
                <c:pt idx="3339">
                  <c:v>38404</c:v>
                </c:pt>
                <c:pt idx="3340">
                  <c:v>38405</c:v>
                </c:pt>
                <c:pt idx="3341">
                  <c:v>38406</c:v>
                </c:pt>
                <c:pt idx="3342">
                  <c:v>38407</c:v>
                </c:pt>
                <c:pt idx="3343">
                  <c:v>38408</c:v>
                </c:pt>
                <c:pt idx="3344">
                  <c:v>38409</c:v>
                </c:pt>
                <c:pt idx="3345">
                  <c:v>38410</c:v>
                </c:pt>
                <c:pt idx="3346">
                  <c:v>38411</c:v>
                </c:pt>
                <c:pt idx="3347">
                  <c:v>38412</c:v>
                </c:pt>
                <c:pt idx="3348">
                  <c:v>38413</c:v>
                </c:pt>
                <c:pt idx="3349">
                  <c:v>38414</c:v>
                </c:pt>
                <c:pt idx="3350">
                  <c:v>38415</c:v>
                </c:pt>
                <c:pt idx="3351">
                  <c:v>38416</c:v>
                </c:pt>
                <c:pt idx="3352">
                  <c:v>38417</c:v>
                </c:pt>
                <c:pt idx="3353">
                  <c:v>38418</c:v>
                </c:pt>
                <c:pt idx="3354">
                  <c:v>38419</c:v>
                </c:pt>
                <c:pt idx="3355">
                  <c:v>38420</c:v>
                </c:pt>
                <c:pt idx="3356">
                  <c:v>38421</c:v>
                </c:pt>
                <c:pt idx="3357">
                  <c:v>38422</c:v>
                </c:pt>
                <c:pt idx="3358">
                  <c:v>38423</c:v>
                </c:pt>
                <c:pt idx="3359">
                  <c:v>38424</c:v>
                </c:pt>
                <c:pt idx="3360">
                  <c:v>38425</c:v>
                </c:pt>
                <c:pt idx="3361">
                  <c:v>38426</c:v>
                </c:pt>
                <c:pt idx="3362">
                  <c:v>38427</c:v>
                </c:pt>
                <c:pt idx="3363">
                  <c:v>38428</c:v>
                </c:pt>
                <c:pt idx="3364">
                  <c:v>38429</c:v>
                </c:pt>
                <c:pt idx="3365">
                  <c:v>38430</c:v>
                </c:pt>
                <c:pt idx="3366">
                  <c:v>38431</c:v>
                </c:pt>
                <c:pt idx="3367">
                  <c:v>38432</c:v>
                </c:pt>
                <c:pt idx="3368">
                  <c:v>38433</c:v>
                </c:pt>
                <c:pt idx="3369">
                  <c:v>38434</c:v>
                </c:pt>
                <c:pt idx="3370">
                  <c:v>38435</c:v>
                </c:pt>
                <c:pt idx="3371">
                  <c:v>38436</c:v>
                </c:pt>
                <c:pt idx="3372">
                  <c:v>38437</c:v>
                </c:pt>
                <c:pt idx="3373">
                  <c:v>38438</c:v>
                </c:pt>
                <c:pt idx="3374">
                  <c:v>38439</c:v>
                </c:pt>
                <c:pt idx="3375">
                  <c:v>38440</c:v>
                </c:pt>
                <c:pt idx="3376">
                  <c:v>38441</c:v>
                </c:pt>
                <c:pt idx="3377">
                  <c:v>38442</c:v>
                </c:pt>
                <c:pt idx="3378">
                  <c:v>38443</c:v>
                </c:pt>
                <c:pt idx="3379">
                  <c:v>38444</c:v>
                </c:pt>
                <c:pt idx="3380">
                  <c:v>38445</c:v>
                </c:pt>
                <c:pt idx="3381">
                  <c:v>38446</c:v>
                </c:pt>
                <c:pt idx="3382">
                  <c:v>38447</c:v>
                </c:pt>
                <c:pt idx="3383">
                  <c:v>38448</c:v>
                </c:pt>
                <c:pt idx="3384">
                  <c:v>38449</c:v>
                </c:pt>
                <c:pt idx="3385">
                  <c:v>38450</c:v>
                </c:pt>
                <c:pt idx="3386">
                  <c:v>38451</c:v>
                </c:pt>
                <c:pt idx="3387">
                  <c:v>38452</c:v>
                </c:pt>
                <c:pt idx="3388">
                  <c:v>38453</c:v>
                </c:pt>
                <c:pt idx="3389">
                  <c:v>38454</c:v>
                </c:pt>
                <c:pt idx="3390">
                  <c:v>38455</c:v>
                </c:pt>
                <c:pt idx="3391">
                  <c:v>38456</c:v>
                </c:pt>
                <c:pt idx="3392">
                  <c:v>38457</c:v>
                </c:pt>
                <c:pt idx="3393">
                  <c:v>38458</c:v>
                </c:pt>
                <c:pt idx="3394">
                  <c:v>38459</c:v>
                </c:pt>
                <c:pt idx="3395">
                  <c:v>38460</c:v>
                </c:pt>
                <c:pt idx="3396">
                  <c:v>38461</c:v>
                </c:pt>
                <c:pt idx="3397">
                  <c:v>38462</c:v>
                </c:pt>
                <c:pt idx="3398">
                  <c:v>38463</c:v>
                </c:pt>
                <c:pt idx="3399">
                  <c:v>38464</c:v>
                </c:pt>
                <c:pt idx="3400">
                  <c:v>38465</c:v>
                </c:pt>
                <c:pt idx="3401">
                  <c:v>38466</c:v>
                </c:pt>
                <c:pt idx="3402">
                  <c:v>38467</c:v>
                </c:pt>
                <c:pt idx="3403">
                  <c:v>38468</c:v>
                </c:pt>
                <c:pt idx="3404">
                  <c:v>38469</c:v>
                </c:pt>
                <c:pt idx="3405">
                  <c:v>38470</c:v>
                </c:pt>
                <c:pt idx="3406">
                  <c:v>38471</c:v>
                </c:pt>
                <c:pt idx="3407">
                  <c:v>38472</c:v>
                </c:pt>
                <c:pt idx="3408">
                  <c:v>38473</c:v>
                </c:pt>
                <c:pt idx="3409">
                  <c:v>38474</c:v>
                </c:pt>
                <c:pt idx="3410">
                  <c:v>38475</c:v>
                </c:pt>
                <c:pt idx="3411">
                  <c:v>38476</c:v>
                </c:pt>
                <c:pt idx="3412">
                  <c:v>38477</c:v>
                </c:pt>
                <c:pt idx="3413">
                  <c:v>38478</c:v>
                </c:pt>
                <c:pt idx="3414">
                  <c:v>38479</c:v>
                </c:pt>
                <c:pt idx="3415">
                  <c:v>38480</c:v>
                </c:pt>
                <c:pt idx="3416">
                  <c:v>38481</c:v>
                </c:pt>
                <c:pt idx="3417">
                  <c:v>38482</c:v>
                </c:pt>
                <c:pt idx="3418">
                  <c:v>38483</c:v>
                </c:pt>
                <c:pt idx="3419">
                  <c:v>38484</c:v>
                </c:pt>
                <c:pt idx="3420">
                  <c:v>38485</c:v>
                </c:pt>
                <c:pt idx="3421">
                  <c:v>38486</c:v>
                </c:pt>
                <c:pt idx="3422">
                  <c:v>38487</c:v>
                </c:pt>
                <c:pt idx="3423">
                  <c:v>38488</c:v>
                </c:pt>
                <c:pt idx="3424">
                  <c:v>38489</c:v>
                </c:pt>
                <c:pt idx="3425">
                  <c:v>38490</c:v>
                </c:pt>
                <c:pt idx="3426">
                  <c:v>38491</c:v>
                </c:pt>
                <c:pt idx="3427">
                  <c:v>38492</c:v>
                </c:pt>
                <c:pt idx="3428">
                  <c:v>38493</c:v>
                </c:pt>
                <c:pt idx="3429">
                  <c:v>38494</c:v>
                </c:pt>
                <c:pt idx="3430">
                  <c:v>38495</c:v>
                </c:pt>
                <c:pt idx="3431">
                  <c:v>38496</c:v>
                </c:pt>
                <c:pt idx="3432">
                  <c:v>38497</c:v>
                </c:pt>
                <c:pt idx="3433">
                  <c:v>38498</c:v>
                </c:pt>
                <c:pt idx="3434">
                  <c:v>38499</c:v>
                </c:pt>
                <c:pt idx="3435">
                  <c:v>38500</c:v>
                </c:pt>
                <c:pt idx="3436">
                  <c:v>38501</c:v>
                </c:pt>
                <c:pt idx="3437">
                  <c:v>38502</c:v>
                </c:pt>
                <c:pt idx="3438">
                  <c:v>38503</c:v>
                </c:pt>
                <c:pt idx="3439">
                  <c:v>38504</c:v>
                </c:pt>
                <c:pt idx="3440">
                  <c:v>38505</c:v>
                </c:pt>
                <c:pt idx="3441">
                  <c:v>38506</c:v>
                </c:pt>
                <c:pt idx="3442">
                  <c:v>38507</c:v>
                </c:pt>
                <c:pt idx="3443">
                  <c:v>38508</c:v>
                </c:pt>
                <c:pt idx="3444">
                  <c:v>38509</c:v>
                </c:pt>
                <c:pt idx="3445">
                  <c:v>38510</c:v>
                </c:pt>
                <c:pt idx="3446">
                  <c:v>38511</c:v>
                </c:pt>
                <c:pt idx="3447">
                  <c:v>38512</c:v>
                </c:pt>
                <c:pt idx="3448">
                  <c:v>38513</c:v>
                </c:pt>
                <c:pt idx="3449">
                  <c:v>38514</c:v>
                </c:pt>
                <c:pt idx="3450">
                  <c:v>38515</c:v>
                </c:pt>
                <c:pt idx="3451">
                  <c:v>38516</c:v>
                </c:pt>
                <c:pt idx="3452">
                  <c:v>38517</c:v>
                </c:pt>
                <c:pt idx="3453">
                  <c:v>38518</c:v>
                </c:pt>
                <c:pt idx="3454">
                  <c:v>38519</c:v>
                </c:pt>
                <c:pt idx="3455">
                  <c:v>38520</c:v>
                </c:pt>
                <c:pt idx="3456">
                  <c:v>38521</c:v>
                </c:pt>
                <c:pt idx="3457">
                  <c:v>38522</c:v>
                </c:pt>
                <c:pt idx="3458">
                  <c:v>38523</c:v>
                </c:pt>
                <c:pt idx="3459">
                  <c:v>38524</c:v>
                </c:pt>
                <c:pt idx="3460">
                  <c:v>38525</c:v>
                </c:pt>
                <c:pt idx="3461">
                  <c:v>38526</c:v>
                </c:pt>
                <c:pt idx="3462">
                  <c:v>38527</c:v>
                </c:pt>
                <c:pt idx="3463">
                  <c:v>38528</c:v>
                </c:pt>
                <c:pt idx="3464">
                  <c:v>38529</c:v>
                </c:pt>
                <c:pt idx="3465">
                  <c:v>38530</c:v>
                </c:pt>
                <c:pt idx="3466">
                  <c:v>38531</c:v>
                </c:pt>
                <c:pt idx="3467">
                  <c:v>38532</c:v>
                </c:pt>
                <c:pt idx="3468">
                  <c:v>38533</c:v>
                </c:pt>
                <c:pt idx="3469">
                  <c:v>38534</c:v>
                </c:pt>
                <c:pt idx="3470">
                  <c:v>38535</c:v>
                </c:pt>
                <c:pt idx="3471">
                  <c:v>38536</c:v>
                </c:pt>
                <c:pt idx="3472">
                  <c:v>38537</c:v>
                </c:pt>
                <c:pt idx="3473">
                  <c:v>38538</c:v>
                </c:pt>
                <c:pt idx="3474">
                  <c:v>38539</c:v>
                </c:pt>
                <c:pt idx="3475">
                  <c:v>38540</c:v>
                </c:pt>
                <c:pt idx="3476">
                  <c:v>38541</c:v>
                </c:pt>
                <c:pt idx="3477">
                  <c:v>38542</c:v>
                </c:pt>
                <c:pt idx="3478">
                  <c:v>38543</c:v>
                </c:pt>
                <c:pt idx="3479">
                  <c:v>38544</c:v>
                </c:pt>
                <c:pt idx="3480">
                  <c:v>38545</c:v>
                </c:pt>
                <c:pt idx="3481">
                  <c:v>38546</c:v>
                </c:pt>
                <c:pt idx="3482">
                  <c:v>38547</c:v>
                </c:pt>
                <c:pt idx="3483">
                  <c:v>38548</c:v>
                </c:pt>
                <c:pt idx="3484">
                  <c:v>38549</c:v>
                </c:pt>
                <c:pt idx="3485">
                  <c:v>38550</c:v>
                </c:pt>
                <c:pt idx="3486">
                  <c:v>38551</c:v>
                </c:pt>
                <c:pt idx="3487">
                  <c:v>38552</c:v>
                </c:pt>
                <c:pt idx="3488">
                  <c:v>38553</c:v>
                </c:pt>
                <c:pt idx="3489">
                  <c:v>38554</c:v>
                </c:pt>
                <c:pt idx="3490">
                  <c:v>38555</c:v>
                </c:pt>
                <c:pt idx="3491">
                  <c:v>38556</c:v>
                </c:pt>
                <c:pt idx="3492">
                  <c:v>38557</c:v>
                </c:pt>
                <c:pt idx="3493">
                  <c:v>38558</c:v>
                </c:pt>
                <c:pt idx="3494">
                  <c:v>38559</c:v>
                </c:pt>
                <c:pt idx="3495">
                  <c:v>38560</c:v>
                </c:pt>
                <c:pt idx="3496">
                  <c:v>38561</c:v>
                </c:pt>
                <c:pt idx="3497">
                  <c:v>38562</c:v>
                </c:pt>
                <c:pt idx="3498">
                  <c:v>38563</c:v>
                </c:pt>
                <c:pt idx="3499">
                  <c:v>38564</c:v>
                </c:pt>
                <c:pt idx="3500">
                  <c:v>38565</c:v>
                </c:pt>
                <c:pt idx="3501">
                  <c:v>38566</c:v>
                </c:pt>
                <c:pt idx="3502">
                  <c:v>38567</c:v>
                </c:pt>
                <c:pt idx="3503">
                  <c:v>38568</c:v>
                </c:pt>
                <c:pt idx="3504">
                  <c:v>38569</c:v>
                </c:pt>
                <c:pt idx="3505">
                  <c:v>38570</c:v>
                </c:pt>
                <c:pt idx="3506">
                  <c:v>38571</c:v>
                </c:pt>
                <c:pt idx="3507">
                  <c:v>38572</c:v>
                </c:pt>
                <c:pt idx="3508">
                  <c:v>38573</c:v>
                </c:pt>
                <c:pt idx="3509">
                  <c:v>38574</c:v>
                </c:pt>
                <c:pt idx="3510">
                  <c:v>38575</c:v>
                </c:pt>
                <c:pt idx="3511">
                  <c:v>38576</c:v>
                </c:pt>
                <c:pt idx="3512">
                  <c:v>38577</c:v>
                </c:pt>
                <c:pt idx="3513">
                  <c:v>38578</c:v>
                </c:pt>
                <c:pt idx="3514">
                  <c:v>38579</c:v>
                </c:pt>
                <c:pt idx="3515">
                  <c:v>38580</c:v>
                </c:pt>
                <c:pt idx="3516">
                  <c:v>38581</c:v>
                </c:pt>
                <c:pt idx="3517">
                  <c:v>38582</c:v>
                </c:pt>
                <c:pt idx="3518">
                  <c:v>38583</c:v>
                </c:pt>
                <c:pt idx="3519">
                  <c:v>38584</c:v>
                </c:pt>
                <c:pt idx="3520">
                  <c:v>38585</c:v>
                </c:pt>
                <c:pt idx="3521">
                  <c:v>38586</c:v>
                </c:pt>
                <c:pt idx="3522">
                  <c:v>38587</c:v>
                </c:pt>
                <c:pt idx="3523">
                  <c:v>38588</c:v>
                </c:pt>
                <c:pt idx="3524">
                  <c:v>38589</c:v>
                </c:pt>
                <c:pt idx="3525">
                  <c:v>38590</c:v>
                </c:pt>
                <c:pt idx="3526">
                  <c:v>38591</c:v>
                </c:pt>
                <c:pt idx="3527">
                  <c:v>38592</c:v>
                </c:pt>
                <c:pt idx="3528">
                  <c:v>38593</c:v>
                </c:pt>
                <c:pt idx="3529">
                  <c:v>38594</c:v>
                </c:pt>
                <c:pt idx="3530">
                  <c:v>38595</c:v>
                </c:pt>
                <c:pt idx="3531">
                  <c:v>38596</c:v>
                </c:pt>
                <c:pt idx="3532">
                  <c:v>38597</c:v>
                </c:pt>
                <c:pt idx="3533">
                  <c:v>38598</c:v>
                </c:pt>
                <c:pt idx="3534">
                  <c:v>38599</c:v>
                </c:pt>
                <c:pt idx="3535">
                  <c:v>38600</c:v>
                </c:pt>
                <c:pt idx="3536">
                  <c:v>38601</c:v>
                </c:pt>
                <c:pt idx="3537">
                  <c:v>38602</c:v>
                </c:pt>
                <c:pt idx="3538">
                  <c:v>38603</c:v>
                </c:pt>
                <c:pt idx="3539">
                  <c:v>38604</c:v>
                </c:pt>
                <c:pt idx="3540">
                  <c:v>38605</c:v>
                </c:pt>
                <c:pt idx="3541">
                  <c:v>38606</c:v>
                </c:pt>
                <c:pt idx="3542">
                  <c:v>38607</c:v>
                </c:pt>
                <c:pt idx="3543">
                  <c:v>38608</c:v>
                </c:pt>
                <c:pt idx="3544">
                  <c:v>38609</c:v>
                </c:pt>
                <c:pt idx="3545">
                  <c:v>38610</c:v>
                </c:pt>
                <c:pt idx="3546">
                  <c:v>38611</c:v>
                </c:pt>
                <c:pt idx="3547">
                  <c:v>38612</c:v>
                </c:pt>
                <c:pt idx="3548">
                  <c:v>38613</c:v>
                </c:pt>
                <c:pt idx="3549">
                  <c:v>38614</c:v>
                </c:pt>
                <c:pt idx="3550">
                  <c:v>38615</c:v>
                </c:pt>
                <c:pt idx="3551">
                  <c:v>38616</c:v>
                </c:pt>
                <c:pt idx="3552">
                  <c:v>38617</c:v>
                </c:pt>
                <c:pt idx="3553">
                  <c:v>38618</c:v>
                </c:pt>
                <c:pt idx="3554">
                  <c:v>38619</c:v>
                </c:pt>
                <c:pt idx="3555">
                  <c:v>38620</c:v>
                </c:pt>
                <c:pt idx="3556">
                  <c:v>38621</c:v>
                </c:pt>
                <c:pt idx="3557">
                  <c:v>38622</c:v>
                </c:pt>
                <c:pt idx="3558">
                  <c:v>38623</c:v>
                </c:pt>
                <c:pt idx="3559">
                  <c:v>38624</c:v>
                </c:pt>
                <c:pt idx="3560">
                  <c:v>38625</c:v>
                </c:pt>
                <c:pt idx="3561">
                  <c:v>38626</c:v>
                </c:pt>
                <c:pt idx="3562">
                  <c:v>38627</c:v>
                </c:pt>
                <c:pt idx="3563">
                  <c:v>38628</c:v>
                </c:pt>
                <c:pt idx="3564">
                  <c:v>38629</c:v>
                </c:pt>
                <c:pt idx="3565">
                  <c:v>38630</c:v>
                </c:pt>
                <c:pt idx="3566">
                  <c:v>38631</c:v>
                </c:pt>
                <c:pt idx="3567">
                  <c:v>38632</c:v>
                </c:pt>
                <c:pt idx="3568">
                  <c:v>38633</c:v>
                </c:pt>
                <c:pt idx="3569">
                  <c:v>38634</c:v>
                </c:pt>
                <c:pt idx="3570">
                  <c:v>38635</c:v>
                </c:pt>
                <c:pt idx="3571">
                  <c:v>38636</c:v>
                </c:pt>
                <c:pt idx="3572">
                  <c:v>38637</c:v>
                </c:pt>
                <c:pt idx="3573">
                  <c:v>38638</c:v>
                </c:pt>
                <c:pt idx="3574">
                  <c:v>38639</c:v>
                </c:pt>
                <c:pt idx="3575">
                  <c:v>38640</c:v>
                </c:pt>
                <c:pt idx="3576">
                  <c:v>38641</c:v>
                </c:pt>
                <c:pt idx="3577">
                  <c:v>38642</c:v>
                </c:pt>
                <c:pt idx="3578">
                  <c:v>38643</c:v>
                </c:pt>
                <c:pt idx="3579">
                  <c:v>38644</c:v>
                </c:pt>
                <c:pt idx="3580">
                  <c:v>38645</c:v>
                </c:pt>
                <c:pt idx="3581">
                  <c:v>38646</c:v>
                </c:pt>
                <c:pt idx="3582">
                  <c:v>38647</c:v>
                </c:pt>
                <c:pt idx="3583">
                  <c:v>38648</c:v>
                </c:pt>
                <c:pt idx="3584">
                  <c:v>38649</c:v>
                </c:pt>
                <c:pt idx="3585">
                  <c:v>38650</c:v>
                </c:pt>
                <c:pt idx="3586">
                  <c:v>38651</c:v>
                </c:pt>
                <c:pt idx="3587">
                  <c:v>38652</c:v>
                </c:pt>
                <c:pt idx="3588">
                  <c:v>38653</c:v>
                </c:pt>
                <c:pt idx="3589">
                  <c:v>38654</c:v>
                </c:pt>
                <c:pt idx="3590">
                  <c:v>38655</c:v>
                </c:pt>
                <c:pt idx="3591">
                  <c:v>38656</c:v>
                </c:pt>
                <c:pt idx="3592">
                  <c:v>38657</c:v>
                </c:pt>
                <c:pt idx="3593">
                  <c:v>38658</c:v>
                </c:pt>
                <c:pt idx="3594">
                  <c:v>38659</c:v>
                </c:pt>
                <c:pt idx="3595">
                  <c:v>38660</c:v>
                </c:pt>
                <c:pt idx="3596">
                  <c:v>38661</c:v>
                </c:pt>
                <c:pt idx="3597">
                  <c:v>38662</c:v>
                </c:pt>
                <c:pt idx="3598">
                  <c:v>38663</c:v>
                </c:pt>
                <c:pt idx="3599">
                  <c:v>38664</c:v>
                </c:pt>
                <c:pt idx="3600">
                  <c:v>38665</c:v>
                </c:pt>
                <c:pt idx="3601">
                  <c:v>38666</c:v>
                </c:pt>
                <c:pt idx="3602">
                  <c:v>38667</c:v>
                </c:pt>
                <c:pt idx="3603">
                  <c:v>38668</c:v>
                </c:pt>
                <c:pt idx="3604">
                  <c:v>38669</c:v>
                </c:pt>
                <c:pt idx="3605">
                  <c:v>38670</c:v>
                </c:pt>
                <c:pt idx="3606">
                  <c:v>38671</c:v>
                </c:pt>
                <c:pt idx="3607">
                  <c:v>38672</c:v>
                </c:pt>
                <c:pt idx="3608">
                  <c:v>38673</c:v>
                </c:pt>
                <c:pt idx="3609">
                  <c:v>38674</c:v>
                </c:pt>
                <c:pt idx="3610">
                  <c:v>38675</c:v>
                </c:pt>
                <c:pt idx="3611">
                  <c:v>38676</c:v>
                </c:pt>
                <c:pt idx="3612">
                  <c:v>38677</c:v>
                </c:pt>
                <c:pt idx="3613">
                  <c:v>38678</c:v>
                </c:pt>
                <c:pt idx="3614">
                  <c:v>38679</c:v>
                </c:pt>
                <c:pt idx="3615">
                  <c:v>38680</c:v>
                </c:pt>
                <c:pt idx="3616">
                  <c:v>38681</c:v>
                </c:pt>
                <c:pt idx="3617">
                  <c:v>38682</c:v>
                </c:pt>
                <c:pt idx="3618">
                  <c:v>38683</c:v>
                </c:pt>
                <c:pt idx="3619">
                  <c:v>38684</c:v>
                </c:pt>
                <c:pt idx="3620">
                  <c:v>38685</c:v>
                </c:pt>
                <c:pt idx="3621">
                  <c:v>38686</c:v>
                </c:pt>
                <c:pt idx="3622">
                  <c:v>38687</c:v>
                </c:pt>
                <c:pt idx="3623">
                  <c:v>38688</c:v>
                </c:pt>
                <c:pt idx="3624">
                  <c:v>38689</c:v>
                </c:pt>
                <c:pt idx="3625">
                  <c:v>38690</c:v>
                </c:pt>
                <c:pt idx="3626">
                  <c:v>38691</c:v>
                </c:pt>
                <c:pt idx="3627">
                  <c:v>38692</c:v>
                </c:pt>
                <c:pt idx="3628">
                  <c:v>38693</c:v>
                </c:pt>
                <c:pt idx="3629">
                  <c:v>38694</c:v>
                </c:pt>
                <c:pt idx="3630">
                  <c:v>38695</c:v>
                </c:pt>
                <c:pt idx="3631">
                  <c:v>38696</c:v>
                </c:pt>
                <c:pt idx="3632">
                  <c:v>38697</c:v>
                </c:pt>
                <c:pt idx="3633">
                  <c:v>38698</c:v>
                </c:pt>
                <c:pt idx="3634">
                  <c:v>38699</c:v>
                </c:pt>
                <c:pt idx="3635">
                  <c:v>38700</c:v>
                </c:pt>
                <c:pt idx="3636">
                  <c:v>38701</c:v>
                </c:pt>
                <c:pt idx="3637">
                  <c:v>38702</c:v>
                </c:pt>
                <c:pt idx="3638">
                  <c:v>38703</c:v>
                </c:pt>
                <c:pt idx="3639">
                  <c:v>38704</c:v>
                </c:pt>
                <c:pt idx="3640">
                  <c:v>38705</c:v>
                </c:pt>
                <c:pt idx="3641">
                  <c:v>38706</c:v>
                </c:pt>
                <c:pt idx="3642">
                  <c:v>38707</c:v>
                </c:pt>
                <c:pt idx="3643">
                  <c:v>38708</c:v>
                </c:pt>
                <c:pt idx="3644">
                  <c:v>38709</c:v>
                </c:pt>
                <c:pt idx="3645">
                  <c:v>38710</c:v>
                </c:pt>
                <c:pt idx="3646">
                  <c:v>38711</c:v>
                </c:pt>
                <c:pt idx="3647">
                  <c:v>38712</c:v>
                </c:pt>
                <c:pt idx="3648">
                  <c:v>38713</c:v>
                </c:pt>
                <c:pt idx="3649">
                  <c:v>38714</c:v>
                </c:pt>
                <c:pt idx="3650">
                  <c:v>38715</c:v>
                </c:pt>
                <c:pt idx="3651">
                  <c:v>38716</c:v>
                </c:pt>
                <c:pt idx="3652">
                  <c:v>38717</c:v>
                </c:pt>
              </c:numCache>
            </c:numRef>
          </c:cat>
          <c:val>
            <c:numRef>
              <c:f>'12181000'!$F$1:$F$3653</c:f>
              <c:numCache>
                <c:formatCode>General</c:formatCode>
                <c:ptCount val="3653"/>
                <c:pt idx="0">
                  <c:v>3.1601531160941887</c:v>
                </c:pt>
                <c:pt idx="1">
                  <c:v>4.5076642933031934</c:v>
                </c:pt>
                <c:pt idx="2">
                  <c:v>5.8825361035519466</c:v>
                </c:pt>
                <c:pt idx="3">
                  <c:v>4.5076642933031934</c:v>
                </c:pt>
                <c:pt idx="4">
                  <c:v>4.0493736898869397</c:v>
                </c:pt>
                <c:pt idx="5">
                  <c:v>4.9933155297592045</c:v>
                </c:pt>
                <c:pt idx="6">
                  <c:v>7.4557725033391113</c:v>
                </c:pt>
                <c:pt idx="7">
                  <c:v>6.1219416426499844</c:v>
                </c:pt>
                <c:pt idx="8">
                  <c:v>4.9933155297592045</c:v>
                </c:pt>
                <c:pt idx="9">
                  <c:v>4.8086312567407248</c:v>
                </c:pt>
                <c:pt idx="10">
                  <c:v>5.8620156287721041</c:v>
                </c:pt>
                <c:pt idx="11">
                  <c:v>5.4242455001356955</c:v>
                </c:pt>
                <c:pt idx="12">
                  <c:v>4.8154714150006734</c:v>
                </c:pt>
                <c:pt idx="13">
                  <c:v>5.3763643923160904</c:v>
                </c:pt>
                <c:pt idx="14">
                  <c:v>6.730715727785026</c:v>
                </c:pt>
                <c:pt idx="15">
                  <c:v>6.6828346199653872</c:v>
                </c:pt>
                <c:pt idx="16">
                  <c:v>6.4365889226074291</c:v>
                </c:pt>
                <c:pt idx="17">
                  <c:v>6.1766629087295524</c:v>
                </c:pt>
                <c:pt idx="18">
                  <c:v>5.9167368948516907</c:v>
                </c:pt>
                <c:pt idx="19">
                  <c:v>5.5815691401144134</c:v>
                </c:pt>
                <c:pt idx="20">
                  <c:v>4.5350249263429605</c:v>
                </c:pt>
                <c:pt idx="21">
                  <c:v>5.4174053418757371</c:v>
                </c:pt>
                <c:pt idx="22">
                  <c:v>5.4584462914354175</c:v>
                </c:pt>
                <c:pt idx="23">
                  <c:v>5.0822375871384855</c:v>
                </c:pt>
                <c:pt idx="24">
                  <c:v>5.4516061331754733</c:v>
                </c:pt>
                <c:pt idx="25">
                  <c:v>5.2600817018970369</c:v>
                </c:pt>
                <c:pt idx="26">
                  <c:v>5.1643194862578206</c:v>
                </c:pt>
                <c:pt idx="27">
                  <c:v>5.2053604358174894</c:v>
                </c:pt>
                <c:pt idx="28">
                  <c:v>5.4174053418757371</c:v>
                </c:pt>
                <c:pt idx="29">
                  <c:v>5.2600817018970369</c:v>
                </c:pt>
                <c:pt idx="30">
                  <c:v>5.3216431262365393</c:v>
                </c:pt>
                <c:pt idx="31">
                  <c:v>5.2806021766768714</c:v>
                </c:pt>
                <c:pt idx="32">
                  <c:v>5.1164383784381915</c:v>
                </c:pt>
                <c:pt idx="33">
                  <c:v>5.0959179036583775</c:v>
                </c:pt>
                <c:pt idx="34">
                  <c:v>5.1643194862578206</c:v>
                </c:pt>
                <c:pt idx="35">
                  <c:v>5.2669218601569652</c:v>
                </c:pt>
                <c:pt idx="36">
                  <c:v>5.8483353122522335</c:v>
                </c:pt>
                <c:pt idx="37">
                  <c:v>7.3189693381402225</c:v>
                </c:pt>
                <c:pt idx="38">
                  <c:v>10.465442137714557</c:v>
                </c:pt>
                <c:pt idx="39">
                  <c:v>9.2342136509245325</c:v>
                </c:pt>
                <c:pt idx="40">
                  <c:v>7.1137645903418969</c:v>
                </c:pt>
                <c:pt idx="41">
                  <c:v>5.3968848670958822</c:v>
                </c:pt>
                <c:pt idx="42">
                  <c:v>4.2887792289849713</c:v>
                </c:pt>
                <c:pt idx="43">
                  <c:v>3.5432019786510685</c:v>
                </c:pt>
                <c:pt idx="44">
                  <c:v>3.3585177056325692</c:v>
                </c:pt>
                <c:pt idx="45">
                  <c:v>3.809968150788873</c:v>
                </c:pt>
                <c:pt idx="46">
                  <c:v>4.3571808115843895</c:v>
                </c:pt>
                <c:pt idx="47">
                  <c:v>4.3777012863642444</c:v>
                </c:pt>
                <c:pt idx="48">
                  <c:v>5.9714581609312436</c:v>
                </c:pt>
                <c:pt idx="49">
                  <c:v>5.0617171123586582</c:v>
                </c:pt>
                <c:pt idx="50">
                  <c:v>5.054876954098698</c:v>
                </c:pt>
                <c:pt idx="51">
                  <c:v>5.3695242340561355</c:v>
                </c:pt>
                <c:pt idx="52">
                  <c:v>5.3011226514567005</c:v>
                </c:pt>
                <c:pt idx="53">
                  <c:v>5.1506391697379295</c:v>
                </c:pt>
                <c:pt idx="54">
                  <c:v>3.8236484673087578</c:v>
                </c:pt>
                <c:pt idx="55">
                  <c:v>3.7278862516695632</c:v>
                </c:pt>
                <c:pt idx="56">
                  <c:v>4.391381602884147</c:v>
                </c:pt>
                <c:pt idx="57">
                  <c:v>4.4734635020034821</c:v>
                </c:pt>
                <c:pt idx="58">
                  <c:v>4.7539099906611861</c:v>
                </c:pt>
                <c:pt idx="59">
                  <c:v>4.5076642933031934</c:v>
                </c:pt>
                <c:pt idx="60">
                  <c:v>5.0959179036583775</c:v>
                </c:pt>
                <c:pt idx="61">
                  <c:v>3.8578492586084905</c:v>
                </c:pt>
                <c:pt idx="62">
                  <c:v>3.3174767560729106</c:v>
                </c:pt>
                <c:pt idx="63">
                  <c:v>4.6581477750219555</c:v>
                </c:pt>
                <c:pt idx="64">
                  <c:v>4.4324225524437972</c:v>
                </c:pt>
                <c:pt idx="65">
                  <c:v>3.9604516325076542</c:v>
                </c:pt>
                <c:pt idx="66">
                  <c:v>3.7484067264493852</c:v>
                </c:pt>
                <c:pt idx="67">
                  <c:v>3.8715295751283789</c:v>
                </c:pt>
                <c:pt idx="68">
                  <c:v>3.9536114742477078</c:v>
                </c:pt>
                <c:pt idx="69">
                  <c:v>5.7936140461726797</c:v>
                </c:pt>
                <c:pt idx="70">
                  <c:v>5.5884092983743594</c:v>
                </c:pt>
                <c:pt idx="71">
                  <c:v>5.3832045505760275</c:v>
                </c:pt>
                <c:pt idx="72">
                  <c:v>5.0343564793188795</c:v>
                </c:pt>
                <c:pt idx="73">
                  <c:v>4.514504451563127</c:v>
                </c:pt>
                <c:pt idx="74">
                  <c:v>5.0890777453984404</c:v>
                </c:pt>
                <c:pt idx="75">
                  <c:v>5.0069958462790867</c:v>
                </c:pt>
                <c:pt idx="76">
                  <c:v>5.0343564793188795</c:v>
                </c:pt>
                <c:pt idx="77">
                  <c:v>4.9454344219396074</c:v>
                </c:pt>
                <c:pt idx="78">
                  <c:v>4.9591147384594798</c:v>
                </c:pt>
                <c:pt idx="79">
                  <c:v>4.7675903071810453</c:v>
                </c:pt>
                <c:pt idx="80">
                  <c:v>4.8359918897805017</c:v>
                </c:pt>
                <c:pt idx="81">
                  <c:v>4.9385942636796623</c:v>
                </c:pt>
                <c:pt idx="82">
                  <c:v>4.6239469837222344</c:v>
                </c:pt>
                <c:pt idx="83">
                  <c:v>4.5076642933031934</c:v>
                </c:pt>
                <c:pt idx="84">
                  <c:v>4.6718280915418591</c:v>
                </c:pt>
                <c:pt idx="85">
                  <c:v>4.8154714150006734</c:v>
                </c:pt>
                <c:pt idx="86">
                  <c:v>3.844168942088602</c:v>
                </c:pt>
                <c:pt idx="87">
                  <c:v>4.788110781960893</c:v>
                </c:pt>
                <c:pt idx="88">
                  <c:v>4.3503406533244684</c:v>
                </c:pt>
                <c:pt idx="89">
                  <c:v>4.6444674585020653</c:v>
                </c:pt>
                <c:pt idx="90">
                  <c:v>4.6376273002421362</c:v>
                </c:pt>
                <c:pt idx="91">
                  <c:v>4.7744304654410064</c:v>
                </c:pt>
                <c:pt idx="92">
                  <c:v>4.6171068254622734</c:v>
                </c:pt>
                <c:pt idx="93">
                  <c:v>4.3435004950645428</c:v>
                </c:pt>
                <c:pt idx="94">
                  <c:v>4.2203776463855265</c:v>
                </c:pt>
                <c:pt idx="95">
                  <c:v>4.3503406533244684</c:v>
                </c:pt>
                <c:pt idx="96">
                  <c:v>4.877032839340167</c:v>
                </c:pt>
                <c:pt idx="97">
                  <c:v>5.3695242340561355</c:v>
                </c:pt>
                <c:pt idx="98">
                  <c:v>6.2382243330690494</c:v>
                </c:pt>
                <c:pt idx="99">
                  <c:v>6.1903432252494399</c:v>
                </c:pt>
                <c:pt idx="100">
                  <c:v>5.6431305644538945</c:v>
                </c:pt>
                <c:pt idx="101">
                  <c:v>4.9727950549793913</c:v>
                </c:pt>
                <c:pt idx="102">
                  <c:v>5.2395612271172043</c:v>
                </c:pt>
                <c:pt idx="103">
                  <c:v>4.6991887245816191</c:v>
                </c:pt>
                <c:pt idx="104">
                  <c:v>4.3229800202846782</c:v>
                </c:pt>
                <c:pt idx="105">
                  <c:v>4.4597831854836052</c:v>
                </c:pt>
                <c:pt idx="106">
                  <c:v>4.5487052428628472</c:v>
                </c:pt>
                <c:pt idx="107">
                  <c:v>4.788110781960893</c:v>
                </c:pt>
                <c:pt idx="108">
                  <c:v>4.5965863506824407</c:v>
                </c:pt>
                <c:pt idx="109">
                  <c:v>4.2203776463855265</c:v>
                </c:pt>
                <c:pt idx="110">
                  <c:v>4.0698941646667555</c:v>
                </c:pt>
                <c:pt idx="111">
                  <c:v>3.9262508412079398</c:v>
                </c:pt>
                <c:pt idx="112">
                  <c:v>4.2203776463855265</c:v>
                </c:pt>
                <c:pt idx="113">
                  <c:v>6.3203062321883765</c:v>
                </c:pt>
                <c:pt idx="114">
                  <c:v>6.3545070234880834</c:v>
                </c:pt>
                <c:pt idx="115">
                  <c:v>5.8346549957323504</c:v>
                </c:pt>
                <c:pt idx="116">
                  <c:v>5.7457329383530702</c:v>
                </c:pt>
                <c:pt idx="117">
                  <c:v>5.3968848670958822</c:v>
                </c:pt>
                <c:pt idx="118">
                  <c:v>5.1711596445177639</c:v>
                </c:pt>
                <c:pt idx="119">
                  <c:v>5.0753974288785484</c:v>
                </c:pt>
                <c:pt idx="120">
                  <c:v>4.9591147384594798</c:v>
                </c:pt>
                <c:pt idx="121">
                  <c:v>4.2135374881255858</c:v>
                </c:pt>
                <c:pt idx="122">
                  <c:v>4.4050619194040372</c:v>
                </c:pt>
                <c:pt idx="123">
                  <c:v>4.4871438185233501</c:v>
                </c:pt>
                <c:pt idx="124">
                  <c:v>4.2545784376852342</c:v>
                </c:pt>
                <c:pt idx="125">
                  <c:v>4.1930170133457372</c:v>
                </c:pt>
                <c:pt idx="126">
                  <c:v>4.2066973298656434</c:v>
                </c:pt>
                <c:pt idx="127">
                  <c:v>4.1382957472661985</c:v>
                </c:pt>
                <c:pt idx="128">
                  <c:v>4.1109351142264021</c:v>
                </c:pt>
                <c:pt idx="129">
                  <c:v>4.124615430746287</c:v>
                </c:pt>
                <c:pt idx="130">
                  <c:v>4.097254797706535</c:v>
                </c:pt>
                <c:pt idx="131">
                  <c:v>4.097254797706535</c:v>
                </c:pt>
                <c:pt idx="132">
                  <c:v>4.4803036602634094</c:v>
                </c:pt>
                <c:pt idx="133">
                  <c:v>5.4174053418757371</c:v>
                </c:pt>
                <c:pt idx="134">
                  <c:v>5.5884092983743594</c:v>
                </c:pt>
                <c:pt idx="135">
                  <c:v>5.4037250253558788</c:v>
                </c:pt>
                <c:pt idx="136">
                  <c:v>5.0822375871384855</c:v>
                </c:pt>
                <c:pt idx="137">
                  <c:v>5.0411966375788264</c:v>
                </c:pt>
                <c:pt idx="138">
                  <c:v>5.3353234427564233</c:v>
                </c:pt>
                <c:pt idx="139">
                  <c:v>5.3968848670958822</c:v>
                </c:pt>
                <c:pt idx="140">
                  <c:v>5.0480367958387724</c:v>
                </c:pt>
                <c:pt idx="141">
                  <c:v>4.7675903071810453</c:v>
                </c:pt>
                <c:pt idx="142">
                  <c:v>4.7128690411015084</c:v>
                </c:pt>
                <c:pt idx="143">
                  <c:v>4.7607501489211161</c:v>
                </c:pt>
                <c:pt idx="144">
                  <c:v>4.5760658759026427</c:v>
                </c:pt>
                <c:pt idx="145">
                  <c:v>5.0275163210589122</c:v>
                </c:pt>
                <c:pt idx="146">
                  <c:v>5.1301186949581004</c:v>
                </c:pt>
                <c:pt idx="147">
                  <c:v>5.0753974288785484</c:v>
                </c:pt>
                <c:pt idx="148">
                  <c:v>4.7470698324012304</c:v>
                </c:pt>
                <c:pt idx="149">
                  <c:v>4.8565123645603343</c:v>
                </c:pt>
                <c:pt idx="150">
                  <c:v>4.8496722063003901</c:v>
                </c:pt>
                <c:pt idx="151">
                  <c:v>4.5008241350432394</c:v>
                </c:pt>
                <c:pt idx="152">
                  <c:v>4.4939839767832845</c:v>
                </c:pt>
                <c:pt idx="153">
                  <c:v>5.0890777453984404</c:v>
                </c:pt>
                <c:pt idx="154">
                  <c:v>6.375027498267932</c:v>
                </c:pt>
                <c:pt idx="155">
                  <c:v>6.2587448078488785</c:v>
                </c:pt>
                <c:pt idx="156">
                  <c:v>5.5747289818544816</c:v>
                </c:pt>
                <c:pt idx="157">
                  <c:v>5.5063273992550323</c:v>
                </c:pt>
                <c:pt idx="158">
                  <c:v>5.7936140461726797</c:v>
                </c:pt>
                <c:pt idx="159">
                  <c:v>5.4994872409950775</c:v>
                </c:pt>
                <c:pt idx="160">
                  <c:v>5.0753974288785484</c:v>
                </c:pt>
                <c:pt idx="161">
                  <c:v>4.8086312567407248</c:v>
                </c:pt>
                <c:pt idx="162">
                  <c:v>4.9385942636796623</c:v>
                </c:pt>
                <c:pt idx="163">
                  <c:v>4.8154714150006734</c:v>
                </c:pt>
                <c:pt idx="164">
                  <c:v>4.877032839340167</c:v>
                </c:pt>
                <c:pt idx="165">
                  <c:v>4.8428320480404299</c:v>
                </c:pt>
                <c:pt idx="166">
                  <c:v>4.7470698324012304</c:v>
                </c:pt>
                <c:pt idx="167">
                  <c:v>4.8907131558600554</c:v>
                </c:pt>
                <c:pt idx="168">
                  <c:v>4.7265493576213942</c:v>
                </c:pt>
                <c:pt idx="169">
                  <c:v>4.4939839767832845</c:v>
                </c:pt>
                <c:pt idx="170">
                  <c:v>4.3366603368045924</c:v>
                </c:pt>
                <c:pt idx="171">
                  <c:v>4.4324225524437972</c:v>
                </c:pt>
                <c:pt idx="172">
                  <c:v>4.0904146394465686</c:v>
                </c:pt>
                <c:pt idx="173">
                  <c:v>3.9262508412079398</c:v>
                </c:pt>
                <c:pt idx="174">
                  <c:v>3.844168942088602</c:v>
                </c:pt>
                <c:pt idx="175">
                  <c:v>3.9672917907676069</c:v>
                </c:pt>
                <c:pt idx="176">
                  <c:v>3.8646894168684343</c:v>
                </c:pt>
                <c:pt idx="177">
                  <c:v>3.8510091003485365</c:v>
                </c:pt>
                <c:pt idx="178">
                  <c:v>3.933090999467876</c:v>
                </c:pt>
                <c:pt idx="179">
                  <c:v>3.8988902081681549</c:v>
                </c:pt>
                <c:pt idx="180">
                  <c:v>3.65264451081016</c:v>
                </c:pt>
                <c:pt idx="181">
                  <c:v>3.8783697333883227</c:v>
                </c:pt>
                <c:pt idx="182">
                  <c:v>4.3298201785446384</c:v>
                </c:pt>
                <c:pt idx="183">
                  <c:v>4.3366603368045924</c:v>
                </c:pt>
                <c:pt idx="184">
                  <c:v>4.8496722063003901</c:v>
                </c:pt>
                <c:pt idx="185">
                  <c:v>4.2682587542051404</c:v>
                </c:pt>
                <c:pt idx="186">
                  <c:v>4.0220130568471344</c:v>
                </c:pt>
                <c:pt idx="187">
                  <c:v>3.6594846690701113</c:v>
                </c:pt>
                <c:pt idx="188">
                  <c:v>3.7826075177491054</c:v>
                </c:pt>
                <c:pt idx="189">
                  <c:v>4.1177752724863472</c:v>
                </c:pt>
                <c:pt idx="190">
                  <c:v>4.0493736898869397</c:v>
                </c:pt>
                <c:pt idx="191">
                  <c:v>4.0835744811866483</c:v>
                </c:pt>
                <c:pt idx="192">
                  <c:v>4.514504451563127</c:v>
                </c:pt>
                <c:pt idx="193">
                  <c:v>5.0069958462790867</c:v>
                </c:pt>
                <c:pt idx="194">
                  <c:v>5.3353234427564233</c:v>
                </c:pt>
                <c:pt idx="195">
                  <c:v>5.5952494566343134</c:v>
                </c:pt>
                <c:pt idx="196">
                  <c:v>6.0603802183104785</c:v>
                </c:pt>
                <c:pt idx="197">
                  <c:v>5.437925816655568</c:v>
                </c:pt>
                <c:pt idx="198">
                  <c:v>5.9030565783317845</c:v>
                </c:pt>
                <c:pt idx="199">
                  <c:v>5.6294502479340043</c:v>
                </c:pt>
                <c:pt idx="200">
                  <c:v>5.6636510392337405</c:v>
                </c:pt>
                <c:pt idx="201">
                  <c:v>4.4324225524437972</c:v>
                </c:pt>
                <c:pt idx="202">
                  <c:v>3.0575507421950361</c:v>
                </c:pt>
                <c:pt idx="203">
                  <c:v>3.7552468847093277</c:v>
                </c:pt>
                <c:pt idx="204">
                  <c:v>3.9262508412079398</c:v>
                </c:pt>
                <c:pt idx="205">
                  <c:v>4.7675903071810453</c:v>
                </c:pt>
                <c:pt idx="206">
                  <c:v>5.0617171123586582</c:v>
                </c:pt>
                <c:pt idx="207">
                  <c:v>5.1506391697379295</c:v>
                </c:pt>
                <c:pt idx="208">
                  <c:v>5.2122005940774292</c:v>
                </c:pt>
                <c:pt idx="209">
                  <c:v>5.5131675575149695</c:v>
                </c:pt>
                <c:pt idx="210">
                  <c:v>5.5268478740348588</c:v>
                </c:pt>
                <c:pt idx="211">
                  <c:v>4.9933155297592045</c:v>
                </c:pt>
                <c:pt idx="212">
                  <c:v>4.8017910984807823</c:v>
                </c:pt>
                <c:pt idx="213">
                  <c:v>3.5021610290913956</c:v>
                </c:pt>
                <c:pt idx="214">
                  <c:v>3.4405996047518985</c:v>
                </c:pt>
                <c:pt idx="215">
                  <c:v>3.0712310587149245</c:v>
                </c:pt>
                <c:pt idx="216">
                  <c:v>2.8933869439563682</c:v>
                </c:pt>
                <c:pt idx="217">
                  <c:v>3.9536114742477078</c:v>
                </c:pt>
                <c:pt idx="218">
                  <c:v>3.5979232447306222</c:v>
                </c:pt>
                <c:pt idx="219">
                  <c:v>3.0643909004549785</c:v>
                </c:pt>
                <c:pt idx="220">
                  <c:v>2.5924199805188151</c:v>
                </c:pt>
                <c:pt idx="221">
                  <c:v>2.4761372900997762</c:v>
                </c:pt>
                <c:pt idx="222">
                  <c:v>2.5787396639989382</c:v>
                </c:pt>
                <c:pt idx="223">
                  <c:v>2.2435719092616826</c:v>
                </c:pt>
                <c:pt idx="224">
                  <c:v>2.6539814048583241</c:v>
                </c:pt>
                <c:pt idx="225">
                  <c:v>2.6745018796381559</c:v>
                </c:pt>
                <c:pt idx="226">
                  <c:v>2.7018625126779399</c:v>
                </c:pt>
                <c:pt idx="227">
                  <c:v>2.7018625126779399</c:v>
                </c:pt>
                <c:pt idx="228">
                  <c:v>2.6266207718185481</c:v>
                </c:pt>
                <c:pt idx="229">
                  <c:v>2.4624569735798731</c:v>
                </c:pt>
                <c:pt idx="230">
                  <c:v>2.0246868449434632</c:v>
                </c:pt>
                <c:pt idx="231">
                  <c:v>2.1683301684023037</c:v>
                </c:pt>
                <c:pt idx="232">
                  <c:v>2.13412937710258</c:v>
                </c:pt>
                <c:pt idx="233">
                  <c:v>1.8263222554050818</c:v>
                </c:pt>
                <c:pt idx="234">
                  <c:v>1.9289246293042452</c:v>
                </c:pt>
                <c:pt idx="235">
                  <c:v>2.6266207718185481</c:v>
                </c:pt>
                <c:pt idx="236">
                  <c:v>2.4761372900997762</c:v>
                </c:pt>
                <c:pt idx="237">
                  <c:v>1.6484781406465405</c:v>
                </c:pt>
                <c:pt idx="238">
                  <c:v>2.2914530170812837</c:v>
                </c:pt>
                <c:pt idx="239">
                  <c:v>2.5582191892190966</c:v>
                </c:pt>
                <c:pt idx="240">
                  <c:v>1.9973262119036868</c:v>
                </c:pt>
                <c:pt idx="241">
                  <c:v>2.1478096936224582</c:v>
                </c:pt>
                <c:pt idx="242">
                  <c:v>2.48297744835972</c:v>
                </c:pt>
                <c:pt idx="243">
                  <c:v>3.050710583935083</c:v>
                </c:pt>
                <c:pt idx="244">
                  <c:v>2.4419364988000551</c:v>
                </c:pt>
                <c:pt idx="245">
                  <c:v>2.8386656778768127</c:v>
                </c:pt>
                <c:pt idx="246">
                  <c:v>2.394055390980439</c:v>
                </c:pt>
                <c:pt idx="247">
                  <c:v>1.8673632049647477</c:v>
                </c:pt>
                <c:pt idx="248">
                  <c:v>1.8468427301849157</c:v>
                </c:pt>
                <c:pt idx="249">
                  <c:v>2.182010484922178</c:v>
                </c:pt>
                <c:pt idx="250">
                  <c:v>1.8605230467048042</c:v>
                </c:pt>
                <c:pt idx="251">
                  <c:v>2.9823090013356417</c:v>
                </c:pt>
                <c:pt idx="252">
                  <c:v>3.1122720082745787</c:v>
                </c:pt>
                <c:pt idx="253">
                  <c:v>2.5103380813994982</c:v>
                </c:pt>
                <c:pt idx="254">
                  <c:v>2.5376987144392729</c:v>
                </c:pt>
                <c:pt idx="255">
                  <c:v>2.5650593474790502</c:v>
                </c:pt>
                <c:pt idx="256">
                  <c:v>2.3256538083810048</c:v>
                </c:pt>
                <c:pt idx="257">
                  <c:v>2.3188136501210597</c:v>
                </c:pt>
                <c:pt idx="258">
                  <c:v>3.0165097926353632</c:v>
                </c:pt>
                <c:pt idx="259">
                  <c:v>3.1396326413143592</c:v>
                </c:pt>
                <c:pt idx="260">
                  <c:v>2.5171782396594398</c:v>
                </c:pt>
                <c:pt idx="261">
                  <c:v>2.2709325423014657</c:v>
                </c:pt>
                <c:pt idx="262">
                  <c:v>2.5308585561793278</c:v>
                </c:pt>
                <c:pt idx="263">
                  <c:v>2.5650593474790502</c:v>
                </c:pt>
                <c:pt idx="264">
                  <c:v>2.8455058361367587</c:v>
                </c:pt>
                <c:pt idx="265">
                  <c:v>3.0780712169748594</c:v>
                </c:pt>
                <c:pt idx="266">
                  <c:v>3.0096696343754177</c:v>
                </c:pt>
                <c:pt idx="267">
                  <c:v>2.8318255196168587</c:v>
                </c:pt>
                <c:pt idx="268">
                  <c:v>2.4419364988000551</c:v>
                </c:pt>
                <c:pt idx="269">
                  <c:v>2.6745018796381559</c:v>
                </c:pt>
                <c:pt idx="270">
                  <c:v>2.7018625126779399</c:v>
                </c:pt>
                <c:pt idx="271">
                  <c:v>1.8947238380045246</c:v>
                </c:pt>
                <c:pt idx="272">
                  <c:v>2.2846128588213523</c:v>
                </c:pt>
                <c:pt idx="273">
                  <c:v>1.8263222554050818</c:v>
                </c:pt>
                <c:pt idx="274">
                  <c:v>2.2846128588213523</c:v>
                </c:pt>
                <c:pt idx="275">
                  <c:v>2.394055390980439</c:v>
                </c:pt>
                <c:pt idx="276">
                  <c:v>2.093088427542904</c:v>
                </c:pt>
                <c:pt idx="277">
                  <c:v>3.2559153317334073</c:v>
                </c:pt>
                <c:pt idx="278">
                  <c:v>3.7552468847093277</c:v>
                </c:pt>
                <c:pt idx="279">
                  <c:v>2.8455058361367587</c:v>
                </c:pt>
                <c:pt idx="280">
                  <c:v>2.4282561822801667</c:v>
                </c:pt>
                <c:pt idx="281">
                  <c:v>2.5924199805188151</c:v>
                </c:pt>
                <c:pt idx="282">
                  <c:v>2.2504120675216202</c:v>
                </c:pt>
                <c:pt idx="283">
                  <c:v>2.2777727005614059</c:v>
                </c:pt>
                <c:pt idx="284">
                  <c:v>2.9891491595955837</c:v>
                </c:pt>
                <c:pt idx="285">
                  <c:v>2.7018625126779399</c:v>
                </c:pt>
                <c:pt idx="286">
                  <c:v>3.6663248273300617</c:v>
                </c:pt>
                <c:pt idx="287">
                  <c:v>4.2956193872449164</c:v>
                </c:pt>
                <c:pt idx="288">
                  <c:v>4.1930170133457372</c:v>
                </c:pt>
                <c:pt idx="289">
                  <c:v>3.2832759647731837</c:v>
                </c:pt>
                <c:pt idx="290">
                  <c:v>2.9344278935160331</c:v>
                </c:pt>
                <c:pt idx="291">
                  <c:v>3.5226815038712287</c:v>
                </c:pt>
                <c:pt idx="292">
                  <c:v>3.0301901091552508</c:v>
                </c:pt>
                <c:pt idx="293">
                  <c:v>2.6881821961580434</c:v>
                </c:pt>
                <c:pt idx="294">
                  <c:v>3.0712310587149245</c:v>
                </c:pt>
                <c:pt idx="295">
                  <c:v>4.1793366968258638</c:v>
                </c:pt>
                <c:pt idx="296">
                  <c:v>3.6321240360303402</c:v>
                </c:pt>
                <c:pt idx="297">
                  <c:v>4.0014925820673319</c:v>
                </c:pt>
                <c:pt idx="298">
                  <c:v>3.2353948569535831</c:v>
                </c:pt>
                <c:pt idx="299">
                  <c:v>2.8591861526566476</c:v>
                </c:pt>
                <c:pt idx="300">
                  <c:v>2.394055390980439</c:v>
                </c:pt>
                <c:pt idx="301">
                  <c:v>5.0138360045390487</c:v>
                </c:pt>
                <c:pt idx="302">
                  <c:v>4.3503406533244684</c:v>
                </c:pt>
                <c:pt idx="303">
                  <c:v>4.1040949559664606</c:v>
                </c:pt>
                <c:pt idx="304">
                  <c:v>3.4748003960516187</c:v>
                </c:pt>
                <c:pt idx="305">
                  <c:v>2.8865467856964235</c:v>
                </c:pt>
                <c:pt idx="306">
                  <c:v>2.7018625126779399</c:v>
                </c:pt>
                <c:pt idx="307">
                  <c:v>2.640301088338445</c:v>
                </c:pt>
                <c:pt idx="308">
                  <c:v>3.2080342239137982</c:v>
                </c:pt>
                <c:pt idx="309">
                  <c:v>3.919410682947988</c:v>
                </c:pt>
                <c:pt idx="310">
                  <c:v>3.9467713159877644</c:v>
                </c:pt>
                <c:pt idx="311">
                  <c:v>3.7620870429692812</c:v>
                </c:pt>
                <c:pt idx="312">
                  <c:v>4.6718280915418591</c:v>
                </c:pt>
                <c:pt idx="313">
                  <c:v>4.9454344219396074</c:v>
                </c:pt>
                <c:pt idx="314">
                  <c:v>4.5555454011227905</c:v>
                </c:pt>
                <c:pt idx="315">
                  <c:v>5.1164383784381915</c:v>
                </c:pt>
                <c:pt idx="316">
                  <c:v>5.3763643923160904</c:v>
                </c:pt>
                <c:pt idx="317">
                  <c:v>6.6144330373659468</c:v>
                </c:pt>
                <c:pt idx="318">
                  <c:v>4.9727950549793913</c:v>
                </c:pt>
                <c:pt idx="319">
                  <c:v>4.7539099906611861</c:v>
                </c:pt>
                <c:pt idx="320">
                  <c:v>3.9262508412079398</c:v>
                </c:pt>
                <c:pt idx="321">
                  <c:v>3.7757673594891608</c:v>
                </c:pt>
                <c:pt idx="322">
                  <c:v>3.8236484673087578</c:v>
                </c:pt>
                <c:pt idx="323">
                  <c:v>3.7278862516695632</c:v>
                </c:pt>
                <c:pt idx="324">
                  <c:v>3.3858783386723457</c:v>
                </c:pt>
                <c:pt idx="325">
                  <c:v>3.2422350152135184</c:v>
                </c:pt>
                <c:pt idx="326">
                  <c:v>3.3721980221524581</c:v>
                </c:pt>
                <c:pt idx="327">
                  <c:v>3.4542799212717794</c:v>
                </c:pt>
                <c:pt idx="328">
                  <c:v>3.4200791299720628</c:v>
                </c:pt>
                <c:pt idx="329">
                  <c:v>3.3243169143328477</c:v>
                </c:pt>
                <c:pt idx="330">
                  <c:v>3.0096696343754177</c:v>
                </c:pt>
                <c:pt idx="331">
                  <c:v>4.2545784376852342</c:v>
                </c:pt>
                <c:pt idx="332">
                  <c:v>5.3490037592763118</c:v>
                </c:pt>
                <c:pt idx="333">
                  <c:v>3.9125705246880367</c:v>
                </c:pt>
                <c:pt idx="334">
                  <c:v>3.7142059351496544</c:v>
                </c:pt>
                <c:pt idx="335">
                  <c:v>4.2887792289849713</c:v>
                </c:pt>
                <c:pt idx="336">
                  <c:v>4.2545784376852342</c:v>
                </c:pt>
                <c:pt idx="337">
                  <c:v>3.6116035612505013</c:v>
                </c:pt>
                <c:pt idx="338">
                  <c:v>3.4474397630118432</c:v>
                </c:pt>
                <c:pt idx="339">
                  <c:v>3.1806735908740214</c:v>
                </c:pt>
                <c:pt idx="340">
                  <c:v>3.2695956482533015</c:v>
                </c:pt>
                <c:pt idx="341">
                  <c:v>3.6252838777703995</c:v>
                </c:pt>
                <c:pt idx="342">
                  <c:v>2.8933869439563682</c:v>
                </c:pt>
                <c:pt idx="343">
                  <c:v>3.1738334326140771</c:v>
                </c:pt>
                <c:pt idx="344">
                  <c:v>2.9686286848157537</c:v>
                </c:pt>
                <c:pt idx="345">
                  <c:v>3.6731649855900002</c:v>
                </c:pt>
                <c:pt idx="346">
                  <c:v>3.3653578638925152</c:v>
                </c:pt>
                <c:pt idx="347">
                  <c:v>3.7073657768897212</c:v>
                </c:pt>
                <c:pt idx="348">
                  <c:v>3.0438704256751383</c:v>
                </c:pt>
                <c:pt idx="349">
                  <c:v>2.9823090013356417</c:v>
                </c:pt>
                <c:pt idx="350">
                  <c:v>3.0438704256751383</c:v>
                </c:pt>
                <c:pt idx="351">
                  <c:v>3.6594846690701113</c:v>
                </c:pt>
                <c:pt idx="352">
                  <c:v>3.4748003960516187</c:v>
                </c:pt>
                <c:pt idx="353">
                  <c:v>3.4474397630118432</c:v>
                </c:pt>
                <c:pt idx="354">
                  <c:v>3.2080342239137982</c:v>
                </c:pt>
                <c:pt idx="355">
                  <c:v>2.7087026709378792</c:v>
                </c:pt>
                <c:pt idx="356">
                  <c:v>2.2504120675216202</c:v>
                </c:pt>
                <c:pt idx="357">
                  <c:v>3.2011940656538602</c:v>
                </c:pt>
                <c:pt idx="358">
                  <c:v>3.2559153317334073</c:v>
                </c:pt>
                <c:pt idx="359">
                  <c:v>3.1738334326140771</c:v>
                </c:pt>
                <c:pt idx="360">
                  <c:v>3.3106365978129602</c:v>
                </c:pt>
                <c:pt idx="361">
                  <c:v>2.9823090013356417</c:v>
                </c:pt>
                <c:pt idx="362">
                  <c:v>2.9891491595955837</c:v>
                </c:pt>
                <c:pt idx="363">
                  <c:v>3.1464727995743007</c:v>
                </c:pt>
                <c:pt idx="364">
                  <c:v>3.4748003960516187</c:v>
                </c:pt>
                <c:pt idx="365">
                  <c:v>4.3435004950645428</c:v>
                </c:pt>
                <c:pt idx="366">
                  <c:v>6.1014211678701704</c:v>
                </c:pt>
                <c:pt idx="367">
                  <c:v>5.8346549957323504</c:v>
                </c:pt>
                <c:pt idx="368">
                  <c:v>5.1848399610376372</c:v>
                </c:pt>
                <c:pt idx="369">
                  <c:v>3.933090999467876</c:v>
                </c:pt>
                <c:pt idx="370">
                  <c:v>3.0575507421950361</c:v>
                </c:pt>
                <c:pt idx="371">
                  <c:v>3.1806735908740214</c:v>
                </c:pt>
                <c:pt idx="372">
                  <c:v>3.1738334326140771</c:v>
                </c:pt>
                <c:pt idx="373">
                  <c:v>5.4174053418757371</c:v>
                </c:pt>
                <c:pt idx="374">
                  <c:v>4.7128690411015084</c:v>
                </c:pt>
                <c:pt idx="375">
                  <c:v>4.8291517315205565</c:v>
                </c:pt>
                <c:pt idx="376">
                  <c:v>4.6649879332818749</c:v>
                </c:pt>
                <c:pt idx="377">
                  <c:v>5.2600817018970369</c:v>
                </c:pt>
                <c:pt idx="378">
                  <c:v>5.4858069244751935</c:v>
                </c:pt>
                <c:pt idx="379">
                  <c:v>5.1711596445177639</c:v>
                </c:pt>
                <c:pt idx="380">
                  <c:v>5.2874423349368138</c:v>
                </c:pt>
                <c:pt idx="381">
                  <c:v>5.0617171123586582</c:v>
                </c:pt>
                <c:pt idx="382">
                  <c:v>5.7799337296527922</c:v>
                </c:pt>
                <c:pt idx="383">
                  <c:v>5.8141345209524795</c:v>
                </c:pt>
                <c:pt idx="384">
                  <c:v>10.465442137714557</c:v>
                </c:pt>
                <c:pt idx="385">
                  <c:v>8.0029851641346337</c:v>
                </c:pt>
                <c:pt idx="386">
                  <c:v>6.5733920878063241</c:v>
                </c:pt>
                <c:pt idx="387">
                  <c:v>5.8893762618118979</c:v>
                </c:pt>
                <c:pt idx="388">
                  <c:v>5.6157699314141434</c:v>
                </c:pt>
                <c:pt idx="389">
                  <c:v>5.4789667662152475</c:v>
                </c:pt>
                <c:pt idx="390">
                  <c:v>5.5952494566343134</c:v>
                </c:pt>
                <c:pt idx="391">
                  <c:v>5.9509376861513941</c:v>
                </c:pt>
                <c:pt idx="392">
                  <c:v>5.8072943626925682</c:v>
                </c:pt>
                <c:pt idx="393">
                  <c:v>5.3832045505760275</c:v>
                </c:pt>
                <c:pt idx="394">
                  <c:v>4.6376273002421362</c:v>
                </c:pt>
                <c:pt idx="395">
                  <c:v>9.2342136509245325</c:v>
                </c:pt>
                <c:pt idx="396">
                  <c:v>6.778596835604648</c:v>
                </c:pt>
                <c:pt idx="397">
                  <c:v>5.9098967365917314</c:v>
                </c:pt>
                <c:pt idx="398">
                  <c:v>5.4858069244751935</c:v>
                </c:pt>
                <c:pt idx="399">
                  <c:v>5.7936140461726797</c:v>
                </c:pt>
                <c:pt idx="400">
                  <c:v>5.3011226514567005</c:v>
                </c:pt>
                <c:pt idx="401">
                  <c:v>5.3490037592763118</c:v>
                </c:pt>
                <c:pt idx="402">
                  <c:v>5.2600817018970369</c:v>
                </c:pt>
                <c:pt idx="403">
                  <c:v>4.9591147384594798</c:v>
                </c:pt>
                <c:pt idx="404">
                  <c:v>5.0890777453984404</c:v>
                </c:pt>
                <c:pt idx="405">
                  <c:v>5.2122005940774292</c:v>
                </c:pt>
                <c:pt idx="406">
                  <c:v>4.6991887245816191</c:v>
                </c:pt>
                <c:pt idx="407">
                  <c:v>5.054876954098698</c:v>
                </c:pt>
                <c:pt idx="408">
                  <c:v>4.9385942636796623</c:v>
                </c:pt>
                <c:pt idx="409">
                  <c:v>4.0630540064067944</c:v>
                </c:pt>
                <c:pt idx="410">
                  <c:v>4.9454344219396074</c:v>
                </c:pt>
                <c:pt idx="411">
                  <c:v>4.6991887245816191</c:v>
                </c:pt>
                <c:pt idx="412">
                  <c:v>4.3571808115843895</c:v>
                </c:pt>
                <c:pt idx="413">
                  <c:v>5.1985202775575168</c:v>
                </c:pt>
                <c:pt idx="414">
                  <c:v>5.6362904061939734</c:v>
                </c:pt>
                <c:pt idx="415">
                  <c:v>5.8756959452920094</c:v>
                </c:pt>
                <c:pt idx="416">
                  <c:v>6.1493022756897737</c:v>
                </c:pt>
                <c:pt idx="417">
                  <c:v>5.7525730966130153</c:v>
                </c:pt>
                <c:pt idx="418">
                  <c:v>5.8551754705121768</c:v>
                </c:pt>
                <c:pt idx="419">
                  <c:v>5.3011226514567005</c:v>
                </c:pt>
                <c:pt idx="420">
                  <c:v>5.4584462914354175</c:v>
                </c:pt>
                <c:pt idx="421">
                  <c:v>5.2942824931967589</c:v>
                </c:pt>
                <c:pt idx="422">
                  <c:v>5.4310856583956406</c:v>
                </c:pt>
                <c:pt idx="423">
                  <c:v>5.5200077157749154</c:v>
                </c:pt>
                <c:pt idx="424">
                  <c:v>5.6020896148942452</c:v>
                </c:pt>
                <c:pt idx="425">
                  <c:v>5.2942824931967589</c:v>
                </c:pt>
                <c:pt idx="426">
                  <c:v>5.3284832844964765</c:v>
                </c:pt>
                <c:pt idx="427">
                  <c:v>5.4584462914354175</c:v>
                </c:pt>
                <c:pt idx="428">
                  <c:v>5.5405281905547534</c:v>
                </c:pt>
                <c:pt idx="429">
                  <c:v>5.3421636010163684</c:v>
                </c:pt>
                <c:pt idx="430">
                  <c:v>5.2395612271172043</c:v>
                </c:pt>
                <c:pt idx="431">
                  <c:v>5.5473683488146923</c:v>
                </c:pt>
                <c:pt idx="432">
                  <c:v>5.6294502479340043</c:v>
                </c:pt>
                <c:pt idx="433">
                  <c:v>5.7525730966130153</c:v>
                </c:pt>
                <c:pt idx="434">
                  <c:v>5.8072943626925682</c:v>
                </c:pt>
                <c:pt idx="435">
                  <c:v>5.684171514013574</c:v>
                </c:pt>
                <c:pt idx="436">
                  <c:v>5.6157699314141434</c:v>
                </c:pt>
                <c:pt idx="437">
                  <c:v>5.5131675575149695</c:v>
                </c:pt>
                <c:pt idx="438">
                  <c:v>5.4584462914354175</c:v>
                </c:pt>
                <c:pt idx="439">
                  <c:v>5.4994872409950775</c:v>
                </c:pt>
                <c:pt idx="440">
                  <c:v>5.5747289818544816</c:v>
                </c:pt>
                <c:pt idx="441">
                  <c:v>5.6431305644538945</c:v>
                </c:pt>
                <c:pt idx="442">
                  <c:v>6.9769614251430454</c:v>
                </c:pt>
                <c:pt idx="443">
                  <c:v>16.005970328269267</c:v>
                </c:pt>
                <c:pt idx="444">
                  <c:v>12.380686450498915</c:v>
                </c:pt>
                <c:pt idx="445">
                  <c:v>8.550197824930164</c:v>
                </c:pt>
                <c:pt idx="446">
                  <c:v>7.3189693381402225</c:v>
                </c:pt>
                <c:pt idx="447">
                  <c:v>6.7649165190847258</c:v>
                </c:pt>
                <c:pt idx="448">
                  <c:v>6.4365889226074291</c:v>
                </c:pt>
                <c:pt idx="449">
                  <c:v>6.2997857574085456</c:v>
                </c:pt>
                <c:pt idx="450">
                  <c:v>7.3189693381402225</c:v>
                </c:pt>
                <c:pt idx="451">
                  <c:v>7.1137645903418969</c:v>
                </c:pt>
                <c:pt idx="452">
                  <c:v>5.0890777453984404</c:v>
                </c:pt>
                <c:pt idx="453">
                  <c:v>4.4050619194040372</c:v>
                </c:pt>
                <c:pt idx="454">
                  <c:v>5.0138360045390487</c:v>
                </c:pt>
                <c:pt idx="455">
                  <c:v>6.0466999017906371</c:v>
                </c:pt>
                <c:pt idx="456">
                  <c:v>5.8141345209524795</c:v>
                </c:pt>
                <c:pt idx="457">
                  <c:v>3.8988902081681549</c:v>
                </c:pt>
                <c:pt idx="458">
                  <c:v>3.7620870429692812</c:v>
                </c:pt>
                <c:pt idx="459">
                  <c:v>3.5363618203911162</c:v>
                </c:pt>
                <c:pt idx="460">
                  <c:v>3.6868453021098779</c:v>
                </c:pt>
                <c:pt idx="461">
                  <c:v>4.4597831854836052</c:v>
                </c:pt>
                <c:pt idx="462">
                  <c:v>5.4037250253558788</c:v>
                </c:pt>
                <c:pt idx="463">
                  <c:v>4.4187422359239124</c:v>
                </c:pt>
                <c:pt idx="464">
                  <c:v>5.4789667662152475</c:v>
                </c:pt>
                <c:pt idx="465">
                  <c:v>4.4803036602634094</c:v>
                </c:pt>
                <c:pt idx="466">
                  <c:v>5.4926470827351546</c:v>
                </c:pt>
                <c:pt idx="467">
                  <c:v>5.6157699314141434</c:v>
                </c:pt>
                <c:pt idx="468">
                  <c:v>5.7594132548729604</c:v>
                </c:pt>
                <c:pt idx="469">
                  <c:v>5.7457329383530702</c:v>
                </c:pt>
                <c:pt idx="470">
                  <c:v>5.8209746792124273</c:v>
                </c:pt>
                <c:pt idx="471">
                  <c:v>6.7375558860449685</c:v>
                </c:pt>
                <c:pt idx="472">
                  <c:v>6.8401582599441317</c:v>
                </c:pt>
                <c:pt idx="473">
                  <c:v>6.3134660739284341</c:v>
                </c:pt>
                <c:pt idx="474">
                  <c:v>6.2929455991486005</c:v>
                </c:pt>
                <c:pt idx="475">
                  <c:v>8.0713867467340759</c:v>
                </c:pt>
                <c:pt idx="476">
                  <c:v>6.9769614251430454</c:v>
                </c:pt>
                <c:pt idx="477">
                  <c:v>6.2655849661087935</c:v>
                </c:pt>
                <c:pt idx="478">
                  <c:v>6.6691543034455245</c:v>
                </c:pt>
                <c:pt idx="479">
                  <c:v>6.6212731956259363</c:v>
                </c:pt>
                <c:pt idx="480">
                  <c:v>6.6349535121457883</c:v>
                </c:pt>
                <c:pt idx="481">
                  <c:v>6.5870724043262001</c:v>
                </c:pt>
                <c:pt idx="482">
                  <c:v>7.5925756685379602</c:v>
                </c:pt>
                <c:pt idx="483">
                  <c:v>7.1137645903418969</c:v>
                </c:pt>
                <c:pt idx="484">
                  <c:v>6.7170354112651367</c:v>
                </c:pt>
                <c:pt idx="485">
                  <c:v>6.4776298721670935</c:v>
                </c:pt>
                <c:pt idx="486">
                  <c:v>6.3818676565278754</c:v>
                </c:pt>
                <c:pt idx="487">
                  <c:v>6.0672203765704289</c:v>
                </c:pt>
                <c:pt idx="488">
                  <c:v>6.2313841748091114</c:v>
                </c:pt>
                <c:pt idx="489">
                  <c:v>6.2040235417693284</c:v>
                </c:pt>
                <c:pt idx="490">
                  <c:v>6.1219416426499844</c:v>
                </c:pt>
                <c:pt idx="491">
                  <c:v>6.5460314547665339</c:v>
                </c:pt>
                <c:pt idx="492">
                  <c:v>6.5870724043262001</c:v>
                </c:pt>
                <c:pt idx="493">
                  <c:v>6.5460314547665339</c:v>
                </c:pt>
                <c:pt idx="494">
                  <c:v>6.8401582599441317</c:v>
                </c:pt>
                <c:pt idx="495">
                  <c:v>7.1137645903418969</c:v>
                </c:pt>
                <c:pt idx="496">
                  <c:v>7.2505677555407804</c:v>
                </c:pt>
                <c:pt idx="497">
                  <c:v>8.6870009901290466</c:v>
                </c:pt>
                <c:pt idx="498">
                  <c:v>8.8238041553279682</c:v>
                </c:pt>
                <c:pt idx="499">
                  <c:v>9.1658120683251525</c:v>
                </c:pt>
                <c:pt idx="500">
                  <c:v>9.1658120683251525</c:v>
                </c:pt>
                <c:pt idx="501">
                  <c:v>9.0974104857256943</c:v>
                </c:pt>
                <c:pt idx="502">
                  <c:v>8.2765914945323988</c:v>
                </c:pt>
                <c:pt idx="503">
                  <c:v>7.0453630077424574</c:v>
                </c:pt>
                <c:pt idx="504">
                  <c:v>6.9085598425435739</c:v>
                </c:pt>
                <c:pt idx="505">
                  <c:v>6.7580763608248029</c:v>
                </c:pt>
                <c:pt idx="506">
                  <c:v>6.6007527208460877</c:v>
                </c:pt>
                <c:pt idx="507">
                  <c:v>6.2929455991486005</c:v>
                </c:pt>
                <c:pt idx="508">
                  <c:v>6.3887078147878196</c:v>
                </c:pt>
                <c:pt idx="509">
                  <c:v>6.3066259156684907</c:v>
                </c:pt>
                <c:pt idx="510">
                  <c:v>6.491310188686982</c:v>
                </c:pt>
                <c:pt idx="511">
                  <c:v>6.5391912965065897</c:v>
                </c:pt>
                <c:pt idx="512">
                  <c:v>6.8196377851643231</c:v>
                </c:pt>
                <c:pt idx="513">
                  <c:v>7.0453630077424574</c:v>
                </c:pt>
                <c:pt idx="514">
                  <c:v>8.2081899119329584</c:v>
                </c:pt>
                <c:pt idx="515">
                  <c:v>8.4817962423307236</c:v>
                </c:pt>
                <c:pt idx="516">
                  <c:v>11.628269041905018</c:v>
                </c:pt>
                <c:pt idx="517">
                  <c:v>10.602245302913405</c:v>
                </c:pt>
                <c:pt idx="518">
                  <c:v>8.2081899119329584</c:v>
                </c:pt>
                <c:pt idx="519">
                  <c:v>7.7977804163363045</c:v>
                </c:pt>
                <c:pt idx="520">
                  <c:v>8.2765914945323988</c:v>
                </c:pt>
                <c:pt idx="521">
                  <c:v>7.5241740859385455</c:v>
                </c:pt>
                <c:pt idx="522">
                  <c:v>7.1137645903418969</c:v>
                </c:pt>
                <c:pt idx="523">
                  <c:v>6.6691543034455245</c:v>
                </c:pt>
                <c:pt idx="524">
                  <c:v>6.3545070234880834</c:v>
                </c:pt>
                <c:pt idx="525">
                  <c:v>6.7033550947452492</c:v>
                </c:pt>
                <c:pt idx="526">
                  <c:v>7.2505677555407804</c:v>
                </c:pt>
                <c:pt idx="527">
                  <c:v>7.5925756685379602</c:v>
                </c:pt>
                <c:pt idx="528">
                  <c:v>7.5925756685379602</c:v>
                </c:pt>
                <c:pt idx="529">
                  <c:v>7.0453630077424574</c:v>
                </c:pt>
                <c:pt idx="530">
                  <c:v>7.0453630077424574</c:v>
                </c:pt>
                <c:pt idx="531">
                  <c:v>12.85949752869503</c:v>
                </c:pt>
                <c:pt idx="532">
                  <c:v>12.722694363496085</c:v>
                </c:pt>
                <c:pt idx="533">
                  <c:v>17.031994067260946</c:v>
                </c:pt>
                <c:pt idx="534">
                  <c:v>19.83645895383799</c:v>
                </c:pt>
                <c:pt idx="535">
                  <c:v>16.279576658667029</c:v>
                </c:pt>
                <c:pt idx="536">
                  <c:v>10.67064688551285</c:v>
                </c:pt>
                <c:pt idx="537">
                  <c:v>9.4394183987229248</c:v>
                </c:pt>
                <c:pt idx="538">
                  <c:v>9.1658120683251525</c:v>
                </c:pt>
                <c:pt idx="539">
                  <c:v>9.0974104857256943</c:v>
                </c:pt>
                <c:pt idx="540">
                  <c:v>9.5078199813223438</c:v>
                </c:pt>
                <c:pt idx="541">
                  <c:v>7.0453630077424574</c:v>
                </c:pt>
                <c:pt idx="542">
                  <c:v>7.3189693381402225</c:v>
                </c:pt>
                <c:pt idx="543">
                  <c:v>7.0453630077424574</c:v>
                </c:pt>
                <c:pt idx="544">
                  <c:v>7.8661819989357342</c:v>
                </c:pt>
                <c:pt idx="545">
                  <c:v>8.6870009901290466</c:v>
                </c:pt>
                <c:pt idx="546">
                  <c:v>8.4817962423307236</c:v>
                </c:pt>
                <c:pt idx="547">
                  <c:v>8.4817962423307236</c:v>
                </c:pt>
                <c:pt idx="548">
                  <c:v>8.2081899119329584</c:v>
                </c:pt>
                <c:pt idx="549">
                  <c:v>7.9345835815351915</c:v>
                </c:pt>
                <c:pt idx="550">
                  <c:v>7.5925756685379602</c:v>
                </c:pt>
                <c:pt idx="551">
                  <c:v>11.217859546308375</c:v>
                </c:pt>
                <c:pt idx="552">
                  <c:v>12.44908803309832</c:v>
                </c:pt>
                <c:pt idx="553">
                  <c:v>11.149457963708954</c:v>
                </c:pt>
                <c:pt idx="554">
                  <c:v>12.927899111294407</c:v>
                </c:pt>
                <c:pt idx="555">
                  <c:v>21.478096936224517</c:v>
                </c:pt>
                <c:pt idx="556">
                  <c:v>15.253552919675426</c:v>
                </c:pt>
                <c:pt idx="557">
                  <c:v>9.781426311720109</c:v>
                </c:pt>
                <c:pt idx="558">
                  <c:v>9.6446231465211927</c:v>
                </c:pt>
                <c:pt idx="559">
                  <c:v>6.7717566773446913</c:v>
                </c:pt>
                <c:pt idx="560">
                  <c:v>7.1137645903418969</c:v>
                </c:pt>
                <c:pt idx="561">
                  <c:v>8.2765914945323988</c:v>
                </c:pt>
                <c:pt idx="562">
                  <c:v>7.8661819989357342</c:v>
                </c:pt>
                <c:pt idx="563">
                  <c:v>7.3873709207396629</c:v>
                </c:pt>
                <c:pt idx="564">
                  <c:v>6.9769614251430454</c:v>
                </c:pt>
                <c:pt idx="565">
                  <c:v>7.1137645903418969</c:v>
                </c:pt>
                <c:pt idx="566">
                  <c:v>7.3873709207396629</c:v>
                </c:pt>
                <c:pt idx="567">
                  <c:v>8.139788329333518</c:v>
                </c:pt>
                <c:pt idx="568">
                  <c:v>8.2765914945323988</c:v>
                </c:pt>
                <c:pt idx="569">
                  <c:v>7.0453630077424574</c:v>
                </c:pt>
                <c:pt idx="570">
                  <c:v>6.2587448078488785</c:v>
                </c:pt>
                <c:pt idx="571">
                  <c:v>5.2942824931967589</c:v>
                </c:pt>
                <c:pt idx="572">
                  <c:v>4.5623855593827161</c:v>
                </c:pt>
                <c:pt idx="573">
                  <c:v>4.6444674585020653</c:v>
                </c:pt>
                <c:pt idx="574">
                  <c:v>4.7060288828415819</c:v>
                </c:pt>
                <c:pt idx="575">
                  <c:v>4.9591147384594798</c:v>
                </c:pt>
                <c:pt idx="576">
                  <c:v>5.1779998027777046</c:v>
                </c:pt>
                <c:pt idx="577">
                  <c:v>4.7060288828415819</c:v>
                </c:pt>
                <c:pt idx="578">
                  <c:v>4.3845414446241904</c:v>
                </c:pt>
                <c:pt idx="579">
                  <c:v>4.2887792289849713</c:v>
                </c:pt>
                <c:pt idx="580">
                  <c:v>4.3640209698443417</c:v>
                </c:pt>
                <c:pt idx="581">
                  <c:v>4.6307871419821804</c:v>
                </c:pt>
                <c:pt idx="582">
                  <c:v>4.8838729976001103</c:v>
                </c:pt>
                <c:pt idx="583">
                  <c:v>5.0138360045390487</c:v>
                </c:pt>
                <c:pt idx="584">
                  <c:v>5.9304172113715623</c:v>
                </c:pt>
                <c:pt idx="585">
                  <c:v>5.6910116722735165</c:v>
                </c:pt>
                <c:pt idx="586">
                  <c:v>4.5897461924225418</c:v>
                </c:pt>
                <c:pt idx="587">
                  <c:v>4.3640209698443417</c:v>
                </c:pt>
                <c:pt idx="588">
                  <c:v>3.4200791299720628</c:v>
                </c:pt>
                <c:pt idx="589">
                  <c:v>3.7757673594891608</c:v>
                </c:pt>
                <c:pt idx="590">
                  <c:v>3.5979232447306222</c:v>
                </c:pt>
                <c:pt idx="591">
                  <c:v>3.4884807125715169</c:v>
                </c:pt>
                <c:pt idx="592">
                  <c:v>3.844168942088602</c:v>
                </c:pt>
                <c:pt idx="593">
                  <c:v>4.0220130568471344</c:v>
                </c:pt>
                <c:pt idx="594">
                  <c:v>3.5979232447306222</c:v>
                </c:pt>
                <c:pt idx="595">
                  <c:v>3.3243169143328477</c:v>
                </c:pt>
                <c:pt idx="596">
                  <c:v>3.7005256186297752</c:v>
                </c:pt>
                <c:pt idx="597">
                  <c:v>3.1054318500146412</c:v>
                </c:pt>
                <c:pt idx="598">
                  <c:v>2.749743620497541</c:v>
                </c:pt>
                <c:pt idx="599">
                  <c:v>2.9139074187362</c:v>
                </c:pt>
                <c:pt idx="600">
                  <c:v>2.9481082100359211</c:v>
                </c:pt>
                <c:pt idx="601">
                  <c:v>2.8113050448370385</c:v>
                </c:pt>
                <c:pt idx="602">
                  <c:v>2.7087026709378792</c:v>
                </c:pt>
                <c:pt idx="603">
                  <c:v>2.6881821961580434</c:v>
                </c:pt>
                <c:pt idx="604">
                  <c:v>2.1888506431821222</c:v>
                </c:pt>
                <c:pt idx="605">
                  <c:v>1.9631254206039661</c:v>
                </c:pt>
                <c:pt idx="606">
                  <c:v>1.9426049458241335</c:v>
                </c:pt>
                <c:pt idx="607">
                  <c:v>1.9289246293042452</c:v>
                </c:pt>
                <c:pt idx="608">
                  <c:v>1.9015639962644648</c:v>
                </c:pt>
                <c:pt idx="609">
                  <c:v>1.9220844710443021</c:v>
                </c:pt>
                <c:pt idx="610">
                  <c:v>2.3598545996807156</c:v>
                </c:pt>
                <c:pt idx="611">
                  <c:v>2.4350963405401109</c:v>
                </c:pt>
                <c:pt idx="612">
                  <c:v>2.4692971318398307</c:v>
                </c:pt>
                <c:pt idx="613">
                  <c:v>2.5034979231395531</c:v>
                </c:pt>
                <c:pt idx="614">
                  <c:v>2.3051333336011726</c:v>
                </c:pt>
                <c:pt idx="615">
                  <c:v>2.1751703266622342</c:v>
                </c:pt>
                <c:pt idx="616">
                  <c:v>2.394055390980439</c:v>
                </c:pt>
                <c:pt idx="617">
                  <c:v>2.6129404552986522</c:v>
                </c:pt>
                <c:pt idx="618">
                  <c:v>2.5308585561793278</c:v>
                </c:pt>
                <c:pt idx="619">
                  <c:v>2.4077357075003469</c:v>
                </c:pt>
                <c:pt idx="620">
                  <c:v>2.1136089023227371</c:v>
                </c:pt>
                <c:pt idx="621">
                  <c:v>2.2230514344818433</c:v>
                </c:pt>
                <c:pt idx="622">
                  <c:v>2.4008955492403912</c:v>
                </c:pt>
                <c:pt idx="623">
                  <c:v>3.2490751734734578</c:v>
                </c:pt>
                <c:pt idx="624">
                  <c:v>3.2695956482533015</c:v>
                </c:pt>
                <c:pt idx="625">
                  <c:v>4.877032839340167</c:v>
                </c:pt>
                <c:pt idx="626">
                  <c:v>3.8031279925289412</c:v>
                </c:pt>
                <c:pt idx="627">
                  <c:v>2.5513790309591577</c:v>
                </c:pt>
                <c:pt idx="628">
                  <c:v>2.1204490605826809</c:v>
                </c:pt>
                <c:pt idx="629">
                  <c:v>2.093088427542904</c:v>
                </c:pt>
                <c:pt idx="630">
                  <c:v>2.2435719092616826</c:v>
                </c:pt>
                <c:pt idx="631">
                  <c:v>2.2777727005614059</c:v>
                </c:pt>
                <c:pt idx="632">
                  <c:v>2.2230514344818433</c:v>
                </c:pt>
                <c:pt idx="633">
                  <c:v>2.2504120675216202</c:v>
                </c:pt>
                <c:pt idx="634">
                  <c:v>2.9686286848157537</c:v>
                </c:pt>
                <c:pt idx="635">
                  <c:v>5.5884092983743594</c:v>
                </c:pt>
                <c:pt idx="636">
                  <c:v>4.097254797706535</c:v>
                </c:pt>
                <c:pt idx="637">
                  <c:v>3.4132389717121208</c:v>
                </c:pt>
                <c:pt idx="638">
                  <c:v>3.3448373891126808</c:v>
                </c:pt>
                <c:pt idx="639">
                  <c:v>3.9878122655474377</c:v>
                </c:pt>
                <c:pt idx="640">
                  <c:v>5.5747289818544816</c:v>
                </c:pt>
                <c:pt idx="641">
                  <c:v>7.4557725033391113</c:v>
                </c:pt>
                <c:pt idx="642">
                  <c:v>13.81711968508715</c:v>
                </c:pt>
                <c:pt idx="643">
                  <c:v>13.81711968508715</c:v>
                </c:pt>
                <c:pt idx="644">
                  <c:v>10.055032642117876</c:v>
                </c:pt>
                <c:pt idx="645">
                  <c:v>7.7977804163363045</c:v>
                </c:pt>
                <c:pt idx="646">
                  <c:v>5.6294502479340043</c:v>
                </c:pt>
                <c:pt idx="647">
                  <c:v>3.9125705246880367</c:v>
                </c:pt>
                <c:pt idx="648">
                  <c:v>3.1533129578342454</c:v>
                </c:pt>
                <c:pt idx="649">
                  <c:v>3.0643909004549785</c:v>
                </c:pt>
                <c:pt idx="650">
                  <c:v>2.5992601387787602</c:v>
                </c:pt>
                <c:pt idx="651">
                  <c:v>2.8660263109165913</c:v>
                </c:pt>
                <c:pt idx="652">
                  <c:v>2.7771042535373334</c:v>
                </c:pt>
                <c:pt idx="653">
                  <c:v>2.8113050448370385</c:v>
                </c:pt>
                <c:pt idx="654">
                  <c:v>2.9481082100359211</c:v>
                </c:pt>
                <c:pt idx="655">
                  <c:v>3.0028294761154743</c:v>
                </c:pt>
                <c:pt idx="656">
                  <c:v>2.9617885265558077</c:v>
                </c:pt>
                <c:pt idx="657">
                  <c:v>2.8044648865770951</c:v>
                </c:pt>
                <c:pt idx="658">
                  <c:v>2.7771042535373334</c:v>
                </c:pt>
                <c:pt idx="659">
                  <c:v>2.6061002970387146</c:v>
                </c:pt>
                <c:pt idx="660">
                  <c:v>2.6539814048583241</c:v>
                </c:pt>
                <c:pt idx="661">
                  <c:v>2.6334609300784839</c:v>
                </c:pt>
                <c:pt idx="662">
                  <c:v>2.6539814048583241</c:v>
                </c:pt>
                <c:pt idx="663">
                  <c:v>2.6061002970387146</c:v>
                </c:pt>
                <c:pt idx="664">
                  <c:v>3.0301901091552508</c:v>
                </c:pt>
                <c:pt idx="665">
                  <c:v>3.2764358065132377</c:v>
                </c:pt>
                <c:pt idx="666">
                  <c:v>3.1533129578342454</c:v>
                </c:pt>
                <c:pt idx="667">
                  <c:v>4.6581477750219555</c:v>
                </c:pt>
                <c:pt idx="668">
                  <c:v>7.8661819989357342</c:v>
                </c:pt>
                <c:pt idx="669">
                  <c:v>6.8127976269043566</c:v>
                </c:pt>
                <c:pt idx="670">
                  <c:v>5.4994872409950775</c:v>
                </c:pt>
                <c:pt idx="671">
                  <c:v>5.1779998027777046</c:v>
                </c:pt>
                <c:pt idx="672">
                  <c:v>6.9085598425435739</c:v>
                </c:pt>
                <c:pt idx="673">
                  <c:v>7.3189693381402225</c:v>
                </c:pt>
                <c:pt idx="674">
                  <c:v>7.2505677555407804</c:v>
                </c:pt>
                <c:pt idx="675">
                  <c:v>9.781426311720109</c:v>
                </c:pt>
                <c:pt idx="676">
                  <c:v>7.7293788337368694</c:v>
                </c:pt>
                <c:pt idx="677">
                  <c:v>6.0330195852707407</c:v>
                </c:pt>
                <c:pt idx="678">
                  <c:v>4.6991887245816191</c:v>
                </c:pt>
                <c:pt idx="679">
                  <c:v>3.6663248273300617</c:v>
                </c:pt>
                <c:pt idx="680">
                  <c:v>5.1643194862578206</c:v>
                </c:pt>
                <c:pt idx="681">
                  <c:v>5.143799011477987</c:v>
                </c:pt>
                <c:pt idx="682">
                  <c:v>5.3079628097166465</c:v>
                </c:pt>
                <c:pt idx="683">
                  <c:v>5.2122005940774292</c:v>
                </c:pt>
                <c:pt idx="684">
                  <c:v>5.1848399610376372</c:v>
                </c:pt>
                <c:pt idx="685">
                  <c:v>5.1369588532180375</c:v>
                </c:pt>
                <c:pt idx="686">
                  <c:v>5.1711596445177639</c:v>
                </c:pt>
                <c:pt idx="687">
                  <c:v>3.680005143849943</c:v>
                </c:pt>
                <c:pt idx="688">
                  <c:v>3.3585177056325692</c:v>
                </c:pt>
                <c:pt idx="689">
                  <c:v>3.5021610290913956</c:v>
                </c:pt>
                <c:pt idx="690">
                  <c:v>3.4816405543115629</c:v>
                </c:pt>
                <c:pt idx="691">
                  <c:v>3.3106365978129602</c:v>
                </c:pt>
                <c:pt idx="692">
                  <c:v>3.5363618203911162</c:v>
                </c:pt>
                <c:pt idx="693">
                  <c:v>3.9672917907676069</c:v>
                </c:pt>
                <c:pt idx="694">
                  <c:v>3.6116035612505013</c:v>
                </c:pt>
                <c:pt idx="695">
                  <c:v>3.5500421369109967</c:v>
                </c:pt>
                <c:pt idx="696">
                  <c:v>2.9002271022163217</c:v>
                </c:pt>
                <c:pt idx="697">
                  <c:v>4.4529430272236334</c:v>
                </c:pt>
                <c:pt idx="698">
                  <c:v>4.0835744811866483</c:v>
                </c:pt>
                <c:pt idx="699">
                  <c:v>3.8988902081681549</c:v>
                </c:pt>
                <c:pt idx="700">
                  <c:v>3.7142059351496544</c:v>
                </c:pt>
                <c:pt idx="701">
                  <c:v>3.5637224534308931</c:v>
                </c:pt>
                <c:pt idx="702">
                  <c:v>3.4474397630118432</c:v>
                </c:pt>
                <c:pt idx="703">
                  <c:v>3.3653578638925152</c:v>
                </c:pt>
                <c:pt idx="704">
                  <c:v>3.2764358065132377</c:v>
                </c:pt>
                <c:pt idx="705">
                  <c:v>3.2901161230331213</c:v>
                </c:pt>
                <c:pt idx="706">
                  <c:v>3.1464727995743007</c:v>
                </c:pt>
                <c:pt idx="707">
                  <c:v>3.1396326413143592</c:v>
                </c:pt>
                <c:pt idx="708">
                  <c:v>3.0301901091552508</c:v>
                </c:pt>
                <c:pt idx="709">
                  <c:v>3.0096696343754177</c:v>
                </c:pt>
                <c:pt idx="710">
                  <c:v>2.9891491595955837</c:v>
                </c:pt>
                <c:pt idx="711">
                  <c:v>3.0438704256751383</c:v>
                </c:pt>
                <c:pt idx="712">
                  <c:v>3.0165097926353632</c:v>
                </c:pt>
                <c:pt idx="713">
                  <c:v>2.9754688430756904</c:v>
                </c:pt>
                <c:pt idx="714">
                  <c:v>3.0575507421950361</c:v>
                </c:pt>
                <c:pt idx="715">
                  <c:v>4.7470698324012304</c:v>
                </c:pt>
                <c:pt idx="716">
                  <c:v>4.8975533141199845</c:v>
                </c:pt>
                <c:pt idx="717">
                  <c:v>4.0835744811866483</c:v>
                </c:pt>
                <c:pt idx="718">
                  <c:v>3.844168942088602</c:v>
                </c:pt>
                <c:pt idx="719">
                  <c:v>3.7415665681894494</c:v>
                </c:pt>
                <c:pt idx="720">
                  <c:v>3.6594846690701113</c:v>
                </c:pt>
                <c:pt idx="721">
                  <c:v>3.5979232447306222</c:v>
                </c:pt>
                <c:pt idx="722">
                  <c:v>3.65264451081016</c:v>
                </c:pt>
                <c:pt idx="723">
                  <c:v>3.2285546986936371</c:v>
                </c:pt>
                <c:pt idx="724">
                  <c:v>2.7702640952773807</c:v>
                </c:pt>
                <c:pt idx="725">
                  <c:v>3.2695956482533015</c:v>
                </c:pt>
                <c:pt idx="726">
                  <c:v>3.2764358065132377</c:v>
                </c:pt>
                <c:pt idx="727">
                  <c:v>3.6663248273300617</c:v>
                </c:pt>
                <c:pt idx="728">
                  <c:v>5.3968848670958822</c:v>
                </c:pt>
                <c:pt idx="729">
                  <c:v>4.8291517315205565</c:v>
                </c:pt>
                <c:pt idx="730">
                  <c:v>4.281939070725028</c:v>
                </c:pt>
                <c:pt idx="731">
                  <c:v>4.7470698324012304</c:v>
                </c:pt>
                <c:pt idx="732">
                  <c:v>4.8496722063003901</c:v>
                </c:pt>
                <c:pt idx="733">
                  <c:v>4.439262710703777</c:v>
                </c:pt>
                <c:pt idx="734">
                  <c:v>4.4734635020034821</c:v>
                </c:pt>
                <c:pt idx="735">
                  <c:v>4.6923485663216749</c:v>
                </c:pt>
                <c:pt idx="736">
                  <c:v>4.4803036602634094</c:v>
                </c:pt>
                <c:pt idx="737">
                  <c:v>4.1930170133457372</c:v>
                </c:pt>
                <c:pt idx="738">
                  <c:v>4.5008241350432394</c:v>
                </c:pt>
                <c:pt idx="739">
                  <c:v>4.9864753714992727</c:v>
                </c:pt>
                <c:pt idx="740">
                  <c:v>5.2190407523373734</c:v>
                </c:pt>
                <c:pt idx="741">
                  <c:v>4.877032839340167</c:v>
                </c:pt>
                <c:pt idx="742">
                  <c:v>5.1848399610376372</c:v>
                </c:pt>
                <c:pt idx="743">
                  <c:v>5.2600817018970369</c:v>
                </c:pt>
                <c:pt idx="744">
                  <c:v>4.7402296741412924</c:v>
                </c:pt>
                <c:pt idx="745">
                  <c:v>5.0753974288785484</c:v>
                </c:pt>
                <c:pt idx="746">
                  <c:v>4.9522745801995525</c:v>
                </c:pt>
                <c:pt idx="747">
                  <c:v>5.2190407523373734</c:v>
                </c:pt>
                <c:pt idx="748">
                  <c:v>4.7470698324012304</c:v>
                </c:pt>
                <c:pt idx="749">
                  <c:v>4.7470698324012304</c:v>
                </c:pt>
                <c:pt idx="750">
                  <c:v>4.6239469837222344</c:v>
                </c:pt>
                <c:pt idx="751">
                  <c:v>4.2887792289849713</c:v>
                </c:pt>
                <c:pt idx="752">
                  <c:v>4.1930170133457372</c:v>
                </c:pt>
                <c:pt idx="753">
                  <c:v>4.6923485663216749</c:v>
                </c:pt>
                <c:pt idx="754">
                  <c:v>5.4516061331754733</c:v>
                </c:pt>
                <c:pt idx="755">
                  <c:v>4.2066973298656434</c:v>
                </c:pt>
                <c:pt idx="756">
                  <c:v>4.391381602884147</c:v>
                </c:pt>
                <c:pt idx="757">
                  <c:v>3.9604516325076542</c:v>
                </c:pt>
                <c:pt idx="758">
                  <c:v>3.844168942088602</c:v>
                </c:pt>
                <c:pt idx="759">
                  <c:v>4.0698941646667555</c:v>
                </c:pt>
                <c:pt idx="760">
                  <c:v>3.994652423807366</c:v>
                </c:pt>
                <c:pt idx="761">
                  <c:v>3.9125705246880367</c:v>
                </c:pt>
                <c:pt idx="762">
                  <c:v>3.65264451081016</c:v>
                </c:pt>
                <c:pt idx="763">
                  <c:v>3.7894476760090487</c:v>
                </c:pt>
                <c:pt idx="764">
                  <c:v>3.9878122655474377</c:v>
                </c:pt>
                <c:pt idx="765">
                  <c:v>3.7073657768897212</c:v>
                </c:pt>
                <c:pt idx="766">
                  <c:v>3.5910830864706687</c:v>
                </c:pt>
                <c:pt idx="767">
                  <c:v>3.5500421369109967</c:v>
                </c:pt>
                <c:pt idx="768">
                  <c:v>3.5295216621311822</c:v>
                </c:pt>
                <c:pt idx="769">
                  <c:v>3.5021610290913956</c:v>
                </c:pt>
                <c:pt idx="770">
                  <c:v>3.7278862516695632</c:v>
                </c:pt>
                <c:pt idx="771">
                  <c:v>3.844168942088602</c:v>
                </c:pt>
                <c:pt idx="772">
                  <c:v>3.6116035612505013</c:v>
                </c:pt>
                <c:pt idx="773">
                  <c:v>3.5910830864706687</c:v>
                </c:pt>
                <c:pt idx="774">
                  <c:v>4.3571808115843895</c:v>
                </c:pt>
                <c:pt idx="775">
                  <c:v>3.7347264099294954</c:v>
                </c:pt>
                <c:pt idx="776">
                  <c:v>3.5500421369109967</c:v>
                </c:pt>
                <c:pt idx="777">
                  <c:v>3.6458043525502219</c:v>
                </c:pt>
                <c:pt idx="778">
                  <c:v>3.3243169143328477</c:v>
                </c:pt>
                <c:pt idx="779">
                  <c:v>3.2627554899933444</c:v>
                </c:pt>
                <c:pt idx="780">
                  <c:v>3.1806735908740214</c:v>
                </c:pt>
                <c:pt idx="781">
                  <c:v>3.5021610290913956</c:v>
                </c:pt>
                <c:pt idx="782">
                  <c:v>3.5363618203911162</c:v>
                </c:pt>
                <c:pt idx="783">
                  <c:v>3.4748003960516187</c:v>
                </c:pt>
                <c:pt idx="784">
                  <c:v>4.1040949559664606</c:v>
                </c:pt>
                <c:pt idx="785">
                  <c:v>3.9672917907676069</c:v>
                </c:pt>
                <c:pt idx="786">
                  <c:v>3.7484067264493852</c:v>
                </c:pt>
                <c:pt idx="787">
                  <c:v>3.7073657768897212</c:v>
                </c:pt>
                <c:pt idx="788">
                  <c:v>3.5842429282107227</c:v>
                </c:pt>
                <c:pt idx="789">
                  <c:v>3.6116035612505013</c:v>
                </c:pt>
                <c:pt idx="790">
                  <c:v>3.8373287838286583</c:v>
                </c:pt>
                <c:pt idx="791">
                  <c:v>4.0014925820673319</c:v>
                </c:pt>
                <c:pt idx="792">
                  <c:v>4.3982217611440824</c:v>
                </c:pt>
                <c:pt idx="793">
                  <c:v>4.5623855593827161</c:v>
                </c:pt>
                <c:pt idx="794">
                  <c:v>4.2887792289849713</c:v>
                </c:pt>
                <c:pt idx="795">
                  <c:v>4.2408981211653733</c:v>
                </c:pt>
                <c:pt idx="796">
                  <c:v>4.0493736898869397</c:v>
                </c:pt>
                <c:pt idx="797">
                  <c:v>3.7278862516695632</c:v>
                </c:pt>
                <c:pt idx="798">
                  <c:v>3.65264451081016</c:v>
                </c:pt>
                <c:pt idx="799">
                  <c:v>3.8168083090488061</c:v>
                </c:pt>
                <c:pt idx="800">
                  <c:v>3.933090999467876</c:v>
                </c:pt>
                <c:pt idx="801">
                  <c:v>3.8168083090488061</c:v>
                </c:pt>
                <c:pt idx="802">
                  <c:v>3.6252838777703995</c:v>
                </c:pt>
                <c:pt idx="803">
                  <c:v>3.8920500499081987</c:v>
                </c:pt>
                <c:pt idx="804">
                  <c:v>4.3024595455048598</c:v>
                </c:pt>
                <c:pt idx="805">
                  <c:v>4.1930170133457372</c:v>
                </c:pt>
                <c:pt idx="806">
                  <c:v>3.7552468847093277</c:v>
                </c:pt>
                <c:pt idx="807">
                  <c:v>3.8852098916482585</c:v>
                </c:pt>
                <c:pt idx="808">
                  <c:v>3.65264451081016</c:v>
                </c:pt>
                <c:pt idx="809">
                  <c:v>3.5090011873513411</c:v>
                </c:pt>
                <c:pt idx="810">
                  <c:v>3.8168083090488061</c:v>
                </c:pt>
                <c:pt idx="811">
                  <c:v>4.3708611281043162</c:v>
                </c:pt>
                <c:pt idx="812">
                  <c:v>4.6855084080617297</c:v>
                </c:pt>
                <c:pt idx="813">
                  <c:v>4.7060288828415819</c:v>
                </c:pt>
                <c:pt idx="814">
                  <c:v>4.5213446098230712</c:v>
                </c:pt>
                <c:pt idx="815">
                  <c:v>4.3845414446241904</c:v>
                </c:pt>
                <c:pt idx="816">
                  <c:v>4.3708611281043162</c:v>
                </c:pt>
                <c:pt idx="817">
                  <c:v>3.7484067264493852</c:v>
                </c:pt>
                <c:pt idx="818">
                  <c:v>3.6321240360303402</c:v>
                </c:pt>
                <c:pt idx="819">
                  <c:v>3.5637224534308931</c:v>
                </c:pt>
                <c:pt idx="820">
                  <c:v>3.7415665681894494</c:v>
                </c:pt>
                <c:pt idx="821">
                  <c:v>3.8988902081681549</c:v>
                </c:pt>
                <c:pt idx="822">
                  <c:v>3.768927201229225</c:v>
                </c:pt>
                <c:pt idx="823">
                  <c:v>3.8783697333883227</c:v>
                </c:pt>
                <c:pt idx="824">
                  <c:v>3.919410682947988</c:v>
                </c:pt>
                <c:pt idx="825">
                  <c:v>3.8168083090488061</c:v>
                </c:pt>
                <c:pt idx="826">
                  <c:v>4.2682587542051404</c:v>
                </c:pt>
                <c:pt idx="827">
                  <c:v>3.9536114742477078</c:v>
                </c:pt>
                <c:pt idx="828">
                  <c:v>3.8646894168684343</c:v>
                </c:pt>
                <c:pt idx="829">
                  <c:v>4.0904146394465686</c:v>
                </c:pt>
                <c:pt idx="830">
                  <c:v>4.1040949559664606</c:v>
                </c:pt>
                <c:pt idx="831">
                  <c:v>4.0356933733670424</c:v>
                </c:pt>
                <c:pt idx="832">
                  <c:v>3.9604516325076542</c:v>
                </c:pt>
                <c:pt idx="833">
                  <c:v>4.1382957472661985</c:v>
                </c:pt>
                <c:pt idx="834">
                  <c:v>3.7962878342689934</c:v>
                </c:pt>
                <c:pt idx="835">
                  <c:v>3.4611200795317312</c:v>
                </c:pt>
                <c:pt idx="836">
                  <c:v>3.5021610290913956</c:v>
                </c:pt>
                <c:pt idx="837">
                  <c:v>3.1943539073939098</c:v>
                </c:pt>
                <c:pt idx="838">
                  <c:v>3.3927184969322779</c:v>
                </c:pt>
                <c:pt idx="839">
                  <c:v>3.3311570725927919</c:v>
                </c:pt>
                <c:pt idx="840">
                  <c:v>3.4816405543115629</c:v>
                </c:pt>
                <c:pt idx="841">
                  <c:v>3.5910830864706687</c:v>
                </c:pt>
                <c:pt idx="842">
                  <c:v>3.994652423807366</c:v>
                </c:pt>
                <c:pt idx="843">
                  <c:v>4.7607501489211161</c:v>
                </c:pt>
                <c:pt idx="844">
                  <c:v>4.4597831854836052</c:v>
                </c:pt>
                <c:pt idx="845">
                  <c:v>3.7142059351496544</c:v>
                </c:pt>
                <c:pt idx="846">
                  <c:v>3.1396326413143592</c:v>
                </c:pt>
                <c:pt idx="847">
                  <c:v>3.3721980221524581</c:v>
                </c:pt>
                <c:pt idx="848">
                  <c:v>3.5842429282107227</c:v>
                </c:pt>
                <c:pt idx="849">
                  <c:v>3.7962878342689934</c:v>
                </c:pt>
                <c:pt idx="850">
                  <c:v>4.6102666672023451</c:v>
                </c:pt>
                <c:pt idx="851">
                  <c:v>5.2942824931967589</c:v>
                </c:pt>
                <c:pt idx="852">
                  <c:v>5.2600817018970369</c:v>
                </c:pt>
                <c:pt idx="853">
                  <c:v>4.9317541054197411</c:v>
                </c:pt>
                <c:pt idx="854">
                  <c:v>4.5829060341625691</c:v>
                </c:pt>
                <c:pt idx="855">
                  <c:v>4.5213446098230712</c:v>
                </c:pt>
                <c:pt idx="856">
                  <c:v>4.4666233437435432</c:v>
                </c:pt>
                <c:pt idx="857">
                  <c:v>4.1588162220460108</c:v>
                </c:pt>
                <c:pt idx="858">
                  <c:v>3.65264451081016</c:v>
                </c:pt>
                <c:pt idx="859">
                  <c:v>3.2285546986936371</c:v>
                </c:pt>
                <c:pt idx="860">
                  <c:v>3.2080342239137982</c:v>
                </c:pt>
                <c:pt idx="861">
                  <c:v>3.2764358065132377</c:v>
                </c:pt>
                <c:pt idx="862">
                  <c:v>3.2627554899933444</c:v>
                </c:pt>
                <c:pt idx="863">
                  <c:v>3.6594846690701113</c:v>
                </c:pt>
                <c:pt idx="864">
                  <c:v>3.5226815038712287</c:v>
                </c:pt>
                <c:pt idx="865">
                  <c:v>2.9412680517759782</c:v>
                </c:pt>
                <c:pt idx="866">
                  <c:v>2.6608215631182675</c:v>
                </c:pt>
                <c:pt idx="867">
                  <c:v>2.5924199805188151</c:v>
                </c:pt>
                <c:pt idx="868">
                  <c:v>2.5718995057389935</c:v>
                </c:pt>
                <c:pt idx="869">
                  <c:v>2.5103380813994982</c:v>
                </c:pt>
                <c:pt idx="870">
                  <c:v>2.6334609300784839</c:v>
                </c:pt>
                <c:pt idx="871">
                  <c:v>2.8865467856964235</c:v>
                </c:pt>
                <c:pt idx="872">
                  <c:v>2.8386656778768127</c:v>
                </c:pt>
                <c:pt idx="873">
                  <c:v>2.756583778757498</c:v>
                </c:pt>
                <c:pt idx="874">
                  <c:v>2.756583778757498</c:v>
                </c:pt>
                <c:pt idx="875">
                  <c:v>3.3037964395530137</c:v>
                </c:pt>
                <c:pt idx="876">
                  <c:v>3.0096696343754177</c:v>
                </c:pt>
                <c:pt idx="877">
                  <c:v>2.9002271022163217</c:v>
                </c:pt>
                <c:pt idx="878">
                  <c:v>2.7018625126779399</c:v>
                </c:pt>
                <c:pt idx="879">
                  <c:v>2.6676617213782152</c:v>
                </c:pt>
                <c:pt idx="880">
                  <c:v>2.6881821961580434</c:v>
                </c:pt>
                <c:pt idx="881">
                  <c:v>2.8523459943966896</c:v>
                </c:pt>
                <c:pt idx="882">
                  <c:v>3.221714540433696</c:v>
                </c:pt>
                <c:pt idx="883">
                  <c:v>3.8715295751283789</c:v>
                </c:pt>
                <c:pt idx="884">
                  <c:v>3.7620870429692812</c:v>
                </c:pt>
                <c:pt idx="885">
                  <c:v>3.9878122655474377</c:v>
                </c:pt>
                <c:pt idx="886">
                  <c:v>3.7620870429692812</c:v>
                </c:pt>
                <c:pt idx="887">
                  <c:v>3.5226815038712287</c:v>
                </c:pt>
                <c:pt idx="888">
                  <c:v>3.5363618203911162</c:v>
                </c:pt>
                <c:pt idx="889">
                  <c:v>3.6936854603698248</c:v>
                </c:pt>
                <c:pt idx="890">
                  <c:v>3.768927201229225</c:v>
                </c:pt>
                <c:pt idx="891">
                  <c:v>3.6321240360303402</c:v>
                </c:pt>
                <c:pt idx="892">
                  <c:v>3.3790381804123997</c:v>
                </c:pt>
                <c:pt idx="893">
                  <c:v>3.221714540433696</c:v>
                </c:pt>
                <c:pt idx="894">
                  <c:v>3.2832759647731837</c:v>
                </c:pt>
                <c:pt idx="895">
                  <c:v>2.9617885265558077</c:v>
                </c:pt>
                <c:pt idx="896">
                  <c:v>3.2353948569535831</c:v>
                </c:pt>
                <c:pt idx="897">
                  <c:v>2.8728664691765244</c:v>
                </c:pt>
                <c:pt idx="898">
                  <c:v>2.7839444117972652</c:v>
                </c:pt>
                <c:pt idx="899">
                  <c:v>2.6676617213782152</c:v>
                </c:pt>
                <c:pt idx="900">
                  <c:v>2.640301088338445</c:v>
                </c:pt>
                <c:pt idx="901">
                  <c:v>2.8797066274364798</c:v>
                </c:pt>
                <c:pt idx="902">
                  <c:v>3.1464727995743007</c:v>
                </c:pt>
                <c:pt idx="903">
                  <c:v>3.2832759647731837</c:v>
                </c:pt>
                <c:pt idx="904">
                  <c:v>3.3448373891126808</c:v>
                </c:pt>
                <c:pt idx="905">
                  <c:v>3.3037964395530137</c:v>
                </c:pt>
                <c:pt idx="906">
                  <c:v>3.4405996047518985</c:v>
                </c:pt>
                <c:pt idx="907">
                  <c:v>3.1396326413143592</c:v>
                </c:pt>
                <c:pt idx="908">
                  <c:v>2.9549483682958582</c:v>
                </c:pt>
                <c:pt idx="909">
                  <c:v>2.9344278935160331</c:v>
                </c:pt>
                <c:pt idx="910">
                  <c:v>3.0712310587149245</c:v>
                </c:pt>
                <c:pt idx="911">
                  <c:v>3.1464727995743007</c:v>
                </c:pt>
                <c:pt idx="912">
                  <c:v>3.1122720082745787</c:v>
                </c:pt>
                <c:pt idx="913">
                  <c:v>3.0096696343754177</c:v>
                </c:pt>
                <c:pt idx="914">
                  <c:v>3.2353948569535831</c:v>
                </c:pt>
                <c:pt idx="915">
                  <c:v>3.3379972308527392</c:v>
                </c:pt>
                <c:pt idx="916">
                  <c:v>2.8318255196168587</c:v>
                </c:pt>
                <c:pt idx="917">
                  <c:v>2.756583778757498</c:v>
                </c:pt>
                <c:pt idx="918">
                  <c:v>2.8386656778768127</c:v>
                </c:pt>
                <c:pt idx="919">
                  <c:v>3.1875137491339798</c:v>
                </c:pt>
                <c:pt idx="920">
                  <c:v>3.4953208708314594</c:v>
                </c:pt>
                <c:pt idx="921">
                  <c:v>3.3790381804123997</c:v>
                </c:pt>
                <c:pt idx="922">
                  <c:v>3.680005143849943</c:v>
                </c:pt>
                <c:pt idx="923">
                  <c:v>4.0562138481468697</c:v>
                </c:pt>
                <c:pt idx="924">
                  <c:v>3.8988902081681549</c:v>
                </c:pt>
                <c:pt idx="925">
                  <c:v>4.1519760637860745</c:v>
                </c:pt>
                <c:pt idx="926">
                  <c:v>4.2203776463855265</c:v>
                </c:pt>
                <c:pt idx="927">
                  <c:v>4.097254797706535</c:v>
                </c:pt>
                <c:pt idx="928">
                  <c:v>4.2203776463855265</c:v>
                </c:pt>
                <c:pt idx="929">
                  <c:v>3.6321240360303402</c:v>
                </c:pt>
                <c:pt idx="930">
                  <c:v>3.4063988134521783</c:v>
                </c:pt>
                <c:pt idx="931">
                  <c:v>3.4816405543115629</c:v>
                </c:pt>
                <c:pt idx="932">
                  <c:v>3.3243169143328477</c:v>
                </c:pt>
                <c:pt idx="933">
                  <c:v>3.3585177056325692</c:v>
                </c:pt>
                <c:pt idx="934">
                  <c:v>3.3037964395530137</c:v>
                </c:pt>
                <c:pt idx="935">
                  <c:v>3.1327924830544127</c:v>
                </c:pt>
                <c:pt idx="936">
                  <c:v>2.9959893178555301</c:v>
                </c:pt>
                <c:pt idx="937">
                  <c:v>3.3311570725927919</c:v>
                </c:pt>
                <c:pt idx="938">
                  <c:v>4.0151728985871955</c:v>
                </c:pt>
                <c:pt idx="939">
                  <c:v>4.5760658759026427</c:v>
                </c:pt>
                <c:pt idx="940">
                  <c:v>5.0480367958387724</c:v>
                </c:pt>
                <c:pt idx="941">
                  <c:v>3.844168942088602</c:v>
                </c:pt>
                <c:pt idx="942">
                  <c:v>3.2627554899933444</c:v>
                </c:pt>
                <c:pt idx="943">
                  <c:v>2.7223829874577645</c:v>
                </c:pt>
                <c:pt idx="944">
                  <c:v>2.1751703266622342</c:v>
                </c:pt>
                <c:pt idx="945">
                  <c:v>2.3735349162006152</c:v>
                </c:pt>
                <c:pt idx="946">
                  <c:v>2.4692971318398307</c:v>
                </c:pt>
                <c:pt idx="947">
                  <c:v>2.8044648865770951</c:v>
                </c:pt>
                <c:pt idx="948">
                  <c:v>2.8249853613569282</c:v>
                </c:pt>
                <c:pt idx="949">
                  <c:v>2.6266207718185481</c:v>
                </c:pt>
                <c:pt idx="950">
                  <c:v>2.640301088338445</c:v>
                </c:pt>
                <c:pt idx="951">
                  <c:v>2.6676617213782152</c:v>
                </c:pt>
                <c:pt idx="952">
                  <c:v>3.1533129578342454</c:v>
                </c:pt>
                <c:pt idx="953">
                  <c:v>2.5582191892190966</c:v>
                </c:pt>
                <c:pt idx="954">
                  <c:v>2.4214160240202167</c:v>
                </c:pt>
                <c:pt idx="955">
                  <c:v>2.4556168153199427</c:v>
                </c:pt>
                <c:pt idx="956">
                  <c:v>2.5171782396594398</c:v>
                </c:pt>
                <c:pt idx="957">
                  <c:v>2.1683301684023037</c:v>
                </c:pt>
                <c:pt idx="958">
                  <c:v>1.7852813058454178</c:v>
                </c:pt>
                <c:pt idx="959">
                  <c:v>2.0110065284235743</c:v>
                </c:pt>
                <c:pt idx="960">
                  <c:v>1.8400025719249749</c:v>
                </c:pt>
                <c:pt idx="961">
                  <c:v>1.744240356285754</c:v>
                </c:pt>
                <c:pt idx="962">
                  <c:v>1.8605230467048042</c:v>
                </c:pt>
                <c:pt idx="963">
                  <c:v>2.1888506431821222</c:v>
                </c:pt>
                <c:pt idx="964">
                  <c:v>2.3051333336011726</c:v>
                </c:pt>
                <c:pt idx="965">
                  <c:v>2.1478096936224582</c:v>
                </c:pt>
                <c:pt idx="966">
                  <c:v>2.1136089023227371</c:v>
                </c:pt>
                <c:pt idx="967">
                  <c:v>2.2640923840415081</c:v>
                </c:pt>
                <c:pt idx="968">
                  <c:v>2.4008955492403912</c:v>
                </c:pt>
                <c:pt idx="969">
                  <c:v>2.9549483682958582</c:v>
                </c:pt>
                <c:pt idx="970">
                  <c:v>3.214874382173742</c:v>
                </c:pt>
                <c:pt idx="971">
                  <c:v>3.0233499508953092</c:v>
                </c:pt>
                <c:pt idx="972">
                  <c:v>3.0575507421950361</c:v>
                </c:pt>
                <c:pt idx="973">
                  <c:v>3.2969562812930713</c:v>
                </c:pt>
                <c:pt idx="974">
                  <c:v>3.2011940656538602</c:v>
                </c:pt>
                <c:pt idx="975">
                  <c:v>3.050710583935083</c:v>
                </c:pt>
                <c:pt idx="976">
                  <c:v>3.1122720082745787</c:v>
                </c:pt>
                <c:pt idx="977">
                  <c:v>3.1669932743541342</c:v>
                </c:pt>
                <c:pt idx="978">
                  <c:v>2.7018625126779399</c:v>
                </c:pt>
                <c:pt idx="979">
                  <c:v>2.3803750744605581</c:v>
                </c:pt>
                <c:pt idx="980">
                  <c:v>2.182010484922178</c:v>
                </c:pt>
                <c:pt idx="981">
                  <c:v>2.4008955492403912</c:v>
                </c:pt>
                <c:pt idx="982">
                  <c:v>2.2435719092616826</c:v>
                </c:pt>
                <c:pt idx="983">
                  <c:v>2.2504120675216202</c:v>
                </c:pt>
                <c:pt idx="984">
                  <c:v>2.76342393701744</c:v>
                </c:pt>
                <c:pt idx="985">
                  <c:v>2.8044648865770951</c:v>
                </c:pt>
                <c:pt idx="986">
                  <c:v>2.756583778757498</c:v>
                </c:pt>
                <c:pt idx="987">
                  <c:v>2.3393341249008928</c:v>
                </c:pt>
                <c:pt idx="988">
                  <c:v>2.5171782396594398</c:v>
                </c:pt>
                <c:pt idx="989">
                  <c:v>2.4350963405401109</c:v>
                </c:pt>
                <c:pt idx="990">
                  <c:v>2.4419364988000551</c:v>
                </c:pt>
                <c:pt idx="991">
                  <c:v>2.5171782396594398</c:v>
                </c:pt>
                <c:pt idx="992">
                  <c:v>2.5582191892190966</c:v>
                </c:pt>
                <c:pt idx="993">
                  <c:v>1.4774741841479291</c:v>
                </c:pt>
                <c:pt idx="994">
                  <c:v>2.0110065284235743</c:v>
                </c:pt>
                <c:pt idx="995">
                  <c:v>2.3666947579406696</c:v>
                </c:pt>
                <c:pt idx="996">
                  <c:v>1.9426049458241335</c:v>
                </c:pt>
                <c:pt idx="997">
                  <c:v>1.7647608310655862</c:v>
                </c:pt>
                <c:pt idx="998">
                  <c:v>1.744240356285754</c:v>
                </c:pt>
                <c:pt idx="999">
                  <c:v>1.9494451040840781</c:v>
                </c:pt>
                <c:pt idx="1000">
                  <c:v>1.5732363997871466</c:v>
                </c:pt>
                <c:pt idx="1001">
                  <c:v>1.730560039765866</c:v>
                </c:pt>
                <c:pt idx="1002">
                  <c:v>2.0725679527630732</c:v>
                </c:pt>
                <c:pt idx="1003">
                  <c:v>1.8263222554050818</c:v>
                </c:pt>
                <c:pt idx="1004">
                  <c:v>2.1067687440627942</c:v>
                </c:pt>
                <c:pt idx="1005">
                  <c:v>2.4008955492403912</c:v>
                </c:pt>
                <c:pt idx="1006">
                  <c:v>2.394055390980439</c:v>
                </c:pt>
                <c:pt idx="1007">
                  <c:v>2.5787396639989382</c:v>
                </c:pt>
                <c:pt idx="1008">
                  <c:v>2.3803750744605581</c:v>
                </c:pt>
                <c:pt idx="1009">
                  <c:v>2.4556168153199427</c:v>
                </c:pt>
                <c:pt idx="1010">
                  <c:v>1.8536828884448597</c:v>
                </c:pt>
                <c:pt idx="1011">
                  <c:v>1.7237198815059198</c:v>
                </c:pt>
                <c:pt idx="1012">
                  <c:v>2.5103380813994982</c:v>
                </c:pt>
                <c:pt idx="1013">
                  <c:v>2.4624569735798731</c:v>
                </c:pt>
                <c:pt idx="1014">
                  <c:v>2.2640923840415081</c:v>
                </c:pt>
                <c:pt idx="1015">
                  <c:v>2.2504120675216202</c:v>
                </c:pt>
                <c:pt idx="1016">
                  <c:v>3.0028294761154743</c:v>
                </c:pt>
                <c:pt idx="1017">
                  <c:v>3.0849113752348032</c:v>
                </c:pt>
                <c:pt idx="1018">
                  <c:v>2.7155428291978168</c:v>
                </c:pt>
                <c:pt idx="1019">
                  <c:v>2.2230514344818433</c:v>
                </c:pt>
                <c:pt idx="1020">
                  <c:v>2.9891491595955837</c:v>
                </c:pt>
                <c:pt idx="1021">
                  <c:v>2.9891491595955837</c:v>
                </c:pt>
                <c:pt idx="1022">
                  <c:v>2.76342393701744</c:v>
                </c:pt>
                <c:pt idx="1023">
                  <c:v>2.8728664691765244</c:v>
                </c:pt>
                <c:pt idx="1024">
                  <c:v>2.6881821961580434</c:v>
                </c:pt>
                <c:pt idx="1025">
                  <c:v>2.6745018796381559</c:v>
                </c:pt>
                <c:pt idx="1026">
                  <c:v>2.4145758657602787</c:v>
                </c:pt>
                <c:pt idx="1027">
                  <c:v>2.3598545996807156</c:v>
                </c:pt>
                <c:pt idx="1028">
                  <c:v>2.031527003203407</c:v>
                </c:pt>
                <c:pt idx="1029">
                  <c:v>2.2846128588213523</c:v>
                </c:pt>
                <c:pt idx="1030">
                  <c:v>2.2846128588213523</c:v>
                </c:pt>
                <c:pt idx="1031">
                  <c:v>2.3598545996807156</c:v>
                </c:pt>
                <c:pt idx="1032">
                  <c:v>2.031527003203407</c:v>
                </c:pt>
                <c:pt idx="1033">
                  <c:v>2.3324939666409477</c:v>
                </c:pt>
                <c:pt idx="1034">
                  <c:v>2.3119734918611168</c:v>
                </c:pt>
                <c:pt idx="1035">
                  <c:v>2.3324939666409477</c:v>
                </c:pt>
                <c:pt idx="1036">
                  <c:v>2.2162112762218986</c:v>
                </c:pt>
                <c:pt idx="1037">
                  <c:v>2.3735349162006152</c:v>
                </c:pt>
                <c:pt idx="1038">
                  <c:v>2.2640923840415081</c:v>
                </c:pt>
                <c:pt idx="1039">
                  <c:v>2.4350963405401109</c:v>
                </c:pt>
                <c:pt idx="1040">
                  <c:v>2.4898176066196638</c:v>
                </c:pt>
                <c:pt idx="1041">
                  <c:v>2.4692971318398307</c:v>
                </c:pt>
                <c:pt idx="1042">
                  <c:v>2.2982931753412283</c:v>
                </c:pt>
                <c:pt idx="1043">
                  <c:v>2.0794081110230072</c:v>
                </c:pt>
                <c:pt idx="1044">
                  <c:v>1.7852813058454178</c:v>
                </c:pt>
                <c:pt idx="1045">
                  <c:v>1.6074371910868721</c:v>
                </c:pt>
                <c:pt idx="1046">
                  <c:v>1.6895190902062007</c:v>
                </c:pt>
                <c:pt idx="1047">
                  <c:v>4.2956193872449164</c:v>
                </c:pt>
                <c:pt idx="1048">
                  <c:v>4.8975533141199845</c:v>
                </c:pt>
                <c:pt idx="1049">
                  <c:v>7.1821661729413391</c:v>
                </c:pt>
                <c:pt idx="1050">
                  <c:v>5.2258809105973016</c:v>
                </c:pt>
                <c:pt idx="1051">
                  <c:v>3.9262508412079398</c:v>
                </c:pt>
                <c:pt idx="1052">
                  <c:v>3.2832759647731837</c:v>
                </c:pt>
                <c:pt idx="1053">
                  <c:v>3.1943539073939098</c:v>
                </c:pt>
                <c:pt idx="1054">
                  <c:v>4.2340579629054016</c:v>
                </c:pt>
                <c:pt idx="1055">
                  <c:v>5.2395612271172043</c:v>
                </c:pt>
                <c:pt idx="1056">
                  <c:v>4.4324225524437972</c:v>
                </c:pt>
                <c:pt idx="1057">
                  <c:v>3.9467713159877644</c:v>
                </c:pt>
                <c:pt idx="1058">
                  <c:v>4.0835744811866483</c:v>
                </c:pt>
                <c:pt idx="1059">
                  <c:v>5.1506391697379295</c:v>
                </c:pt>
                <c:pt idx="1060">
                  <c:v>5.4789667662152475</c:v>
                </c:pt>
                <c:pt idx="1061">
                  <c:v>4.3640209698443417</c:v>
                </c:pt>
                <c:pt idx="1062">
                  <c:v>3.7210460934096012</c:v>
                </c:pt>
                <c:pt idx="1063">
                  <c:v>3.7620870429692812</c:v>
                </c:pt>
                <c:pt idx="1064">
                  <c:v>3.2627554899933444</c:v>
                </c:pt>
                <c:pt idx="1065">
                  <c:v>3.3653578638925152</c:v>
                </c:pt>
                <c:pt idx="1066">
                  <c:v>3.1191121665345247</c:v>
                </c:pt>
                <c:pt idx="1067">
                  <c:v>2.8660263109165913</c:v>
                </c:pt>
                <c:pt idx="1068">
                  <c:v>3.2764358065132377</c:v>
                </c:pt>
                <c:pt idx="1069">
                  <c:v>3.2832759647731837</c:v>
                </c:pt>
                <c:pt idx="1070">
                  <c:v>3.0301901091552508</c:v>
                </c:pt>
                <c:pt idx="1071">
                  <c:v>3.3585177056325692</c:v>
                </c:pt>
                <c:pt idx="1072">
                  <c:v>3.8578492586084905</c:v>
                </c:pt>
                <c:pt idx="1073">
                  <c:v>3.3585177056325692</c:v>
                </c:pt>
                <c:pt idx="1074">
                  <c:v>3.844168942088602</c:v>
                </c:pt>
                <c:pt idx="1075">
                  <c:v>3.6047634029905602</c:v>
                </c:pt>
                <c:pt idx="1076">
                  <c:v>4.1040949559664606</c:v>
                </c:pt>
                <c:pt idx="1077">
                  <c:v>9.2342136509245325</c:v>
                </c:pt>
                <c:pt idx="1078">
                  <c:v>6.1493022756897737</c:v>
                </c:pt>
                <c:pt idx="1079">
                  <c:v>4.6991887245816191</c:v>
                </c:pt>
                <c:pt idx="1080">
                  <c:v>4.0698941646667555</c:v>
                </c:pt>
                <c:pt idx="1081">
                  <c:v>4.6991887245816191</c:v>
                </c:pt>
                <c:pt idx="1082">
                  <c:v>4.5760658759026427</c:v>
                </c:pt>
                <c:pt idx="1083">
                  <c:v>3.7620870429692812</c:v>
                </c:pt>
                <c:pt idx="1084">
                  <c:v>4.2340579629054016</c:v>
                </c:pt>
                <c:pt idx="1085">
                  <c:v>4.2477382794252856</c:v>
                </c:pt>
                <c:pt idx="1086">
                  <c:v>4.3435004950645428</c:v>
                </c:pt>
                <c:pt idx="1087">
                  <c:v>4.2887792289849713</c:v>
                </c:pt>
                <c:pt idx="1088">
                  <c:v>3.9741319490275471</c:v>
                </c:pt>
                <c:pt idx="1089">
                  <c:v>3.7757673594891608</c:v>
                </c:pt>
                <c:pt idx="1090">
                  <c:v>3.2764358065132377</c:v>
                </c:pt>
                <c:pt idx="1091">
                  <c:v>2.5034979231395531</c:v>
                </c:pt>
                <c:pt idx="1092">
                  <c:v>3.7962878342689934</c:v>
                </c:pt>
                <c:pt idx="1093">
                  <c:v>5.2532415436370954</c:v>
                </c:pt>
                <c:pt idx="1094">
                  <c:v>5.143799011477987</c:v>
                </c:pt>
                <c:pt idx="1095">
                  <c:v>4.0083327403272611</c:v>
                </c:pt>
                <c:pt idx="1096">
                  <c:v>4.0493736898869397</c:v>
                </c:pt>
                <c:pt idx="1097">
                  <c:v>4.4461028689636874</c:v>
                </c:pt>
                <c:pt idx="1098">
                  <c:v>4.7060288828415819</c:v>
                </c:pt>
                <c:pt idx="1099">
                  <c:v>4.4597831854836052</c:v>
                </c:pt>
                <c:pt idx="1100">
                  <c:v>3.5910830864706687</c:v>
                </c:pt>
                <c:pt idx="1101">
                  <c:v>4.1656563803059745</c:v>
                </c:pt>
                <c:pt idx="1102">
                  <c:v>4.6034265089423965</c:v>
                </c:pt>
                <c:pt idx="1103">
                  <c:v>4.8565123645603343</c:v>
                </c:pt>
                <c:pt idx="1104">
                  <c:v>4.6923485663216749</c:v>
                </c:pt>
                <c:pt idx="1105">
                  <c:v>5.6636510392337405</c:v>
                </c:pt>
                <c:pt idx="1106">
                  <c:v>6.2587448078488785</c:v>
                </c:pt>
                <c:pt idx="1107">
                  <c:v>5.738892780093158</c:v>
                </c:pt>
                <c:pt idx="1108">
                  <c:v>5.3421636010163684</c:v>
                </c:pt>
                <c:pt idx="1109">
                  <c:v>7.8661819989357342</c:v>
                </c:pt>
                <c:pt idx="1110">
                  <c:v>7.3189693381402225</c:v>
                </c:pt>
                <c:pt idx="1111">
                  <c:v>6.2724251243687714</c:v>
                </c:pt>
                <c:pt idx="1112">
                  <c:v>5.6568108809737945</c:v>
                </c:pt>
                <c:pt idx="1113">
                  <c:v>6.0535400600505556</c:v>
                </c:pt>
                <c:pt idx="1114">
                  <c:v>5.7183723053133111</c:v>
                </c:pt>
                <c:pt idx="1115">
                  <c:v>5.4721266079553059</c:v>
                </c:pt>
                <c:pt idx="1116">
                  <c:v>5.3011226514567005</c:v>
                </c:pt>
                <c:pt idx="1117">
                  <c:v>5.3148029679765676</c:v>
                </c:pt>
                <c:pt idx="1118">
                  <c:v>5.1301186949581004</c:v>
                </c:pt>
                <c:pt idx="1119">
                  <c:v>4.5008241350432394</c:v>
                </c:pt>
                <c:pt idx="1120">
                  <c:v>4.6991887245816191</c:v>
                </c:pt>
                <c:pt idx="1121">
                  <c:v>5.2258809105973016</c:v>
                </c:pt>
                <c:pt idx="1122">
                  <c:v>4.9454344219396074</c:v>
                </c:pt>
                <c:pt idx="1123">
                  <c:v>5.1232785366981455</c:v>
                </c:pt>
                <c:pt idx="1124">
                  <c:v>5.3216431262365393</c:v>
                </c:pt>
                <c:pt idx="1125">
                  <c:v>5.5063273992550323</c:v>
                </c:pt>
                <c:pt idx="1126">
                  <c:v>5.2737620184169334</c:v>
                </c:pt>
                <c:pt idx="1127">
                  <c:v>5.1095982201782677</c:v>
                </c:pt>
                <c:pt idx="1128">
                  <c:v>5.5747289818544816</c:v>
                </c:pt>
                <c:pt idx="1129">
                  <c:v>5.5131675575149695</c:v>
                </c:pt>
                <c:pt idx="1130">
                  <c:v>5.2190407523373734</c:v>
                </c:pt>
                <c:pt idx="1131">
                  <c:v>5.1779998027777046</c:v>
                </c:pt>
                <c:pt idx="1132">
                  <c:v>5.2258809105973016</c:v>
                </c:pt>
                <c:pt idx="1133">
                  <c:v>5.4858069244751935</c:v>
                </c:pt>
                <c:pt idx="1134">
                  <c:v>5.4242455001356955</c:v>
                </c:pt>
                <c:pt idx="1135">
                  <c:v>5.2053604358174894</c:v>
                </c:pt>
                <c:pt idx="1136">
                  <c:v>5.1095982201782677</c:v>
                </c:pt>
                <c:pt idx="1137">
                  <c:v>5.0822375871384855</c:v>
                </c:pt>
                <c:pt idx="1138">
                  <c:v>5.0617171123586582</c:v>
                </c:pt>
                <c:pt idx="1139">
                  <c:v>5.0685572706185784</c:v>
                </c:pt>
                <c:pt idx="1140">
                  <c:v>4.9727950549793913</c:v>
                </c:pt>
                <c:pt idx="1141">
                  <c:v>4.9659548967194214</c:v>
                </c:pt>
                <c:pt idx="1142">
                  <c:v>5.0685572706185784</c:v>
                </c:pt>
                <c:pt idx="1143">
                  <c:v>4.9796352132393427</c:v>
                </c:pt>
                <c:pt idx="1144">
                  <c:v>4.9522745801995525</c:v>
                </c:pt>
                <c:pt idx="1145">
                  <c:v>4.8154714150006734</c:v>
                </c:pt>
                <c:pt idx="1146">
                  <c:v>4.8838729976001103</c:v>
                </c:pt>
                <c:pt idx="1147">
                  <c:v>4.8496722063003901</c:v>
                </c:pt>
                <c:pt idx="1148">
                  <c:v>4.9727950549793913</c:v>
                </c:pt>
                <c:pt idx="1149">
                  <c:v>5.0138360045390487</c:v>
                </c:pt>
                <c:pt idx="1150">
                  <c:v>5.5473683488146923</c:v>
                </c:pt>
                <c:pt idx="1151">
                  <c:v>5.8072943626925682</c:v>
                </c:pt>
                <c:pt idx="1152">
                  <c:v>5.5268478740348588</c:v>
                </c:pt>
                <c:pt idx="1153">
                  <c:v>5.3558439175362409</c:v>
                </c:pt>
                <c:pt idx="1154">
                  <c:v>5.6499707227138529</c:v>
                </c:pt>
                <c:pt idx="1155">
                  <c:v>5.6089297731541894</c:v>
                </c:pt>
                <c:pt idx="1156">
                  <c:v>5.5200077157749154</c:v>
                </c:pt>
                <c:pt idx="1157">
                  <c:v>5.3011226514567005</c:v>
                </c:pt>
                <c:pt idx="1158">
                  <c:v>5.2669218601569652</c:v>
                </c:pt>
                <c:pt idx="1159">
                  <c:v>5.1301186949581004</c:v>
                </c:pt>
                <c:pt idx="1160">
                  <c:v>4.9385942636796623</c:v>
                </c:pt>
                <c:pt idx="1161">
                  <c:v>4.9043934723799421</c:v>
                </c:pt>
                <c:pt idx="1162">
                  <c:v>4.9454344219396074</c:v>
                </c:pt>
                <c:pt idx="1163">
                  <c:v>4.7744304654410064</c:v>
                </c:pt>
                <c:pt idx="1164">
                  <c:v>4.6444674585020653</c:v>
                </c:pt>
                <c:pt idx="1165">
                  <c:v>4.5829060341625691</c:v>
                </c:pt>
                <c:pt idx="1166">
                  <c:v>4.6376273002421362</c:v>
                </c:pt>
                <c:pt idx="1167">
                  <c:v>4.4734635020034821</c:v>
                </c:pt>
                <c:pt idx="1168">
                  <c:v>4.5692257176426834</c:v>
                </c:pt>
                <c:pt idx="1169">
                  <c:v>4.9933155297592045</c:v>
                </c:pt>
                <c:pt idx="1170">
                  <c:v>5.0959179036583775</c:v>
                </c:pt>
                <c:pt idx="1171">
                  <c:v>5.0001556880191611</c:v>
                </c:pt>
                <c:pt idx="1172">
                  <c:v>4.4871438185233501</c:v>
                </c:pt>
                <c:pt idx="1173">
                  <c:v>3.8373287838286583</c:v>
                </c:pt>
                <c:pt idx="1174">
                  <c:v>4.0835744811866483</c:v>
                </c:pt>
                <c:pt idx="1175">
                  <c:v>4.3435004950645428</c:v>
                </c:pt>
                <c:pt idx="1176">
                  <c:v>4.2477382794252856</c:v>
                </c:pt>
                <c:pt idx="1177">
                  <c:v>4.281939070725028</c:v>
                </c:pt>
                <c:pt idx="1178">
                  <c:v>4.3024595455048598</c:v>
                </c:pt>
                <c:pt idx="1179">
                  <c:v>4.0835744811866483</c:v>
                </c:pt>
                <c:pt idx="1180">
                  <c:v>3.9878122655474377</c:v>
                </c:pt>
                <c:pt idx="1181">
                  <c:v>3.9262508412079398</c:v>
                </c:pt>
                <c:pt idx="1182">
                  <c:v>3.9604516325076542</c:v>
                </c:pt>
                <c:pt idx="1183">
                  <c:v>4.0288532151070946</c:v>
                </c:pt>
                <c:pt idx="1184">
                  <c:v>4.1451359055261445</c:v>
                </c:pt>
                <c:pt idx="1185">
                  <c:v>4.0835744811866483</c:v>
                </c:pt>
                <c:pt idx="1186">
                  <c:v>4.0356933733670424</c:v>
                </c:pt>
                <c:pt idx="1187">
                  <c:v>4.0698941646667555</c:v>
                </c:pt>
                <c:pt idx="1188">
                  <c:v>4.0562138481468697</c:v>
                </c:pt>
                <c:pt idx="1189">
                  <c:v>4.0014925820673319</c:v>
                </c:pt>
                <c:pt idx="1190">
                  <c:v>3.9672917907676069</c:v>
                </c:pt>
                <c:pt idx="1191">
                  <c:v>4.0698941646667555</c:v>
                </c:pt>
                <c:pt idx="1192">
                  <c:v>4.1519760637860745</c:v>
                </c:pt>
                <c:pt idx="1193">
                  <c:v>4.0630540064067944</c:v>
                </c:pt>
                <c:pt idx="1194">
                  <c:v>4.0014925820673319</c:v>
                </c:pt>
                <c:pt idx="1195">
                  <c:v>3.9809721072874855</c:v>
                </c:pt>
                <c:pt idx="1196">
                  <c:v>3.994652423807366</c:v>
                </c:pt>
                <c:pt idx="1197">
                  <c:v>4.0493736898869397</c:v>
                </c:pt>
                <c:pt idx="1198">
                  <c:v>4.0698941646667555</c:v>
                </c:pt>
                <c:pt idx="1199">
                  <c:v>4.0220130568471344</c:v>
                </c:pt>
                <c:pt idx="1200">
                  <c:v>3.994652423807366</c:v>
                </c:pt>
                <c:pt idx="1201">
                  <c:v>4.097254797706535</c:v>
                </c:pt>
                <c:pt idx="1202">
                  <c:v>4.3640209698443417</c:v>
                </c:pt>
                <c:pt idx="1203">
                  <c:v>4.6376273002421362</c:v>
                </c:pt>
                <c:pt idx="1204">
                  <c:v>4.4803036602634094</c:v>
                </c:pt>
                <c:pt idx="1205">
                  <c:v>4.2682587542051404</c:v>
                </c:pt>
                <c:pt idx="1206">
                  <c:v>3.8373287838286583</c:v>
                </c:pt>
                <c:pt idx="1207">
                  <c:v>3.7210460934096012</c:v>
                </c:pt>
                <c:pt idx="1208">
                  <c:v>3.7826075177491054</c:v>
                </c:pt>
                <c:pt idx="1209">
                  <c:v>4.1177752724863472</c:v>
                </c:pt>
                <c:pt idx="1210">
                  <c:v>4.514504451563127</c:v>
                </c:pt>
                <c:pt idx="1211">
                  <c:v>4.2614185959451953</c:v>
                </c:pt>
                <c:pt idx="1212">
                  <c:v>3.919410682947988</c:v>
                </c:pt>
                <c:pt idx="1213">
                  <c:v>3.7620870429692812</c:v>
                </c:pt>
                <c:pt idx="1214">
                  <c:v>3.7073657768897212</c:v>
                </c:pt>
                <c:pt idx="1215">
                  <c:v>3.8031279925289412</c:v>
                </c:pt>
                <c:pt idx="1216">
                  <c:v>4.0562138481468697</c:v>
                </c:pt>
                <c:pt idx="1217">
                  <c:v>4.0835744811866483</c:v>
                </c:pt>
                <c:pt idx="1218">
                  <c:v>4.1930170133457372</c:v>
                </c:pt>
                <c:pt idx="1219">
                  <c:v>4.4461028689636874</c:v>
                </c:pt>
                <c:pt idx="1220">
                  <c:v>4.2956193872449164</c:v>
                </c:pt>
                <c:pt idx="1221">
                  <c:v>4.1930170133457372</c:v>
                </c:pt>
                <c:pt idx="1222">
                  <c:v>4.6171068254622734</c:v>
                </c:pt>
                <c:pt idx="1223">
                  <c:v>4.5076642933031934</c:v>
                </c:pt>
                <c:pt idx="1224">
                  <c:v>4.3708611281043162</c:v>
                </c:pt>
                <c:pt idx="1225">
                  <c:v>4.3982217611440824</c:v>
                </c:pt>
                <c:pt idx="1226">
                  <c:v>4.391381602884147</c:v>
                </c:pt>
                <c:pt idx="1227">
                  <c:v>4.4734635020034821</c:v>
                </c:pt>
                <c:pt idx="1228">
                  <c:v>4.4255823941838539</c:v>
                </c:pt>
                <c:pt idx="1229">
                  <c:v>4.097254797706535</c:v>
                </c:pt>
                <c:pt idx="1230">
                  <c:v>3.919410682947988</c:v>
                </c:pt>
                <c:pt idx="1231">
                  <c:v>3.7962878342689934</c:v>
                </c:pt>
                <c:pt idx="1232">
                  <c:v>3.9125705246880367</c:v>
                </c:pt>
                <c:pt idx="1233">
                  <c:v>4.5350249263429605</c:v>
                </c:pt>
                <c:pt idx="1234">
                  <c:v>4.5418650846029198</c:v>
                </c:pt>
                <c:pt idx="1235">
                  <c:v>4.0630540064067944</c:v>
                </c:pt>
                <c:pt idx="1236">
                  <c:v>4.0288532151070946</c:v>
                </c:pt>
                <c:pt idx="1237">
                  <c:v>4.1930170133457372</c:v>
                </c:pt>
                <c:pt idx="1238">
                  <c:v>4.8565123645603343</c:v>
                </c:pt>
                <c:pt idx="1239">
                  <c:v>6.4434290808673929</c:v>
                </c:pt>
                <c:pt idx="1240">
                  <c:v>8.139788329333518</c:v>
                </c:pt>
                <c:pt idx="1241">
                  <c:v>5.7936140461726797</c:v>
                </c:pt>
                <c:pt idx="1242">
                  <c:v>5.7046919887934084</c:v>
                </c:pt>
                <c:pt idx="1243">
                  <c:v>6.5939125625861355</c:v>
                </c:pt>
                <c:pt idx="1244">
                  <c:v>5.8483353122522335</c:v>
                </c:pt>
                <c:pt idx="1245">
                  <c:v>5.6020896148942452</c:v>
                </c:pt>
                <c:pt idx="1246">
                  <c:v>5.684171514013574</c:v>
                </c:pt>
                <c:pt idx="1247">
                  <c:v>6.0466999017906371</c:v>
                </c:pt>
                <c:pt idx="1248">
                  <c:v>5.1301186949581004</c:v>
                </c:pt>
                <c:pt idx="1249">
                  <c:v>4.5965863506824407</c:v>
                </c:pt>
                <c:pt idx="1250">
                  <c:v>5.7183723053133111</c:v>
                </c:pt>
                <c:pt idx="1251">
                  <c:v>6.5049905052068695</c:v>
                </c:pt>
                <c:pt idx="1252">
                  <c:v>6.6623141451855661</c:v>
                </c:pt>
                <c:pt idx="1253">
                  <c:v>5.7320526218331924</c:v>
                </c:pt>
                <c:pt idx="1254">
                  <c:v>5.1985202775575168</c:v>
                </c:pt>
                <c:pt idx="1255">
                  <c:v>5.2122005940774292</c:v>
                </c:pt>
                <c:pt idx="1256">
                  <c:v>5.2874423349368138</c:v>
                </c:pt>
                <c:pt idx="1257">
                  <c:v>5.3490037592763118</c:v>
                </c:pt>
                <c:pt idx="1258">
                  <c:v>5.9714581609312436</c:v>
                </c:pt>
                <c:pt idx="1259">
                  <c:v>7.2505677555407804</c:v>
                </c:pt>
                <c:pt idx="1260">
                  <c:v>8.139788329333518</c:v>
                </c:pt>
                <c:pt idx="1261">
                  <c:v>8.6870009901290466</c:v>
                </c:pt>
                <c:pt idx="1262">
                  <c:v>7.7293788337368694</c:v>
                </c:pt>
                <c:pt idx="1263">
                  <c:v>6.2245440165491432</c:v>
                </c:pt>
                <c:pt idx="1264">
                  <c:v>6.0672203765704289</c:v>
                </c:pt>
                <c:pt idx="1265">
                  <c:v>5.6362904061939734</c:v>
                </c:pt>
                <c:pt idx="1266">
                  <c:v>5.1232785366981455</c:v>
                </c:pt>
                <c:pt idx="1267">
                  <c:v>5.2737620184169334</c:v>
                </c:pt>
                <c:pt idx="1268">
                  <c:v>5.3695242340561355</c:v>
                </c:pt>
                <c:pt idx="1269">
                  <c:v>5.1985202775575168</c:v>
                </c:pt>
                <c:pt idx="1270">
                  <c:v>5.8825361035519466</c:v>
                </c:pt>
                <c:pt idx="1271">
                  <c:v>6.2450644913289919</c:v>
                </c:pt>
                <c:pt idx="1272">
                  <c:v>5.444765974915529</c:v>
                </c:pt>
                <c:pt idx="1273">
                  <c:v>4.9659548967194214</c:v>
                </c:pt>
                <c:pt idx="1274">
                  <c:v>4.8975533141199845</c:v>
                </c:pt>
                <c:pt idx="1275">
                  <c:v>4.8907131558600554</c:v>
                </c:pt>
                <c:pt idx="1276">
                  <c:v>5.1574793279978755</c:v>
                </c:pt>
                <c:pt idx="1277">
                  <c:v>6.4160684478275964</c:v>
                </c:pt>
                <c:pt idx="1278">
                  <c:v>6.1219416426499844</c:v>
                </c:pt>
                <c:pt idx="1279">
                  <c:v>6.0398597435306911</c:v>
                </c:pt>
                <c:pt idx="1280">
                  <c:v>5.3353234427564233</c:v>
                </c:pt>
                <c:pt idx="1281">
                  <c:v>5.6431305644538945</c:v>
                </c:pt>
                <c:pt idx="1282">
                  <c:v>6.402388131307708</c:v>
                </c:pt>
                <c:pt idx="1283">
                  <c:v>7.8661819989357342</c:v>
                </c:pt>
                <c:pt idx="1284">
                  <c:v>7.5241740859385455</c:v>
                </c:pt>
                <c:pt idx="1285">
                  <c:v>7.5241740859385455</c:v>
                </c:pt>
                <c:pt idx="1286">
                  <c:v>8.0029851641346337</c:v>
                </c:pt>
                <c:pt idx="1287">
                  <c:v>7.8661819989357342</c:v>
                </c:pt>
                <c:pt idx="1288">
                  <c:v>7.7293788337368694</c:v>
                </c:pt>
                <c:pt idx="1289">
                  <c:v>7.7293788337368694</c:v>
                </c:pt>
                <c:pt idx="1290">
                  <c:v>7.4557725033391113</c:v>
                </c:pt>
                <c:pt idx="1291">
                  <c:v>6.6281133538858645</c:v>
                </c:pt>
                <c:pt idx="1292">
                  <c:v>7.1137645903418969</c:v>
                </c:pt>
                <c:pt idx="1293">
                  <c:v>7.1821661729413391</c:v>
                </c:pt>
                <c:pt idx="1294">
                  <c:v>6.8401582599441317</c:v>
                </c:pt>
                <c:pt idx="1295">
                  <c:v>7.2505677555407804</c:v>
                </c:pt>
                <c:pt idx="1296">
                  <c:v>8.139788329333518</c:v>
                </c:pt>
                <c:pt idx="1297">
                  <c:v>11.217859546308375</c:v>
                </c:pt>
                <c:pt idx="1298">
                  <c:v>10.602245302913405</c:v>
                </c:pt>
                <c:pt idx="1299">
                  <c:v>10.465442137714557</c:v>
                </c:pt>
                <c:pt idx="1300">
                  <c:v>11.559867459305584</c:v>
                </c:pt>
                <c:pt idx="1301">
                  <c:v>10.739048468112268</c:v>
                </c:pt>
                <c:pt idx="1302">
                  <c:v>9.6446231465211927</c:v>
                </c:pt>
                <c:pt idx="1303">
                  <c:v>6.9085598425435739</c:v>
                </c:pt>
                <c:pt idx="1304">
                  <c:v>7.3873709207396629</c:v>
                </c:pt>
                <c:pt idx="1305">
                  <c:v>8.2081899119329584</c:v>
                </c:pt>
                <c:pt idx="1306">
                  <c:v>10.123434224717354</c:v>
                </c:pt>
                <c:pt idx="1307">
                  <c:v>9.7130247291206686</c:v>
                </c:pt>
                <c:pt idx="1308">
                  <c:v>8.344993077131841</c:v>
                </c:pt>
                <c:pt idx="1309">
                  <c:v>7.2505677555407804</c:v>
                </c:pt>
                <c:pt idx="1310">
                  <c:v>9.2342136509245325</c:v>
                </c:pt>
                <c:pt idx="1311">
                  <c:v>12.44908803309832</c:v>
                </c:pt>
                <c:pt idx="1312">
                  <c:v>11.42306429410673</c:v>
                </c:pt>
                <c:pt idx="1313">
                  <c:v>9.8498278943195494</c:v>
                </c:pt>
                <c:pt idx="1314">
                  <c:v>8.8922057379273767</c:v>
                </c:pt>
                <c:pt idx="1315">
                  <c:v>8.8922057379273767</c:v>
                </c:pt>
                <c:pt idx="1316">
                  <c:v>8.6870009901290466</c:v>
                </c:pt>
                <c:pt idx="1317">
                  <c:v>7.8661819989357342</c:v>
                </c:pt>
                <c:pt idx="1318">
                  <c:v>6.6212731956259363</c:v>
                </c:pt>
                <c:pt idx="1319">
                  <c:v>6.3134660739284341</c:v>
                </c:pt>
                <c:pt idx="1320">
                  <c:v>5.8551754705121768</c:v>
                </c:pt>
                <c:pt idx="1321">
                  <c:v>5.5131675575149695</c:v>
                </c:pt>
                <c:pt idx="1322">
                  <c:v>5.5131675575149695</c:v>
                </c:pt>
                <c:pt idx="1323">
                  <c:v>6.2724251243687714</c:v>
                </c:pt>
                <c:pt idx="1324">
                  <c:v>6.2245440165491432</c:v>
                </c:pt>
                <c:pt idx="1325">
                  <c:v>6.6759944617054545</c:v>
                </c:pt>
                <c:pt idx="1326">
                  <c:v>6.0466999017906371</c:v>
                </c:pt>
                <c:pt idx="1327">
                  <c:v>4.3298201785446384</c:v>
                </c:pt>
                <c:pt idx="1328">
                  <c:v>3.9399311577278202</c:v>
                </c:pt>
                <c:pt idx="1329">
                  <c:v>3.9262508412079398</c:v>
                </c:pt>
                <c:pt idx="1330">
                  <c:v>3.8988902081681549</c:v>
                </c:pt>
                <c:pt idx="1331">
                  <c:v>3.9536114742477078</c:v>
                </c:pt>
                <c:pt idx="1332">
                  <c:v>4.2545784376852342</c:v>
                </c:pt>
                <c:pt idx="1333">
                  <c:v>3.9741319490275471</c:v>
                </c:pt>
                <c:pt idx="1334">
                  <c:v>3.9057303664280996</c:v>
                </c:pt>
                <c:pt idx="1335">
                  <c:v>3.8715295751283789</c:v>
                </c:pt>
                <c:pt idx="1336">
                  <c:v>3.809968150788873</c:v>
                </c:pt>
                <c:pt idx="1337">
                  <c:v>3.7894476760090487</c:v>
                </c:pt>
                <c:pt idx="1338">
                  <c:v>3.8031279925289412</c:v>
                </c:pt>
                <c:pt idx="1339">
                  <c:v>3.5500421369109967</c:v>
                </c:pt>
                <c:pt idx="1340">
                  <c:v>3.4611200795317312</c:v>
                </c:pt>
                <c:pt idx="1341">
                  <c:v>3.3858783386723457</c:v>
                </c:pt>
                <c:pt idx="1342">
                  <c:v>3.4405996047518985</c:v>
                </c:pt>
                <c:pt idx="1343">
                  <c:v>3.1738334326140771</c:v>
                </c:pt>
                <c:pt idx="1344">
                  <c:v>3.9741319490275471</c:v>
                </c:pt>
                <c:pt idx="1345">
                  <c:v>3.7826075177491054</c:v>
                </c:pt>
                <c:pt idx="1346">
                  <c:v>3.4269192882320176</c:v>
                </c:pt>
                <c:pt idx="1347">
                  <c:v>3.3721980221524581</c:v>
                </c:pt>
                <c:pt idx="1348">
                  <c:v>3.4405996047518985</c:v>
                </c:pt>
                <c:pt idx="1349">
                  <c:v>2.8386656778768127</c:v>
                </c:pt>
                <c:pt idx="1350">
                  <c:v>2.7702640952773807</c:v>
                </c:pt>
                <c:pt idx="1351">
                  <c:v>3.1327924830544127</c:v>
                </c:pt>
                <c:pt idx="1352">
                  <c:v>3.1054318500146412</c:v>
                </c:pt>
                <c:pt idx="1353">
                  <c:v>2.9617885265558077</c:v>
                </c:pt>
                <c:pt idx="1354">
                  <c:v>2.9207475769961446</c:v>
                </c:pt>
                <c:pt idx="1355">
                  <c:v>2.9139074187362</c:v>
                </c:pt>
                <c:pt idx="1356">
                  <c:v>2.8318255196168587</c:v>
                </c:pt>
                <c:pt idx="1357">
                  <c:v>2.8523459943966896</c:v>
                </c:pt>
                <c:pt idx="1358">
                  <c:v>2.9549483682958582</c:v>
                </c:pt>
                <c:pt idx="1359">
                  <c:v>3.0096696343754177</c:v>
                </c:pt>
                <c:pt idx="1360">
                  <c:v>2.8865467856964235</c:v>
                </c:pt>
                <c:pt idx="1361">
                  <c:v>3.0780712169748594</c:v>
                </c:pt>
                <c:pt idx="1362">
                  <c:v>2.8933869439563682</c:v>
                </c:pt>
                <c:pt idx="1363">
                  <c:v>3.1806735908740214</c:v>
                </c:pt>
                <c:pt idx="1364">
                  <c:v>3.0985916917546952</c:v>
                </c:pt>
                <c:pt idx="1365">
                  <c:v>2.9549483682958582</c:v>
                </c:pt>
                <c:pt idx="1366">
                  <c:v>2.7292231457177092</c:v>
                </c:pt>
                <c:pt idx="1367">
                  <c:v>2.7907845700572147</c:v>
                </c:pt>
                <c:pt idx="1368">
                  <c:v>2.8044648865770951</c:v>
                </c:pt>
                <c:pt idx="1369">
                  <c:v>2.76342393701744</c:v>
                </c:pt>
                <c:pt idx="1370">
                  <c:v>2.7429034622376012</c:v>
                </c:pt>
                <c:pt idx="1371">
                  <c:v>2.7292231457177092</c:v>
                </c:pt>
                <c:pt idx="1372">
                  <c:v>2.736063303977653</c:v>
                </c:pt>
                <c:pt idx="1373">
                  <c:v>2.756583778757498</c:v>
                </c:pt>
                <c:pt idx="1374">
                  <c:v>2.7292231457177092</c:v>
                </c:pt>
                <c:pt idx="1375">
                  <c:v>3.3037964395530137</c:v>
                </c:pt>
                <c:pt idx="1376">
                  <c:v>6.3339865487082436</c:v>
                </c:pt>
                <c:pt idx="1377">
                  <c:v>4.2408981211653733</c:v>
                </c:pt>
                <c:pt idx="1378">
                  <c:v>3.5158413456112827</c:v>
                </c:pt>
                <c:pt idx="1379">
                  <c:v>3.1738334326140771</c:v>
                </c:pt>
                <c:pt idx="1380">
                  <c:v>3.2490751734734578</c:v>
                </c:pt>
                <c:pt idx="1381">
                  <c:v>4.5008241350432394</c:v>
                </c:pt>
                <c:pt idx="1382">
                  <c:v>3.7142059351496544</c:v>
                </c:pt>
                <c:pt idx="1383">
                  <c:v>3.4884807125715169</c:v>
                </c:pt>
                <c:pt idx="1384">
                  <c:v>3.3379972308527392</c:v>
                </c:pt>
                <c:pt idx="1385">
                  <c:v>2.8865467856964235</c:v>
                </c:pt>
                <c:pt idx="1386">
                  <c:v>2.9275877352560959</c:v>
                </c:pt>
                <c:pt idx="1387">
                  <c:v>2.9891491595955837</c:v>
                </c:pt>
                <c:pt idx="1388">
                  <c:v>2.9002271022163217</c:v>
                </c:pt>
                <c:pt idx="1389">
                  <c:v>2.8181452030969827</c:v>
                </c:pt>
                <c:pt idx="1390">
                  <c:v>2.8933869439563682</c:v>
                </c:pt>
                <c:pt idx="1391">
                  <c:v>2.8728664691765244</c:v>
                </c:pt>
                <c:pt idx="1392">
                  <c:v>2.9481082100359211</c:v>
                </c:pt>
                <c:pt idx="1393">
                  <c:v>2.9344278935160331</c:v>
                </c:pt>
                <c:pt idx="1394">
                  <c:v>3.0438704256751383</c:v>
                </c:pt>
                <c:pt idx="1395">
                  <c:v>2.8933869439563682</c:v>
                </c:pt>
                <c:pt idx="1396">
                  <c:v>3.6731649855900002</c:v>
                </c:pt>
                <c:pt idx="1397">
                  <c:v>4.0288532151070946</c:v>
                </c:pt>
                <c:pt idx="1398">
                  <c:v>4.6786682498017864</c:v>
                </c:pt>
                <c:pt idx="1399">
                  <c:v>5.6499707227138529</c:v>
                </c:pt>
                <c:pt idx="1400">
                  <c:v>4.1451359055261445</c:v>
                </c:pt>
                <c:pt idx="1401">
                  <c:v>3.7894476760090487</c:v>
                </c:pt>
                <c:pt idx="1402">
                  <c:v>3.5842429282107227</c:v>
                </c:pt>
                <c:pt idx="1403">
                  <c:v>3.844168942088602</c:v>
                </c:pt>
                <c:pt idx="1404">
                  <c:v>3.2969562812930713</c:v>
                </c:pt>
                <c:pt idx="1405">
                  <c:v>5.3763643923160904</c:v>
                </c:pt>
                <c:pt idx="1406">
                  <c:v>4.6171068254622734</c:v>
                </c:pt>
                <c:pt idx="1407">
                  <c:v>4.1998571716056965</c:v>
                </c:pt>
                <c:pt idx="1408">
                  <c:v>4.7333895158813535</c:v>
                </c:pt>
                <c:pt idx="1409">
                  <c:v>4.9591147384594798</c:v>
                </c:pt>
                <c:pt idx="1410">
                  <c:v>5.8893762618118979</c:v>
                </c:pt>
                <c:pt idx="1411">
                  <c:v>20.315270032034071</c:v>
                </c:pt>
                <c:pt idx="1412">
                  <c:v>12.927899111294407</c:v>
                </c:pt>
                <c:pt idx="1413">
                  <c:v>13.201505441692138</c:v>
                </c:pt>
                <c:pt idx="1414">
                  <c:v>10.807450050711729</c:v>
                </c:pt>
                <c:pt idx="1415">
                  <c:v>11.217859546308375</c:v>
                </c:pt>
                <c:pt idx="1416">
                  <c:v>11.83347378970335</c:v>
                </c:pt>
                <c:pt idx="1417">
                  <c:v>11.354662711507299</c:v>
                </c:pt>
                <c:pt idx="1418">
                  <c:v>9.9866310595184622</c:v>
                </c:pt>
                <c:pt idx="1419">
                  <c:v>8.4133946597312868</c:v>
                </c:pt>
                <c:pt idx="1420">
                  <c:v>6.4639495556472015</c:v>
                </c:pt>
                <c:pt idx="1421">
                  <c:v>5.9919786357110763</c:v>
                </c:pt>
                <c:pt idx="1422">
                  <c:v>5.8346549957323504</c:v>
                </c:pt>
                <c:pt idx="1423">
                  <c:v>6.1698227504696064</c:v>
                </c:pt>
                <c:pt idx="1424">
                  <c:v>6.3955479730477469</c:v>
                </c:pt>
                <c:pt idx="1425">
                  <c:v>6.1356219591698871</c:v>
                </c:pt>
                <c:pt idx="1426">
                  <c:v>5.9440975278914445</c:v>
                </c:pt>
                <c:pt idx="1427">
                  <c:v>4.7470698324012304</c:v>
                </c:pt>
                <c:pt idx="1428">
                  <c:v>4.0425335316269662</c:v>
                </c:pt>
                <c:pt idx="1429">
                  <c:v>4.4461028689636874</c:v>
                </c:pt>
                <c:pt idx="1430">
                  <c:v>4.1998571716056965</c:v>
                </c:pt>
                <c:pt idx="1431">
                  <c:v>4.9043934723799421</c:v>
                </c:pt>
                <c:pt idx="1432">
                  <c:v>4.4529430272236334</c:v>
                </c:pt>
                <c:pt idx="1433">
                  <c:v>4.1861768550858045</c:v>
                </c:pt>
                <c:pt idx="1434">
                  <c:v>3.680005143849943</c:v>
                </c:pt>
                <c:pt idx="1435">
                  <c:v>4.1793366968258638</c:v>
                </c:pt>
                <c:pt idx="1436">
                  <c:v>4.1724965385658956</c:v>
                </c:pt>
                <c:pt idx="1437">
                  <c:v>3.9878122655474377</c:v>
                </c:pt>
                <c:pt idx="1438">
                  <c:v>3.9125705246880367</c:v>
                </c:pt>
                <c:pt idx="1439">
                  <c:v>3.8236484673087578</c:v>
                </c:pt>
                <c:pt idx="1440">
                  <c:v>3.8578492586084905</c:v>
                </c:pt>
                <c:pt idx="1441">
                  <c:v>4.9043934723799421</c:v>
                </c:pt>
                <c:pt idx="1442">
                  <c:v>4.6102666672023451</c:v>
                </c:pt>
                <c:pt idx="1443">
                  <c:v>4.2682587542051404</c:v>
                </c:pt>
                <c:pt idx="1444">
                  <c:v>5.4310856583956406</c:v>
                </c:pt>
                <c:pt idx="1445">
                  <c:v>5.9372573696315083</c:v>
                </c:pt>
                <c:pt idx="1446">
                  <c:v>5.3011226514567005</c:v>
                </c:pt>
                <c:pt idx="1447">
                  <c:v>6.0398597435306911</c:v>
                </c:pt>
                <c:pt idx="1448">
                  <c:v>4.3092997037648377</c:v>
                </c:pt>
                <c:pt idx="1449">
                  <c:v>4.3571808115843895</c:v>
                </c:pt>
                <c:pt idx="1450">
                  <c:v>4.2682587542051404</c:v>
                </c:pt>
                <c:pt idx="1451">
                  <c:v>4.1930170133457372</c:v>
                </c:pt>
                <c:pt idx="1452">
                  <c:v>4.1656563803059745</c:v>
                </c:pt>
                <c:pt idx="1453">
                  <c:v>4.0767343229267015</c:v>
                </c:pt>
                <c:pt idx="1454">
                  <c:v>3.5842429282107227</c:v>
                </c:pt>
                <c:pt idx="1455">
                  <c:v>3.4269192882320176</c:v>
                </c:pt>
                <c:pt idx="1456">
                  <c:v>4.2066973298656434</c:v>
                </c:pt>
                <c:pt idx="1457">
                  <c:v>4.2956193872449164</c:v>
                </c:pt>
                <c:pt idx="1458">
                  <c:v>5.0138360045390487</c:v>
                </c:pt>
                <c:pt idx="1459">
                  <c:v>4.9112336306398934</c:v>
                </c:pt>
                <c:pt idx="1460">
                  <c:v>4.5760658759026427</c:v>
                </c:pt>
                <c:pt idx="1461">
                  <c:v>4.2272178046454645</c:v>
                </c:pt>
                <c:pt idx="1462">
                  <c:v>4.2545784376852342</c:v>
                </c:pt>
                <c:pt idx="1463">
                  <c:v>4.4255823941838539</c:v>
                </c:pt>
                <c:pt idx="1464">
                  <c:v>4.8496722063003901</c:v>
                </c:pt>
                <c:pt idx="1465">
                  <c:v>4.5897461924225418</c:v>
                </c:pt>
                <c:pt idx="1466">
                  <c:v>4.7265493576213942</c:v>
                </c:pt>
                <c:pt idx="1467">
                  <c:v>4.7333895158813535</c:v>
                </c:pt>
                <c:pt idx="1468">
                  <c:v>4.7197091993614677</c:v>
                </c:pt>
                <c:pt idx="1469">
                  <c:v>4.1724965385658956</c:v>
                </c:pt>
                <c:pt idx="1470">
                  <c:v>4.7744304654410064</c:v>
                </c:pt>
                <c:pt idx="1471">
                  <c:v>5.0753974288785484</c:v>
                </c:pt>
                <c:pt idx="1472">
                  <c:v>5.2669218601569652</c:v>
                </c:pt>
                <c:pt idx="1473">
                  <c:v>5.2190407523373734</c:v>
                </c:pt>
                <c:pt idx="1474">
                  <c:v>4.7197091993614677</c:v>
                </c:pt>
                <c:pt idx="1475">
                  <c:v>4.2066973298656434</c:v>
                </c:pt>
                <c:pt idx="1476">
                  <c:v>4.275098912465082</c:v>
                </c:pt>
                <c:pt idx="1477">
                  <c:v>4.1724965385658956</c:v>
                </c:pt>
                <c:pt idx="1478">
                  <c:v>4.8017910984807823</c:v>
                </c:pt>
                <c:pt idx="1479">
                  <c:v>4.9591147384594798</c:v>
                </c:pt>
                <c:pt idx="1480">
                  <c:v>4.6786682498017864</c:v>
                </c:pt>
                <c:pt idx="1481">
                  <c:v>4.6307871419821804</c:v>
                </c:pt>
                <c:pt idx="1482">
                  <c:v>4.5418650846029198</c:v>
                </c:pt>
                <c:pt idx="1483">
                  <c:v>4.877032839340167</c:v>
                </c:pt>
                <c:pt idx="1484">
                  <c:v>4.8975533141199845</c:v>
                </c:pt>
                <c:pt idx="1485">
                  <c:v>4.7744304654410064</c:v>
                </c:pt>
                <c:pt idx="1486">
                  <c:v>4.7197091993614677</c:v>
                </c:pt>
                <c:pt idx="1487">
                  <c:v>4.6102666672023451</c:v>
                </c:pt>
                <c:pt idx="1488">
                  <c:v>4.8701926810802334</c:v>
                </c:pt>
                <c:pt idx="1489">
                  <c:v>4.788110781960893</c:v>
                </c:pt>
                <c:pt idx="1490">
                  <c:v>4.1040949559664606</c:v>
                </c:pt>
                <c:pt idx="1491">
                  <c:v>4.4734635020034821</c:v>
                </c:pt>
                <c:pt idx="1492">
                  <c:v>4.6923485663216749</c:v>
                </c:pt>
                <c:pt idx="1493">
                  <c:v>5.1164383784381915</c:v>
                </c:pt>
                <c:pt idx="1494">
                  <c:v>4.7128690411015084</c:v>
                </c:pt>
                <c:pt idx="1495">
                  <c:v>4.4461028689636874</c:v>
                </c:pt>
                <c:pt idx="1496">
                  <c:v>4.3571808115843895</c:v>
                </c:pt>
                <c:pt idx="1497">
                  <c:v>3.933090999467876</c:v>
                </c:pt>
                <c:pt idx="1498">
                  <c:v>4.3845414446241904</c:v>
                </c:pt>
                <c:pt idx="1499">
                  <c:v>4.3777012863642444</c:v>
                </c:pt>
                <c:pt idx="1500">
                  <c:v>4.3366603368045924</c:v>
                </c:pt>
                <c:pt idx="1501">
                  <c:v>4.3845414446241904</c:v>
                </c:pt>
                <c:pt idx="1502">
                  <c:v>4.281939070725028</c:v>
                </c:pt>
                <c:pt idx="1503">
                  <c:v>4.124615430746287</c:v>
                </c:pt>
                <c:pt idx="1504">
                  <c:v>4.0425335316269662</c:v>
                </c:pt>
                <c:pt idx="1505">
                  <c:v>4.1109351142264021</c:v>
                </c:pt>
                <c:pt idx="1506">
                  <c:v>4.4050619194040372</c:v>
                </c:pt>
                <c:pt idx="1507">
                  <c:v>4.1588162220460108</c:v>
                </c:pt>
                <c:pt idx="1508">
                  <c:v>4.0904146394465686</c:v>
                </c:pt>
                <c:pt idx="1509">
                  <c:v>4.0630540064067944</c:v>
                </c:pt>
                <c:pt idx="1510">
                  <c:v>4.0288532151070946</c:v>
                </c:pt>
                <c:pt idx="1511">
                  <c:v>3.8783697333883227</c:v>
                </c:pt>
                <c:pt idx="1512">
                  <c:v>4.0835744811866483</c:v>
                </c:pt>
                <c:pt idx="1513">
                  <c:v>4.2066973298656434</c:v>
                </c:pt>
                <c:pt idx="1514">
                  <c:v>4.1109351142264021</c:v>
                </c:pt>
                <c:pt idx="1515">
                  <c:v>3.9057303664280996</c:v>
                </c:pt>
                <c:pt idx="1516">
                  <c:v>3.7962878342689934</c:v>
                </c:pt>
                <c:pt idx="1517">
                  <c:v>3.9399311577278202</c:v>
                </c:pt>
                <c:pt idx="1518">
                  <c:v>3.7415665681894494</c:v>
                </c:pt>
                <c:pt idx="1519">
                  <c:v>3.9125705246880367</c:v>
                </c:pt>
                <c:pt idx="1520">
                  <c:v>4.0014925820673319</c:v>
                </c:pt>
                <c:pt idx="1521">
                  <c:v>4.097254797706535</c:v>
                </c:pt>
                <c:pt idx="1522">
                  <c:v>4.0014925820673319</c:v>
                </c:pt>
                <c:pt idx="1523">
                  <c:v>3.8920500499081987</c:v>
                </c:pt>
                <c:pt idx="1524">
                  <c:v>3.5979232447306222</c:v>
                </c:pt>
                <c:pt idx="1525">
                  <c:v>3.4884807125715169</c:v>
                </c:pt>
                <c:pt idx="1526">
                  <c:v>3.9741319490275471</c:v>
                </c:pt>
                <c:pt idx="1527">
                  <c:v>3.9672917907676069</c:v>
                </c:pt>
                <c:pt idx="1528">
                  <c:v>3.7757673594891608</c:v>
                </c:pt>
                <c:pt idx="1529">
                  <c:v>3.7894476760090487</c:v>
                </c:pt>
                <c:pt idx="1530">
                  <c:v>3.7962878342689934</c:v>
                </c:pt>
                <c:pt idx="1531">
                  <c:v>3.680005143849943</c:v>
                </c:pt>
                <c:pt idx="1532">
                  <c:v>3.3927184969322779</c:v>
                </c:pt>
                <c:pt idx="1533">
                  <c:v>3.3243169143328477</c:v>
                </c:pt>
                <c:pt idx="1534">
                  <c:v>3.994652423807366</c:v>
                </c:pt>
                <c:pt idx="1535">
                  <c:v>3.5842429282107227</c:v>
                </c:pt>
                <c:pt idx="1536">
                  <c:v>3.680005143849943</c:v>
                </c:pt>
                <c:pt idx="1537">
                  <c:v>3.6047634029905602</c:v>
                </c:pt>
                <c:pt idx="1538">
                  <c:v>3.7894476760090487</c:v>
                </c:pt>
                <c:pt idx="1539">
                  <c:v>3.7826075177491054</c:v>
                </c:pt>
                <c:pt idx="1540">
                  <c:v>3.7278862516695632</c:v>
                </c:pt>
                <c:pt idx="1541">
                  <c:v>3.7210460934096012</c:v>
                </c:pt>
                <c:pt idx="1542">
                  <c:v>3.7757673594891608</c:v>
                </c:pt>
                <c:pt idx="1543">
                  <c:v>4.1040949559664606</c:v>
                </c:pt>
                <c:pt idx="1544">
                  <c:v>3.8646894168684343</c:v>
                </c:pt>
                <c:pt idx="1545">
                  <c:v>3.9878122655474377</c:v>
                </c:pt>
                <c:pt idx="1546">
                  <c:v>3.6936854603698248</c:v>
                </c:pt>
                <c:pt idx="1547">
                  <c:v>3.6047634029905602</c:v>
                </c:pt>
                <c:pt idx="1548">
                  <c:v>3.7142059351496544</c:v>
                </c:pt>
                <c:pt idx="1549">
                  <c:v>3.680005143849943</c:v>
                </c:pt>
                <c:pt idx="1550">
                  <c:v>3.5910830864706687</c:v>
                </c:pt>
                <c:pt idx="1551">
                  <c:v>3.5158413456112827</c:v>
                </c:pt>
                <c:pt idx="1552">
                  <c:v>3.5500421369109967</c:v>
                </c:pt>
                <c:pt idx="1553">
                  <c:v>3.2285546986936371</c:v>
                </c:pt>
                <c:pt idx="1554">
                  <c:v>3.3858783386723457</c:v>
                </c:pt>
                <c:pt idx="1555">
                  <c:v>3.8510091003485365</c:v>
                </c:pt>
                <c:pt idx="1556">
                  <c:v>3.6663248273300617</c:v>
                </c:pt>
                <c:pt idx="1557">
                  <c:v>3.4269192882320176</c:v>
                </c:pt>
                <c:pt idx="1558">
                  <c:v>3.214874382173742</c:v>
                </c:pt>
                <c:pt idx="1559">
                  <c:v>3.0643909004549785</c:v>
                </c:pt>
                <c:pt idx="1560">
                  <c:v>3.0849113752348032</c:v>
                </c:pt>
                <c:pt idx="1561">
                  <c:v>3.4542799212717794</c:v>
                </c:pt>
                <c:pt idx="1562">
                  <c:v>3.7073657768897212</c:v>
                </c:pt>
                <c:pt idx="1563">
                  <c:v>3.8578492586084905</c:v>
                </c:pt>
                <c:pt idx="1564">
                  <c:v>4.0767343229267015</c:v>
                </c:pt>
                <c:pt idx="1565">
                  <c:v>5.1779998027777046</c:v>
                </c:pt>
                <c:pt idx="1566">
                  <c:v>5.3421636010163684</c:v>
                </c:pt>
                <c:pt idx="1567">
                  <c:v>4.1793366968258638</c:v>
                </c:pt>
                <c:pt idx="1568">
                  <c:v>3.9467713159877644</c:v>
                </c:pt>
                <c:pt idx="1569">
                  <c:v>3.9399311577278202</c:v>
                </c:pt>
                <c:pt idx="1570">
                  <c:v>4.0288532151070946</c:v>
                </c:pt>
                <c:pt idx="1571">
                  <c:v>3.680005143849943</c:v>
                </c:pt>
                <c:pt idx="1572">
                  <c:v>4.0083327403272611</c:v>
                </c:pt>
                <c:pt idx="1573">
                  <c:v>4.3298201785446384</c:v>
                </c:pt>
                <c:pt idx="1574">
                  <c:v>4.0288532151070946</c:v>
                </c:pt>
                <c:pt idx="1575">
                  <c:v>3.7894476760090487</c:v>
                </c:pt>
                <c:pt idx="1576">
                  <c:v>3.5705626116908369</c:v>
                </c:pt>
                <c:pt idx="1577">
                  <c:v>3.5500421369109967</c:v>
                </c:pt>
                <c:pt idx="1578">
                  <c:v>3.6047634029905602</c:v>
                </c:pt>
                <c:pt idx="1579">
                  <c:v>3.7620870429692812</c:v>
                </c:pt>
                <c:pt idx="1580">
                  <c:v>3.7484067264493852</c:v>
                </c:pt>
                <c:pt idx="1581">
                  <c:v>3.6252838777703995</c:v>
                </c:pt>
                <c:pt idx="1582">
                  <c:v>3.5979232447306222</c:v>
                </c:pt>
                <c:pt idx="1583">
                  <c:v>3.6389641942902777</c:v>
                </c:pt>
                <c:pt idx="1584">
                  <c:v>4.0835744811866483</c:v>
                </c:pt>
                <c:pt idx="1585">
                  <c:v>3.8578492586084905</c:v>
                </c:pt>
                <c:pt idx="1586">
                  <c:v>3.5158413456112827</c:v>
                </c:pt>
                <c:pt idx="1587">
                  <c:v>3.2627554899933444</c:v>
                </c:pt>
                <c:pt idx="1588">
                  <c:v>3.050710583935083</c:v>
                </c:pt>
                <c:pt idx="1589">
                  <c:v>2.9070672604762602</c:v>
                </c:pt>
                <c:pt idx="1590">
                  <c:v>3.2627554899933444</c:v>
                </c:pt>
                <c:pt idx="1591">
                  <c:v>3.3243169143328477</c:v>
                </c:pt>
                <c:pt idx="1592">
                  <c:v>3.2490751734734578</c:v>
                </c:pt>
                <c:pt idx="1593">
                  <c:v>3.1533129578342454</c:v>
                </c:pt>
                <c:pt idx="1594">
                  <c:v>2.5718995057389935</c:v>
                </c:pt>
                <c:pt idx="1595">
                  <c:v>3.0575507421950361</c:v>
                </c:pt>
                <c:pt idx="1596">
                  <c:v>3.65264451081016</c:v>
                </c:pt>
                <c:pt idx="1597">
                  <c:v>4.1724965385658956</c:v>
                </c:pt>
                <c:pt idx="1598">
                  <c:v>4.0014925820673319</c:v>
                </c:pt>
                <c:pt idx="1599">
                  <c:v>3.6389641942902777</c:v>
                </c:pt>
                <c:pt idx="1600">
                  <c:v>3.8988902081681549</c:v>
                </c:pt>
                <c:pt idx="1601">
                  <c:v>4.1177752724863472</c:v>
                </c:pt>
                <c:pt idx="1602">
                  <c:v>4.7675903071810453</c:v>
                </c:pt>
                <c:pt idx="1603">
                  <c:v>4.8154714150006734</c:v>
                </c:pt>
                <c:pt idx="1604">
                  <c:v>4.3571808115843895</c:v>
                </c:pt>
                <c:pt idx="1605">
                  <c:v>3.9057303664280996</c:v>
                </c:pt>
                <c:pt idx="1606">
                  <c:v>3.8236484673087578</c:v>
                </c:pt>
                <c:pt idx="1607">
                  <c:v>3.6868453021098779</c:v>
                </c:pt>
                <c:pt idx="1608">
                  <c:v>4.1314555890062445</c:v>
                </c:pt>
                <c:pt idx="1609">
                  <c:v>4.0425335316269662</c:v>
                </c:pt>
                <c:pt idx="1610">
                  <c:v>3.7278862516695632</c:v>
                </c:pt>
                <c:pt idx="1611">
                  <c:v>3.9467713159877644</c:v>
                </c:pt>
                <c:pt idx="1612">
                  <c:v>3.8236484673087578</c:v>
                </c:pt>
                <c:pt idx="1613">
                  <c:v>3.6184437195104437</c:v>
                </c:pt>
                <c:pt idx="1614">
                  <c:v>3.6458043525502219</c:v>
                </c:pt>
                <c:pt idx="1615">
                  <c:v>3.3721980221524581</c:v>
                </c:pt>
                <c:pt idx="1616">
                  <c:v>3.9467713159877644</c:v>
                </c:pt>
                <c:pt idx="1617">
                  <c:v>5.6568108809737945</c:v>
                </c:pt>
                <c:pt idx="1618">
                  <c:v>4.4939839767832845</c:v>
                </c:pt>
                <c:pt idx="1619">
                  <c:v>4.4119020776639664</c:v>
                </c:pt>
                <c:pt idx="1620">
                  <c:v>3.9878122655474377</c:v>
                </c:pt>
                <c:pt idx="1621">
                  <c:v>3.9604516325076542</c:v>
                </c:pt>
                <c:pt idx="1622">
                  <c:v>3.4748003960516187</c:v>
                </c:pt>
                <c:pt idx="1623">
                  <c:v>3.3448373891126808</c:v>
                </c:pt>
                <c:pt idx="1624">
                  <c:v>5.5200077157749154</c:v>
                </c:pt>
                <c:pt idx="1625">
                  <c:v>5.2532415436370954</c:v>
                </c:pt>
                <c:pt idx="1626">
                  <c:v>5.7252124635732393</c:v>
                </c:pt>
                <c:pt idx="1627">
                  <c:v>5.7183723053133111</c:v>
                </c:pt>
                <c:pt idx="1628">
                  <c:v>5.0343564793188795</c:v>
                </c:pt>
                <c:pt idx="1629">
                  <c:v>4.439262710703777</c:v>
                </c:pt>
                <c:pt idx="1630">
                  <c:v>4.3503406533244684</c:v>
                </c:pt>
                <c:pt idx="1631">
                  <c:v>4.6444674585020653</c:v>
                </c:pt>
                <c:pt idx="1632">
                  <c:v>4.3024595455048598</c:v>
                </c:pt>
                <c:pt idx="1633">
                  <c:v>4.514504451563127</c:v>
                </c:pt>
                <c:pt idx="1634">
                  <c:v>4.3777012863642444</c:v>
                </c:pt>
                <c:pt idx="1635">
                  <c:v>4.3024595455048598</c:v>
                </c:pt>
                <c:pt idx="1636">
                  <c:v>4.1519760637860745</c:v>
                </c:pt>
                <c:pt idx="1637">
                  <c:v>4.2066973298656434</c:v>
                </c:pt>
                <c:pt idx="1638">
                  <c:v>4.8223115732605946</c:v>
                </c:pt>
                <c:pt idx="1639">
                  <c:v>5.6978518305334402</c:v>
                </c:pt>
                <c:pt idx="1640">
                  <c:v>7.0453630077424574</c:v>
                </c:pt>
                <c:pt idx="1641">
                  <c:v>6.8401582599441317</c:v>
                </c:pt>
                <c:pt idx="1642">
                  <c:v>6.5391912965065897</c:v>
                </c:pt>
                <c:pt idx="1643">
                  <c:v>5.8072943626925682</c:v>
                </c:pt>
                <c:pt idx="1644">
                  <c:v>5.533688032294819</c:v>
                </c:pt>
                <c:pt idx="1645">
                  <c:v>5.2532415436370954</c:v>
                </c:pt>
                <c:pt idx="1646">
                  <c:v>4.5829060341625691</c:v>
                </c:pt>
                <c:pt idx="1647">
                  <c:v>4.6581477750219555</c:v>
                </c:pt>
                <c:pt idx="1648">
                  <c:v>4.7402296741412924</c:v>
                </c:pt>
                <c:pt idx="1649">
                  <c:v>4.9112336306398934</c:v>
                </c:pt>
                <c:pt idx="1650">
                  <c:v>4.8223115732605946</c:v>
                </c:pt>
                <c:pt idx="1651">
                  <c:v>4.7128690411015084</c:v>
                </c:pt>
                <c:pt idx="1652">
                  <c:v>4.9522745801995525</c:v>
                </c:pt>
                <c:pt idx="1653">
                  <c:v>5.0753974288785484</c:v>
                </c:pt>
                <c:pt idx="1654">
                  <c:v>5.0890777453984404</c:v>
                </c:pt>
                <c:pt idx="1655">
                  <c:v>5.0138360045390487</c:v>
                </c:pt>
                <c:pt idx="1656">
                  <c:v>4.8975533141199845</c:v>
                </c:pt>
                <c:pt idx="1657">
                  <c:v>4.5213446098230712</c:v>
                </c:pt>
                <c:pt idx="1658">
                  <c:v>4.1177752724863472</c:v>
                </c:pt>
                <c:pt idx="1659">
                  <c:v>4.6923485663216749</c:v>
                </c:pt>
                <c:pt idx="1660">
                  <c:v>4.7060288828415819</c:v>
                </c:pt>
                <c:pt idx="1661">
                  <c:v>4.7675903071810453</c:v>
                </c:pt>
                <c:pt idx="1662">
                  <c:v>4.8154714150006734</c:v>
                </c:pt>
                <c:pt idx="1663">
                  <c:v>4.9385942636796623</c:v>
                </c:pt>
                <c:pt idx="1664">
                  <c:v>5.3284832844964765</c:v>
                </c:pt>
                <c:pt idx="1665">
                  <c:v>5.6089297731541894</c:v>
                </c:pt>
                <c:pt idx="1666">
                  <c:v>5.738892780093158</c:v>
                </c:pt>
                <c:pt idx="1667">
                  <c:v>5.5131675575149695</c:v>
                </c:pt>
                <c:pt idx="1668">
                  <c:v>5.1711596445177639</c:v>
                </c:pt>
                <c:pt idx="1669">
                  <c:v>4.3024595455048598</c:v>
                </c:pt>
                <c:pt idx="1670">
                  <c:v>4.2956193872449164</c:v>
                </c:pt>
                <c:pt idx="1671">
                  <c:v>4.0356933733670424</c:v>
                </c:pt>
                <c:pt idx="1672">
                  <c:v>4.2614185959451953</c:v>
                </c:pt>
                <c:pt idx="1673">
                  <c:v>4.5623855593827161</c:v>
                </c:pt>
                <c:pt idx="1674">
                  <c:v>4.6786682498017864</c:v>
                </c:pt>
                <c:pt idx="1675">
                  <c:v>4.5076642933031934</c:v>
                </c:pt>
                <c:pt idx="1676">
                  <c:v>4.6581477750219555</c:v>
                </c:pt>
                <c:pt idx="1677">
                  <c:v>4.6786682498017864</c:v>
                </c:pt>
                <c:pt idx="1678">
                  <c:v>4.2340579629054016</c:v>
                </c:pt>
                <c:pt idx="1679">
                  <c:v>3.9262508412079398</c:v>
                </c:pt>
                <c:pt idx="1680">
                  <c:v>3.7757673594891608</c:v>
                </c:pt>
                <c:pt idx="1681">
                  <c:v>3.8920500499081987</c:v>
                </c:pt>
                <c:pt idx="1682">
                  <c:v>3.1396326413143592</c:v>
                </c:pt>
                <c:pt idx="1683">
                  <c:v>3.9262508412079398</c:v>
                </c:pt>
                <c:pt idx="1684">
                  <c:v>3.7210460934096012</c:v>
                </c:pt>
                <c:pt idx="1685">
                  <c:v>3.4816405543115629</c:v>
                </c:pt>
                <c:pt idx="1686">
                  <c:v>3.3174767560729106</c:v>
                </c:pt>
                <c:pt idx="1687">
                  <c:v>3.2832759647731837</c:v>
                </c:pt>
                <c:pt idx="1688">
                  <c:v>2.4282561822801667</c:v>
                </c:pt>
                <c:pt idx="1689">
                  <c:v>2.5034979231395531</c:v>
                </c:pt>
                <c:pt idx="1690">
                  <c:v>1.8947238380045246</c:v>
                </c:pt>
                <c:pt idx="1691">
                  <c:v>1.8742033632246924</c:v>
                </c:pt>
                <c:pt idx="1692">
                  <c:v>2.1546498518824015</c:v>
                </c:pt>
                <c:pt idx="1693">
                  <c:v>2.1751703266622342</c:v>
                </c:pt>
                <c:pt idx="1694">
                  <c:v>2.0999285858028487</c:v>
                </c:pt>
                <c:pt idx="1695">
                  <c:v>2.0999285858028487</c:v>
                </c:pt>
                <c:pt idx="1696">
                  <c:v>2.8181452030969827</c:v>
                </c:pt>
                <c:pt idx="1697">
                  <c:v>2.9207475769961446</c:v>
                </c:pt>
                <c:pt idx="1698">
                  <c:v>3.0438704256751383</c:v>
                </c:pt>
                <c:pt idx="1699">
                  <c:v>2.5582191892190966</c:v>
                </c:pt>
                <c:pt idx="1700">
                  <c:v>2.1888506431821222</c:v>
                </c:pt>
                <c:pt idx="1701">
                  <c:v>2.6881821961580434</c:v>
                </c:pt>
                <c:pt idx="1702">
                  <c:v>2.7429034622376012</c:v>
                </c:pt>
                <c:pt idx="1703">
                  <c:v>2.9139074187362</c:v>
                </c:pt>
                <c:pt idx="1704">
                  <c:v>2.9549483682958582</c:v>
                </c:pt>
                <c:pt idx="1705">
                  <c:v>2.76342393701744</c:v>
                </c:pt>
                <c:pt idx="1706">
                  <c:v>1.8536828884448597</c:v>
                </c:pt>
                <c:pt idx="1707">
                  <c:v>1.8263222554050818</c:v>
                </c:pt>
                <c:pt idx="1708">
                  <c:v>2.0041663701636305</c:v>
                </c:pt>
                <c:pt idx="1709">
                  <c:v>2.8386656778768127</c:v>
                </c:pt>
                <c:pt idx="1710">
                  <c:v>2.5582191892190966</c:v>
                </c:pt>
                <c:pt idx="1711">
                  <c:v>2.5171782396594398</c:v>
                </c:pt>
                <c:pt idx="1712">
                  <c:v>3.0233499508953092</c:v>
                </c:pt>
                <c:pt idx="1713">
                  <c:v>3.3311570725927919</c:v>
                </c:pt>
                <c:pt idx="1714">
                  <c:v>3.8373287838286583</c:v>
                </c:pt>
                <c:pt idx="1715">
                  <c:v>3.1806735908740214</c:v>
                </c:pt>
                <c:pt idx="1716">
                  <c:v>3.0917515334947399</c:v>
                </c:pt>
                <c:pt idx="1717">
                  <c:v>2.9891491595955837</c:v>
                </c:pt>
                <c:pt idx="1718">
                  <c:v>2.9481082100359211</c:v>
                </c:pt>
                <c:pt idx="1719">
                  <c:v>2.9412680517759782</c:v>
                </c:pt>
                <c:pt idx="1720">
                  <c:v>3.0575507421950361</c:v>
                </c:pt>
                <c:pt idx="1721">
                  <c:v>3.050710583935083</c:v>
                </c:pt>
                <c:pt idx="1722">
                  <c:v>3.3995586551922328</c:v>
                </c:pt>
                <c:pt idx="1723">
                  <c:v>3.1875137491339798</c:v>
                </c:pt>
                <c:pt idx="1724">
                  <c:v>3.0165097926353632</c:v>
                </c:pt>
                <c:pt idx="1725">
                  <c:v>2.5376987144392729</c:v>
                </c:pt>
                <c:pt idx="1726">
                  <c:v>2.6266207718185481</c:v>
                </c:pt>
                <c:pt idx="1727">
                  <c:v>2.3598545996807156</c:v>
                </c:pt>
                <c:pt idx="1728">
                  <c:v>1.9631254206039661</c:v>
                </c:pt>
                <c:pt idx="1729">
                  <c:v>2.1136089023227371</c:v>
                </c:pt>
                <c:pt idx="1730">
                  <c:v>2.4898176066196638</c:v>
                </c:pt>
                <c:pt idx="1731">
                  <c:v>2.3461742831608374</c:v>
                </c:pt>
                <c:pt idx="1732">
                  <c:v>2.3803750744605581</c:v>
                </c:pt>
                <c:pt idx="1733">
                  <c:v>2.7429034622376012</c:v>
                </c:pt>
                <c:pt idx="1734">
                  <c:v>5.3011226514567005</c:v>
                </c:pt>
                <c:pt idx="1735">
                  <c:v>3.5432019786510685</c:v>
                </c:pt>
                <c:pt idx="1736">
                  <c:v>2.8797066274364798</c:v>
                </c:pt>
                <c:pt idx="1737">
                  <c:v>2.8249853613569282</c:v>
                </c:pt>
                <c:pt idx="1738">
                  <c:v>2.6950223544179881</c:v>
                </c:pt>
                <c:pt idx="1739">
                  <c:v>2.5924199805188151</c:v>
                </c:pt>
                <c:pt idx="1740">
                  <c:v>2.3666947579406696</c:v>
                </c:pt>
                <c:pt idx="1741">
                  <c:v>2.394055390980439</c:v>
                </c:pt>
                <c:pt idx="1742">
                  <c:v>1.9152443127843537</c:v>
                </c:pt>
                <c:pt idx="1743">
                  <c:v>2.0862482692829607</c:v>
                </c:pt>
                <c:pt idx="1744">
                  <c:v>2.2435719092616826</c:v>
                </c:pt>
                <c:pt idx="1745">
                  <c:v>2.1956908014420682</c:v>
                </c:pt>
                <c:pt idx="1746">
                  <c:v>2.1683301684023037</c:v>
                </c:pt>
                <c:pt idx="1747">
                  <c:v>2.182010484922178</c:v>
                </c:pt>
                <c:pt idx="1748">
                  <c:v>2.5034979231395531</c:v>
                </c:pt>
                <c:pt idx="1749">
                  <c:v>1.4501135511081564</c:v>
                </c:pt>
                <c:pt idx="1750">
                  <c:v>2.1888506431821222</c:v>
                </c:pt>
                <c:pt idx="1751">
                  <c:v>3.1806735908740214</c:v>
                </c:pt>
                <c:pt idx="1752">
                  <c:v>3.5910830864706687</c:v>
                </c:pt>
                <c:pt idx="1753">
                  <c:v>3.5500421369109967</c:v>
                </c:pt>
                <c:pt idx="1754">
                  <c:v>6.7170354112651367</c:v>
                </c:pt>
                <c:pt idx="1755">
                  <c:v>5.0138360045390487</c:v>
                </c:pt>
                <c:pt idx="1756">
                  <c:v>3.6868453021098779</c:v>
                </c:pt>
                <c:pt idx="1757">
                  <c:v>3.3106365978129602</c:v>
                </c:pt>
                <c:pt idx="1758">
                  <c:v>2.9959893178555301</c:v>
                </c:pt>
                <c:pt idx="1759">
                  <c:v>3.0096696343754177</c:v>
                </c:pt>
                <c:pt idx="1760">
                  <c:v>2.8728664691765244</c:v>
                </c:pt>
                <c:pt idx="1761">
                  <c:v>2.7223829874577645</c:v>
                </c:pt>
                <c:pt idx="1762">
                  <c:v>2.7429034622376012</c:v>
                </c:pt>
                <c:pt idx="1763">
                  <c:v>2.736063303977653</c:v>
                </c:pt>
                <c:pt idx="1764">
                  <c:v>2.8728664691765244</c:v>
                </c:pt>
                <c:pt idx="1765">
                  <c:v>2.6676617213782152</c:v>
                </c:pt>
                <c:pt idx="1766">
                  <c:v>2.7976247283171638</c:v>
                </c:pt>
                <c:pt idx="1767">
                  <c:v>2.6539814048583241</c:v>
                </c:pt>
                <c:pt idx="1768">
                  <c:v>2.6129404552986522</c:v>
                </c:pt>
                <c:pt idx="1769">
                  <c:v>3.0096696343754177</c:v>
                </c:pt>
                <c:pt idx="1770">
                  <c:v>2.7907845700572147</c:v>
                </c:pt>
                <c:pt idx="1771">
                  <c:v>2.8660263109165913</c:v>
                </c:pt>
                <c:pt idx="1772">
                  <c:v>2.8660263109165913</c:v>
                </c:pt>
                <c:pt idx="1773">
                  <c:v>2.6881821961580434</c:v>
                </c:pt>
                <c:pt idx="1774">
                  <c:v>2.76342393701744</c:v>
                </c:pt>
                <c:pt idx="1775">
                  <c:v>2.5650593474790502</c:v>
                </c:pt>
                <c:pt idx="1776">
                  <c:v>3.2353948569535831</c:v>
                </c:pt>
                <c:pt idx="1777">
                  <c:v>2.4282561822801667</c:v>
                </c:pt>
                <c:pt idx="1778">
                  <c:v>3.3927184969322779</c:v>
                </c:pt>
                <c:pt idx="1779">
                  <c:v>4.2203776463855265</c:v>
                </c:pt>
                <c:pt idx="1780">
                  <c:v>3.1191121665345247</c:v>
                </c:pt>
                <c:pt idx="1781">
                  <c:v>3.0575507421950361</c:v>
                </c:pt>
                <c:pt idx="1782">
                  <c:v>3.0712310587149245</c:v>
                </c:pt>
                <c:pt idx="1783">
                  <c:v>2.8044648865770951</c:v>
                </c:pt>
                <c:pt idx="1784">
                  <c:v>3.1601531160941887</c:v>
                </c:pt>
                <c:pt idx="1785">
                  <c:v>3.1191121665345247</c:v>
                </c:pt>
                <c:pt idx="1786">
                  <c:v>2.8591861526566476</c:v>
                </c:pt>
                <c:pt idx="1787">
                  <c:v>2.9070672604762602</c:v>
                </c:pt>
                <c:pt idx="1788">
                  <c:v>2.7429034622376012</c:v>
                </c:pt>
                <c:pt idx="1789">
                  <c:v>2.3461742831608374</c:v>
                </c:pt>
                <c:pt idx="1790">
                  <c:v>2.7292231457177092</c:v>
                </c:pt>
                <c:pt idx="1791">
                  <c:v>2.9617885265558077</c:v>
                </c:pt>
                <c:pt idx="1792">
                  <c:v>2.9891491595955837</c:v>
                </c:pt>
                <c:pt idx="1793">
                  <c:v>2.9959893178555301</c:v>
                </c:pt>
                <c:pt idx="1794">
                  <c:v>3.0370302674152012</c:v>
                </c:pt>
                <c:pt idx="1795">
                  <c:v>2.8318255196168587</c:v>
                </c:pt>
                <c:pt idx="1796">
                  <c:v>2.3119734918611168</c:v>
                </c:pt>
                <c:pt idx="1797">
                  <c:v>2.1136089023227371</c:v>
                </c:pt>
                <c:pt idx="1798">
                  <c:v>2.1204490605826809</c:v>
                </c:pt>
                <c:pt idx="1799">
                  <c:v>1.9152443127843537</c:v>
                </c:pt>
                <c:pt idx="1800">
                  <c:v>2.5718995057389935</c:v>
                </c:pt>
                <c:pt idx="1801">
                  <c:v>2.8591861526566476</c:v>
                </c:pt>
                <c:pt idx="1802">
                  <c:v>3.2901161230331213</c:v>
                </c:pt>
                <c:pt idx="1803">
                  <c:v>3.2422350152135184</c:v>
                </c:pt>
                <c:pt idx="1804">
                  <c:v>3.3037964395530137</c:v>
                </c:pt>
                <c:pt idx="1805">
                  <c:v>3.3790381804123997</c:v>
                </c:pt>
                <c:pt idx="1806">
                  <c:v>3.5774027699507807</c:v>
                </c:pt>
                <c:pt idx="1807">
                  <c:v>2.8797066274364798</c:v>
                </c:pt>
                <c:pt idx="1808">
                  <c:v>3.0438704256751383</c:v>
                </c:pt>
                <c:pt idx="1809">
                  <c:v>3.0712310587149245</c:v>
                </c:pt>
                <c:pt idx="1810">
                  <c:v>3.3174767560729106</c:v>
                </c:pt>
                <c:pt idx="1811">
                  <c:v>3.3516775473726246</c:v>
                </c:pt>
                <c:pt idx="1812">
                  <c:v>3.1601531160941887</c:v>
                </c:pt>
                <c:pt idx="1813">
                  <c:v>3.3790381804123997</c:v>
                </c:pt>
                <c:pt idx="1814">
                  <c:v>3.1122720082745787</c:v>
                </c:pt>
                <c:pt idx="1815">
                  <c:v>2.4419364988000551</c:v>
                </c:pt>
                <c:pt idx="1816">
                  <c:v>2.1067687440627942</c:v>
                </c:pt>
                <c:pt idx="1817">
                  <c:v>2.0178466866835167</c:v>
                </c:pt>
                <c:pt idx="1818">
                  <c:v>2.2846128588213523</c:v>
                </c:pt>
                <c:pt idx="1819">
                  <c:v>2.3188136501210597</c:v>
                </c:pt>
                <c:pt idx="1820">
                  <c:v>2.2504120675216202</c:v>
                </c:pt>
                <c:pt idx="1821">
                  <c:v>2.3324939666409477</c:v>
                </c:pt>
                <c:pt idx="1822">
                  <c:v>2.8044648865770951</c:v>
                </c:pt>
                <c:pt idx="1823">
                  <c:v>2.6061002970387146</c:v>
                </c:pt>
                <c:pt idx="1824">
                  <c:v>2.4214160240202167</c:v>
                </c:pt>
                <c:pt idx="1825">
                  <c:v>2.4556168153199427</c:v>
                </c:pt>
                <c:pt idx="1826">
                  <c:v>2.4077357075003469</c:v>
                </c:pt>
                <c:pt idx="1827">
                  <c:v>2.2640923840415081</c:v>
                </c:pt>
                <c:pt idx="1828">
                  <c:v>2.756583778757498</c:v>
                </c:pt>
                <c:pt idx="1829">
                  <c:v>2.5650593474790502</c:v>
                </c:pt>
                <c:pt idx="1830">
                  <c:v>2.5376987144392729</c:v>
                </c:pt>
                <c:pt idx="1831">
                  <c:v>4.7333895158813535</c:v>
                </c:pt>
                <c:pt idx="1832">
                  <c:v>3.5090011873513411</c:v>
                </c:pt>
                <c:pt idx="1833">
                  <c:v>2.9344278935160331</c:v>
                </c:pt>
                <c:pt idx="1834">
                  <c:v>2.7839444117972652</c:v>
                </c:pt>
                <c:pt idx="1835">
                  <c:v>2.8386656778768127</c:v>
                </c:pt>
                <c:pt idx="1836">
                  <c:v>2.4624569735798731</c:v>
                </c:pt>
                <c:pt idx="1837">
                  <c:v>2.2846128588213523</c:v>
                </c:pt>
                <c:pt idx="1838">
                  <c:v>2.394055390980439</c:v>
                </c:pt>
                <c:pt idx="1839">
                  <c:v>2.229891592741795</c:v>
                </c:pt>
                <c:pt idx="1840">
                  <c:v>2.2504120675216202</c:v>
                </c:pt>
                <c:pt idx="1841">
                  <c:v>2.6061002970387146</c:v>
                </c:pt>
                <c:pt idx="1842">
                  <c:v>2.6881821961580434</c:v>
                </c:pt>
                <c:pt idx="1843">
                  <c:v>3.3106365978129602</c:v>
                </c:pt>
                <c:pt idx="1844">
                  <c:v>3.1464727995743007</c:v>
                </c:pt>
                <c:pt idx="1845">
                  <c:v>2.5308585561793278</c:v>
                </c:pt>
                <c:pt idx="1846">
                  <c:v>2.0520474779832321</c:v>
                </c:pt>
                <c:pt idx="1847">
                  <c:v>2.1478096936224582</c:v>
                </c:pt>
                <c:pt idx="1848">
                  <c:v>2.127289218842638</c:v>
                </c:pt>
                <c:pt idx="1849">
                  <c:v>2.0862482692829607</c:v>
                </c:pt>
                <c:pt idx="1850">
                  <c:v>2.0520474779832321</c:v>
                </c:pt>
                <c:pt idx="1851">
                  <c:v>2.0657277945031276</c:v>
                </c:pt>
                <c:pt idx="1852">
                  <c:v>2.0383671614633516</c:v>
                </c:pt>
                <c:pt idx="1853">
                  <c:v>2.0520474779832321</c:v>
                </c:pt>
                <c:pt idx="1854">
                  <c:v>2.8249853613569282</c:v>
                </c:pt>
                <c:pt idx="1855">
                  <c:v>3.5090011873513411</c:v>
                </c:pt>
                <c:pt idx="1856">
                  <c:v>2.6813420378980997</c:v>
                </c:pt>
                <c:pt idx="1857">
                  <c:v>2.2093711179619655</c:v>
                </c:pt>
                <c:pt idx="1858">
                  <c:v>2.20253095970202</c:v>
                </c:pt>
                <c:pt idx="1859">
                  <c:v>2.0383671614633516</c:v>
                </c:pt>
                <c:pt idx="1860">
                  <c:v>2.0999285858028487</c:v>
                </c:pt>
                <c:pt idx="1861">
                  <c:v>2.127289218842638</c:v>
                </c:pt>
                <c:pt idx="1862">
                  <c:v>2.3119734918611168</c:v>
                </c:pt>
                <c:pt idx="1863">
                  <c:v>2.4624569735798731</c:v>
                </c:pt>
                <c:pt idx="1864">
                  <c:v>1.9904860536437481</c:v>
                </c:pt>
                <c:pt idx="1865">
                  <c:v>1.9289246293042452</c:v>
                </c:pt>
                <c:pt idx="1866">
                  <c:v>1.9015639962644648</c:v>
                </c:pt>
                <c:pt idx="1867">
                  <c:v>1.8810435214846399</c:v>
                </c:pt>
                <c:pt idx="1868">
                  <c:v>1.908404154524413</c:v>
                </c:pt>
                <c:pt idx="1869">
                  <c:v>1.8810435214846399</c:v>
                </c:pt>
                <c:pt idx="1870">
                  <c:v>1.8673632049647477</c:v>
                </c:pt>
                <c:pt idx="1871">
                  <c:v>1.9357647875641821</c:v>
                </c:pt>
                <c:pt idx="1872">
                  <c:v>1.9631254206039661</c:v>
                </c:pt>
                <c:pt idx="1873">
                  <c:v>2.0520474779832321</c:v>
                </c:pt>
                <c:pt idx="1874">
                  <c:v>1.8400025719249749</c:v>
                </c:pt>
                <c:pt idx="1875">
                  <c:v>1.8673632049647477</c:v>
                </c:pt>
                <c:pt idx="1876">
                  <c:v>1.8331624136650271</c:v>
                </c:pt>
                <c:pt idx="1877">
                  <c:v>1.8468427301849157</c:v>
                </c:pt>
                <c:pt idx="1878">
                  <c:v>1.8878836797445806</c:v>
                </c:pt>
                <c:pt idx="1879">
                  <c:v>1.9220844710443021</c:v>
                </c:pt>
                <c:pt idx="1880">
                  <c:v>1.9152443127843537</c:v>
                </c:pt>
                <c:pt idx="1881">
                  <c:v>1.8742033632246924</c:v>
                </c:pt>
                <c:pt idx="1882">
                  <c:v>1.8605230467048042</c:v>
                </c:pt>
                <c:pt idx="1883">
                  <c:v>1.8536828884448597</c:v>
                </c:pt>
                <c:pt idx="1884">
                  <c:v>1.8605230467048042</c:v>
                </c:pt>
                <c:pt idx="1885">
                  <c:v>1.8810435214846399</c:v>
                </c:pt>
                <c:pt idx="1886">
                  <c:v>1.8673632049647477</c:v>
                </c:pt>
                <c:pt idx="1887">
                  <c:v>1.9015639962644648</c:v>
                </c:pt>
                <c:pt idx="1888">
                  <c:v>1.8947238380045246</c:v>
                </c:pt>
                <c:pt idx="1889">
                  <c:v>1.8810435214846399</c:v>
                </c:pt>
                <c:pt idx="1890">
                  <c:v>1.8947238380045246</c:v>
                </c:pt>
                <c:pt idx="1891">
                  <c:v>1.9289246293042452</c:v>
                </c:pt>
                <c:pt idx="1892">
                  <c:v>1.9768057371238541</c:v>
                </c:pt>
                <c:pt idx="1893">
                  <c:v>2.13412937710258</c:v>
                </c:pt>
                <c:pt idx="1894">
                  <c:v>2.1888506431821222</c:v>
                </c:pt>
                <c:pt idx="1895">
                  <c:v>2.0862482692829607</c:v>
                </c:pt>
                <c:pt idx="1896">
                  <c:v>2.0178466866835167</c:v>
                </c:pt>
                <c:pt idx="1897">
                  <c:v>1.9973262119036868</c:v>
                </c:pt>
                <c:pt idx="1898">
                  <c:v>2.0452073197232927</c:v>
                </c:pt>
                <c:pt idx="1899">
                  <c:v>2.0588876362431772</c:v>
                </c:pt>
                <c:pt idx="1900">
                  <c:v>2.0178466866835167</c:v>
                </c:pt>
                <c:pt idx="1901">
                  <c:v>1.9904860536437481</c:v>
                </c:pt>
                <c:pt idx="1902">
                  <c:v>1.9631254206039661</c:v>
                </c:pt>
                <c:pt idx="1903">
                  <c:v>2.2230514344818433</c:v>
                </c:pt>
                <c:pt idx="1904">
                  <c:v>3.050710583935083</c:v>
                </c:pt>
                <c:pt idx="1905">
                  <c:v>2.6745018796381559</c:v>
                </c:pt>
                <c:pt idx="1906">
                  <c:v>2.3188136501210597</c:v>
                </c:pt>
                <c:pt idx="1907">
                  <c:v>2.229891592741795</c:v>
                </c:pt>
                <c:pt idx="1908">
                  <c:v>2.1751703266622342</c:v>
                </c:pt>
                <c:pt idx="1909">
                  <c:v>2.2093711179619655</c:v>
                </c:pt>
                <c:pt idx="1910">
                  <c:v>2.5171782396594398</c:v>
                </c:pt>
                <c:pt idx="1911">
                  <c:v>2.5376987144392729</c:v>
                </c:pt>
                <c:pt idx="1912">
                  <c:v>2.3530144414207808</c:v>
                </c:pt>
                <c:pt idx="1913">
                  <c:v>2.3256538083810048</c:v>
                </c:pt>
                <c:pt idx="1914">
                  <c:v>2.2846128588213523</c:v>
                </c:pt>
                <c:pt idx="1915">
                  <c:v>2.2435719092616826</c:v>
                </c:pt>
                <c:pt idx="1916">
                  <c:v>2.3598545996807156</c:v>
                </c:pt>
                <c:pt idx="1917">
                  <c:v>2.127289218842638</c:v>
                </c:pt>
                <c:pt idx="1918">
                  <c:v>1.9699655788639101</c:v>
                </c:pt>
                <c:pt idx="1919">
                  <c:v>1.8878836797445806</c:v>
                </c:pt>
                <c:pt idx="1920">
                  <c:v>1.8331624136650271</c:v>
                </c:pt>
                <c:pt idx="1921">
                  <c:v>1.8263222554050818</c:v>
                </c:pt>
                <c:pt idx="1922">
                  <c:v>1.8468427301849157</c:v>
                </c:pt>
                <c:pt idx="1923">
                  <c:v>1.8058017806252498</c:v>
                </c:pt>
                <c:pt idx="1924">
                  <c:v>1.7716009893255305</c:v>
                </c:pt>
                <c:pt idx="1925">
                  <c:v>1.744240356285754</c:v>
                </c:pt>
                <c:pt idx="1926">
                  <c:v>1.751080514545698</c:v>
                </c:pt>
                <c:pt idx="1927">
                  <c:v>1.7237198815059198</c:v>
                </c:pt>
                <c:pt idx="1928">
                  <c:v>1.7237198815059198</c:v>
                </c:pt>
                <c:pt idx="1929">
                  <c:v>2.0452073197232927</c:v>
                </c:pt>
                <c:pt idx="1930">
                  <c:v>1.7784411475854738</c:v>
                </c:pt>
                <c:pt idx="1931">
                  <c:v>1.7237198815059198</c:v>
                </c:pt>
                <c:pt idx="1932">
                  <c:v>1.730560039765866</c:v>
                </c:pt>
                <c:pt idx="1933">
                  <c:v>2.031527003203407</c:v>
                </c:pt>
                <c:pt idx="1934">
                  <c:v>2.0588876362431772</c:v>
                </c:pt>
                <c:pt idx="1935">
                  <c:v>1.9836458953837983</c:v>
                </c:pt>
                <c:pt idx="1936">
                  <c:v>1.8810435214846399</c:v>
                </c:pt>
                <c:pt idx="1937">
                  <c:v>1.8947238380045246</c:v>
                </c:pt>
                <c:pt idx="1938">
                  <c:v>1.908404154524413</c:v>
                </c:pt>
                <c:pt idx="1939">
                  <c:v>1.9152443127843537</c:v>
                </c:pt>
                <c:pt idx="1940">
                  <c:v>1.9699655788639101</c:v>
                </c:pt>
                <c:pt idx="1941">
                  <c:v>2.4761372900997762</c:v>
                </c:pt>
                <c:pt idx="1942">
                  <c:v>3.1396326413143592</c:v>
                </c:pt>
                <c:pt idx="1943">
                  <c:v>3.2627554899933444</c:v>
                </c:pt>
                <c:pt idx="1944">
                  <c:v>3.1191121665345247</c:v>
                </c:pt>
                <c:pt idx="1945">
                  <c:v>2.7087026709378792</c:v>
                </c:pt>
                <c:pt idx="1946">
                  <c:v>2.6334609300784839</c:v>
                </c:pt>
                <c:pt idx="1947">
                  <c:v>2.4487766570600011</c:v>
                </c:pt>
                <c:pt idx="1948">
                  <c:v>2.2777727005614059</c:v>
                </c:pt>
                <c:pt idx="1949">
                  <c:v>2.1546498518824015</c:v>
                </c:pt>
                <c:pt idx="1950">
                  <c:v>2.031527003203407</c:v>
                </c:pt>
                <c:pt idx="1951">
                  <c:v>2.3872152327205032</c:v>
                </c:pt>
                <c:pt idx="1952">
                  <c:v>2.0999285858028487</c:v>
                </c:pt>
                <c:pt idx="1953">
                  <c:v>2.031527003203407</c:v>
                </c:pt>
                <c:pt idx="1954">
                  <c:v>2.2162112762218986</c:v>
                </c:pt>
                <c:pt idx="1955">
                  <c:v>2.1136089023227371</c:v>
                </c:pt>
                <c:pt idx="1956">
                  <c:v>1.9426049458241335</c:v>
                </c:pt>
                <c:pt idx="1957">
                  <c:v>1.9699655788639101</c:v>
                </c:pt>
                <c:pt idx="1958">
                  <c:v>2.5240183979193849</c:v>
                </c:pt>
                <c:pt idx="1959">
                  <c:v>3.1054318500146412</c:v>
                </c:pt>
                <c:pt idx="1960">
                  <c:v>3.3106365978129602</c:v>
                </c:pt>
                <c:pt idx="1961">
                  <c:v>3.1943539073939098</c:v>
                </c:pt>
                <c:pt idx="1962">
                  <c:v>2.8865467856964235</c:v>
                </c:pt>
                <c:pt idx="1963">
                  <c:v>2.4487766570600011</c:v>
                </c:pt>
                <c:pt idx="1964">
                  <c:v>2.20253095970202</c:v>
                </c:pt>
                <c:pt idx="1965">
                  <c:v>2.2367317510017424</c:v>
                </c:pt>
                <c:pt idx="1966">
                  <c:v>2.1614900101423546</c:v>
                </c:pt>
                <c:pt idx="1967">
                  <c:v>2.2435719092616826</c:v>
                </c:pt>
                <c:pt idx="1968">
                  <c:v>3.3995586551922328</c:v>
                </c:pt>
                <c:pt idx="1969">
                  <c:v>5.7867738879127497</c:v>
                </c:pt>
                <c:pt idx="1970">
                  <c:v>5.8688557870320661</c:v>
                </c:pt>
                <c:pt idx="1971">
                  <c:v>4.3024595455048598</c:v>
                </c:pt>
                <c:pt idx="1972">
                  <c:v>3.9604516325076542</c:v>
                </c:pt>
                <c:pt idx="1973">
                  <c:v>4.0014925820673319</c:v>
                </c:pt>
                <c:pt idx="1974">
                  <c:v>3.3721980221524581</c:v>
                </c:pt>
                <c:pt idx="1975">
                  <c:v>2.8181452030969827</c:v>
                </c:pt>
                <c:pt idx="1976">
                  <c:v>2.1614900101423546</c:v>
                </c:pt>
                <c:pt idx="1977">
                  <c:v>2.1204490605826809</c:v>
                </c:pt>
                <c:pt idx="1978">
                  <c:v>2.8455058361367587</c:v>
                </c:pt>
                <c:pt idx="1979">
                  <c:v>3.0165097926353632</c:v>
                </c:pt>
                <c:pt idx="1980">
                  <c:v>2.2572522257815635</c:v>
                </c:pt>
                <c:pt idx="1981">
                  <c:v>2.0246868449434632</c:v>
                </c:pt>
                <c:pt idx="1982">
                  <c:v>1.9973262119036868</c:v>
                </c:pt>
                <c:pt idx="1983">
                  <c:v>2.127289218842638</c:v>
                </c:pt>
                <c:pt idx="1984">
                  <c:v>2.1546498518824015</c:v>
                </c:pt>
                <c:pt idx="1985">
                  <c:v>2.5924199805188151</c:v>
                </c:pt>
                <c:pt idx="1986">
                  <c:v>3.2627554899933444</c:v>
                </c:pt>
                <c:pt idx="1987">
                  <c:v>2.8523459943966896</c:v>
                </c:pt>
                <c:pt idx="1988">
                  <c:v>2.8523459943966896</c:v>
                </c:pt>
                <c:pt idx="1989">
                  <c:v>2.5513790309591577</c:v>
                </c:pt>
                <c:pt idx="1990">
                  <c:v>2.127289218842638</c:v>
                </c:pt>
                <c:pt idx="1991">
                  <c:v>2.0246868449434632</c:v>
                </c:pt>
                <c:pt idx="1992">
                  <c:v>1.9973262119036868</c:v>
                </c:pt>
                <c:pt idx="1993">
                  <c:v>1.9699655788639101</c:v>
                </c:pt>
                <c:pt idx="1994">
                  <c:v>1.9220844710443021</c:v>
                </c:pt>
                <c:pt idx="1995">
                  <c:v>2.0041663701636305</c:v>
                </c:pt>
                <c:pt idx="1996">
                  <c:v>2.20253095970202</c:v>
                </c:pt>
                <c:pt idx="1997">
                  <c:v>2.5718995057389935</c:v>
                </c:pt>
                <c:pt idx="1998">
                  <c:v>2.7907845700572147</c:v>
                </c:pt>
                <c:pt idx="1999">
                  <c:v>3.0301901091552508</c:v>
                </c:pt>
                <c:pt idx="2000">
                  <c:v>2.6197806135585977</c:v>
                </c:pt>
                <c:pt idx="2001">
                  <c:v>2.13412937710258</c:v>
                </c:pt>
                <c:pt idx="2002">
                  <c:v>2.0999285858028487</c:v>
                </c:pt>
                <c:pt idx="2003">
                  <c:v>2.0452073197232927</c:v>
                </c:pt>
                <c:pt idx="2004">
                  <c:v>2.2367317510017424</c:v>
                </c:pt>
                <c:pt idx="2005">
                  <c:v>2.756583778757498</c:v>
                </c:pt>
                <c:pt idx="2006">
                  <c:v>2.394055390980439</c:v>
                </c:pt>
                <c:pt idx="2007">
                  <c:v>2.1956908014420682</c:v>
                </c:pt>
                <c:pt idx="2008">
                  <c:v>2.20253095970202</c:v>
                </c:pt>
                <c:pt idx="2009">
                  <c:v>2.1409695353625202</c:v>
                </c:pt>
                <c:pt idx="2010">
                  <c:v>2.182010484922178</c:v>
                </c:pt>
                <c:pt idx="2011">
                  <c:v>2.3461742831608374</c:v>
                </c:pt>
                <c:pt idx="2012">
                  <c:v>2.2504120675216202</c:v>
                </c:pt>
                <c:pt idx="2013">
                  <c:v>1.9836458953837983</c:v>
                </c:pt>
                <c:pt idx="2014">
                  <c:v>1.8878836797445806</c:v>
                </c:pt>
                <c:pt idx="2015">
                  <c:v>1.9631254206039661</c:v>
                </c:pt>
                <c:pt idx="2016">
                  <c:v>2.2230514344818433</c:v>
                </c:pt>
                <c:pt idx="2017">
                  <c:v>3.050710583935083</c:v>
                </c:pt>
                <c:pt idx="2018">
                  <c:v>3.1122720082745787</c:v>
                </c:pt>
                <c:pt idx="2019">
                  <c:v>2.8181452030969827</c:v>
                </c:pt>
                <c:pt idx="2020">
                  <c:v>3.0096696343754177</c:v>
                </c:pt>
                <c:pt idx="2021">
                  <c:v>2.9275877352560959</c:v>
                </c:pt>
                <c:pt idx="2022">
                  <c:v>2.6471412465983915</c:v>
                </c:pt>
                <c:pt idx="2023">
                  <c:v>2.6129404552986522</c:v>
                </c:pt>
                <c:pt idx="2024">
                  <c:v>2.7771042535373334</c:v>
                </c:pt>
                <c:pt idx="2025">
                  <c:v>2.6471412465983915</c:v>
                </c:pt>
                <c:pt idx="2026">
                  <c:v>2.5924199805188151</c:v>
                </c:pt>
                <c:pt idx="2027">
                  <c:v>2.6881821961580434</c:v>
                </c:pt>
                <c:pt idx="2028">
                  <c:v>2.7155428291978168</c:v>
                </c:pt>
                <c:pt idx="2029">
                  <c:v>2.6334609300784839</c:v>
                </c:pt>
                <c:pt idx="2030">
                  <c:v>2.6129404552986522</c:v>
                </c:pt>
                <c:pt idx="2031">
                  <c:v>2.3324939666409477</c:v>
                </c:pt>
                <c:pt idx="2032">
                  <c:v>2.5787396639989382</c:v>
                </c:pt>
                <c:pt idx="2033">
                  <c:v>2.6676617213782152</c:v>
                </c:pt>
                <c:pt idx="2034">
                  <c:v>2.5787396639989382</c:v>
                </c:pt>
                <c:pt idx="2035">
                  <c:v>2.8728664691765244</c:v>
                </c:pt>
                <c:pt idx="2036">
                  <c:v>2.7087026709378792</c:v>
                </c:pt>
                <c:pt idx="2037">
                  <c:v>2.5445388726992202</c:v>
                </c:pt>
                <c:pt idx="2038">
                  <c:v>2.4761372900997762</c:v>
                </c:pt>
                <c:pt idx="2039">
                  <c:v>2.9412680517759782</c:v>
                </c:pt>
                <c:pt idx="2040">
                  <c:v>2.7771042535373334</c:v>
                </c:pt>
                <c:pt idx="2041">
                  <c:v>3.1396326413143592</c:v>
                </c:pt>
                <c:pt idx="2042">
                  <c:v>2.8728664691765244</c:v>
                </c:pt>
                <c:pt idx="2043">
                  <c:v>3.1464727995743007</c:v>
                </c:pt>
                <c:pt idx="2044">
                  <c:v>3.4269192882320176</c:v>
                </c:pt>
                <c:pt idx="2045">
                  <c:v>3.3516775473726246</c:v>
                </c:pt>
                <c:pt idx="2046">
                  <c:v>3.2695956482533015</c:v>
                </c:pt>
                <c:pt idx="2047">
                  <c:v>2.9891491595955837</c:v>
                </c:pt>
                <c:pt idx="2048">
                  <c:v>2.9959893178555301</c:v>
                </c:pt>
                <c:pt idx="2049">
                  <c:v>3.0096696343754177</c:v>
                </c:pt>
                <c:pt idx="2050">
                  <c:v>2.9891491595955837</c:v>
                </c:pt>
                <c:pt idx="2051">
                  <c:v>2.7702640952773807</c:v>
                </c:pt>
                <c:pt idx="2052">
                  <c:v>3.0712310587149245</c:v>
                </c:pt>
                <c:pt idx="2053">
                  <c:v>3.1122720082745787</c:v>
                </c:pt>
                <c:pt idx="2054">
                  <c:v>2.9823090013356417</c:v>
                </c:pt>
                <c:pt idx="2055">
                  <c:v>2.9344278935160331</c:v>
                </c:pt>
                <c:pt idx="2056">
                  <c:v>2.7087026709378792</c:v>
                </c:pt>
                <c:pt idx="2057">
                  <c:v>2.5718995057389935</c:v>
                </c:pt>
                <c:pt idx="2058">
                  <c:v>2.7018625126779399</c:v>
                </c:pt>
                <c:pt idx="2059">
                  <c:v>2.6266207718185481</c:v>
                </c:pt>
                <c:pt idx="2060">
                  <c:v>3.9809721072874855</c:v>
                </c:pt>
                <c:pt idx="2061">
                  <c:v>4.3092997037648377</c:v>
                </c:pt>
                <c:pt idx="2062">
                  <c:v>3.6321240360303402</c:v>
                </c:pt>
                <c:pt idx="2063">
                  <c:v>3.2969562812930713</c:v>
                </c:pt>
                <c:pt idx="2064">
                  <c:v>3.0985916917546952</c:v>
                </c:pt>
                <c:pt idx="2065">
                  <c:v>3.1601531160941887</c:v>
                </c:pt>
                <c:pt idx="2066">
                  <c:v>2.9412680517759782</c:v>
                </c:pt>
                <c:pt idx="2067">
                  <c:v>2.9070672604762602</c:v>
                </c:pt>
                <c:pt idx="2068">
                  <c:v>2.9481082100359211</c:v>
                </c:pt>
                <c:pt idx="2069">
                  <c:v>2.9207475769961446</c:v>
                </c:pt>
                <c:pt idx="2070">
                  <c:v>3.1054318500146412</c:v>
                </c:pt>
                <c:pt idx="2071">
                  <c:v>2.3803750744605581</c:v>
                </c:pt>
                <c:pt idx="2072">
                  <c:v>2.2435719092616826</c:v>
                </c:pt>
                <c:pt idx="2073">
                  <c:v>2.8591861526566476</c:v>
                </c:pt>
                <c:pt idx="2074">
                  <c:v>2.7702640952773807</c:v>
                </c:pt>
                <c:pt idx="2075">
                  <c:v>2.5240183979193849</c:v>
                </c:pt>
                <c:pt idx="2076">
                  <c:v>2.5992601387787602</c:v>
                </c:pt>
                <c:pt idx="2077">
                  <c:v>2.6676617213782152</c:v>
                </c:pt>
                <c:pt idx="2078">
                  <c:v>1.7031994067260892</c:v>
                </c:pt>
                <c:pt idx="2079">
                  <c:v>2.5787396639989382</c:v>
                </c:pt>
                <c:pt idx="2080">
                  <c:v>2.736063303977653</c:v>
                </c:pt>
                <c:pt idx="2081">
                  <c:v>2.3872152327205032</c:v>
                </c:pt>
                <c:pt idx="2082">
                  <c:v>2.3324939666409477</c:v>
                </c:pt>
                <c:pt idx="2083">
                  <c:v>2.3119734918611168</c:v>
                </c:pt>
                <c:pt idx="2084">
                  <c:v>2.2777727005614059</c:v>
                </c:pt>
                <c:pt idx="2085">
                  <c:v>1.8810435214846399</c:v>
                </c:pt>
                <c:pt idx="2086">
                  <c:v>1.9357647875641821</c:v>
                </c:pt>
                <c:pt idx="2087">
                  <c:v>1.6895190902062007</c:v>
                </c:pt>
                <c:pt idx="2088">
                  <c:v>1.4090726015484898</c:v>
                </c:pt>
                <c:pt idx="2089">
                  <c:v>1.6689986154263678</c:v>
                </c:pt>
                <c:pt idx="2090">
                  <c:v>1.3475111772089938</c:v>
                </c:pt>
                <c:pt idx="2091">
                  <c:v>1.2859497528694892</c:v>
                </c:pt>
                <c:pt idx="2092">
                  <c:v>1.42275291806838</c:v>
                </c:pt>
                <c:pt idx="2093">
                  <c:v>2.3051333336011726</c:v>
                </c:pt>
                <c:pt idx="2094">
                  <c:v>2.0794081110230072</c:v>
                </c:pt>
                <c:pt idx="2095">
                  <c:v>2.3735349162006152</c:v>
                </c:pt>
                <c:pt idx="2096">
                  <c:v>2.4556168153199427</c:v>
                </c:pt>
                <c:pt idx="2097">
                  <c:v>2.3872152327205032</c:v>
                </c:pt>
                <c:pt idx="2098">
                  <c:v>2.0862482692829607</c:v>
                </c:pt>
                <c:pt idx="2099">
                  <c:v>1.265429278089657</c:v>
                </c:pt>
                <c:pt idx="2100">
                  <c:v>2.093088427542904</c:v>
                </c:pt>
                <c:pt idx="2101">
                  <c:v>2.1956908014420682</c:v>
                </c:pt>
                <c:pt idx="2102">
                  <c:v>1.9768057371238541</c:v>
                </c:pt>
                <c:pt idx="2103">
                  <c:v>1.751080514545698</c:v>
                </c:pt>
                <c:pt idx="2104">
                  <c:v>1.730560039765866</c:v>
                </c:pt>
                <c:pt idx="2105">
                  <c:v>1.2585891198297201</c:v>
                </c:pt>
                <c:pt idx="2106">
                  <c:v>1.2038678537501633</c:v>
                </c:pt>
                <c:pt idx="2107">
                  <c:v>2.1204490605826809</c:v>
                </c:pt>
                <c:pt idx="2108">
                  <c:v>2.0041663701636305</c:v>
                </c:pt>
                <c:pt idx="2109">
                  <c:v>2.1546498518824015</c:v>
                </c:pt>
                <c:pt idx="2110">
                  <c:v>2.4077357075003469</c:v>
                </c:pt>
                <c:pt idx="2111">
                  <c:v>2.4624569735798731</c:v>
                </c:pt>
                <c:pt idx="2112">
                  <c:v>2.3803750744605581</c:v>
                </c:pt>
                <c:pt idx="2113">
                  <c:v>1.9015639962644648</c:v>
                </c:pt>
                <c:pt idx="2114">
                  <c:v>2.3119734918611168</c:v>
                </c:pt>
                <c:pt idx="2115">
                  <c:v>1.8947238380045246</c:v>
                </c:pt>
                <c:pt idx="2116">
                  <c:v>2.1751703266622342</c:v>
                </c:pt>
                <c:pt idx="2117">
                  <c:v>2.1067687440627942</c:v>
                </c:pt>
                <c:pt idx="2118">
                  <c:v>2.4898176066196638</c:v>
                </c:pt>
                <c:pt idx="2119">
                  <c:v>2.3530144414207808</c:v>
                </c:pt>
                <c:pt idx="2120">
                  <c:v>1.9562852623440221</c:v>
                </c:pt>
                <c:pt idx="2121">
                  <c:v>2.9754688430756904</c:v>
                </c:pt>
                <c:pt idx="2122">
                  <c:v>4.1519760637860745</c:v>
                </c:pt>
                <c:pt idx="2123">
                  <c:v>3.5842429282107227</c:v>
                </c:pt>
                <c:pt idx="2124">
                  <c:v>3.3790381804123997</c:v>
                </c:pt>
                <c:pt idx="2125">
                  <c:v>3.3653578638925152</c:v>
                </c:pt>
                <c:pt idx="2126">
                  <c:v>4.4187422359239124</c:v>
                </c:pt>
                <c:pt idx="2127">
                  <c:v>3.3790381804123997</c:v>
                </c:pt>
                <c:pt idx="2128">
                  <c:v>3.1396326413143592</c:v>
                </c:pt>
                <c:pt idx="2129">
                  <c:v>3.221714540433696</c:v>
                </c:pt>
                <c:pt idx="2130">
                  <c:v>4.4255823941838539</c:v>
                </c:pt>
                <c:pt idx="2131">
                  <c:v>3.8031279925289412</c:v>
                </c:pt>
                <c:pt idx="2132">
                  <c:v>3.680005143849943</c:v>
                </c:pt>
                <c:pt idx="2133">
                  <c:v>3.0849113752348032</c:v>
                </c:pt>
                <c:pt idx="2134">
                  <c:v>2.640301088338445</c:v>
                </c:pt>
                <c:pt idx="2135">
                  <c:v>3.7347264099294954</c:v>
                </c:pt>
                <c:pt idx="2136">
                  <c:v>3.3243169143328477</c:v>
                </c:pt>
                <c:pt idx="2137">
                  <c:v>2.5582191892190966</c:v>
                </c:pt>
                <c:pt idx="2138">
                  <c:v>2.8113050448370385</c:v>
                </c:pt>
                <c:pt idx="2139">
                  <c:v>2.3051333336011726</c:v>
                </c:pt>
                <c:pt idx="2140">
                  <c:v>2.2777727005614059</c:v>
                </c:pt>
                <c:pt idx="2141">
                  <c:v>1.9631254206039661</c:v>
                </c:pt>
                <c:pt idx="2142">
                  <c:v>2.5718995057389935</c:v>
                </c:pt>
                <c:pt idx="2143">
                  <c:v>3.5295216621311822</c:v>
                </c:pt>
                <c:pt idx="2144">
                  <c:v>10.944253215910612</c:v>
                </c:pt>
                <c:pt idx="2145">
                  <c:v>11.286261128907798</c:v>
                </c:pt>
                <c:pt idx="2146">
                  <c:v>6.4297487643474884</c:v>
                </c:pt>
                <c:pt idx="2147">
                  <c:v>3.6663248273300617</c:v>
                </c:pt>
                <c:pt idx="2148">
                  <c:v>2.7839444117972652</c:v>
                </c:pt>
                <c:pt idx="2149">
                  <c:v>2.8865467856964235</c:v>
                </c:pt>
                <c:pt idx="2150">
                  <c:v>4.8086312567407248</c:v>
                </c:pt>
                <c:pt idx="2151">
                  <c:v>4.1451359055261445</c:v>
                </c:pt>
                <c:pt idx="2152">
                  <c:v>3.4063988134521783</c:v>
                </c:pt>
                <c:pt idx="2153">
                  <c:v>3.1943539073939098</c:v>
                </c:pt>
                <c:pt idx="2154">
                  <c:v>2.7429034622376012</c:v>
                </c:pt>
                <c:pt idx="2155">
                  <c:v>2.3256538083810048</c:v>
                </c:pt>
                <c:pt idx="2156">
                  <c:v>3.0165097926353632</c:v>
                </c:pt>
                <c:pt idx="2157">
                  <c:v>3.0780712169748594</c:v>
                </c:pt>
                <c:pt idx="2158">
                  <c:v>3.0370302674152012</c:v>
                </c:pt>
                <c:pt idx="2159">
                  <c:v>3.050710583935083</c:v>
                </c:pt>
                <c:pt idx="2160">
                  <c:v>2.9344278935160331</c:v>
                </c:pt>
                <c:pt idx="2161">
                  <c:v>2.8660263109165913</c:v>
                </c:pt>
                <c:pt idx="2162">
                  <c:v>3.0985916917546952</c:v>
                </c:pt>
                <c:pt idx="2163">
                  <c:v>3.1738334326140771</c:v>
                </c:pt>
                <c:pt idx="2164">
                  <c:v>3.0917515334947399</c:v>
                </c:pt>
                <c:pt idx="2165">
                  <c:v>3.2559153317334073</c:v>
                </c:pt>
                <c:pt idx="2166">
                  <c:v>2.7087026709378792</c:v>
                </c:pt>
                <c:pt idx="2167">
                  <c:v>2.7702640952773807</c:v>
                </c:pt>
                <c:pt idx="2168">
                  <c:v>2.6129404552986522</c:v>
                </c:pt>
                <c:pt idx="2169">
                  <c:v>3.2832759647731837</c:v>
                </c:pt>
                <c:pt idx="2170">
                  <c:v>3.2901161230331213</c:v>
                </c:pt>
                <c:pt idx="2171">
                  <c:v>3.1806735908740214</c:v>
                </c:pt>
                <c:pt idx="2172">
                  <c:v>3.2969562812930713</c:v>
                </c:pt>
                <c:pt idx="2173">
                  <c:v>3.8373287838286583</c:v>
                </c:pt>
                <c:pt idx="2174">
                  <c:v>3.5910830864706687</c:v>
                </c:pt>
                <c:pt idx="2175">
                  <c:v>3.5910830864706687</c:v>
                </c:pt>
                <c:pt idx="2176">
                  <c:v>3.4884807125715169</c:v>
                </c:pt>
                <c:pt idx="2177">
                  <c:v>4.275098912465082</c:v>
                </c:pt>
                <c:pt idx="2178">
                  <c:v>4.2135374881255858</c:v>
                </c:pt>
                <c:pt idx="2179">
                  <c:v>3.4542799212717794</c:v>
                </c:pt>
                <c:pt idx="2180">
                  <c:v>2.9617885265558077</c:v>
                </c:pt>
                <c:pt idx="2181">
                  <c:v>2.4145758657602787</c:v>
                </c:pt>
                <c:pt idx="2182">
                  <c:v>2.5103380813994982</c:v>
                </c:pt>
                <c:pt idx="2183">
                  <c:v>2.2846128588213523</c:v>
                </c:pt>
                <c:pt idx="2184">
                  <c:v>2.3393341249008928</c:v>
                </c:pt>
                <c:pt idx="2185">
                  <c:v>2.1204490605826809</c:v>
                </c:pt>
                <c:pt idx="2186">
                  <c:v>2.4898176066196638</c:v>
                </c:pt>
                <c:pt idx="2187">
                  <c:v>2.48297744835972</c:v>
                </c:pt>
                <c:pt idx="2188">
                  <c:v>2.0041663701636305</c:v>
                </c:pt>
                <c:pt idx="2189">
                  <c:v>1.9699655788639101</c:v>
                </c:pt>
                <c:pt idx="2190">
                  <c:v>1.8810435214846399</c:v>
                </c:pt>
                <c:pt idx="2191">
                  <c:v>1.9357647875641821</c:v>
                </c:pt>
                <c:pt idx="2192">
                  <c:v>2.0999285858028487</c:v>
                </c:pt>
                <c:pt idx="2193">
                  <c:v>2.1546498518824015</c:v>
                </c:pt>
                <c:pt idx="2194">
                  <c:v>4.2682587542051404</c:v>
                </c:pt>
                <c:pt idx="2195">
                  <c:v>4.6034265089423965</c:v>
                </c:pt>
                <c:pt idx="2196">
                  <c:v>4.6786682498017864</c:v>
                </c:pt>
                <c:pt idx="2197">
                  <c:v>5.1164383784381915</c:v>
                </c:pt>
                <c:pt idx="2198">
                  <c:v>14.637938676280445</c:v>
                </c:pt>
                <c:pt idx="2199">
                  <c:v>15.595560832672648</c:v>
                </c:pt>
                <c:pt idx="2200">
                  <c:v>7.9345835815351915</c:v>
                </c:pt>
                <c:pt idx="2201">
                  <c:v>6.4229086060875265</c:v>
                </c:pt>
                <c:pt idx="2202">
                  <c:v>5.923577053111619</c:v>
                </c:pt>
                <c:pt idx="2203">
                  <c:v>6.1287818009099242</c:v>
                </c:pt>
                <c:pt idx="2204">
                  <c:v>5.9030565783317845</c:v>
                </c:pt>
                <c:pt idx="2205">
                  <c:v>5.3626840757961833</c:v>
                </c:pt>
                <c:pt idx="2206">
                  <c:v>5.9030565783317845</c:v>
                </c:pt>
                <c:pt idx="2207">
                  <c:v>5.7046919887934084</c:v>
                </c:pt>
                <c:pt idx="2208">
                  <c:v>5.6020896148942452</c:v>
                </c:pt>
                <c:pt idx="2209">
                  <c:v>5.4994872409950775</c:v>
                </c:pt>
                <c:pt idx="2210">
                  <c:v>5.4652864496953626</c:v>
                </c:pt>
                <c:pt idx="2211">
                  <c:v>5.4310856583956406</c:v>
                </c:pt>
                <c:pt idx="2212">
                  <c:v>5.3900447088359655</c:v>
                </c:pt>
                <c:pt idx="2213">
                  <c:v>5.3216431262365393</c:v>
                </c:pt>
                <c:pt idx="2214">
                  <c:v>5.4516061331754733</c:v>
                </c:pt>
                <c:pt idx="2215">
                  <c:v>5.4721266079553059</c:v>
                </c:pt>
                <c:pt idx="2216">
                  <c:v>5.3353234427564233</c:v>
                </c:pt>
                <c:pt idx="2217">
                  <c:v>5.4926470827351546</c:v>
                </c:pt>
                <c:pt idx="2218">
                  <c:v>5.4516061331754733</c:v>
                </c:pt>
                <c:pt idx="2219">
                  <c:v>5.3216431262365393</c:v>
                </c:pt>
                <c:pt idx="2220">
                  <c:v>5.2806021766768714</c:v>
                </c:pt>
                <c:pt idx="2221">
                  <c:v>5.2464013853771689</c:v>
                </c:pt>
                <c:pt idx="2222">
                  <c:v>5.2737620184169334</c:v>
                </c:pt>
                <c:pt idx="2223">
                  <c:v>5.2737620184169334</c:v>
                </c:pt>
                <c:pt idx="2224">
                  <c:v>5.1779998027777046</c:v>
                </c:pt>
                <c:pt idx="2225">
                  <c:v>5.1711596445177639</c:v>
                </c:pt>
                <c:pt idx="2226">
                  <c:v>5.1779998027777046</c:v>
                </c:pt>
                <c:pt idx="2227">
                  <c:v>5.1301186949581004</c:v>
                </c:pt>
                <c:pt idx="2228">
                  <c:v>5.1916801192975957</c:v>
                </c:pt>
                <c:pt idx="2229">
                  <c:v>4.7744304654410064</c:v>
                </c:pt>
                <c:pt idx="2230">
                  <c:v>4.275098912465082</c:v>
                </c:pt>
                <c:pt idx="2231">
                  <c:v>4.2956193872449164</c:v>
                </c:pt>
                <c:pt idx="2232">
                  <c:v>4.2682587542051404</c:v>
                </c:pt>
                <c:pt idx="2233">
                  <c:v>4.2682587542051404</c:v>
                </c:pt>
                <c:pt idx="2234">
                  <c:v>4.1382957472661985</c:v>
                </c:pt>
                <c:pt idx="2235">
                  <c:v>4.1793366968258638</c:v>
                </c:pt>
                <c:pt idx="2236">
                  <c:v>4.1451359055261445</c:v>
                </c:pt>
                <c:pt idx="2237">
                  <c:v>4.1314555890062445</c:v>
                </c:pt>
                <c:pt idx="2238">
                  <c:v>4.0767343229267015</c:v>
                </c:pt>
                <c:pt idx="2239">
                  <c:v>4.1177752724863472</c:v>
                </c:pt>
                <c:pt idx="2240">
                  <c:v>4.2066973298656434</c:v>
                </c:pt>
                <c:pt idx="2241">
                  <c:v>4.2887792289849713</c:v>
                </c:pt>
                <c:pt idx="2242">
                  <c:v>4.4666233437435432</c:v>
                </c:pt>
                <c:pt idx="2243">
                  <c:v>5.7662534131329171</c:v>
                </c:pt>
                <c:pt idx="2244">
                  <c:v>12.791095946095494</c:v>
                </c:pt>
                <c:pt idx="2245">
                  <c:v>9.371016816123495</c:v>
                </c:pt>
                <c:pt idx="2246">
                  <c:v>6.6349535121457883</c:v>
                </c:pt>
                <c:pt idx="2247">
                  <c:v>6.368187340007962</c:v>
                </c:pt>
                <c:pt idx="2248">
                  <c:v>6.4229086060875265</c:v>
                </c:pt>
                <c:pt idx="2249">
                  <c:v>6.1698227504696064</c:v>
                </c:pt>
                <c:pt idx="2250">
                  <c:v>5.9509376861513941</c:v>
                </c:pt>
                <c:pt idx="2251">
                  <c:v>5.8962164200718421</c:v>
                </c:pt>
                <c:pt idx="2252">
                  <c:v>5.7936140461726797</c:v>
                </c:pt>
                <c:pt idx="2253">
                  <c:v>5.738892780093158</c:v>
                </c:pt>
                <c:pt idx="2254">
                  <c:v>5.7046919887934084</c:v>
                </c:pt>
                <c:pt idx="2255">
                  <c:v>5.6636510392337405</c:v>
                </c:pt>
                <c:pt idx="2256">
                  <c:v>5.6294502479340043</c:v>
                </c:pt>
                <c:pt idx="2257">
                  <c:v>5.8004542044326284</c:v>
                </c:pt>
                <c:pt idx="2258">
                  <c:v>5.4652864496953626</c:v>
                </c:pt>
                <c:pt idx="2259">
                  <c:v>5.6499707227138529</c:v>
                </c:pt>
                <c:pt idx="2260">
                  <c:v>5.5952494566343134</c:v>
                </c:pt>
                <c:pt idx="2261">
                  <c:v>6.0261794270107796</c:v>
                </c:pt>
                <c:pt idx="2262">
                  <c:v>6.3271463904483225</c:v>
                </c:pt>
                <c:pt idx="2263">
                  <c:v>5.9988187939710134</c:v>
                </c:pt>
                <c:pt idx="2264">
                  <c:v>5.9167368948516907</c:v>
                </c:pt>
                <c:pt idx="2265">
                  <c:v>5.4994872409950775</c:v>
                </c:pt>
                <c:pt idx="2266">
                  <c:v>5.4174053418757371</c:v>
                </c:pt>
                <c:pt idx="2267">
                  <c:v>5.2395612271172043</c:v>
                </c:pt>
                <c:pt idx="2268">
                  <c:v>5.3079628097166465</c:v>
                </c:pt>
                <c:pt idx="2269">
                  <c:v>5.3011226514567005</c:v>
                </c:pt>
                <c:pt idx="2270">
                  <c:v>5.2532415436370954</c:v>
                </c:pt>
                <c:pt idx="2271">
                  <c:v>5.1985202775575168</c:v>
                </c:pt>
                <c:pt idx="2272">
                  <c:v>4.7333895158813535</c:v>
                </c:pt>
                <c:pt idx="2273">
                  <c:v>4.5623855593827161</c:v>
                </c:pt>
                <c:pt idx="2274">
                  <c:v>4.6171068254622734</c:v>
                </c:pt>
                <c:pt idx="2275">
                  <c:v>4.6649879332818749</c:v>
                </c:pt>
                <c:pt idx="2276">
                  <c:v>5.0617171123586582</c:v>
                </c:pt>
                <c:pt idx="2277">
                  <c:v>5.444765974915529</c:v>
                </c:pt>
                <c:pt idx="2278">
                  <c:v>5.2806021766768714</c:v>
                </c:pt>
                <c:pt idx="2279">
                  <c:v>4.7812706237009523</c:v>
                </c:pt>
                <c:pt idx="2280">
                  <c:v>4.7675903071810453</c:v>
                </c:pt>
                <c:pt idx="2281">
                  <c:v>4.391381602884147</c:v>
                </c:pt>
                <c:pt idx="2282">
                  <c:v>4.5281847680829905</c:v>
                </c:pt>
                <c:pt idx="2283">
                  <c:v>4.4324225524437972</c:v>
                </c:pt>
                <c:pt idx="2284">
                  <c:v>4.3503406533244684</c:v>
                </c:pt>
                <c:pt idx="2285">
                  <c:v>4.3845414446241904</c:v>
                </c:pt>
                <c:pt idx="2286">
                  <c:v>4.5487052428628472</c:v>
                </c:pt>
                <c:pt idx="2287">
                  <c:v>4.8838729976001103</c:v>
                </c:pt>
                <c:pt idx="2288">
                  <c:v>5.1232785366981455</c:v>
                </c:pt>
                <c:pt idx="2289">
                  <c:v>4.8701926810802334</c:v>
                </c:pt>
                <c:pt idx="2290">
                  <c:v>4.7949509402208355</c:v>
                </c:pt>
                <c:pt idx="2291">
                  <c:v>5.437925816655568</c:v>
                </c:pt>
                <c:pt idx="2292">
                  <c:v>5.1985202775575168</c:v>
                </c:pt>
                <c:pt idx="2293">
                  <c:v>4.7607501489211161</c:v>
                </c:pt>
                <c:pt idx="2294">
                  <c:v>6.0261794270107796</c:v>
                </c:pt>
                <c:pt idx="2295">
                  <c:v>9.4394183987229248</c:v>
                </c:pt>
                <c:pt idx="2296">
                  <c:v>6.1971833835093841</c:v>
                </c:pt>
                <c:pt idx="2297">
                  <c:v>4.5760658759026427</c:v>
                </c:pt>
                <c:pt idx="2298">
                  <c:v>4.1451359055261445</c:v>
                </c:pt>
                <c:pt idx="2299">
                  <c:v>3.9125705246880367</c:v>
                </c:pt>
                <c:pt idx="2300">
                  <c:v>4.7607501489211161</c:v>
                </c:pt>
                <c:pt idx="2301">
                  <c:v>4.9864753714992727</c:v>
                </c:pt>
                <c:pt idx="2302">
                  <c:v>4.9796352132393427</c:v>
                </c:pt>
                <c:pt idx="2303">
                  <c:v>5.0138360045390487</c:v>
                </c:pt>
                <c:pt idx="2304">
                  <c:v>4.6718280915418591</c:v>
                </c:pt>
                <c:pt idx="2305">
                  <c:v>4.5965863506824407</c:v>
                </c:pt>
                <c:pt idx="2306">
                  <c:v>5.0411966375788264</c:v>
                </c:pt>
                <c:pt idx="2307">
                  <c:v>5.3216431262365393</c:v>
                </c:pt>
                <c:pt idx="2308">
                  <c:v>5.2395612271172043</c:v>
                </c:pt>
                <c:pt idx="2309">
                  <c:v>5.2122005940774292</c:v>
                </c:pt>
                <c:pt idx="2310">
                  <c:v>5.3353234427564233</c:v>
                </c:pt>
                <c:pt idx="2311">
                  <c:v>5.6499707227138529</c:v>
                </c:pt>
                <c:pt idx="2312">
                  <c:v>6.45710939738726</c:v>
                </c:pt>
                <c:pt idx="2313">
                  <c:v>6.7033550947452492</c:v>
                </c:pt>
                <c:pt idx="2314">
                  <c:v>5.0753974288785484</c:v>
                </c:pt>
                <c:pt idx="2315">
                  <c:v>4.1451359055261445</c:v>
                </c:pt>
                <c:pt idx="2316">
                  <c:v>4.0288532151070946</c:v>
                </c:pt>
                <c:pt idx="2317">
                  <c:v>5.3900447088359655</c:v>
                </c:pt>
                <c:pt idx="2318">
                  <c:v>5.5952494566343134</c:v>
                </c:pt>
                <c:pt idx="2319">
                  <c:v>5.6499707227138529</c:v>
                </c:pt>
                <c:pt idx="2320">
                  <c:v>4.1177752724863472</c:v>
                </c:pt>
                <c:pt idx="2321">
                  <c:v>5.6704911974937016</c:v>
                </c:pt>
                <c:pt idx="2322">
                  <c:v>5.7320526218331924</c:v>
                </c:pt>
                <c:pt idx="2323">
                  <c:v>5.8688557870320661</c:v>
                </c:pt>
                <c:pt idx="2324">
                  <c:v>6.3887078147878196</c:v>
                </c:pt>
                <c:pt idx="2325">
                  <c:v>6.4776298721670935</c:v>
                </c:pt>
                <c:pt idx="2326">
                  <c:v>6.2792652826287361</c:v>
                </c:pt>
                <c:pt idx="2327">
                  <c:v>5.9577778444113401</c:v>
                </c:pt>
                <c:pt idx="2328">
                  <c:v>6.3339865487082436</c:v>
                </c:pt>
                <c:pt idx="2329">
                  <c:v>6.2655849661087935</c:v>
                </c:pt>
                <c:pt idx="2330">
                  <c:v>5.9167368948516907</c:v>
                </c:pt>
                <c:pt idx="2331">
                  <c:v>6.9085598425435739</c:v>
                </c:pt>
                <c:pt idx="2332">
                  <c:v>6.8333181016842035</c:v>
                </c:pt>
                <c:pt idx="2333">
                  <c:v>6.3476668652281543</c:v>
                </c:pt>
                <c:pt idx="2334">
                  <c:v>6.0398597435306911</c:v>
                </c:pt>
                <c:pt idx="2335">
                  <c:v>5.6978518305334402</c:v>
                </c:pt>
                <c:pt idx="2336">
                  <c:v>5.5815691401144134</c:v>
                </c:pt>
                <c:pt idx="2337">
                  <c:v>5.9577778444113401</c:v>
                </c:pt>
                <c:pt idx="2338">
                  <c:v>6.0193392687508362</c:v>
                </c:pt>
                <c:pt idx="2339">
                  <c:v>7.2505677555407804</c:v>
                </c:pt>
                <c:pt idx="2340">
                  <c:v>8.2765914945323988</c:v>
                </c:pt>
                <c:pt idx="2341">
                  <c:v>7.3873709207396629</c:v>
                </c:pt>
                <c:pt idx="2342">
                  <c:v>6.4707897139071688</c:v>
                </c:pt>
                <c:pt idx="2343">
                  <c:v>4.9727950549793913</c:v>
                </c:pt>
                <c:pt idx="2344">
                  <c:v>5.1506391697379295</c:v>
                </c:pt>
                <c:pt idx="2345">
                  <c:v>5.5063273992550323</c:v>
                </c:pt>
                <c:pt idx="2346">
                  <c:v>5.7183723053133111</c:v>
                </c:pt>
                <c:pt idx="2347">
                  <c:v>6.5802322460662417</c:v>
                </c:pt>
                <c:pt idx="2348">
                  <c:v>6.4297487643474884</c:v>
                </c:pt>
                <c:pt idx="2349">
                  <c:v>5.738892780093158</c:v>
                </c:pt>
                <c:pt idx="2350">
                  <c:v>4.7812706237009523</c:v>
                </c:pt>
                <c:pt idx="2351">
                  <c:v>4.7675903071810453</c:v>
                </c:pt>
                <c:pt idx="2352">
                  <c:v>5.2464013853771689</c:v>
                </c:pt>
                <c:pt idx="2353">
                  <c:v>6.5939125625861355</c:v>
                </c:pt>
                <c:pt idx="2354">
                  <c:v>7.3873709207396629</c:v>
                </c:pt>
                <c:pt idx="2355">
                  <c:v>8.0029851641346337</c:v>
                </c:pt>
                <c:pt idx="2356">
                  <c:v>8.344993077131841</c:v>
                </c:pt>
                <c:pt idx="2357">
                  <c:v>8.139788329333518</c:v>
                </c:pt>
                <c:pt idx="2358">
                  <c:v>8.0029851641346337</c:v>
                </c:pt>
                <c:pt idx="2359">
                  <c:v>7.1137645903418969</c:v>
                </c:pt>
                <c:pt idx="2360">
                  <c:v>7.8661819989357342</c:v>
                </c:pt>
                <c:pt idx="2361">
                  <c:v>7.0453630077424574</c:v>
                </c:pt>
                <c:pt idx="2362">
                  <c:v>7.3189693381402225</c:v>
                </c:pt>
                <c:pt idx="2363">
                  <c:v>8.0713867467340759</c:v>
                </c:pt>
                <c:pt idx="2364">
                  <c:v>8.4817962423307236</c:v>
                </c:pt>
                <c:pt idx="2365">
                  <c:v>8.2765914945323988</c:v>
                </c:pt>
                <c:pt idx="2366">
                  <c:v>7.9345835815351915</c:v>
                </c:pt>
                <c:pt idx="2367">
                  <c:v>8.0713867467340759</c:v>
                </c:pt>
                <c:pt idx="2368">
                  <c:v>8.6870009901290466</c:v>
                </c:pt>
                <c:pt idx="2369">
                  <c:v>8.6870009901290466</c:v>
                </c:pt>
                <c:pt idx="2370">
                  <c:v>9.0974104857256943</c:v>
                </c:pt>
                <c:pt idx="2371">
                  <c:v>11.354662711507299</c:v>
                </c:pt>
                <c:pt idx="2372">
                  <c:v>9.5078199813223438</c:v>
                </c:pt>
                <c:pt idx="2373">
                  <c:v>9.8498278943195494</c:v>
                </c:pt>
                <c:pt idx="2374">
                  <c:v>9.0974104857256943</c:v>
                </c:pt>
                <c:pt idx="2375">
                  <c:v>7.5925756685379602</c:v>
                </c:pt>
                <c:pt idx="2376">
                  <c:v>6.79227715212454</c:v>
                </c:pt>
                <c:pt idx="2377">
                  <c:v>6.6486338286656945</c:v>
                </c:pt>
                <c:pt idx="2378">
                  <c:v>6.7991173103844664</c:v>
                </c:pt>
                <c:pt idx="2379">
                  <c:v>7.1137645903418969</c:v>
                </c:pt>
                <c:pt idx="2380">
                  <c:v>7.9345835815351915</c:v>
                </c:pt>
                <c:pt idx="2381">
                  <c:v>7.1821661729413391</c:v>
                </c:pt>
                <c:pt idx="2382">
                  <c:v>7.1137645903418969</c:v>
                </c:pt>
                <c:pt idx="2383">
                  <c:v>10.87585163331117</c:v>
                </c:pt>
                <c:pt idx="2384">
                  <c:v>12.107080120101115</c:v>
                </c:pt>
                <c:pt idx="2385">
                  <c:v>12.038678537501671</c:v>
                </c:pt>
                <c:pt idx="2386">
                  <c:v>10.944253215910612</c:v>
                </c:pt>
                <c:pt idx="2387">
                  <c:v>10.055032642117876</c:v>
                </c:pt>
                <c:pt idx="2388">
                  <c:v>8.8922057379273767</c:v>
                </c:pt>
                <c:pt idx="2389">
                  <c:v>7.5925756685379602</c:v>
                </c:pt>
                <c:pt idx="2390">
                  <c:v>6.8401582599441317</c:v>
                </c:pt>
                <c:pt idx="2391">
                  <c:v>6.9769614251430454</c:v>
                </c:pt>
                <c:pt idx="2392">
                  <c:v>6.7375558860449685</c:v>
                </c:pt>
                <c:pt idx="2393">
                  <c:v>6.7512362025648747</c:v>
                </c:pt>
                <c:pt idx="2394">
                  <c:v>6.8401582599441317</c:v>
                </c:pt>
                <c:pt idx="2395">
                  <c:v>6.7991173103844664</c:v>
                </c:pt>
                <c:pt idx="2396">
                  <c:v>6.8401582599441317</c:v>
                </c:pt>
                <c:pt idx="2397">
                  <c:v>6.7238755695250632</c:v>
                </c:pt>
                <c:pt idx="2398">
                  <c:v>6.7375558860449685</c:v>
                </c:pt>
                <c:pt idx="2399">
                  <c:v>6.4297487643474884</c:v>
                </c:pt>
                <c:pt idx="2400">
                  <c:v>6.3066259156684907</c:v>
                </c:pt>
                <c:pt idx="2401">
                  <c:v>6.3818676565278754</c:v>
                </c:pt>
                <c:pt idx="2402">
                  <c:v>4.6718280915418591</c:v>
                </c:pt>
                <c:pt idx="2403">
                  <c:v>3.7142059351496544</c:v>
                </c:pt>
                <c:pt idx="2404">
                  <c:v>3.8510091003485365</c:v>
                </c:pt>
                <c:pt idx="2405">
                  <c:v>4.2272178046454645</c:v>
                </c:pt>
                <c:pt idx="2406">
                  <c:v>3.6868453021098779</c:v>
                </c:pt>
                <c:pt idx="2407">
                  <c:v>3.3037964395530137</c:v>
                </c:pt>
                <c:pt idx="2408">
                  <c:v>3.3448373891126808</c:v>
                </c:pt>
                <c:pt idx="2409">
                  <c:v>3.4542799212717794</c:v>
                </c:pt>
                <c:pt idx="2410">
                  <c:v>3.2559153317334073</c:v>
                </c:pt>
                <c:pt idx="2411">
                  <c:v>3.0643909004549785</c:v>
                </c:pt>
                <c:pt idx="2412">
                  <c:v>3.3790381804123997</c:v>
                </c:pt>
                <c:pt idx="2413">
                  <c:v>3.5363618203911162</c:v>
                </c:pt>
                <c:pt idx="2414">
                  <c:v>3.2490751734734578</c:v>
                </c:pt>
                <c:pt idx="2415">
                  <c:v>3.6321240360303402</c:v>
                </c:pt>
                <c:pt idx="2416">
                  <c:v>3.809968150788873</c:v>
                </c:pt>
                <c:pt idx="2417">
                  <c:v>4.0288532151070946</c:v>
                </c:pt>
                <c:pt idx="2418">
                  <c:v>3.8304886255687012</c:v>
                </c:pt>
                <c:pt idx="2419">
                  <c:v>3.4132389717121208</c:v>
                </c:pt>
                <c:pt idx="2420">
                  <c:v>3.3106365978129602</c:v>
                </c:pt>
                <c:pt idx="2421">
                  <c:v>3.1601531160941887</c:v>
                </c:pt>
                <c:pt idx="2422">
                  <c:v>3.3995586551922328</c:v>
                </c:pt>
                <c:pt idx="2423">
                  <c:v>3.0985916917546952</c:v>
                </c:pt>
                <c:pt idx="2424">
                  <c:v>2.7702640952773807</c:v>
                </c:pt>
                <c:pt idx="2425">
                  <c:v>2.5855798222588797</c:v>
                </c:pt>
                <c:pt idx="2426">
                  <c:v>2.5376987144392729</c:v>
                </c:pt>
                <c:pt idx="2427">
                  <c:v>2.756583778757498</c:v>
                </c:pt>
                <c:pt idx="2428">
                  <c:v>2.9754688430756904</c:v>
                </c:pt>
                <c:pt idx="2429">
                  <c:v>2.9891491595955837</c:v>
                </c:pt>
                <c:pt idx="2430">
                  <c:v>2.9549483682958582</c:v>
                </c:pt>
                <c:pt idx="2431">
                  <c:v>3.3311570725927919</c:v>
                </c:pt>
                <c:pt idx="2432">
                  <c:v>3.3585177056325692</c:v>
                </c:pt>
                <c:pt idx="2433">
                  <c:v>2.8249853613569282</c:v>
                </c:pt>
                <c:pt idx="2434">
                  <c:v>2.4966577648796067</c:v>
                </c:pt>
                <c:pt idx="2435">
                  <c:v>2.8728664691765244</c:v>
                </c:pt>
                <c:pt idx="2436">
                  <c:v>3.6047634029905602</c:v>
                </c:pt>
                <c:pt idx="2437">
                  <c:v>3.4542799212717794</c:v>
                </c:pt>
                <c:pt idx="2438">
                  <c:v>2.9959893178555301</c:v>
                </c:pt>
                <c:pt idx="2439">
                  <c:v>2.640301088338445</c:v>
                </c:pt>
                <c:pt idx="2440">
                  <c:v>2.3598545996807156</c:v>
                </c:pt>
                <c:pt idx="2441">
                  <c:v>1.7852813058454178</c:v>
                </c:pt>
                <c:pt idx="2442">
                  <c:v>2.2093711179619655</c:v>
                </c:pt>
                <c:pt idx="2443">
                  <c:v>2.5240183979193849</c:v>
                </c:pt>
                <c:pt idx="2444">
                  <c:v>2.6745018796381559</c:v>
                </c:pt>
                <c:pt idx="2445">
                  <c:v>2.7155428291978168</c:v>
                </c:pt>
                <c:pt idx="2446">
                  <c:v>2.7429034622376012</c:v>
                </c:pt>
                <c:pt idx="2447">
                  <c:v>2.7292231457177092</c:v>
                </c:pt>
                <c:pt idx="2448">
                  <c:v>2.5103380813994982</c:v>
                </c:pt>
                <c:pt idx="2449">
                  <c:v>2.3735349162006152</c:v>
                </c:pt>
                <c:pt idx="2450">
                  <c:v>2.9002271022163217</c:v>
                </c:pt>
                <c:pt idx="2451">
                  <c:v>2.8728664691765244</c:v>
                </c:pt>
                <c:pt idx="2452">
                  <c:v>2.3393341249008928</c:v>
                </c:pt>
                <c:pt idx="2453">
                  <c:v>1.9768057371238541</c:v>
                </c:pt>
                <c:pt idx="2454">
                  <c:v>1.8263222554050818</c:v>
                </c:pt>
                <c:pt idx="2455">
                  <c:v>1.6963592484661447</c:v>
                </c:pt>
                <c:pt idx="2456">
                  <c:v>1.6347978241266525</c:v>
                </c:pt>
                <c:pt idx="2457">
                  <c:v>1.6347978241266525</c:v>
                </c:pt>
                <c:pt idx="2458">
                  <c:v>1.6416379823865921</c:v>
                </c:pt>
                <c:pt idx="2459">
                  <c:v>1.6211175076067643</c:v>
                </c:pt>
                <c:pt idx="2460">
                  <c:v>1.6142773493468203</c:v>
                </c:pt>
                <c:pt idx="2461">
                  <c:v>2.2846128588213523</c:v>
                </c:pt>
                <c:pt idx="2462">
                  <c:v>1.5527159250073181</c:v>
                </c:pt>
                <c:pt idx="2463">
                  <c:v>1.5390356084874264</c:v>
                </c:pt>
                <c:pt idx="2464">
                  <c:v>1.5937568745669841</c:v>
                </c:pt>
                <c:pt idx="2465">
                  <c:v>1.7237198815059198</c:v>
                </c:pt>
                <c:pt idx="2466">
                  <c:v>1.6758387736863123</c:v>
                </c:pt>
                <c:pt idx="2467">
                  <c:v>1.6621584571664245</c:v>
                </c:pt>
                <c:pt idx="2468">
                  <c:v>1.5321954502274822</c:v>
                </c:pt>
                <c:pt idx="2469">
                  <c:v>1.5390356084874264</c:v>
                </c:pt>
                <c:pt idx="2470">
                  <c:v>1.5185151337076008</c:v>
                </c:pt>
                <c:pt idx="2471">
                  <c:v>1.5048348171877057</c:v>
                </c:pt>
                <c:pt idx="2472">
                  <c:v>1.5048348171877057</c:v>
                </c:pt>
                <c:pt idx="2473">
                  <c:v>1.4774741841479291</c:v>
                </c:pt>
                <c:pt idx="2474">
                  <c:v>1.4911545006678208</c:v>
                </c:pt>
                <c:pt idx="2475">
                  <c:v>1.6005970328269281</c:v>
                </c:pt>
                <c:pt idx="2476">
                  <c:v>2.0520474779832321</c:v>
                </c:pt>
                <c:pt idx="2477">
                  <c:v>2.0520474779832321</c:v>
                </c:pt>
                <c:pt idx="2478">
                  <c:v>2.0657277945031276</c:v>
                </c:pt>
                <c:pt idx="2479">
                  <c:v>2.736063303977653</c:v>
                </c:pt>
                <c:pt idx="2480">
                  <c:v>2.2846128588213523</c:v>
                </c:pt>
                <c:pt idx="2481">
                  <c:v>1.7716009893255305</c:v>
                </c:pt>
                <c:pt idx="2482">
                  <c:v>1.6895190902062007</c:v>
                </c:pt>
                <c:pt idx="2483">
                  <c:v>1.4432733928482118</c:v>
                </c:pt>
                <c:pt idx="2484">
                  <c:v>1.4159127598084338</c:v>
                </c:pt>
                <c:pt idx="2485">
                  <c:v>1.5321954502274822</c:v>
                </c:pt>
                <c:pt idx="2486">
                  <c:v>1.6895190902062007</c:v>
                </c:pt>
                <c:pt idx="2487">
                  <c:v>1.4569537093681</c:v>
                </c:pt>
                <c:pt idx="2488">
                  <c:v>1.3680316519888265</c:v>
                </c:pt>
                <c:pt idx="2489">
                  <c:v>2.0862482692829607</c:v>
                </c:pt>
                <c:pt idx="2490">
                  <c:v>1.6826789319462645</c:v>
                </c:pt>
                <c:pt idx="2491">
                  <c:v>1.4706340258879878</c:v>
                </c:pt>
                <c:pt idx="2492">
                  <c:v>1.7374001980258098</c:v>
                </c:pt>
                <c:pt idx="2493">
                  <c:v>2.2093711179619655</c:v>
                </c:pt>
                <c:pt idx="2494">
                  <c:v>2.6334609300784839</c:v>
                </c:pt>
                <c:pt idx="2495">
                  <c:v>2.5513790309591577</c:v>
                </c:pt>
                <c:pt idx="2496">
                  <c:v>2.5376987144392729</c:v>
                </c:pt>
                <c:pt idx="2497">
                  <c:v>1.8468427301849157</c:v>
                </c:pt>
                <c:pt idx="2498">
                  <c:v>1.7579206728056367</c:v>
                </c:pt>
                <c:pt idx="2499">
                  <c:v>2.3051333336011726</c:v>
                </c:pt>
                <c:pt idx="2500">
                  <c:v>2.4419364988000551</c:v>
                </c:pt>
                <c:pt idx="2501">
                  <c:v>2.20253095970202</c:v>
                </c:pt>
                <c:pt idx="2502">
                  <c:v>1.9768057371238541</c:v>
                </c:pt>
                <c:pt idx="2503">
                  <c:v>2.4282561822801667</c:v>
                </c:pt>
                <c:pt idx="2504">
                  <c:v>2.6129404552986522</c:v>
                </c:pt>
                <c:pt idx="2505">
                  <c:v>2.0725679527630732</c:v>
                </c:pt>
                <c:pt idx="2506">
                  <c:v>2.7771042535373334</c:v>
                </c:pt>
                <c:pt idx="2507">
                  <c:v>3.7484067264493852</c:v>
                </c:pt>
                <c:pt idx="2508">
                  <c:v>3.4405996047518985</c:v>
                </c:pt>
                <c:pt idx="2509">
                  <c:v>2.3119734918611168</c:v>
                </c:pt>
                <c:pt idx="2510">
                  <c:v>2.1409695353625202</c:v>
                </c:pt>
                <c:pt idx="2511">
                  <c:v>2.736063303977653</c:v>
                </c:pt>
                <c:pt idx="2512">
                  <c:v>2.6061002970387146</c:v>
                </c:pt>
                <c:pt idx="2513">
                  <c:v>2.8797066274364798</c:v>
                </c:pt>
                <c:pt idx="2514">
                  <c:v>5.4994872409950775</c:v>
                </c:pt>
                <c:pt idx="2515">
                  <c:v>4.7539099906611861</c:v>
                </c:pt>
                <c:pt idx="2516">
                  <c:v>3.4953208708314594</c:v>
                </c:pt>
                <c:pt idx="2517">
                  <c:v>3.3516775473726246</c:v>
                </c:pt>
                <c:pt idx="2518">
                  <c:v>2.5513790309591577</c:v>
                </c:pt>
                <c:pt idx="2519">
                  <c:v>2.7907845700572147</c:v>
                </c:pt>
                <c:pt idx="2520">
                  <c:v>2.9070672604762602</c:v>
                </c:pt>
                <c:pt idx="2521">
                  <c:v>2.9344278935160331</c:v>
                </c:pt>
                <c:pt idx="2522">
                  <c:v>2.8113050448370385</c:v>
                </c:pt>
                <c:pt idx="2523">
                  <c:v>2.2777727005614059</c:v>
                </c:pt>
                <c:pt idx="2524">
                  <c:v>1.9699655788639101</c:v>
                </c:pt>
                <c:pt idx="2525">
                  <c:v>1.9904860536437481</c:v>
                </c:pt>
                <c:pt idx="2526">
                  <c:v>2.0725679527630732</c:v>
                </c:pt>
                <c:pt idx="2527">
                  <c:v>2.7018625126779399</c:v>
                </c:pt>
                <c:pt idx="2528">
                  <c:v>2.7018625126779399</c:v>
                </c:pt>
                <c:pt idx="2529">
                  <c:v>2.7292231457177092</c:v>
                </c:pt>
                <c:pt idx="2530">
                  <c:v>2.2572522257815635</c:v>
                </c:pt>
                <c:pt idx="2531">
                  <c:v>1.8673632049647477</c:v>
                </c:pt>
                <c:pt idx="2532">
                  <c:v>1.9220844710443021</c:v>
                </c:pt>
                <c:pt idx="2533">
                  <c:v>1.7237198815059198</c:v>
                </c:pt>
                <c:pt idx="2534">
                  <c:v>1.7237198815059198</c:v>
                </c:pt>
                <c:pt idx="2535">
                  <c:v>1.7989616223653058</c:v>
                </c:pt>
                <c:pt idx="2536">
                  <c:v>1.8878836797445806</c:v>
                </c:pt>
                <c:pt idx="2537">
                  <c:v>2.9275877352560959</c:v>
                </c:pt>
                <c:pt idx="2538">
                  <c:v>2.8660263109165913</c:v>
                </c:pt>
                <c:pt idx="2539">
                  <c:v>3.3927184969322779</c:v>
                </c:pt>
                <c:pt idx="2540">
                  <c:v>4.3640209698443417</c:v>
                </c:pt>
                <c:pt idx="2541">
                  <c:v>3.6047634029905602</c:v>
                </c:pt>
                <c:pt idx="2542">
                  <c:v>2.8249853613569282</c:v>
                </c:pt>
                <c:pt idx="2543">
                  <c:v>2.7771042535373334</c:v>
                </c:pt>
                <c:pt idx="2544">
                  <c:v>2.4282561822801667</c:v>
                </c:pt>
                <c:pt idx="2545">
                  <c:v>2.2504120675216202</c:v>
                </c:pt>
                <c:pt idx="2546">
                  <c:v>2.0246868449434632</c:v>
                </c:pt>
                <c:pt idx="2547">
                  <c:v>2.0520474779832321</c:v>
                </c:pt>
                <c:pt idx="2548">
                  <c:v>2.2162112762218986</c:v>
                </c:pt>
                <c:pt idx="2549">
                  <c:v>1.9426049458241335</c:v>
                </c:pt>
                <c:pt idx="2550">
                  <c:v>1.8810435214846399</c:v>
                </c:pt>
                <c:pt idx="2551">
                  <c:v>1.8947238380045246</c:v>
                </c:pt>
                <c:pt idx="2552">
                  <c:v>1.9289246293042452</c:v>
                </c:pt>
                <c:pt idx="2553">
                  <c:v>1.9562852623440221</c:v>
                </c:pt>
                <c:pt idx="2554">
                  <c:v>1.8742033632246924</c:v>
                </c:pt>
                <c:pt idx="2555">
                  <c:v>1.8263222554050818</c:v>
                </c:pt>
                <c:pt idx="2556">
                  <c:v>1.8126419388851951</c:v>
                </c:pt>
                <c:pt idx="2557">
                  <c:v>2.2093711179619655</c:v>
                </c:pt>
                <c:pt idx="2558">
                  <c:v>3.4269192882320176</c:v>
                </c:pt>
                <c:pt idx="2559">
                  <c:v>5.2053604358174894</c:v>
                </c:pt>
                <c:pt idx="2560">
                  <c:v>4.3640209698443417</c:v>
                </c:pt>
                <c:pt idx="2561">
                  <c:v>4.6307871419821804</c:v>
                </c:pt>
                <c:pt idx="2562">
                  <c:v>4.5760658759026427</c:v>
                </c:pt>
                <c:pt idx="2563">
                  <c:v>4.9317541054197411</c:v>
                </c:pt>
                <c:pt idx="2564">
                  <c:v>4.8907131558600554</c:v>
                </c:pt>
                <c:pt idx="2565">
                  <c:v>4.9933155297592045</c:v>
                </c:pt>
                <c:pt idx="2566">
                  <c:v>4.3161398620247455</c:v>
                </c:pt>
                <c:pt idx="2567">
                  <c:v>4.8496722063003901</c:v>
                </c:pt>
                <c:pt idx="2568">
                  <c:v>4.3161398620247455</c:v>
                </c:pt>
                <c:pt idx="2569">
                  <c:v>5.0411966375788264</c:v>
                </c:pt>
                <c:pt idx="2570">
                  <c:v>4.7744304654410064</c:v>
                </c:pt>
                <c:pt idx="2571">
                  <c:v>4.788110781960893</c:v>
                </c:pt>
                <c:pt idx="2572">
                  <c:v>5.0343564793188795</c:v>
                </c:pt>
                <c:pt idx="2573">
                  <c:v>4.8633525228202776</c:v>
                </c:pt>
                <c:pt idx="2574">
                  <c:v>4.6513076167620095</c:v>
                </c:pt>
                <c:pt idx="2575">
                  <c:v>4.6171068254622734</c:v>
                </c:pt>
                <c:pt idx="2576">
                  <c:v>4.6513076167620095</c:v>
                </c:pt>
                <c:pt idx="2577">
                  <c:v>4.4939839767832845</c:v>
                </c:pt>
                <c:pt idx="2578">
                  <c:v>4.7607501489211161</c:v>
                </c:pt>
                <c:pt idx="2579">
                  <c:v>5.9988187939710134</c:v>
                </c:pt>
                <c:pt idx="2580">
                  <c:v>5.2190407523373734</c:v>
                </c:pt>
                <c:pt idx="2581">
                  <c:v>4.8291517315205565</c:v>
                </c:pt>
                <c:pt idx="2582">
                  <c:v>12.175481702700553</c:v>
                </c:pt>
                <c:pt idx="2583">
                  <c:v>8.550197824930164</c:v>
                </c:pt>
                <c:pt idx="2584">
                  <c:v>5.5747289818544816</c:v>
                </c:pt>
                <c:pt idx="2585">
                  <c:v>5.1643194862578206</c:v>
                </c:pt>
                <c:pt idx="2586">
                  <c:v>5.0138360045390487</c:v>
                </c:pt>
                <c:pt idx="2587">
                  <c:v>5.6362904061939734</c:v>
                </c:pt>
                <c:pt idx="2588">
                  <c:v>4.7128690411015084</c:v>
                </c:pt>
                <c:pt idx="2589">
                  <c:v>3.6594846690701113</c:v>
                </c:pt>
                <c:pt idx="2590">
                  <c:v>3.3174767560729106</c:v>
                </c:pt>
                <c:pt idx="2591">
                  <c:v>3.0985916917546952</c:v>
                </c:pt>
                <c:pt idx="2592">
                  <c:v>3.5158413456112827</c:v>
                </c:pt>
                <c:pt idx="2593">
                  <c:v>3.1396326413143592</c:v>
                </c:pt>
                <c:pt idx="2594">
                  <c:v>4.1177752724863472</c:v>
                </c:pt>
                <c:pt idx="2595">
                  <c:v>4.4666233437435432</c:v>
                </c:pt>
                <c:pt idx="2596">
                  <c:v>4.8496722063003901</c:v>
                </c:pt>
                <c:pt idx="2597">
                  <c:v>4.8975533141199845</c:v>
                </c:pt>
                <c:pt idx="2598">
                  <c:v>4.9659548967194214</c:v>
                </c:pt>
                <c:pt idx="2599">
                  <c:v>4.4324225524437972</c:v>
                </c:pt>
                <c:pt idx="2600">
                  <c:v>3.3927184969322779</c:v>
                </c:pt>
                <c:pt idx="2601">
                  <c:v>2.9481082100359211</c:v>
                </c:pt>
                <c:pt idx="2602">
                  <c:v>2.8044648865770951</c:v>
                </c:pt>
                <c:pt idx="2603">
                  <c:v>2.394055390980439</c:v>
                </c:pt>
                <c:pt idx="2604">
                  <c:v>2.6471412465983915</c:v>
                </c:pt>
                <c:pt idx="2605">
                  <c:v>3.2627554899933444</c:v>
                </c:pt>
                <c:pt idx="2606">
                  <c:v>3.4542799212717794</c:v>
                </c:pt>
                <c:pt idx="2607">
                  <c:v>3.4405996047518985</c:v>
                </c:pt>
                <c:pt idx="2608">
                  <c:v>3.1601531160941887</c:v>
                </c:pt>
                <c:pt idx="2609">
                  <c:v>3.2969562812930713</c:v>
                </c:pt>
                <c:pt idx="2610">
                  <c:v>2.9823090013356417</c:v>
                </c:pt>
                <c:pt idx="2611">
                  <c:v>4.2066973298656434</c:v>
                </c:pt>
                <c:pt idx="2612">
                  <c:v>5.0001556880191611</c:v>
                </c:pt>
                <c:pt idx="2613">
                  <c:v>4.9727950549793913</c:v>
                </c:pt>
                <c:pt idx="2614">
                  <c:v>4.5487052428628472</c:v>
                </c:pt>
                <c:pt idx="2615">
                  <c:v>4.2887792289849713</c:v>
                </c:pt>
                <c:pt idx="2616">
                  <c:v>3.1327924830544127</c:v>
                </c:pt>
                <c:pt idx="2617">
                  <c:v>2.9344278935160331</c:v>
                </c:pt>
                <c:pt idx="2618">
                  <c:v>3.6458043525502219</c:v>
                </c:pt>
                <c:pt idx="2619">
                  <c:v>3.5158413456112827</c:v>
                </c:pt>
                <c:pt idx="2620">
                  <c:v>3.2011940656538602</c:v>
                </c:pt>
                <c:pt idx="2621">
                  <c:v>3.1943539073939098</c:v>
                </c:pt>
                <c:pt idx="2622">
                  <c:v>3.5090011873513411</c:v>
                </c:pt>
                <c:pt idx="2623">
                  <c:v>3.7415665681894494</c:v>
                </c:pt>
                <c:pt idx="2624">
                  <c:v>3.1464727995743007</c:v>
                </c:pt>
                <c:pt idx="2625">
                  <c:v>3.3995586551922328</c:v>
                </c:pt>
                <c:pt idx="2626">
                  <c:v>3.8783697333883227</c:v>
                </c:pt>
                <c:pt idx="2627">
                  <c:v>4.8428320480404299</c:v>
                </c:pt>
                <c:pt idx="2628">
                  <c:v>8.550197824930164</c:v>
                </c:pt>
                <c:pt idx="2629">
                  <c:v>6.6281133538858645</c:v>
                </c:pt>
                <c:pt idx="2630">
                  <c:v>4.8701926810802334</c:v>
                </c:pt>
                <c:pt idx="2631">
                  <c:v>3.8988902081681549</c:v>
                </c:pt>
                <c:pt idx="2632">
                  <c:v>3.4953208708314594</c:v>
                </c:pt>
                <c:pt idx="2633">
                  <c:v>3.2559153317334073</c:v>
                </c:pt>
                <c:pt idx="2634">
                  <c:v>3.0575507421950361</c:v>
                </c:pt>
                <c:pt idx="2635">
                  <c:v>3.3106365978129602</c:v>
                </c:pt>
                <c:pt idx="2636">
                  <c:v>3.8510091003485365</c:v>
                </c:pt>
                <c:pt idx="2637">
                  <c:v>4.6581477750219555</c:v>
                </c:pt>
                <c:pt idx="2638">
                  <c:v>3.8988902081681549</c:v>
                </c:pt>
                <c:pt idx="2639">
                  <c:v>3.6184437195104437</c:v>
                </c:pt>
                <c:pt idx="2640">
                  <c:v>4.1861768550858045</c:v>
                </c:pt>
                <c:pt idx="2641">
                  <c:v>3.9604516325076542</c:v>
                </c:pt>
                <c:pt idx="2642">
                  <c:v>3.6936854603698248</c:v>
                </c:pt>
                <c:pt idx="2643">
                  <c:v>3.7005256186297752</c:v>
                </c:pt>
                <c:pt idx="2644">
                  <c:v>2.9002271022163217</c:v>
                </c:pt>
                <c:pt idx="2645">
                  <c:v>3.214874382173742</c:v>
                </c:pt>
                <c:pt idx="2646">
                  <c:v>6.07406053483039</c:v>
                </c:pt>
                <c:pt idx="2647">
                  <c:v>4.5829060341625691</c:v>
                </c:pt>
                <c:pt idx="2648">
                  <c:v>4.124615430746287</c:v>
                </c:pt>
                <c:pt idx="2649">
                  <c:v>3.768927201229225</c:v>
                </c:pt>
                <c:pt idx="2650">
                  <c:v>3.5090011873513411</c:v>
                </c:pt>
                <c:pt idx="2651">
                  <c:v>3.221714540433696</c:v>
                </c:pt>
                <c:pt idx="2652">
                  <c:v>3.1875137491339798</c:v>
                </c:pt>
                <c:pt idx="2653">
                  <c:v>3.3653578638925152</c:v>
                </c:pt>
                <c:pt idx="2654">
                  <c:v>3.7415665681894494</c:v>
                </c:pt>
                <c:pt idx="2655">
                  <c:v>3.9262508412079398</c:v>
                </c:pt>
                <c:pt idx="2656">
                  <c:v>3.6594846690701113</c:v>
                </c:pt>
                <c:pt idx="2657">
                  <c:v>3.8578492586084905</c:v>
                </c:pt>
                <c:pt idx="2658">
                  <c:v>3.6116035612505013</c:v>
                </c:pt>
                <c:pt idx="2659">
                  <c:v>3.7210460934096012</c:v>
                </c:pt>
                <c:pt idx="2660">
                  <c:v>3.7620870429692812</c:v>
                </c:pt>
                <c:pt idx="2661">
                  <c:v>3.6184437195104437</c:v>
                </c:pt>
                <c:pt idx="2662">
                  <c:v>3.8510091003485365</c:v>
                </c:pt>
                <c:pt idx="2663">
                  <c:v>4.0630540064067944</c:v>
                </c:pt>
                <c:pt idx="2664">
                  <c:v>4.0356933733670424</c:v>
                </c:pt>
                <c:pt idx="2665">
                  <c:v>3.9604516325076542</c:v>
                </c:pt>
                <c:pt idx="2666">
                  <c:v>3.7757673594891608</c:v>
                </c:pt>
                <c:pt idx="2667">
                  <c:v>4.0220130568471344</c:v>
                </c:pt>
                <c:pt idx="2668">
                  <c:v>4.0151728985871955</c:v>
                </c:pt>
                <c:pt idx="2669">
                  <c:v>4.0356933733670424</c:v>
                </c:pt>
                <c:pt idx="2670">
                  <c:v>4.1109351142264021</c:v>
                </c:pt>
                <c:pt idx="2671">
                  <c:v>4.0835744811866483</c:v>
                </c:pt>
                <c:pt idx="2672">
                  <c:v>3.8646894168684343</c:v>
                </c:pt>
                <c:pt idx="2673">
                  <c:v>3.844168942088602</c:v>
                </c:pt>
                <c:pt idx="2674">
                  <c:v>3.8578492586084905</c:v>
                </c:pt>
                <c:pt idx="2675">
                  <c:v>3.9809721072874855</c:v>
                </c:pt>
                <c:pt idx="2676">
                  <c:v>4.097254797706535</c:v>
                </c:pt>
                <c:pt idx="2677">
                  <c:v>3.8031279925289412</c:v>
                </c:pt>
                <c:pt idx="2678">
                  <c:v>3.8031279925289412</c:v>
                </c:pt>
                <c:pt idx="2679">
                  <c:v>3.8578492586084905</c:v>
                </c:pt>
                <c:pt idx="2680">
                  <c:v>3.5979232447306222</c:v>
                </c:pt>
                <c:pt idx="2681">
                  <c:v>3.8304886255687012</c:v>
                </c:pt>
                <c:pt idx="2682">
                  <c:v>3.7347264099294954</c:v>
                </c:pt>
                <c:pt idx="2683">
                  <c:v>3.2559153317334073</c:v>
                </c:pt>
                <c:pt idx="2684">
                  <c:v>3.5979232447306222</c:v>
                </c:pt>
                <c:pt idx="2685">
                  <c:v>3.5842429282107227</c:v>
                </c:pt>
                <c:pt idx="2686">
                  <c:v>3.5979232447306222</c:v>
                </c:pt>
                <c:pt idx="2687">
                  <c:v>3.7415665681894494</c:v>
                </c:pt>
                <c:pt idx="2688">
                  <c:v>4.0356933733670424</c:v>
                </c:pt>
                <c:pt idx="2689">
                  <c:v>3.9399311577278202</c:v>
                </c:pt>
                <c:pt idx="2690">
                  <c:v>4.0630540064067944</c:v>
                </c:pt>
                <c:pt idx="2691">
                  <c:v>4.0220130568471344</c:v>
                </c:pt>
                <c:pt idx="2692">
                  <c:v>3.8168083090488061</c:v>
                </c:pt>
                <c:pt idx="2693">
                  <c:v>3.5979232447306222</c:v>
                </c:pt>
                <c:pt idx="2694">
                  <c:v>3.5500421369109967</c:v>
                </c:pt>
                <c:pt idx="2695">
                  <c:v>3.4884807125715169</c:v>
                </c:pt>
                <c:pt idx="2696">
                  <c:v>3.4748003960516187</c:v>
                </c:pt>
                <c:pt idx="2697">
                  <c:v>3.5568822951709467</c:v>
                </c:pt>
                <c:pt idx="2698">
                  <c:v>3.9672917907676069</c:v>
                </c:pt>
                <c:pt idx="2699">
                  <c:v>5.1985202775575168</c:v>
                </c:pt>
                <c:pt idx="2700">
                  <c:v>5.6020896148942452</c:v>
                </c:pt>
                <c:pt idx="2701">
                  <c:v>5.5884092983743594</c:v>
                </c:pt>
                <c:pt idx="2702">
                  <c:v>4.6239469837222344</c:v>
                </c:pt>
                <c:pt idx="2703">
                  <c:v>4.5829060341625691</c:v>
                </c:pt>
                <c:pt idx="2704">
                  <c:v>5.1574793279978755</c:v>
                </c:pt>
                <c:pt idx="2705">
                  <c:v>4.9522745801995525</c:v>
                </c:pt>
                <c:pt idx="2706">
                  <c:v>4.5076642933031934</c:v>
                </c:pt>
                <c:pt idx="2707">
                  <c:v>4.5008241350432394</c:v>
                </c:pt>
                <c:pt idx="2708">
                  <c:v>4.0151728985871955</c:v>
                </c:pt>
                <c:pt idx="2709">
                  <c:v>3.8988902081681549</c:v>
                </c:pt>
                <c:pt idx="2710">
                  <c:v>3.8373287838286583</c:v>
                </c:pt>
                <c:pt idx="2711">
                  <c:v>4.3982217611440824</c:v>
                </c:pt>
                <c:pt idx="2712">
                  <c:v>5.0001556880191611</c:v>
                </c:pt>
                <c:pt idx="2713">
                  <c:v>5.4174053418757371</c:v>
                </c:pt>
                <c:pt idx="2714">
                  <c:v>5.684171514013574</c:v>
                </c:pt>
                <c:pt idx="2715">
                  <c:v>5.4037250253558788</c:v>
                </c:pt>
                <c:pt idx="2716">
                  <c:v>4.9043934723799421</c:v>
                </c:pt>
                <c:pt idx="2717">
                  <c:v>6.1766629087295524</c:v>
                </c:pt>
                <c:pt idx="2718">
                  <c:v>5.9646180026712825</c:v>
                </c:pt>
                <c:pt idx="2719">
                  <c:v>6.1219416426499844</c:v>
                </c:pt>
                <c:pt idx="2720">
                  <c:v>6.4160684478275964</c:v>
                </c:pt>
                <c:pt idx="2721">
                  <c:v>6.375027498267932</c:v>
                </c:pt>
                <c:pt idx="2722">
                  <c:v>6.0809006930903324</c:v>
                </c:pt>
                <c:pt idx="2723">
                  <c:v>6.1014211678701704</c:v>
                </c:pt>
                <c:pt idx="2724">
                  <c:v>6.3134660739284341</c:v>
                </c:pt>
                <c:pt idx="2725">
                  <c:v>6.4297487643474884</c:v>
                </c:pt>
                <c:pt idx="2726">
                  <c:v>6.012499110490892</c:v>
                </c:pt>
                <c:pt idx="2727">
                  <c:v>4.6307871419821804</c:v>
                </c:pt>
                <c:pt idx="2728">
                  <c:v>4.5281847680829905</c:v>
                </c:pt>
                <c:pt idx="2729">
                  <c:v>4.3435004950645428</c:v>
                </c:pt>
                <c:pt idx="2730">
                  <c:v>3.6252838777703995</c:v>
                </c:pt>
                <c:pt idx="2731">
                  <c:v>3.0233499508953092</c:v>
                </c:pt>
                <c:pt idx="2732">
                  <c:v>3.1738334326140771</c:v>
                </c:pt>
                <c:pt idx="2733">
                  <c:v>3.2490751734734578</c:v>
                </c:pt>
                <c:pt idx="2734">
                  <c:v>3.919410682947988</c:v>
                </c:pt>
                <c:pt idx="2735">
                  <c:v>3.8031279925289412</c:v>
                </c:pt>
                <c:pt idx="2736">
                  <c:v>3.5158413456112827</c:v>
                </c:pt>
                <c:pt idx="2737">
                  <c:v>4.5418650846029198</c:v>
                </c:pt>
                <c:pt idx="2738">
                  <c:v>5.4584462914354175</c:v>
                </c:pt>
                <c:pt idx="2739">
                  <c:v>4.9385942636796623</c:v>
                </c:pt>
                <c:pt idx="2740">
                  <c:v>4.7197091993614677</c:v>
                </c:pt>
                <c:pt idx="2741">
                  <c:v>4.1177752724863472</c:v>
                </c:pt>
                <c:pt idx="2742">
                  <c:v>3.7552468847093277</c:v>
                </c:pt>
                <c:pt idx="2743">
                  <c:v>3.2285546986936371</c:v>
                </c:pt>
                <c:pt idx="2744">
                  <c:v>3.6663248273300617</c:v>
                </c:pt>
                <c:pt idx="2745">
                  <c:v>3.7005256186297752</c:v>
                </c:pt>
                <c:pt idx="2746">
                  <c:v>3.8304886255687012</c:v>
                </c:pt>
                <c:pt idx="2747">
                  <c:v>3.5090011873513411</c:v>
                </c:pt>
                <c:pt idx="2748">
                  <c:v>3.5637224534308931</c:v>
                </c:pt>
                <c:pt idx="2749">
                  <c:v>3.5568822951709467</c:v>
                </c:pt>
                <c:pt idx="2750">
                  <c:v>3.6868453021098779</c:v>
                </c:pt>
                <c:pt idx="2751">
                  <c:v>4.3435004950645428</c:v>
                </c:pt>
                <c:pt idx="2752">
                  <c:v>5.3284832844964765</c:v>
                </c:pt>
                <c:pt idx="2753">
                  <c:v>4.1451359055261445</c:v>
                </c:pt>
                <c:pt idx="2754">
                  <c:v>3.1327924830544127</c:v>
                </c:pt>
                <c:pt idx="2755">
                  <c:v>3.1738334326140771</c:v>
                </c:pt>
                <c:pt idx="2756">
                  <c:v>2.8523459943966896</c:v>
                </c:pt>
                <c:pt idx="2757">
                  <c:v>2.9959893178555301</c:v>
                </c:pt>
                <c:pt idx="2758">
                  <c:v>3.6116035612505013</c:v>
                </c:pt>
                <c:pt idx="2759">
                  <c:v>3.1738334326140771</c:v>
                </c:pt>
                <c:pt idx="2760">
                  <c:v>3.0849113752348032</c:v>
                </c:pt>
                <c:pt idx="2761">
                  <c:v>2.9549483682958582</c:v>
                </c:pt>
                <c:pt idx="2762">
                  <c:v>3.4200791299720628</c:v>
                </c:pt>
                <c:pt idx="2763">
                  <c:v>3.5226815038712287</c:v>
                </c:pt>
                <c:pt idx="2764">
                  <c:v>2.7839444117972652</c:v>
                </c:pt>
                <c:pt idx="2765">
                  <c:v>3.221714540433696</c:v>
                </c:pt>
                <c:pt idx="2766">
                  <c:v>2.9823090013356417</c:v>
                </c:pt>
                <c:pt idx="2767">
                  <c:v>2.9823090013356417</c:v>
                </c:pt>
                <c:pt idx="2768">
                  <c:v>3.0917515334947399</c:v>
                </c:pt>
                <c:pt idx="2769">
                  <c:v>3.1738334326140771</c:v>
                </c:pt>
                <c:pt idx="2770">
                  <c:v>3.1054318500146412</c:v>
                </c:pt>
                <c:pt idx="2771">
                  <c:v>3.4816405543115629</c:v>
                </c:pt>
                <c:pt idx="2772">
                  <c:v>2.8933869439563682</c:v>
                </c:pt>
                <c:pt idx="2773">
                  <c:v>2.6881821961580434</c:v>
                </c:pt>
                <c:pt idx="2774">
                  <c:v>2.7292231457177092</c:v>
                </c:pt>
                <c:pt idx="2775">
                  <c:v>2.6608215631182675</c:v>
                </c:pt>
                <c:pt idx="2776">
                  <c:v>2.640301088338445</c:v>
                </c:pt>
                <c:pt idx="2777">
                  <c:v>2.7223829874577645</c:v>
                </c:pt>
                <c:pt idx="2778">
                  <c:v>2.4761372900997762</c:v>
                </c:pt>
                <c:pt idx="2779">
                  <c:v>2.9207475769961446</c:v>
                </c:pt>
                <c:pt idx="2780">
                  <c:v>3.1191121665345247</c:v>
                </c:pt>
                <c:pt idx="2781">
                  <c:v>3.1396326413143592</c:v>
                </c:pt>
                <c:pt idx="2782">
                  <c:v>2.8455058361367587</c:v>
                </c:pt>
                <c:pt idx="2783">
                  <c:v>3.0849113752348032</c:v>
                </c:pt>
                <c:pt idx="2784">
                  <c:v>2.5650593474790502</c:v>
                </c:pt>
                <c:pt idx="2785">
                  <c:v>2.9207475769961446</c:v>
                </c:pt>
                <c:pt idx="2786">
                  <c:v>3.0575507421950361</c:v>
                </c:pt>
                <c:pt idx="2787">
                  <c:v>2.8933869439563682</c:v>
                </c:pt>
                <c:pt idx="2788">
                  <c:v>2.3256538083810048</c:v>
                </c:pt>
                <c:pt idx="2789">
                  <c:v>2.3803750744605581</c:v>
                </c:pt>
                <c:pt idx="2790">
                  <c:v>2.7839444117972652</c:v>
                </c:pt>
                <c:pt idx="2791">
                  <c:v>2.3666947579406696</c:v>
                </c:pt>
                <c:pt idx="2792">
                  <c:v>2.3051333336011726</c:v>
                </c:pt>
                <c:pt idx="2793">
                  <c:v>2.9275877352560959</c:v>
                </c:pt>
                <c:pt idx="2794">
                  <c:v>2.5240183979193849</c:v>
                </c:pt>
                <c:pt idx="2795">
                  <c:v>2.0588876362431772</c:v>
                </c:pt>
                <c:pt idx="2796">
                  <c:v>1.9289246293042452</c:v>
                </c:pt>
                <c:pt idx="2797">
                  <c:v>1.9015639962644648</c:v>
                </c:pt>
                <c:pt idx="2798">
                  <c:v>1.8126419388851951</c:v>
                </c:pt>
                <c:pt idx="2799">
                  <c:v>1.8331624136650271</c:v>
                </c:pt>
                <c:pt idx="2800">
                  <c:v>2.1614900101423546</c:v>
                </c:pt>
                <c:pt idx="2801">
                  <c:v>2.1409695353625202</c:v>
                </c:pt>
                <c:pt idx="2802">
                  <c:v>2.4008955492403912</c:v>
                </c:pt>
                <c:pt idx="2803">
                  <c:v>2.394055390980439</c:v>
                </c:pt>
                <c:pt idx="2804">
                  <c:v>2.4624569735798731</c:v>
                </c:pt>
                <c:pt idx="2805">
                  <c:v>2.394055390980439</c:v>
                </c:pt>
                <c:pt idx="2806">
                  <c:v>2.3256538083810048</c:v>
                </c:pt>
                <c:pt idx="2807">
                  <c:v>2.4282561822801667</c:v>
                </c:pt>
                <c:pt idx="2808">
                  <c:v>2.3256538083810048</c:v>
                </c:pt>
                <c:pt idx="2809">
                  <c:v>2.3598545996807156</c:v>
                </c:pt>
                <c:pt idx="2810">
                  <c:v>2.8318255196168587</c:v>
                </c:pt>
                <c:pt idx="2811">
                  <c:v>2.5787396639989382</c:v>
                </c:pt>
                <c:pt idx="2812">
                  <c:v>2.0178466866835167</c:v>
                </c:pt>
                <c:pt idx="2813">
                  <c:v>1.9768057371238541</c:v>
                </c:pt>
                <c:pt idx="2814">
                  <c:v>2.5992601387787602</c:v>
                </c:pt>
                <c:pt idx="2815">
                  <c:v>2.8318255196168587</c:v>
                </c:pt>
                <c:pt idx="2816">
                  <c:v>2.9139074187362</c:v>
                </c:pt>
                <c:pt idx="2817">
                  <c:v>2.8797066274364798</c:v>
                </c:pt>
                <c:pt idx="2818">
                  <c:v>3.050710583935083</c:v>
                </c:pt>
                <c:pt idx="2819">
                  <c:v>2.9686286848157537</c:v>
                </c:pt>
                <c:pt idx="2820">
                  <c:v>2.4145758657602787</c:v>
                </c:pt>
                <c:pt idx="2821">
                  <c:v>2.76342393701744</c:v>
                </c:pt>
                <c:pt idx="2822">
                  <c:v>2.6061002970387146</c:v>
                </c:pt>
                <c:pt idx="2823">
                  <c:v>2.5582191892190966</c:v>
                </c:pt>
                <c:pt idx="2824">
                  <c:v>2.5376987144392729</c:v>
                </c:pt>
                <c:pt idx="2825">
                  <c:v>2.5718995057389935</c:v>
                </c:pt>
                <c:pt idx="2826">
                  <c:v>2.0041663701636305</c:v>
                </c:pt>
                <c:pt idx="2827">
                  <c:v>1.908404154524413</c:v>
                </c:pt>
                <c:pt idx="2828">
                  <c:v>2.4077357075003469</c:v>
                </c:pt>
                <c:pt idx="2829">
                  <c:v>2.6813420378980997</c:v>
                </c:pt>
                <c:pt idx="2830">
                  <c:v>2.6197806135585977</c:v>
                </c:pt>
                <c:pt idx="2831">
                  <c:v>2.1751703266622342</c:v>
                </c:pt>
                <c:pt idx="2832">
                  <c:v>2.4008955492403912</c:v>
                </c:pt>
                <c:pt idx="2833">
                  <c:v>2.2162112762218986</c:v>
                </c:pt>
                <c:pt idx="2834">
                  <c:v>2.0383671614633516</c:v>
                </c:pt>
                <c:pt idx="2835">
                  <c:v>2.3530144414207808</c:v>
                </c:pt>
                <c:pt idx="2836">
                  <c:v>3.050710583935083</c:v>
                </c:pt>
                <c:pt idx="2837">
                  <c:v>2.8728664691765244</c:v>
                </c:pt>
                <c:pt idx="2838">
                  <c:v>3.1806735908740214</c:v>
                </c:pt>
                <c:pt idx="2839">
                  <c:v>3.0575507421950361</c:v>
                </c:pt>
                <c:pt idx="2840">
                  <c:v>2.9139074187362</c:v>
                </c:pt>
                <c:pt idx="2841">
                  <c:v>3.9536114742477078</c:v>
                </c:pt>
                <c:pt idx="2842">
                  <c:v>4.4734635020034821</c:v>
                </c:pt>
                <c:pt idx="2843">
                  <c:v>3.1464727995743007</c:v>
                </c:pt>
                <c:pt idx="2844">
                  <c:v>2.9481082100359211</c:v>
                </c:pt>
                <c:pt idx="2845">
                  <c:v>11.491465876706156</c:v>
                </c:pt>
                <c:pt idx="2846">
                  <c:v>27.087026709378762</c:v>
                </c:pt>
                <c:pt idx="2847">
                  <c:v>8.6185994075296062</c:v>
                </c:pt>
                <c:pt idx="2848">
                  <c:v>6.5802322460662417</c:v>
                </c:pt>
                <c:pt idx="2849">
                  <c:v>21.956908014420691</c:v>
                </c:pt>
                <c:pt idx="2850">
                  <c:v>29.207475769961444</c:v>
                </c:pt>
                <c:pt idx="2851">
                  <c:v>24.48776657059987</c:v>
                </c:pt>
                <c:pt idx="2852">
                  <c:v>18.605230467048038</c:v>
                </c:pt>
                <c:pt idx="2853">
                  <c:v>12.107080120101115</c:v>
                </c:pt>
                <c:pt idx="2854">
                  <c:v>10.397040555115106</c:v>
                </c:pt>
                <c:pt idx="2855">
                  <c:v>9.6446231465211927</c:v>
                </c:pt>
                <c:pt idx="2856">
                  <c:v>7.8661819989357342</c:v>
                </c:pt>
                <c:pt idx="2857">
                  <c:v>6.2245440165491432</c:v>
                </c:pt>
                <c:pt idx="2858">
                  <c:v>4.7949509402208355</c:v>
                </c:pt>
                <c:pt idx="2859">
                  <c:v>3.7415665681894494</c:v>
                </c:pt>
                <c:pt idx="2860">
                  <c:v>3.8304886255687012</c:v>
                </c:pt>
                <c:pt idx="2861">
                  <c:v>4.9112336306398934</c:v>
                </c:pt>
                <c:pt idx="2862">
                  <c:v>4.6513076167620095</c:v>
                </c:pt>
                <c:pt idx="2863">
                  <c:v>3.3995586551922328</c:v>
                </c:pt>
                <c:pt idx="2864">
                  <c:v>2.7429034622376012</c:v>
                </c:pt>
                <c:pt idx="2865">
                  <c:v>2.5103380813994982</c:v>
                </c:pt>
                <c:pt idx="2866">
                  <c:v>2.4008955492403912</c:v>
                </c:pt>
                <c:pt idx="2867">
                  <c:v>2.8455058361367587</c:v>
                </c:pt>
                <c:pt idx="2868">
                  <c:v>3.050710583935083</c:v>
                </c:pt>
                <c:pt idx="2869">
                  <c:v>3.0233499508953092</c:v>
                </c:pt>
                <c:pt idx="2870">
                  <c:v>3.919410682947988</c:v>
                </c:pt>
                <c:pt idx="2871">
                  <c:v>4.5897461924225418</c:v>
                </c:pt>
                <c:pt idx="2872">
                  <c:v>4.8907131558600554</c:v>
                </c:pt>
                <c:pt idx="2873">
                  <c:v>5.9440975278914445</c:v>
                </c:pt>
                <c:pt idx="2874">
                  <c:v>5.9098967365917314</c:v>
                </c:pt>
                <c:pt idx="2875">
                  <c:v>6.0603802183104785</c:v>
                </c:pt>
                <c:pt idx="2876">
                  <c:v>6.5186708217267455</c:v>
                </c:pt>
                <c:pt idx="2877">
                  <c:v>6.9085598425435739</c:v>
                </c:pt>
                <c:pt idx="2878">
                  <c:v>10.260237389916202</c:v>
                </c:pt>
                <c:pt idx="2879">
                  <c:v>13.201505441692138</c:v>
                </c:pt>
                <c:pt idx="2880">
                  <c:v>8.6185994075296062</c:v>
                </c:pt>
                <c:pt idx="2881">
                  <c:v>7.6609772511374006</c:v>
                </c:pt>
                <c:pt idx="2882">
                  <c:v>7.1137645903418969</c:v>
                </c:pt>
                <c:pt idx="2883">
                  <c:v>6.9085598425435739</c:v>
                </c:pt>
                <c:pt idx="2884">
                  <c:v>6.6144330373659468</c:v>
                </c:pt>
                <c:pt idx="2885">
                  <c:v>6.3545070234880834</c:v>
                </c:pt>
                <c:pt idx="2886">
                  <c:v>6.3203062321883765</c:v>
                </c:pt>
                <c:pt idx="2887">
                  <c:v>5.9304172113715623</c:v>
                </c:pt>
                <c:pt idx="2888">
                  <c:v>6.7170354112651367</c:v>
                </c:pt>
                <c:pt idx="2889">
                  <c:v>7.7977804163363045</c:v>
                </c:pt>
                <c:pt idx="2890">
                  <c:v>7.1821661729413391</c:v>
                </c:pt>
                <c:pt idx="2891">
                  <c:v>6.9085598425435739</c:v>
                </c:pt>
                <c:pt idx="2892">
                  <c:v>4.9522745801995525</c:v>
                </c:pt>
                <c:pt idx="2893">
                  <c:v>4.6855084080617297</c:v>
                </c:pt>
                <c:pt idx="2894">
                  <c:v>4.3777012863642444</c:v>
                </c:pt>
                <c:pt idx="2895">
                  <c:v>4.1724965385658956</c:v>
                </c:pt>
                <c:pt idx="2896">
                  <c:v>5.0822375871384855</c:v>
                </c:pt>
                <c:pt idx="2897">
                  <c:v>4.4871438185233501</c:v>
                </c:pt>
                <c:pt idx="2898">
                  <c:v>4.3708611281043162</c:v>
                </c:pt>
                <c:pt idx="2899">
                  <c:v>3.994652423807366</c:v>
                </c:pt>
                <c:pt idx="2900">
                  <c:v>4.1177752724863472</c:v>
                </c:pt>
                <c:pt idx="2901">
                  <c:v>3.9672917907676069</c:v>
                </c:pt>
                <c:pt idx="2902">
                  <c:v>3.9809721072874855</c:v>
                </c:pt>
                <c:pt idx="2903">
                  <c:v>3.8715295751283789</c:v>
                </c:pt>
                <c:pt idx="2904">
                  <c:v>4.0083327403272611</c:v>
                </c:pt>
                <c:pt idx="2905">
                  <c:v>3.9604516325076542</c:v>
                </c:pt>
                <c:pt idx="2906">
                  <c:v>4.0151728985871955</c:v>
                </c:pt>
                <c:pt idx="2907">
                  <c:v>3.9125705246880367</c:v>
                </c:pt>
                <c:pt idx="2908">
                  <c:v>3.7005256186297752</c:v>
                </c:pt>
                <c:pt idx="2909">
                  <c:v>3.768927201229225</c:v>
                </c:pt>
                <c:pt idx="2910">
                  <c:v>3.4748003960516187</c:v>
                </c:pt>
                <c:pt idx="2911">
                  <c:v>3.6184437195104437</c:v>
                </c:pt>
                <c:pt idx="2912">
                  <c:v>3.6458043525502219</c:v>
                </c:pt>
                <c:pt idx="2913">
                  <c:v>3.6936854603698248</c:v>
                </c:pt>
                <c:pt idx="2914">
                  <c:v>3.65264451081016</c:v>
                </c:pt>
                <c:pt idx="2915">
                  <c:v>3.7484067264493852</c:v>
                </c:pt>
                <c:pt idx="2916">
                  <c:v>3.6936854603698248</c:v>
                </c:pt>
                <c:pt idx="2917">
                  <c:v>3.3585177056325692</c:v>
                </c:pt>
                <c:pt idx="2918">
                  <c:v>3.7415665681894494</c:v>
                </c:pt>
                <c:pt idx="2919">
                  <c:v>3.5500421369109967</c:v>
                </c:pt>
                <c:pt idx="2920">
                  <c:v>3.5158413456112827</c:v>
                </c:pt>
                <c:pt idx="2921">
                  <c:v>3.5568822951709467</c:v>
                </c:pt>
                <c:pt idx="2922">
                  <c:v>3.2764358065132377</c:v>
                </c:pt>
                <c:pt idx="2923">
                  <c:v>3.4405996047518985</c:v>
                </c:pt>
                <c:pt idx="2924">
                  <c:v>3.4611200795317312</c:v>
                </c:pt>
                <c:pt idx="2925">
                  <c:v>3.4200791299720628</c:v>
                </c:pt>
                <c:pt idx="2926">
                  <c:v>3.3995586551922328</c:v>
                </c:pt>
                <c:pt idx="2927">
                  <c:v>3.3106365978129602</c:v>
                </c:pt>
                <c:pt idx="2928">
                  <c:v>5.3079628097166465</c:v>
                </c:pt>
                <c:pt idx="2929">
                  <c:v>5.8072943626925682</c:v>
                </c:pt>
                <c:pt idx="2930">
                  <c:v>5.8962164200718421</c:v>
                </c:pt>
                <c:pt idx="2931">
                  <c:v>6.2108637000292823</c:v>
                </c:pt>
                <c:pt idx="2932">
                  <c:v>6.0535400600505556</c:v>
                </c:pt>
                <c:pt idx="2933">
                  <c:v>6.0535400600505556</c:v>
                </c:pt>
                <c:pt idx="2934">
                  <c:v>6.3271463904483225</c:v>
                </c:pt>
                <c:pt idx="2935">
                  <c:v>7.1137645903418969</c:v>
                </c:pt>
                <c:pt idx="2936">
                  <c:v>9.0974104857256943</c:v>
                </c:pt>
                <c:pt idx="2937">
                  <c:v>7.7977804163363045</c:v>
                </c:pt>
                <c:pt idx="2938">
                  <c:v>6.9769614251430454</c:v>
                </c:pt>
                <c:pt idx="2939">
                  <c:v>6.2382243330690494</c:v>
                </c:pt>
                <c:pt idx="2940">
                  <c:v>6.0398597435306911</c:v>
                </c:pt>
                <c:pt idx="2941">
                  <c:v>4.8428320480404299</c:v>
                </c:pt>
                <c:pt idx="2942">
                  <c:v>5.71153214705335</c:v>
                </c:pt>
                <c:pt idx="2943">
                  <c:v>5.3079628097166465</c:v>
                </c:pt>
                <c:pt idx="2944">
                  <c:v>5.5815691401144134</c:v>
                </c:pt>
                <c:pt idx="2945">
                  <c:v>5.4789667662152475</c:v>
                </c:pt>
                <c:pt idx="2946">
                  <c:v>5.3968848670958822</c:v>
                </c:pt>
                <c:pt idx="2947">
                  <c:v>5.4516061331754733</c:v>
                </c:pt>
                <c:pt idx="2948">
                  <c:v>5.0753974288785484</c:v>
                </c:pt>
                <c:pt idx="2949">
                  <c:v>5.3148029679765676</c:v>
                </c:pt>
                <c:pt idx="2950">
                  <c:v>5.8209746792124273</c:v>
                </c:pt>
                <c:pt idx="2951">
                  <c:v>8.0713867467340759</c:v>
                </c:pt>
                <c:pt idx="2952">
                  <c:v>6.5323511382466464</c:v>
                </c:pt>
                <c:pt idx="2953">
                  <c:v>6.2724251243687714</c:v>
                </c:pt>
                <c:pt idx="2954">
                  <c:v>6.0809006930903324</c:v>
                </c:pt>
                <c:pt idx="2955">
                  <c:v>6.402388131307708</c:v>
                </c:pt>
                <c:pt idx="2956">
                  <c:v>6.0877408513502766</c:v>
                </c:pt>
                <c:pt idx="2957">
                  <c:v>6.1151014843900535</c:v>
                </c:pt>
                <c:pt idx="2958">
                  <c:v>6.1082613261301102</c:v>
                </c:pt>
                <c:pt idx="2959">
                  <c:v>6.0535400600505556</c:v>
                </c:pt>
                <c:pt idx="2960">
                  <c:v>5.8209746792124273</c:v>
                </c:pt>
                <c:pt idx="2961">
                  <c:v>5.6978518305334402</c:v>
                </c:pt>
                <c:pt idx="2962">
                  <c:v>5.9098967365917314</c:v>
                </c:pt>
                <c:pt idx="2963">
                  <c:v>5.9577778444113401</c:v>
                </c:pt>
                <c:pt idx="2964">
                  <c:v>5.8688557870320661</c:v>
                </c:pt>
                <c:pt idx="2965">
                  <c:v>5.7525730966130153</c:v>
                </c:pt>
                <c:pt idx="2966">
                  <c:v>5.684171514013574</c:v>
                </c:pt>
                <c:pt idx="2967">
                  <c:v>5.8141345209524795</c:v>
                </c:pt>
                <c:pt idx="2968">
                  <c:v>5.8893762618118979</c:v>
                </c:pt>
                <c:pt idx="2969">
                  <c:v>6.0056589522309487</c:v>
                </c:pt>
                <c:pt idx="2970">
                  <c:v>5.7320526218331924</c:v>
                </c:pt>
                <c:pt idx="2971">
                  <c:v>5.7594132548729604</c:v>
                </c:pt>
                <c:pt idx="2972">
                  <c:v>5.7183723053133111</c:v>
                </c:pt>
                <c:pt idx="2973">
                  <c:v>5.8962164200718421</c:v>
                </c:pt>
                <c:pt idx="2974">
                  <c:v>5.3216431262365393</c:v>
                </c:pt>
                <c:pt idx="2975">
                  <c:v>5.4858069244751935</c:v>
                </c:pt>
                <c:pt idx="2976">
                  <c:v>5.6568108809737945</c:v>
                </c:pt>
                <c:pt idx="2977">
                  <c:v>5.3763643923160904</c:v>
                </c:pt>
                <c:pt idx="2978">
                  <c:v>5.3490037592763118</c:v>
                </c:pt>
                <c:pt idx="2979">
                  <c:v>5.1848399610376372</c:v>
                </c:pt>
                <c:pt idx="2980">
                  <c:v>4.8633525228202776</c:v>
                </c:pt>
                <c:pt idx="2981">
                  <c:v>3.5979232447306222</c:v>
                </c:pt>
                <c:pt idx="2982">
                  <c:v>3.1806735908740214</c:v>
                </c:pt>
                <c:pt idx="2983">
                  <c:v>3.9536114742477078</c:v>
                </c:pt>
                <c:pt idx="2984">
                  <c:v>2.9207475769961446</c:v>
                </c:pt>
                <c:pt idx="2985">
                  <c:v>2.7292231457177092</c:v>
                </c:pt>
                <c:pt idx="2986">
                  <c:v>2.5992601387787602</c:v>
                </c:pt>
                <c:pt idx="2987">
                  <c:v>2.6129404552986522</c:v>
                </c:pt>
                <c:pt idx="2988">
                  <c:v>2.7839444117972652</c:v>
                </c:pt>
                <c:pt idx="2989">
                  <c:v>3.65264451081016</c:v>
                </c:pt>
                <c:pt idx="2990">
                  <c:v>4.2340579629054016</c:v>
                </c:pt>
                <c:pt idx="2991">
                  <c:v>3.8304886255687012</c:v>
                </c:pt>
                <c:pt idx="2992">
                  <c:v>3.4405996047518985</c:v>
                </c:pt>
                <c:pt idx="2993">
                  <c:v>3.214874382173742</c:v>
                </c:pt>
                <c:pt idx="2994">
                  <c:v>3.0712310587149245</c:v>
                </c:pt>
                <c:pt idx="2995">
                  <c:v>3.0096696343754177</c:v>
                </c:pt>
                <c:pt idx="2996">
                  <c:v>2.9412680517759782</c:v>
                </c:pt>
                <c:pt idx="2997">
                  <c:v>2.8660263109165913</c:v>
                </c:pt>
                <c:pt idx="2998">
                  <c:v>2.9686286848157537</c:v>
                </c:pt>
                <c:pt idx="2999">
                  <c:v>3.1533129578342454</c:v>
                </c:pt>
                <c:pt idx="3000">
                  <c:v>3.1533129578342454</c:v>
                </c:pt>
                <c:pt idx="3001">
                  <c:v>3.0575507421950361</c:v>
                </c:pt>
                <c:pt idx="3002">
                  <c:v>3.0233499508953092</c:v>
                </c:pt>
                <c:pt idx="3003">
                  <c:v>3.2285546986936371</c:v>
                </c:pt>
                <c:pt idx="3004">
                  <c:v>3.5158413456112827</c:v>
                </c:pt>
                <c:pt idx="3005">
                  <c:v>3.4884807125715169</c:v>
                </c:pt>
                <c:pt idx="3006">
                  <c:v>3.4063988134521783</c:v>
                </c:pt>
                <c:pt idx="3007">
                  <c:v>3.3379972308527392</c:v>
                </c:pt>
                <c:pt idx="3008">
                  <c:v>3.3106365978129602</c:v>
                </c:pt>
                <c:pt idx="3009">
                  <c:v>3.2353948569535831</c:v>
                </c:pt>
                <c:pt idx="3010">
                  <c:v>3.2353948569535831</c:v>
                </c:pt>
                <c:pt idx="3011">
                  <c:v>3.4884807125715169</c:v>
                </c:pt>
                <c:pt idx="3012">
                  <c:v>3.3448373891126808</c:v>
                </c:pt>
                <c:pt idx="3013">
                  <c:v>3.0849113752348032</c:v>
                </c:pt>
                <c:pt idx="3014">
                  <c:v>2.9686286848157537</c:v>
                </c:pt>
                <c:pt idx="3015">
                  <c:v>3.1669932743541342</c:v>
                </c:pt>
                <c:pt idx="3016">
                  <c:v>3.1806735908740214</c:v>
                </c:pt>
                <c:pt idx="3017">
                  <c:v>3.214874382173742</c:v>
                </c:pt>
                <c:pt idx="3018">
                  <c:v>3.3995586551922328</c:v>
                </c:pt>
                <c:pt idx="3019">
                  <c:v>3.5500421369109967</c:v>
                </c:pt>
                <c:pt idx="3020">
                  <c:v>3.4748003960516187</c:v>
                </c:pt>
                <c:pt idx="3021">
                  <c:v>3.4542799212717794</c:v>
                </c:pt>
                <c:pt idx="3022">
                  <c:v>3.5226815038712287</c:v>
                </c:pt>
                <c:pt idx="3023">
                  <c:v>3.6389641942902777</c:v>
                </c:pt>
                <c:pt idx="3024">
                  <c:v>4.0220130568471344</c:v>
                </c:pt>
                <c:pt idx="3025">
                  <c:v>4.1861768550858045</c:v>
                </c:pt>
                <c:pt idx="3026">
                  <c:v>3.7894476760090487</c:v>
                </c:pt>
                <c:pt idx="3027">
                  <c:v>3.6594846690701113</c:v>
                </c:pt>
                <c:pt idx="3028">
                  <c:v>3.4132389717121208</c:v>
                </c:pt>
                <c:pt idx="3029">
                  <c:v>3.3721980221524581</c:v>
                </c:pt>
                <c:pt idx="3030">
                  <c:v>3.2764358065132377</c:v>
                </c:pt>
                <c:pt idx="3031">
                  <c:v>3.1943539073939098</c:v>
                </c:pt>
                <c:pt idx="3032">
                  <c:v>3.221714540433696</c:v>
                </c:pt>
                <c:pt idx="3033">
                  <c:v>3.0096696343754177</c:v>
                </c:pt>
                <c:pt idx="3034">
                  <c:v>3.0096696343754177</c:v>
                </c:pt>
                <c:pt idx="3035">
                  <c:v>3.1738334326140771</c:v>
                </c:pt>
                <c:pt idx="3036">
                  <c:v>3.1327924830544127</c:v>
                </c:pt>
                <c:pt idx="3037">
                  <c:v>3.0028294761154743</c:v>
                </c:pt>
                <c:pt idx="3038">
                  <c:v>3.4269192882320176</c:v>
                </c:pt>
                <c:pt idx="3039">
                  <c:v>3.9467713159877644</c:v>
                </c:pt>
                <c:pt idx="3040">
                  <c:v>3.4884807125715169</c:v>
                </c:pt>
                <c:pt idx="3041">
                  <c:v>3.3037964395530137</c:v>
                </c:pt>
                <c:pt idx="3042">
                  <c:v>3.5705626116908369</c:v>
                </c:pt>
                <c:pt idx="3043">
                  <c:v>4.1177752724863472</c:v>
                </c:pt>
                <c:pt idx="3044">
                  <c:v>4.2203776463855265</c:v>
                </c:pt>
                <c:pt idx="3045">
                  <c:v>3.8031279925289412</c:v>
                </c:pt>
                <c:pt idx="3046">
                  <c:v>3.8578492586084905</c:v>
                </c:pt>
                <c:pt idx="3047">
                  <c:v>3.8646894168684343</c:v>
                </c:pt>
                <c:pt idx="3048">
                  <c:v>3.2901161230331213</c:v>
                </c:pt>
                <c:pt idx="3049">
                  <c:v>3.1396326413143592</c:v>
                </c:pt>
                <c:pt idx="3050">
                  <c:v>3.1259523247944667</c:v>
                </c:pt>
                <c:pt idx="3051">
                  <c:v>2.9959893178555301</c:v>
                </c:pt>
                <c:pt idx="3052">
                  <c:v>2.8591861526566476</c:v>
                </c:pt>
                <c:pt idx="3053">
                  <c:v>2.8523459943966896</c:v>
                </c:pt>
                <c:pt idx="3054">
                  <c:v>2.8113050448370385</c:v>
                </c:pt>
                <c:pt idx="3055">
                  <c:v>2.8318255196168587</c:v>
                </c:pt>
                <c:pt idx="3056">
                  <c:v>2.8728664691765244</c:v>
                </c:pt>
                <c:pt idx="3057">
                  <c:v>2.9549483682958582</c:v>
                </c:pt>
                <c:pt idx="3058">
                  <c:v>2.9344278935160331</c:v>
                </c:pt>
                <c:pt idx="3059">
                  <c:v>3.1191121665345247</c:v>
                </c:pt>
                <c:pt idx="3060">
                  <c:v>3.5568822951709467</c:v>
                </c:pt>
                <c:pt idx="3061">
                  <c:v>3.7142059351496544</c:v>
                </c:pt>
                <c:pt idx="3062">
                  <c:v>3.7826075177491054</c:v>
                </c:pt>
                <c:pt idx="3063">
                  <c:v>3.9604516325076542</c:v>
                </c:pt>
                <c:pt idx="3064">
                  <c:v>3.9672917907676069</c:v>
                </c:pt>
                <c:pt idx="3065">
                  <c:v>3.5910830864706687</c:v>
                </c:pt>
                <c:pt idx="3066">
                  <c:v>3.4132389717121208</c:v>
                </c:pt>
                <c:pt idx="3067">
                  <c:v>3.3311570725927919</c:v>
                </c:pt>
                <c:pt idx="3068">
                  <c:v>3.9878122655474377</c:v>
                </c:pt>
                <c:pt idx="3069">
                  <c:v>4.1177752724863472</c:v>
                </c:pt>
                <c:pt idx="3070">
                  <c:v>4.097254797706535</c:v>
                </c:pt>
                <c:pt idx="3071">
                  <c:v>3.5774027699507807</c:v>
                </c:pt>
                <c:pt idx="3072">
                  <c:v>3.8373287838286583</c:v>
                </c:pt>
                <c:pt idx="3073">
                  <c:v>3.7142059351496544</c:v>
                </c:pt>
                <c:pt idx="3074">
                  <c:v>3.214874382173742</c:v>
                </c:pt>
                <c:pt idx="3075">
                  <c:v>3.0370302674152012</c:v>
                </c:pt>
                <c:pt idx="3076">
                  <c:v>3.3858783386723457</c:v>
                </c:pt>
                <c:pt idx="3077">
                  <c:v>3.8715295751283789</c:v>
                </c:pt>
                <c:pt idx="3078">
                  <c:v>5.2532415436370954</c:v>
                </c:pt>
                <c:pt idx="3079">
                  <c:v>4.4255823941838539</c:v>
                </c:pt>
                <c:pt idx="3080">
                  <c:v>4.0698941646667555</c:v>
                </c:pt>
                <c:pt idx="3081">
                  <c:v>3.3174767560729106</c:v>
                </c:pt>
                <c:pt idx="3082">
                  <c:v>3.5910830864706687</c:v>
                </c:pt>
                <c:pt idx="3083">
                  <c:v>3.7620870429692812</c:v>
                </c:pt>
                <c:pt idx="3084">
                  <c:v>3.4679602377916812</c:v>
                </c:pt>
                <c:pt idx="3085">
                  <c:v>2.9891491595955837</c:v>
                </c:pt>
                <c:pt idx="3086">
                  <c:v>3.6936854603698248</c:v>
                </c:pt>
                <c:pt idx="3087">
                  <c:v>3.6663248273300617</c:v>
                </c:pt>
                <c:pt idx="3088">
                  <c:v>3.1191121665345247</c:v>
                </c:pt>
                <c:pt idx="3089">
                  <c:v>3.4953208708314594</c:v>
                </c:pt>
                <c:pt idx="3090">
                  <c:v>4.4666233437435432</c:v>
                </c:pt>
                <c:pt idx="3091">
                  <c:v>6.1082613261301102</c:v>
                </c:pt>
                <c:pt idx="3092">
                  <c:v>5.8414951539922892</c:v>
                </c:pt>
                <c:pt idx="3093">
                  <c:v>5.8141345209524795</c:v>
                </c:pt>
                <c:pt idx="3094">
                  <c:v>5.6499707227138529</c:v>
                </c:pt>
                <c:pt idx="3095">
                  <c:v>4.7949509402208355</c:v>
                </c:pt>
                <c:pt idx="3096">
                  <c:v>8.0713867467340759</c:v>
                </c:pt>
                <c:pt idx="3097">
                  <c:v>9.5762215639217789</c:v>
                </c:pt>
                <c:pt idx="3098">
                  <c:v>9.5762215639217789</c:v>
                </c:pt>
                <c:pt idx="3099">
                  <c:v>8.2765914945323988</c:v>
                </c:pt>
                <c:pt idx="3100">
                  <c:v>7.1821661729413391</c:v>
                </c:pt>
                <c:pt idx="3101">
                  <c:v>6.3271463904483225</c:v>
                </c:pt>
                <c:pt idx="3102">
                  <c:v>5.5542085070746374</c:v>
                </c:pt>
                <c:pt idx="3103">
                  <c:v>5.3353234427564233</c:v>
                </c:pt>
                <c:pt idx="3104">
                  <c:v>5.8072943626925682</c:v>
                </c:pt>
                <c:pt idx="3105">
                  <c:v>6.1356219591698871</c:v>
                </c:pt>
                <c:pt idx="3106">
                  <c:v>5.0480367958387724</c:v>
                </c:pt>
                <c:pt idx="3107">
                  <c:v>4.4666233437435432</c:v>
                </c:pt>
                <c:pt idx="3108">
                  <c:v>4.391381602884147</c:v>
                </c:pt>
                <c:pt idx="3109">
                  <c:v>4.5008241350432394</c:v>
                </c:pt>
                <c:pt idx="3110">
                  <c:v>4.8496722063003901</c:v>
                </c:pt>
                <c:pt idx="3111">
                  <c:v>4.3845414446241904</c:v>
                </c:pt>
                <c:pt idx="3112">
                  <c:v>4.0835744811866483</c:v>
                </c:pt>
                <c:pt idx="3113">
                  <c:v>3.1669932743541342</c:v>
                </c:pt>
                <c:pt idx="3114">
                  <c:v>2.9549483682958582</c:v>
                </c:pt>
                <c:pt idx="3115">
                  <c:v>3.2832759647731837</c:v>
                </c:pt>
                <c:pt idx="3116">
                  <c:v>3.0917515334947399</c:v>
                </c:pt>
                <c:pt idx="3117">
                  <c:v>3.0096696343754177</c:v>
                </c:pt>
                <c:pt idx="3118">
                  <c:v>3.6184437195104437</c:v>
                </c:pt>
                <c:pt idx="3119">
                  <c:v>3.3790381804123997</c:v>
                </c:pt>
                <c:pt idx="3120">
                  <c:v>4.0904146394465686</c:v>
                </c:pt>
                <c:pt idx="3121">
                  <c:v>4.2545784376852342</c:v>
                </c:pt>
                <c:pt idx="3122">
                  <c:v>4.1930170133457372</c:v>
                </c:pt>
                <c:pt idx="3123">
                  <c:v>3.5979232447306222</c:v>
                </c:pt>
                <c:pt idx="3124">
                  <c:v>3.5500421369109967</c:v>
                </c:pt>
                <c:pt idx="3125">
                  <c:v>3.3448373891126808</c:v>
                </c:pt>
                <c:pt idx="3126">
                  <c:v>3.4884807125715169</c:v>
                </c:pt>
                <c:pt idx="3127">
                  <c:v>3.3037964395530137</c:v>
                </c:pt>
                <c:pt idx="3128">
                  <c:v>2.9891491595955837</c:v>
                </c:pt>
                <c:pt idx="3129">
                  <c:v>3.1533129578342454</c:v>
                </c:pt>
                <c:pt idx="3130">
                  <c:v>3.0028294761154743</c:v>
                </c:pt>
                <c:pt idx="3131">
                  <c:v>2.9754688430756904</c:v>
                </c:pt>
                <c:pt idx="3132">
                  <c:v>2.9412680517759782</c:v>
                </c:pt>
                <c:pt idx="3133">
                  <c:v>2.8249853613569282</c:v>
                </c:pt>
                <c:pt idx="3134">
                  <c:v>2.7907845700572147</c:v>
                </c:pt>
                <c:pt idx="3135">
                  <c:v>2.394055390980439</c:v>
                </c:pt>
                <c:pt idx="3136">
                  <c:v>2.9686286848157537</c:v>
                </c:pt>
                <c:pt idx="3137">
                  <c:v>2.9002271022163217</c:v>
                </c:pt>
                <c:pt idx="3138">
                  <c:v>2.9481082100359211</c:v>
                </c:pt>
                <c:pt idx="3139">
                  <c:v>2.9481082100359211</c:v>
                </c:pt>
                <c:pt idx="3140">
                  <c:v>2.7976247283171638</c:v>
                </c:pt>
                <c:pt idx="3141">
                  <c:v>3.0165097926353632</c:v>
                </c:pt>
                <c:pt idx="3142">
                  <c:v>2.182010484922178</c:v>
                </c:pt>
                <c:pt idx="3143">
                  <c:v>2.7976247283171638</c:v>
                </c:pt>
                <c:pt idx="3144">
                  <c:v>3.8373287838286583</c:v>
                </c:pt>
                <c:pt idx="3145">
                  <c:v>4.0698941646667555</c:v>
                </c:pt>
                <c:pt idx="3146">
                  <c:v>3.2559153317334073</c:v>
                </c:pt>
                <c:pt idx="3147">
                  <c:v>3.1122720082745787</c:v>
                </c:pt>
                <c:pt idx="3148">
                  <c:v>3.1054318500146412</c:v>
                </c:pt>
                <c:pt idx="3149">
                  <c:v>2.4282561822801667</c:v>
                </c:pt>
                <c:pt idx="3150">
                  <c:v>2.8181452030969827</c:v>
                </c:pt>
                <c:pt idx="3151">
                  <c:v>2.9139074187362</c:v>
                </c:pt>
                <c:pt idx="3152">
                  <c:v>3.1054318500146412</c:v>
                </c:pt>
                <c:pt idx="3153">
                  <c:v>3.6594846690701113</c:v>
                </c:pt>
                <c:pt idx="3154">
                  <c:v>3.3516775473726246</c:v>
                </c:pt>
                <c:pt idx="3155">
                  <c:v>3.4200791299720628</c:v>
                </c:pt>
                <c:pt idx="3156">
                  <c:v>3.5637224534308931</c:v>
                </c:pt>
                <c:pt idx="3157">
                  <c:v>3.4816405543115629</c:v>
                </c:pt>
                <c:pt idx="3158">
                  <c:v>3.7278862516695632</c:v>
                </c:pt>
                <c:pt idx="3159">
                  <c:v>5.684171514013574</c:v>
                </c:pt>
                <c:pt idx="3160">
                  <c:v>4.439262710703777</c:v>
                </c:pt>
                <c:pt idx="3161">
                  <c:v>3.8031279925289412</c:v>
                </c:pt>
                <c:pt idx="3162">
                  <c:v>3.6458043525502219</c:v>
                </c:pt>
                <c:pt idx="3163">
                  <c:v>3.3174767560729106</c:v>
                </c:pt>
                <c:pt idx="3164">
                  <c:v>3.4611200795317312</c:v>
                </c:pt>
                <c:pt idx="3165">
                  <c:v>3.5158413456112827</c:v>
                </c:pt>
                <c:pt idx="3166">
                  <c:v>3.7757673594891608</c:v>
                </c:pt>
                <c:pt idx="3167">
                  <c:v>4.1382957472661985</c:v>
                </c:pt>
                <c:pt idx="3168">
                  <c:v>3.844168942088602</c:v>
                </c:pt>
                <c:pt idx="3169">
                  <c:v>3.3379972308527392</c:v>
                </c:pt>
                <c:pt idx="3170">
                  <c:v>2.48297744835972</c:v>
                </c:pt>
                <c:pt idx="3171">
                  <c:v>2.7839444117972652</c:v>
                </c:pt>
                <c:pt idx="3172">
                  <c:v>2.9139074187362</c:v>
                </c:pt>
                <c:pt idx="3173">
                  <c:v>2.9070672604762602</c:v>
                </c:pt>
                <c:pt idx="3174">
                  <c:v>3.3106365978129602</c:v>
                </c:pt>
                <c:pt idx="3175">
                  <c:v>3.0301901091552508</c:v>
                </c:pt>
                <c:pt idx="3176">
                  <c:v>7.0453630077424574</c:v>
                </c:pt>
                <c:pt idx="3177">
                  <c:v>4.391381602884147</c:v>
                </c:pt>
                <c:pt idx="3178">
                  <c:v>4.0288532151070946</c:v>
                </c:pt>
                <c:pt idx="3179">
                  <c:v>4.9522745801995525</c:v>
                </c:pt>
                <c:pt idx="3180">
                  <c:v>5.3900447088359655</c:v>
                </c:pt>
                <c:pt idx="3181">
                  <c:v>4.9727950549793913</c:v>
                </c:pt>
                <c:pt idx="3182">
                  <c:v>6.9085598425435739</c:v>
                </c:pt>
                <c:pt idx="3183">
                  <c:v>5.6294502479340043</c:v>
                </c:pt>
                <c:pt idx="3184">
                  <c:v>4.9112336306398934</c:v>
                </c:pt>
                <c:pt idx="3185">
                  <c:v>4.3845414446241904</c:v>
                </c:pt>
                <c:pt idx="3186">
                  <c:v>4.0151728985871955</c:v>
                </c:pt>
                <c:pt idx="3187">
                  <c:v>3.7005256186297752</c:v>
                </c:pt>
                <c:pt idx="3188">
                  <c:v>3.7278862516695632</c:v>
                </c:pt>
                <c:pt idx="3189">
                  <c:v>3.5774027699507807</c:v>
                </c:pt>
                <c:pt idx="3190">
                  <c:v>3.4063988134521783</c:v>
                </c:pt>
                <c:pt idx="3191">
                  <c:v>3.3243169143328477</c:v>
                </c:pt>
                <c:pt idx="3192">
                  <c:v>3.2080342239137982</c:v>
                </c:pt>
                <c:pt idx="3193">
                  <c:v>3.1875137491339798</c:v>
                </c:pt>
                <c:pt idx="3194">
                  <c:v>3.1327924830544127</c:v>
                </c:pt>
                <c:pt idx="3195">
                  <c:v>3.1738334326140771</c:v>
                </c:pt>
                <c:pt idx="3196">
                  <c:v>4.4255823941838539</c:v>
                </c:pt>
                <c:pt idx="3197">
                  <c:v>4.3503406533244684</c:v>
                </c:pt>
                <c:pt idx="3198">
                  <c:v>3.933090999467876</c:v>
                </c:pt>
                <c:pt idx="3199">
                  <c:v>3.8031279925289412</c:v>
                </c:pt>
                <c:pt idx="3200">
                  <c:v>3.1601531160941887</c:v>
                </c:pt>
                <c:pt idx="3201">
                  <c:v>2.9070672604762602</c:v>
                </c:pt>
                <c:pt idx="3202">
                  <c:v>2.9412680517759782</c:v>
                </c:pt>
                <c:pt idx="3203">
                  <c:v>3.0643909004549785</c:v>
                </c:pt>
                <c:pt idx="3204">
                  <c:v>4.0630540064067944</c:v>
                </c:pt>
                <c:pt idx="3205">
                  <c:v>3.3174767560729106</c:v>
                </c:pt>
                <c:pt idx="3206">
                  <c:v>3.0165097926353632</c:v>
                </c:pt>
                <c:pt idx="3207">
                  <c:v>2.7155428291978168</c:v>
                </c:pt>
                <c:pt idx="3208">
                  <c:v>2.5924199805188151</c:v>
                </c:pt>
                <c:pt idx="3209">
                  <c:v>2.6129404552986522</c:v>
                </c:pt>
                <c:pt idx="3210">
                  <c:v>2.640301088338445</c:v>
                </c:pt>
                <c:pt idx="3211">
                  <c:v>3.7210460934096012</c:v>
                </c:pt>
                <c:pt idx="3212">
                  <c:v>3.5637224534308931</c:v>
                </c:pt>
                <c:pt idx="3213">
                  <c:v>3.9741319490275471</c:v>
                </c:pt>
                <c:pt idx="3214">
                  <c:v>3.5910830864706687</c:v>
                </c:pt>
                <c:pt idx="3215">
                  <c:v>3.4816405543115629</c:v>
                </c:pt>
                <c:pt idx="3216">
                  <c:v>3.4132389717121208</c:v>
                </c:pt>
                <c:pt idx="3217">
                  <c:v>3.680005143849943</c:v>
                </c:pt>
                <c:pt idx="3218">
                  <c:v>3.4474397630118432</c:v>
                </c:pt>
                <c:pt idx="3219">
                  <c:v>3.3721980221524581</c:v>
                </c:pt>
                <c:pt idx="3220">
                  <c:v>3.3311570725927919</c:v>
                </c:pt>
                <c:pt idx="3221">
                  <c:v>3.1396326413143592</c:v>
                </c:pt>
                <c:pt idx="3222">
                  <c:v>3.1327924830544127</c:v>
                </c:pt>
                <c:pt idx="3223">
                  <c:v>3.1875137491339798</c:v>
                </c:pt>
                <c:pt idx="3224">
                  <c:v>4.6444674585020653</c:v>
                </c:pt>
                <c:pt idx="3225">
                  <c:v>5.5405281905547534</c:v>
                </c:pt>
                <c:pt idx="3226">
                  <c:v>5.5131675575149695</c:v>
                </c:pt>
                <c:pt idx="3227">
                  <c:v>5.9782983191911958</c:v>
                </c:pt>
                <c:pt idx="3228">
                  <c:v>10.328638972515646</c:v>
                </c:pt>
                <c:pt idx="3229">
                  <c:v>7.3873709207396629</c:v>
                </c:pt>
                <c:pt idx="3230">
                  <c:v>6.6691543034455245</c:v>
                </c:pt>
                <c:pt idx="3231">
                  <c:v>6.4160684478275964</c:v>
                </c:pt>
                <c:pt idx="3232">
                  <c:v>6.4297487643474884</c:v>
                </c:pt>
                <c:pt idx="3233">
                  <c:v>7.3189693381402225</c:v>
                </c:pt>
                <c:pt idx="3234">
                  <c:v>7.1821661729413391</c:v>
                </c:pt>
                <c:pt idx="3235">
                  <c:v>6.5665519295463675</c:v>
                </c:pt>
                <c:pt idx="3236">
                  <c:v>6.2655849661087935</c:v>
                </c:pt>
                <c:pt idx="3237">
                  <c:v>6.2108637000292823</c:v>
                </c:pt>
                <c:pt idx="3238">
                  <c:v>6.1766629087295524</c:v>
                </c:pt>
                <c:pt idx="3239">
                  <c:v>6.0603802183104785</c:v>
                </c:pt>
                <c:pt idx="3240">
                  <c:v>5.6499707227138529</c:v>
                </c:pt>
                <c:pt idx="3241">
                  <c:v>5.6636510392337405</c:v>
                </c:pt>
                <c:pt idx="3242">
                  <c:v>4.2477382794252856</c:v>
                </c:pt>
                <c:pt idx="3243">
                  <c:v>4.0562138481468697</c:v>
                </c:pt>
                <c:pt idx="3244">
                  <c:v>4.1588162220460108</c:v>
                </c:pt>
                <c:pt idx="3245">
                  <c:v>3.8920500499081987</c:v>
                </c:pt>
                <c:pt idx="3246">
                  <c:v>3.9399311577278202</c:v>
                </c:pt>
                <c:pt idx="3247">
                  <c:v>3.8783697333883227</c:v>
                </c:pt>
                <c:pt idx="3248">
                  <c:v>3.9536114742477078</c:v>
                </c:pt>
                <c:pt idx="3249">
                  <c:v>4.0562138481468697</c:v>
                </c:pt>
                <c:pt idx="3250">
                  <c:v>8.0029851641346337</c:v>
                </c:pt>
                <c:pt idx="3251">
                  <c:v>10.397040555115106</c:v>
                </c:pt>
                <c:pt idx="3252">
                  <c:v>5.6910116722735165</c:v>
                </c:pt>
                <c:pt idx="3253">
                  <c:v>4.9864753714992727</c:v>
                </c:pt>
                <c:pt idx="3254">
                  <c:v>4.5213446098230712</c:v>
                </c:pt>
                <c:pt idx="3255">
                  <c:v>4.4187422359239124</c:v>
                </c:pt>
                <c:pt idx="3256">
                  <c:v>4.1930170133457372</c:v>
                </c:pt>
                <c:pt idx="3257">
                  <c:v>3.8304886255687012</c:v>
                </c:pt>
                <c:pt idx="3258">
                  <c:v>3.768927201229225</c:v>
                </c:pt>
                <c:pt idx="3259">
                  <c:v>3.9604516325076542</c:v>
                </c:pt>
                <c:pt idx="3260">
                  <c:v>4.2203776463855265</c:v>
                </c:pt>
                <c:pt idx="3261">
                  <c:v>4.2066973298656434</c:v>
                </c:pt>
                <c:pt idx="3262">
                  <c:v>4.1109351142264021</c:v>
                </c:pt>
                <c:pt idx="3263">
                  <c:v>4.0767343229267015</c:v>
                </c:pt>
                <c:pt idx="3264">
                  <c:v>4.0562138481468697</c:v>
                </c:pt>
                <c:pt idx="3265">
                  <c:v>4.0767343229267015</c:v>
                </c:pt>
                <c:pt idx="3266">
                  <c:v>11.970276954902266</c:v>
                </c:pt>
                <c:pt idx="3267">
                  <c:v>14.022324432885473</c:v>
                </c:pt>
                <c:pt idx="3268">
                  <c:v>6.0672203765704289</c:v>
                </c:pt>
                <c:pt idx="3269">
                  <c:v>5.2600817018970369</c:v>
                </c:pt>
                <c:pt idx="3270">
                  <c:v>6.1151014843900535</c:v>
                </c:pt>
                <c:pt idx="3271">
                  <c:v>5.71153214705335</c:v>
                </c:pt>
                <c:pt idx="3272">
                  <c:v>5.0411966375788264</c:v>
                </c:pt>
                <c:pt idx="3273">
                  <c:v>4.7197091993614677</c:v>
                </c:pt>
                <c:pt idx="3274">
                  <c:v>4.8086312567407248</c:v>
                </c:pt>
                <c:pt idx="3275">
                  <c:v>5.8072943626925682</c:v>
                </c:pt>
                <c:pt idx="3276">
                  <c:v>5.0822375871384855</c:v>
                </c:pt>
                <c:pt idx="3277">
                  <c:v>4.7128690411015084</c:v>
                </c:pt>
                <c:pt idx="3278">
                  <c:v>4.4734635020034821</c:v>
                </c:pt>
                <c:pt idx="3279">
                  <c:v>4.3092997037648377</c:v>
                </c:pt>
                <c:pt idx="3280">
                  <c:v>4.1382957472661985</c:v>
                </c:pt>
                <c:pt idx="3281">
                  <c:v>4.2682587542051404</c:v>
                </c:pt>
                <c:pt idx="3282">
                  <c:v>4.2340579629054016</c:v>
                </c:pt>
                <c:pt idx="3283">
                  <c:v>3.9672917907676069</c:v>
                </c:pt>
                <c:pt idx="3284">
                  <c:v>4.5555454011227905</c:v>
                </c:pt>
                <c:pt idx="3285">
                  <c:v>5.8962164200718421</c:v>
                </c:pt>
                <c:pt idx="3286">
                  <c:v>5.6773313557536333</c:v>
                </c:pt>
                <c:pt idx="3287">
                  <c:v>5.533688032294819</c:v>
                </c:pt>
                <c:pt idx="3288">
                  <c:v>5.4174053418757371</c:v>
                </c:pt>
                <c:pt idx="3289">
                  <c:v>5.2395612271172043</c:v>
                </c:pt>
                <c:pt idx="3290">
                  <c:v>5.3900447088359655</c:v>
                </c:pt>
                <c:pt idx="3291">
                  <c:v>5.533688032294819</c:v>
                </c:pt>
                <c:pt idx="3292">
                  <c:v>5.2669218601569652</c:v>
                </c:pt>
                <c:pt idx="3293">
                  <c:v>5.437925816655568</c:v>
                </c:pt>
                <c:pt idx="3294">
                  <c:v>5.3968848670958822</c:v>
                </c:pt>
                <c:pt idx="3295">
                  <c:v>5.5815691401144134</c:v>
                </c:pt>
                <c:pt idx="3296">
                  <c:v>5.4174053418757371</c:v>
                </c:pt>
                <c:pt idx="3297">
                  <c:v>5.4584462914354175</c:v>
                </c:pt>
                <c:pt idx="3298">
                  <c:v>5.3353234427564233</c:v>
                </c:pt>
                <c:pt idx="3299">
                  <c:v>5.0206761627989875</c:v>
                </c:pt>
                <c:pt idx="3300">
                  <c:v>4.2340579629054016</c:v>
                </c:pt>
                <c:pt idx="3301">
                  <c:v>4.0151728985871955</c:v>
                </c:pt>
                <c:pt idx="3302">
                  <c:v>3.9262508412079398</c:v>
                </c:pt>
                <c:pt idx="3303">
                  <c:v>4.0151728985871955</c:v>
                </c:pt>
                <c:pt idx="3304">
                  <c:v>6.5460314547665339</c:v>
                </c:pt>
                <c:pt idx="3305">
                  <c:v>13.269907024291616</c:v>
                </c:pt>
                <c:pt idx="3306">
                  <c:v>15.937568745669818</c:v>
                </c:pt>
                <c:pt idx="3307">
                  <c:v>9.1658120683251525</c:v>
                </c:pt>
                <c:pt idx="3308">
                  <c:v>8.0029851641346337</c:v>
                </c:pt>
                <c:pt idx="3309">
                  <c:v>6.7580763608248029</c:v>
                </c:pt>
                <c:pt idx="3310">
                  <c:v>7.7293788337368694</c:v>
                </c:pt>
                <c:pt idx="3311">
                  <c:v>7.7293788337368694</c:v>
                </c:pt>
                <c:pt idx="3312">
                  <c:v>6.9085598425435739</c:v>
                </c:pt>
                <c:pt idx="3313">
                  <c:v>6.7238755695250632</c:v>
                </c:pt>
                <c:pt idx="3314">
                  <c:v>5.9098967365917314</c:v>
                </c:pt>
                <c:pt idx="3315">
                  <c:v>6.1287818009099242</c:v>
                </c:pt>
                <c:pt idx="3316">
                  <c:v>6.1766629087295524</c:v>
                </c:pt>
                <c:pt idx="3317">
                  <c:v>6.0672203765704289</c:v>
                </c:pt>
                <c:pt idx="3318">
                  <c:v>6.1014211678701704</c:v>
                </c:pt>
                <c:pt idx="3319">
                  <c:v>6.1424621174298313</c:v>
                </c:pt>
                <c:pt idx="3320">
                  <c:v>5.9030565783317845</c:v>
                </c:pt>
                <c:pt idx="3321">
                  <c:v>5.9030565783317845</c:v>
                </c:pt>
                <c:pt idx="3322">
                  <c:v>6.2450644913289919</c:v>
                </c:pt>
                <c:pt idx="3323">
                  <c:v>6.2313841748091114</c:v>
                </c:pt>
                <c:pt idx="3324">
                  <c:v>6.0193392687508362</c:v>
                </c:pt>
                <c:pt idx="3325">
                  <c:v>5.9509376861513941</c:v>
                </c:pt>
                <c:pt idx="3326">
                  <c:v>5.6294502479340043</c:v>
                </c:pt>
                <c:pt idx="3327">
                  <c:v>5.7594132548729604</c:v>
                </c:pt>
                <c:pt idx="3328">
                  <c:v>4.0425335316269662</c:v>
                </c:pt>
                <c:pt idx="3329">
                  <c:v>4.0083327403272611</c:v>
                </c:pt>
                <c:pt idx="3330">
                  <c:v>3.9672917907676069</c:v>
                </c:pt>
                <c:pt idx="3331">
                  <c:v>3.9125705246880367</c:v>
                </c:pt>
                <c:pt idx="3332">
                  <c:v>3.933090999467876</c:v>
                </c:pt>
                <c:pt idx="3333">
                  <c:v>3.9741319490275471</c:v>
                </c:pt>
                <c:pt idx="3334">
                  <c:v>3.9467713159877644</c:v>
                </c:pt>
                <c:pt idx="3335">
                  <c:v>3.8852098916482585</c:v>
                </c:pt>
                <c:pt idx="3336">
                  <c:v>3.8578492586084905</c:v>
                </c:pt>
                <c:pt idx="3337">
                  <c:v>3.8304886255687012</c:v>
                </c:pt>
                <c:pt idx="3338">
                  <c:v>3.8304886255687012</c:v>
                </c:pt>
                <c:pt idx="3339">
                  <c:v>3.8031279925289412</c:v>
                </c:pt>
                <c:pt idx="3340">
                  <c:v>3.8304886255687012</c:v>
                </c:pt>
                <c:pt idx="3341">
                  <c:v>3.7552468847093277</c:v>
                </c:pt>
                <c:pt idx="3342">
                  <c:v>3.6731649855900002</c:v>
                </c:pt>
                <c:pt idx="3343">
                  <c:v>3.5090011873513411</c:v>
                </c:pt>
                <c:pt idx="3344">
                  <c:v>3.4679602377916812</c:v>
                </c:pt>
                <c:pt idx="3345">
                  <c:v>3.4748003960516187</c:v>
                </c:pt>
                <c:pt idx="3346">
                  <c:v>3.4953208708314594</c:v>
                </c:pt>
                <c:pt idx="3347">
                  <c:v>3.4748003960516187</c:v>
                </c:pt>
                <c:pt idx="3348">
                  <c:v>3.3379972308527392</c:v>
                </c:pt>
                <c:pt idx="3349">
                  <c:v>3.3448373891126808</c:v>
                </c:pt>
                <c:pt idx="3350">
                  <c:v>3.3311570725927919</c:v>
                </c:pt>
                <c:pt idx="3351">
                  <c:v>3.3243169143328477</c:v>
                </c:pt>
                <c:pt idx="3352">
                  <c:v>3.3311570725927919</c:v>
                </c:pt>
                <c:pt idx="3353">
                  <c:v>3.3243169143328477</c:v>
                </c:pt>
                <c:pt idx="3354">
                  <c:v>2.3872152327205032</c:v>
                </c:pt>
                <c:pt idx="3355">
                  <c:v>2.5103380813994982</c:v>
                </c:pt>
                <c:pt idx="3356">
                  <c:v>2.5034979231395531</c:v>
                </c:pt>
                <c:pt idx="3357">
                  <c:v>2.48297744835972</c:v>
                </c:pt>
                <c:pt idx="3358">
                  <c:v>2.4350963405401109</c:v>
                </c:pt>
                <c:pt idx="3359">
                  <c:v>2.3666947579406696</c:v>
                </c:pt>
                <c:pt idx="3360">
                  <c:v>2.3051333336011726</c:v>
                </c:pt>
                <c:pt idx="3361">
                  <c:v>2.2640923840415081</c:v>
                </c:pt>
                <c:pt idx="3362">
                  <c:v>2.2846128588213523</c:v>
                </c:pt>
                <c:pt idx="3363">
                  <c:v>2.2367317510017424</c:v>
                </c:pt>
                <c:pt idx="3364">
                  <c:v>2.2504120675216202</c:v>
                </c:pt>
                <c:pt idx="3365">
                  <c:v>2.6061002970387146</c:v>
                </c:pt>
                <c:pt idx="3366">
                  <c:v>2.6608215631182675</c:v>
                </c:pt>
                <c:pt idx="3367">
                  <c:v>2.6061002970387146</c:v>
                </c:pt>
                <c:pt idx="3368">
                  <c:v>2.4145758657602787</c:v>
                </c:pt>
                <c:pt idx="3369">
                  <c:v>2.3051333336011726</c:v>
                </c:pt>
                <c:pt idx="3370">
                  <c:v>2.2777727005614059</c:v>
                </c:pt>
                <c:pt idx="3371">
                  <c:v>2.2846128588213523</c:v>
                </c:pt>
                <c:pt idx="3372">
                  <c:v>2.4624569735798731</c:v>
                </c:pt>
                <c:pt idx="3373">
                  <c:v>2.7087026709378792</c:v>
                </c:pt>
                <c:pt idx="3374">
                  <c:v>2.7771042535373334</c:v>
                </c:pt>
                <c:pt idx="3375">
                  <c:v>2.6129404552986522</c:v>
                </c:pt>
                <c:pt idx="3376">
                  <c:v>2.6266207718185481</c:v>
                </c:pt>
                <c:pt idx="3377">
                  <c:v>2.5924199805188151</c:v>
                </c:pt>
                <c:pt idx="3378">
                  <c:v>3.2285546986936371</c:v>
                </c:pt>
                <c:pt idx="3379">
                  <c:v>3.0438704256751383</c:v>
                </c:pt>
                <c:pt idx="3380">
                  <c:v>2.7839444117972652</c:v>
                </c:pt>
                <c:pt idx="3381">
                  <c:v>2.6745018796381559</c:v>
                </c:pt>
                <c:pt idx="3382">
                  <c:v>2.5445388726992202</c:v>
                </c:pt>
                <c:pt idx="3383">
                  <c:v>2.4966577648796067</c:v>
                </c:pt>
                <c:pt idx="3384">
                  <c:v>2.640301088338445</c:v>
                </c:pt>
                <c:pt idx="3385">
                  <c:v>2.736063303977653</c:v>
                </c:pt>
                <c:pt idx="3386">
                  <c:v>2.5445388726992202</c:v>
                </c:pt>
                <c:pt idx="3387">
                  <c:v>2.4487766570600011</c:v>
                </c:pt>
                <c:pt idx="3388">
                  <c:v>2.4692971318398307</c:v>
                </c:pt>
                <c:pt idx="3389">
                  <c:v>2.4077357075003469</c:v>
                </c:pt>
                <c:pt idx="3390">
                  <c:v>2.3461742831608374</c:v>
                </c:pt>
                <c:pt idx="3391">
                  <c:v>2.3256538083810048</c:v>
                </c:pt>
                <c:pt idx="3392">
                  <c:v>2.3256538083810048</c:v>
                </c:pt>
                <c:pt idx="3393">
                  <c:v>3.0643909004549785</c:v>
                </c:pt>
                <c:pt idx="3394">
                  <c:v>2.9686286848157537</c:v>
                </c:pt>
                <c:pt idx="3395">
                  <c:v>2.6950223544179881</c:v>
                </c:pt>
                <c:pt idx="3396">
                  <c:v>2.6950223544179881</c:v>
                </c:pt>
                <c:pt idx="3397">
                  <c:v>2.736063303977653</c:v>
                </c:pt>
                <c:pt idx="3398">
                  <c:v>2.8660263109165913</c:v>
                </c:pt>
                <c:pt idx="3399">
                  <c:v>3.214874382173742</c:v>
                </c:pt>
                <c:pt idx="3400">
                  <c:v>3.3379972308527392</c:v>
                </c:pt>
                <c:pt idx="3401">
                  <c:v>3.5363618203911162</c:v>
                </c:pt>
                <c:pt idx="3402">
                  <c:v>3.6116035612505013</c:v>
                </c:pt>
                <c:pt idx="3403">
                  <c:v>3.768927201229225</c:v>
                </c:pt>
                <c:pt idx="3404">
                  <c:v>3.8236484673087578</c:v>
                </c:pt>
                <c:pt idx="3405">
                  <c:v>3.3585177056325692</c:v>
                </c:pt>
                <c:pt idx="3406">
                  <c:v>2.9823090013356417</c:v>
                </c:pt>
                <c:pt idx="3407">
                  <c:v>2.7976247283171638</c:v>
                </c:pt>
                <c:pt idx="3408">
                  <c:v>2.7155428291978168</c:v>
                </c:pt>
                <c:pt idx="3409">
                  <c:v>2.8249853613569282</c:v>
                </c:pt>
                <c:pt idx="3410">
                  <c:v>3.0233499508953092</c:v>
                </c:pt>
                <c:pt idx="3411">
                  <c:v>2.9412680517759782</c:v>
                </c:pt>
                <c:pt idx="3412">
                  <c:v>2.9686286848157537</c:v>
                </c:pt>
                <c:pt idx="3413">
                  <c:v>3.0643909004549785</c:v>
                </c:pt>
                <c:pt idx="3414">
                  <c:v>2.8249853613569282</c:v>
                </c:pt>
                <c:pt idx="3415">
                  <c:v>2.6539814048583241</c:v>
                </c:pt>
                <c:pt idx="3416">
                  <c:v>2.749743620497541</c:v>
                </c:pt>
                <c:pt idx="3417">
                  <c:v>3.0849113752348032</c:v>
                </c:pt>
                <c:pt idx="3418">
                  <c:v>3.1396326413143592</c:v>
                </c:pt>
                <c:pt idx="3419">
                  <c:v>3.1191121665345247</c:v>
                </c:pt>
                <c:pt idx="3420">
                  <c:v>3.0780712169748594</c:v>
                </c:pt>
                <c:pt idx="3421">
                  <c:v>3.4748003960516187</c:v>
                </c:pt>
                <c:pt idx="3422">
                  <c:v>3.6594846690701113</c:v>
                </c:pt>
                <c:pt idx="3423">
                  <c:v>3.8920500499081987</c:v>
                </c:pt>
                <c:pt idx="3424">
                  <c:v>3.3653578638925152</c:v>
                </c:pt>
                <c:pt idx="3425">
                  <c:v>3.1122720082745787</c:v>
                </c:pt>
                <c:pt idx="3426">
                  <c:v>3.4542799212717794</c:v>
                </c:pt>
                <c:pt idx="3427">
                  <c:v>2.9754688430756904</c:v>
                </c:pt>
                <c:pt idx="3428">
                  <c:v>2.9617885265558077</c:v>
                </c:pt>
                <c:pt idx="3429">
                  <c:v>2.8933869439563682</c:v>
                </c:pt>
                <c:pt idx="3430">
                  <c:v>2.7976247283171638</c:v>
                </c:pt>
                <c:pt idx="3431">
                  <c:v>2.6471412465983915</c:v>
                </c:pt>
                <c:pt idx="3432">
                  <c:v>2.229891592741795</c:v>
                </c:pt>
                <c:pt idx="3433">
                  <c:v>2.3393341249008928</c:v>
                </c:pt>
                <c:pt idx="3434">
                  <c:v>2.5171782396594398</c:v>
                </c:pt>
                <c:pt idx="3435">
                  <c:v>2.6950223544179881</c:v>
                </c:pt>
                <c:pt idx="3436">
                  <c:v>2.8523459943966896</c:v>
                </c:pt>
                <c:pt idx="3437">
                  <c:v>2.9549483682958582</c:v>
                </c:pt>
                <c:pt idx="3438">
                  <c:v>3.0849113752348032</c:v>
                </c:pt>
                <c:pt idx="3439">
                  <c:v>3.0028294761154743</c:v>
                </c:pt>
                <c:pt idx="3440">
                  <c:v>2.8728664691765244</c:v>
                </c:pt>
                <c:pt idx="3441">
                  <c:v>2.5718995057389935</c:v>
                </c:pt>
                <c:pt idx="3442">
                  <c:v>2.2230514344818433</c:v>
                </c:pt>
                <c:pt idx="3443">
                  <c:v>2.3666947579406696</c:v>
                </c:pt>
                <c:pt idx="3444">
                  <c:v>2.3051333336011726</c:v>
                </c:pt>
                <c:pt idx="3445">
                  <c:v>2.4282561822801667</c:v>
                </c:pt>
                <c:pt idx="3446">
                  <c:v>2.6608215631182675</c:v>
                </c:pt>
                <c:pt idx="3447">
                  <c:v>2.394055390980439</c:v>
                </c:pt>
                <c:pt idx="3448">
                  <c:v>2.2846128588213523</c:v>
                </c:pt>
                <c:pt idx="3449">
                  <c:v>2.2914530170812837</c:v>
                </c:pt>
                <c:pt idx="3450">
                  <c:v>2.3530144414207808</c:v>
                </c:pt>
                <c:pt idx="3451">
                  <c:v>2.3530144414207808</c:v>
                </c:pt>
                <c:pt idx="3452">
                  <c:v>2.3530144414207808</c:v>
                </c:pt>
                <c:pt idx="3453">
                  <c:v>2.2572522257815635</c:v>
                </c:pt>
                <c:pt idx="3454">
                  <c:v>2.2162112762218986</c:v>
                </c:pt>
                <c:pt idx="3455">
                  <c:v>2.4145758657602787</c:v>
                </c:pt>
                <c:pt idx="3456">
                  <c:v>2.4419364988000551</c:v>
                </c:pt>
                <c:pt idx="3457">
                  <c:v>2.394055390980439</c:v>
                </c:pt>
                <c:pt idx="3458">
                  <c:v>2.4077357075003469</c:v>
                </c:pt>
                <c:pt idx="3459">
                  <c:v>2.4624569735798731</c:v>
                </c:pt>
                <c:pt idx="3460">
                  <c:v>2.9686286848157537</c:v>
                </c:pt>
                <c:pt idx="3461">
                  <c:v>2.5992601387787602</c:v>
                </c:pt>
                <c:pt idx="3462">
                  <c:v>2.2846128588213523</c:v>
                </c:pt>
                <c:pt idx="3463">
                  <c:v>2.229891592741795</c:v>
                </c:pt>
                <c:pt idx="3464">
                  <c:v>2.2572522257815635</c:v>
                </c:pt>
                <c:pt idx="3465">
                  <c:v>2.4282561822801667</c:v>
                </c:pt>
                <c:pt idx="3466">
                  <c:v>2.3530144414207808</c:v>
                </c:pt>
                <c:pt idx="3467">
                  <c:v>2.2777727005614059</c:v>
                </c:pt>
                <c:pt idx="3468">
                  <c:v>2.3051333336011726</c:v>
                </c:pt>
                <c:pt idx="3469">
                  <c:v>2.3872152327205032</c:v>
                </c:pt>
                <c:pt idx="3470">
                  <c:v>2.4077357075003469</c:v>
                </c:pt>
                <c:pt idx="3471">
                  <c:v>2.3735349162006152</c:v>
                </c:pt>
                <c:pt idx="3472">
                  <c:v>2.394055390980439</c:v>
                </c:pt>
                <c:pt idx="3473">
                  <c:v>2.4350963405401109</c:v>
                </c:pt>
                <c:pt idx="3474">
                  <c:v>3.0233499508953092</c:v>
                </c:pt>
                <c:pt idx="3475">
                  <c:v>2.6334609300784839</c:v>
                </c:pt>
                <c:pt idx="3476">
                  <c:v>3.2080342239137982</c:v>
                </c:pt>
                <c:pt idx="3477">
                  <c:v>3.1738334326140771</c:v>
                </c:pt>
                <c:pt idx="3478">
                  <c:v>2.5787396639989382</c:v>
                </c:pt>
                <c:pt idx="3479">
                  <c:v>2.5103380813994982</c:v>
                </c:pt>
                <c:pt idx="3480">
                  <c:v>2.4214160240202167</c:v>
                </c:pt>
                <c:pt idx="3481">
                  <c:v>2.3735349162006152</c:v>
                </c:pt>
                <c:pt idx="3482">
                  <c:v>2.4214160240202167</c:v>
                </c:pt>
                <c:pt idx="3483">
                  <c:v>2.5171782396594398</c:v>
                </c:pt>
                <c:pt idx="3484">
                  <c:v>2.6471412465983915</c:v>
                </c:pt>
                <c:pt idx="3485">
                  <c:v>2.5376987144392729</c:v>
                </c:pt>
                <c:pt idx="3486">
                  <c:v>2.2162112762218986</c:v>
                </c:pt>
                <c:pt idx="3487">
                  <c:v>2.1067687440627942</c:v>
                </c:pt>
                <c:pt idx="3488">
                  <c:v>1.9768057371238541</c:v>
                </c:pt>
                <c:pt idx="3489">
                  <c:v>1.9220844710443021</c:v>
                </c:pt>
                <c:pt idx="3490">
                  <c:v>1.9220844710443021</c:v>
                </c:pt>
                <c:pt idx="3491">
                  <c:v>1.908404154524413</c:v>
                </c:pt>
                <c:pt idx="3492">
                  <c:v>1.8878836797445806</c:v>
                </c:pt>
                <c:pt idx="3493">
                  <c:v>1.8878836797445806</c:v>
                </c:pt>
                <c:pt idx="3494">
                  <c:v>1.8605230467048042</c:v>
                </c:pt>
                <c:pt idx="3495">
                  <c:v>1.8605230467048042</c:v>
                </c:pt>
                <c:pt idx="3496">
                  <c:v>2.0588876362431772</c:v>
                </c:pt>
                <c:pt idx="3497">
                  <c:v>1.9289246293042452</c:v>
                </c:pt>
                <c:pt idx="3498">
                  <c:v>1.8947238380045246</c:v>
                </c:pt>
                <c:pt idx="3499">
                  <c:v>1.8878836797445806</c:v>
                </c:pt>
                <c:pt idx="3500">
                  <c:v>1.8947238380045246</c:v>
                </c:pt>
                <c:pt idx="3501">
                  <c:v>1.8605230467048042</c:v>
                </c:pt>
                <c:pt idx="3502">
                  <c:v>1.8468427301849157</c:v>
                </c:pt>
                <c:pt idx="3503">
                  <c:v>1.7784411475854738</c:v>
                </c:pt>
                <c:pt idx="3504">
                  <c:v>1.7784411475854738</c:v>
                </c:pt>
                <c:pt idx="3505">
                  <c:v>1.7716009893255305</c:v>
                </c:pt>
                <c:pt idx="3506">
                  <c:v>1.7921214641053624</c:v>
                </c:pt>
                <c:pt idx="3507">
                  <c:v>1.8742033632246924</c:v>
                </c:pt>
                <c:pt idx="3508">
                  <c:v>1.7784411475854738</c:v>
                </c:pt>
                <c:pt idx="3509">
                  <c:v>1.7921214641053624</c:v>
                </c:pt>
                <c:pt idx="3510">
                  <c:v>1.7784411475854738</c:v>
                </c:pt>
                <c:pt idx="3511">
                  <c:v>1.7852813058454178</c:v>
                </c:pt>
                <c:pt idx="3512">
                  <c:v>1.7921214641053624</c:v>
                </c:pt>
                <c:pt idx="3513">
                  <c:v>1.7647608310655862</c:v>
                </c:pt>
                <c:pt idx="3514">
                  <c:v>1.7579206728056367</c:v>
                </c:pt>
                <c:pt idx="3515">
                  <c:v>1.7784411475854738</c:v>
                </c:pt>
                <c:pt idx="3516">
                  <c:v>1.8126419388851951</c:v>
                </c:pt>
                <c:pt idx="3517">
                  <c:v>1.744240356285754</c:v>
                </c:pt>
                <c:pt idx="3518">
                  <c:v>1.7168797232459774</c:v>
                </c:pt>
                <c:pt idx="3519">
                  <c:v>1.7168797232459774</c:v>
                </c:pt>
                <c:pt idx="3520">
                  <c:v>1.7237198815059198</c:v>
                </c:pt>
                <c:pt idx="3521">
                  <c:v>1.7921214641053624</c:v>
                </c:pt>
                <c:pt idx="3522">
                  <c:v>1.7579206728056367</c:v>
                </c:pt>
                <c:pt idx="3523">
                  <c:v>1.730560039765866</c:v>
                </c:pt>
                <c:pt idx="3524">
                  <c:v>1.7784411475854738</c:v>
                </c:pt>
                <c:pt idx="3525">
                  <c:v>1.7989616223653058</c:v>
                </c:pt>
                <c:pt idx="3526">
                  <c:v>1.7989616223653058</c:v>
                </c:pt>
                <c:pt idx="3527">
                  <c:v>1.7921214641053624</c:v>
                </c:pt>
                <c:pt idx="3528">
                  <c:v>1.8605230467048042</c:v>
                </c:pt>
                <c:pt idx="3529">
                  <c:v>1.7989616223653058</c:v>
                </c:pt>
                <c:pt idx="3530">
                  <c:v>1.9494451040840781</c:v>
                </c:pt>
                <c:pt idx="3531">
                  <c:v>2.3256538083810048</c:v>
                </c:pt>
                <c:pt idx="3532">
                  <c:v>2.4966577648796067</c:v>
                </c:pt>
                <c:pt idx="3533">
                  <c:v>2.3872152327205032</c:v>
                </c:pt>
                <c:pt idx="3534">
                  <c:v>1.908404154524413</c:v>
                </c:pt>
                <c:pt idx="3535">
                  <c:v>1.9015639962644648</c:v>
                </c:pt>
                <c:pt idx="3536">
                  <c:v>2.3256538083810048</c:v>
                </c:pt>
                <c:pt idx="3537">
                  <c:v>2.48297744835972</c:v>
                </c:pt>
                <c:pt idx="3538">
                  <c:v>2.5650593474790502</c:v>
                </c:pt>
                <c:pt idx="3539">
                  <c:v>2.5718995057389935</c:v>
                </c:pt>
                <c:pt idx="3540">
                  <c:v>2.5787396639989382</c:v>
                </c:pt>
                <c:pt idx="3541">
                  <c:v>2.6061002970387146</c:v>
                </c:pt>
                <c:pt idx="3542">
                  <c:v>2.2914530170812837</c:v>
                </c:pt>
                <c:pt idx="3543">
                  <c:v>2.3461742831608374</c:v>
                </c:pt>
                <c:pt idx="3544">
                  <c:v>2.1204490605826809</c:v>
                </c:pt>
                <c:pt idx="3545">
                  <c:v>2.1546498518824015</c:v>
                </c:pt>
                <c:pt idx="3546">
                  <c:v>2.3188136501210597</c:v>
                </c:pt>
                <c:pt idx="3547">
                  <c:v>2.2640923840415081</c:v>
                </c:pt>
                <c:pt idx="3548">
                  <c:v>2.2162112762218986</c:v>
                </c:pt>
                <c:pt idx="3549">
                  <c:v>2.1136089023227371</c:v>
                </c:pt>
                <c:pt idx="3550">
                  <c:v>2.1751703266622342</c:v>
                </c:pt>
                <c:pt idx="3551">
                  <c:v>2.1546498518824015</c:v>
                </c:pt>
                <c:pt idx="3552">
                  <c:v>2.0999285858028487</c:v>
                </c:pt>
                <c:pt idx="3553">
                  <c:v>2.2777727005614059</c:v>
                </c:pt>
                <c:pt idx="3554">
                  <c:v>1.9494451040840781</c:v>
                </c:pt>
                <c:pt idx="3555">
                  <c:v>2.1546498518824015</c:v>
                </c:pt>
                <c:pt idx="3556">
                  <c:v>2.2367317510017424</c:v>
                </c:pt>
                <c:pt idx="3557">
                  <c:v>1.908404154524413</c:v>
                </c:pt>
                <c:pt idx="3558">
                  <c:v>1.9289246293042452</c:v>
                </c:pt>
                <c:pt idx="3559">
                  <c:v>3.4132389717121208</c:v>
                </c:pt>
                <c:pt idx="3560">
                  <c:v>5.3558439175362409</c:v>
                </c:pt>
                <c:pt idx="3561">
                  <c:v>2.9412680517759782</c:v>
                </c:pt>
                <c:pt idx="3562">
                  <c:v>2.5034979231395531</c:v>
                </c:pt>
                <c:pt idx="3563">
                  <c:v>2.4692971318398307</c:v>
                </c:pt>
                <c:pt idx="3564">
                  <c:v>2.3803750744605581</c:v>
                </c:pt>
                <c:pt idx="3565">
                  <c:v>1.8331624136650271</c:v>
                </c:pt>
                <c:pt idx="3566">
                  <c:v>1.8605230467048042</c:v>
                </c:pt>
                <c:pt idx="3567">
                  <c:v>3.7347264099294954</c:v>
                </c:pt>
                <c:pt idx="3568">
                  <c:v>2.6881821961580434</c:v>
                </c:pt>
                <c:pt idx="3569">
                  <c:v>2.4419364988000551</c:v>
                </c:pt>
                <c:pt idx="3570">
                  <c:v>2.4556168153199427</c:v>
                </c:pt>
                <c:pt idx="3571">
                  <c:v>2.9823090013356417</c:v>
                </c:pt>
                <c:pt idx="3572">
                  <c:v>2.8865467856964235</c:v>
                </c:pt>
                <c:pt idx="3573">
                  <c:v>3.1464727995743007</c:v>
                </c:pt>
                <c:pt idx="3574">
                  <c:v>2.9139074187362</c:v>
                </c:pt>
                <c:pt idx="3575">
                  <c:v>3.1259523247944667</c:v>
                </c:pt>
                <c:pt idx="3576">
                  <c:v>3.2832759647731837</c:v>
                </c:pt>
                <c:pt idx="3577">
                  <c:v>5.7662534131329171</c:v>
                </c:pt>
                <c:pt idx="3578">
                  <c:v>4.8017910984807823</c:v>
                </c:pt>
                <c:pt idx="3579">
                  <c:v>3.994652423807366</c:v>
                </c:pt>
                <c:pt idx="3580">
                  <c:v>4.2066973298656434</c:v>
                </c:pt>
                <c:pt idx="3581">
                  <c:v>3.4679602377916812</c:v>
                </c:pt>
                <c:pt idx="3582">
                  <c:v>3.3037964395530137</c:v>
                </c:pt>
                <c:pt idx="3583">
                  <c:v>3.2011940656538602</c:v>
                </c:pt>
                <c:pt idx="3584">
                  <c:v>3.2285546986936371</c:v>
                </c:pt>
                <c:pt idx="3585">
                  <c:v>3.0165097926353632</c:v>
                </c:pt>
                <c:pt idx="3586">
                  <c:v>3.0575507421950361</c:v>
                </c:pt>
                <c:pt idx="3587">
                  <c:v>3.0301901091552508</c:v>
                </c:pt>
                <c:pt idx="3588">
                  <c:v>3.7894476760090487</c:v>
                </c:pt>
                <c:pt idx="3589">
                  <c:v>3.9057303664280996</c:v>
                </c:pt>
                <c:pt idx="3590">
                  <c:v>3.9604516325076542</c:v>
                </c:pt>
                <c:pt idx="3591">
                  <c:v>4.6786682498017864</c:v>
                </c:pt>
                <c:pt idx="3592">
                  <c:v>6.2108637000292823</c:v>
                </c:pt>
                <c:pt idx="3593">
                  <c:v>6.1698227504696064</c:v>
                </c:pt>
                <c:pt idx="3594">
                  <c:v>6.2724251243687714</c:v>
                </c:pt>
                <c:pt idx="3595">
                  <c:v>6.3134660739284341</c:v>
                </c:pt>
                <c:pt idx="3596">
                  <c:v>6.1424621174298313</c:v>
                </c:pt>
                <c:pt idx="3597">
                  <c:v>5.8688557870320661</c:v>
                </c:pt>
                <c:pt idx="3598">
                  <c:v>5.7320526218331924</c:v>
                </c:pt>
                <c:pt idx="3599">
                  <c:v>5.6020896148942452</c:v>
                </c:pt>
                <c:pt idx="3600">
                  <c:v>5.6020896148942452</c:v>
                </c:pt>
                <c:pt idx="3601">
                  <c:v>6.9769614251430454</c:v>
                </c:pt>
                <c:pt idx="3602">
                  <c:v>7.0453630077424574</c:v>
                </c:pt>
                <c:pt idx="3603">
                  <c:v>6.2519046495889246</c:v>
                </c:pt>
                <c:pt idx="3604">
                  <c:v>6.2245440165491432</c:v>
                </c:pt>
                <c:pt idx="3605">
                  <c:v>6.07406053483039</c:v>
                </c:pt>
                <c:pt idx="3606">
                  <c:v>5.533688032294819</c:v>
                </c:pt>
                <c:pt idx="3607">
                  <c:v>4.1724965385658956</c:v>
                </c:pt>
                <c:pt idx="3608">
                  <c:v>4.0493736898869397</c:v>
                </c:pt>
                <c:pt idx="3609">
                  <c:v>4.097254797706535</c:v>
                </c:pt>
                <c:pt idx="3610">
                  <c:v>4.2477382794252856</c:v>
                </c:pt>
                <c:pt idx="3611">
                  <c:v>4.5350249263429605</c:v>
                </c:pt>
                <c:pt idx="3612">
                  <c:v>4.6034265089423965</c:v>
                </c:pt>
                <c:pt idx="3613">
                  <c:v>4.514504451563127</c:v>
                </c:pt>
                <c:pt idx="3614">
                  <c:v>4.4255823941838539</c:v>
                </c:pt>
                <c:pt idx="3615">
                  <c:v>4.2614185959451953</c:v>
                </c:pt>
                <c:pt idx="3616">
                  <c:v>4.4050619194040372</c:v>
                </c:pt>
                <c:pt idx="3617">
                  <c:v>4.2887792289849713</c:v>
                </c:pt>
                <c:pt idx="3618">
                  <c:v>4.0630540064067944</c:v>
                </c:pt>
                <c:pt idx="3619">
                  <c:v>3.9672917907676069</c:v>
                </c:pt>
                <c:pt idx="3620">
                  <c:v>3.9672917907676069</c:v>
                </c:pt>
                <c:pt idx="3621">
                  <c:v>3.844168942088602</c:v>
                </c:pt>
                <c:pt idx="3622">
                  <c:v>3.8852098916482585</c:v>
                </c:pt>
                <c:pt idx="3623">
                  <c:v>3.844168942088602</c:v>
                </c:pt>
                <c:pt idx="3624">
                  <c:v>3.7894476760090487</c:v>
                </c:pt>
                <c:pt idx="3625">
                  <c:v>3.6321240360303402</c:v>
                </c:pt>
                <c:pt idx="3626">
                  <c:v>3.6868453021098779</c:v>
                </c:pt>
                <c:pt idx="3627">
                  <c:v>3.680005143849943</c:v>
                </c:pt>
                <c:pt idx="3628">
                  <c:v>3.5910830864706687</c:v>
                </c:pt>
                <c:pt idx="3629">
                  <c:v>3.680005143849943</c:v>
                </c:pt>
                <c:pt idx="3630">
                  <c:v>3.6389641942902777</c:v>
                </c:pt>
                <c:pt idx="3631">
                  <c:v>3.6116035612505013</c:v>
                </c:pt>
                <c:pt idx="3632">
                  <c:v>3.5158413456112827</c:v>
                </c:pt>
                <c:pt idx="3633">
                  <c:v>3.5774027699507807</c:v>
                </c:pt>
                <c:pt idx="3634">
                  <c:v>3.4748003960516187</c:v>
                </c:pt>
                <c:pt idx="3635">
                  <c:v>3.4884807125715169</c:v>
                </c:pt>
                <c:pt idx="3636">
                  <c:v>3.5637224534308931</c:v>
                </c:pt>
                <c:pt idx="3637">
                  <c:v>3.5432019786510685</c:v>
                </c:pt>
                <c:pt idx="3638">
                  <c:v>3.2285546986936371</c:v>
                </c:pt>
                <c:pt idx="3639">
                  <c:v>3.4337594464919552</c:v>
                </c:pt>
                <c:pt idx="3640">
                  <c:v>3.4748003960516187</c:v>
                </c:pt>
                <c:pt idx="3641">
                  <c:v>4.0904146394465686</c:v>
                </c:pt>
                <c:pt idx="3642">
                  <c:v>5.6431305644538945</c:v>
                </c:pt>
                <c:pt idx="3643">
                  <c:v>6.3134660739284341</c:v>
                </c:pt>
                <c:pt idx="3644">
                  <c:v>5.3353234427564233</c:v>
                </c:pt>
                <c:pt idx="3645">
                  <c:v>9.1658120683251525</c:v>
                </c:pt>
                <c:pt idx="3646">
                  <c:v>8.4133946597312868</c:v>
                </c:pt>
                <c:pt idx="3647">
                  <c:v>5.8141345209524795</c:v>
                </c:pt>
                <c:pt idx="3648">
                  <c:v>5.3968848670958822</c:v>
                </c:pt>
                <c:pt idx="3649">
                  <c:v>5.1506391697379295</c:v>
                </c:pt>
                <c:pt idx="3650">
                  <c:v>4.8907131558600554</c:v>
                </c:pt>
                <c:pt idx="3651">
                  <c:v>4.4255823941838539</c:v>
                </c:pt>
                <c:pt idx="3652">
                  <c:v>3.6936854603698248</c:v>
                </c:pt>
              </c:numCache>
            </c:numRef>
          </c:val>
        </c:ser>
        <c:ser>
          <c:idx val="3"/>
          <c:order val="1"/>
          <c:tx>
            <c:v>DRT</c:v>
          </c:tx>
          <c:spPr>
            <a:ln>
              <a:solidFill>
                <a:srgbClr val="C00000"/>
              </a:solidFill>
            </a:ln>
          </c:spPr>
          <c:marker>
            <c:symbol val="none"/>
          </c:marker>
          <c:cat>
            <c:numRef>
              <c:f>'12181000'!$C$1:$C$3653</c:f>
              <c:numCache>
                <c:formatCode>m/d/yyyy</c:formatCode>
                <c:ptCount val="3653"/>
                <c:pt idx="0">
                  <c:v>35065</c:v>
                </c:pt>
                <c:pt idx="1">
                  <c:v>35066</c:v>
                </c:pt>
                <c:pt idx="2">
                  <c:v>35067</c:v>
                </c:pt>
                <c:pt idx="3">
                  <c:v>35068</c:v>
                </c:pt>
                <c:pt idx="4">
                  <c:v>35069</c:v>
                </c:pt>
                <c:pt idx="5">
                  <c:v>35070</c:v>
                </c:pt>
                <c:pt idx="6">
                  <c:v>35071</c:v>
                </c:pt>
                <c:pt idx="7">
                  <c:v>35072</c:v>
                </c:pt>
                <c:pt idx="8">
                  <c:v>35073</c:v>
                </c:pt>
                <c:pt idx="9">
                  <c:v>35074</c:v>
                </c:pt>
                <c:pt idx="10">
                  <c:v>35075</c:v>
                </c:pt>
                <c:pt idx="11">
                  <c:v>35076</c:v>
                </c:pt>
                <c:pt idx="12">
                  <c:v>35077</c:v>
                </c:pt>
                <c:pt idx="13">
                  <c:v>35078</c:v>
                </c:pt>
                <c:pt idx="14">
                  <c:v>35079</c:v>
                </c:pt>
                <c:pt idx="15">
                  <c:v>35080</c:v>
                </c:pt>
                <c:pt idx="16">
                  <c:v>35081</c:v>
                </c:pt>
                <c:pt idx="17">
                  <c:v>35082</c:v>
                </c:pt>
                <c:pt idx="18">
                  <c:v>35083</c:v>
                </c:pt>
                <c:pt idx="19">
                  <c:v>35084</c:v>
                </c:pt>
                <c:pt idx="20">
                  <c:v>35085</c:v>
                </c:pt>
                <c:pt idx="21">
                  <c:v>35086</c:v>
                </c:pt>
                <c:pt idx="22">
                  <c:v>35087</c:v>
                </c:pt>
                <c:pt idx="23">
                  <c:v>35088</c:v>
                </c:pt>
                <c:pt idx="24">
                  <c:v>35089</c:v>
                </c:pt>
                <c:pt idx="25">
                  <c:v>35090</c:v>
                </c:pt>
                <c:pt idx="26">
                  <c:v>35091</c:v>
                </c:pt>
                <c:pt idx="27">
                  <c:v>35092</c:v>
                </c:pt>
                <c:pt idx="28">
                  <c:v>35093</c:v>
                </c:pt>
                <c:pt idx="29">
                  <c:v>35094</c:v>
                </c:pt>
                <c:pt idx="30">
                  <c:v>35095</c:v>
                </c:pt>
                <c:pt idx="31">
                  <c:v>35096</c:v>
                </c:pt>
                <c:pt idx="32">
                  <c:v>35097</c:v>
                </c:pt>
                <c:pt idx="33">
                  <c:v>35098</c:v>
                </c:pt>
                <c:pt idx="34">
                  <c:v>35099</c:v>
                </c:pt>
                <c:pt idx="35">
                  <c:v>35100</c:v>
                </c:pt>
                <c:pt idx="36">
                  <c:v>35101</c:v>
                </c:pt>
                <c:pt idx="37">
                  <c:v>35102</c:v>
                </c:pt>
                <c:pt idx="38">
                  <c:v>35103</c:v>
                </c:pt>
                <c:pt idx="39">
                  <c:v>35104</c:v>
                </c:pt>
                <c:pt idx="40">
                  <c:v>35105</c:v>
                </c:pt>
                <c:pt idx="41">
                  <c:v>35106</c:v>
                </c:pt>
                <c:pt idx="42">
                  <c:v>35107</c:v>
                </c:pt>
                <c:pt idx="43">
                  <c:v>35108</c:v>
                </c:pt>
                <c:pt idx="44">
                  <c:v>35109</c:v>
                </c:pt>
                <c:pt idx="45">
                  <c:v>35110</c:v>
                </c:pt>
                <c:pt idx="46">
                  <c:v>35111</c:v>
                </c:pt>
                <c:pt idx="47">
                  <c:v>35112</c:v>
                </c:pt>
                <c:pt idx="48">
                  <c:v>35113</c:v>
                </c:pt>
                <c:pt idx="49">
                  <c:v>35114</c:v>
                </c:pt>
                <c:pt idx="50">
                  <c:v>35115</c:v>
                </c:pt>
                <c:pt idx="51">
                  <c:v>35116</c:v>
                </c:pt>
                <c:pt idx="52">
                  <c:v>35117</c:v>
                </c:pt>
                <c:pt idx="53">
                  <c:v>35118</c:v>
                </c:pt>
                <c:pt idx="54">
                  <c:v>35119</c:v>
                </c:pt>
                <c:pt idx="55">
                  <c:v>35120</c:v>
                </c:pt>
                <c:pt idx="56">
                  <c:v>35121</c:v>
                </c:pt>
                <c:pt idx="57">
                  <c:v>35122</c:v>
                </c:pt>
                <c:pt idx="58">
                  <c:v>35123</c:v>
                </c:pt>
                <c:pt idx="59">
                  <c:v>35124</c:v>
                </c:pt>
                <c:pt idx="60">
                  <c:v>35125</c:v>
                </c:pt>
                <c:pt idx="61">
                  <c:v>35126</c:v>
                </c:pt>
                <c:pt idx="62">
                  <c:v>35127</c:v>
                </c:pt>
                <c:pt idx="63">
                  <c:v>35128</c:v>
                </c:pt>
                <c:pt idx="64">
                  <c:v>35129</c:v>
                </c:pt>
                <c:pt idx="65">
                  <c:v>35130</c:v>
                </c:pt>
                <c:pt idx="66">
                  <c:v>35131</c:v>
                </c:pt>
                <c:pt idx="67">
                  <c:v>35132</c:v>
                </c:pt>
                <c:pt idx="68">
                  <c:v>35133</c:v>
                </c:pt>
                <c:pt idx="69">
                  <c:v>35134</c:v>
                </c:pt>
                <c:pt idx="70">
                  <c:v>35135</c:v>
                </c:pt>
                <c:pt idx="71">
                  <c:v>35136</c:v>
                </c:pt>
                <c:pt idx="72">
                  <c:v>35137</c:v>
                </c:pt>
                <c:pt idx="73">
                  <c:v>35138</c:v>
                </c:pt>
                <c:pt idx="74">
                  <c:v>35139</c:v>
                </c:pt>
                <c:pt idx="75">
                  <c:v>35140</c:v>
                </c:pt>
                <c:pt idx="76">
                  <c:v>35141</c:v>
                </c:pt>
                <c:pt idx="77">
                  <c:v>35142</c:v>
                </c:pt>
                <c:pt idx="78">
                  <c:v>35143</c:v>
                </c:pt>
                <c:pt idx="79">
                  <c:v>35144</c:v>
                </c:pt>
                <c:pt idx="80">
                  <c:v>35145</c:v>
                </c:pt>
                <c:pt idx="81">
                  <c:v>35146</c:v>
                </c:pt>
                <c:pt idx="82">
                  <c:v>35147</c:v>
                </c:pt>
                <c:pt idx="83">
                  <c:v>35148</c:v>
                </c:pt>
                <c:pt idx="84">
                  <c:v>35149</c:v>
                </c:pt>
                <c:pt idx="85">
                  <c:v>35150</c:v>
                </c:pt>
                <c:pt idx="86">
                  <c:v>35151</c:v>
                </c:pt>
                <c:pt idx="87">
                  <c:v>35152</c:v>
                </c:pt>
                <c:pt idx="88">
                  <c:v>35153</c:v>
                </c:pt>
                <c:pt idx="89">
                  <c:v>35154</c:v>
                </c:pt>
                <c:pt idx="90">
                  <c:v>35155</c:v>
                </c:pt>
                <c:pt idx="91">
                  <c:v>35156</c:v>
                </c:pt>
                <c:pt idx="92">
                  <c:v>35157</c:v>
                </c:pt>
                <c:pt idx="93">
                  <c:v>35158</c:v>
                </c:pt>
                <c:pt idx="94">
                  <c:v>35159</c:v>
                </c:pt>
                <c:pt idx="95">
                  <c:v>35160</c:v>
                </c:pt>
                <c:pt idx="96">
                  <c:v>35161</c:v>
                </c:pt>
                <c:pt idx="97">
                  <c:v>35162</c:v>
                </c:pt>
                <c:pt idx="98">
                  <c:v>35163</c:v>
                </c:pt>
                <c:pt idx="99">
                  <c:v>35164</c:v>
                </c:pt>
                <c:pt idx="100">
                  <c:v>35165</c:v>
                </c:pt>
                <c:pt idx="101">
                  <c:v>35166</c:v>
                </c:pt>
                <c:pt idx="102">
                  <c:v>35167</c:v>
                </c:pt>
                <c:pt idx="103">
                  <c:v>35168</c:v>
                </c:pt>
                <c:pt idx="104">
                  <c:v>35169</c:v>
                </c:pt>
                <c:pt idx="105">
                  <c:v>35170</c:v>
                </c:pt>
                <c:pt idx="106">
                  <c:v>35171</c:v>
                </c:pt>
                <c:pt idx="107">
                  <c:v>35172</c:v>
                </c:pt>
                <c:pt idx="108">
                  <c:v>35173</c:v>
                </c:pt>
                <c:pt idx="109">
                  <c:v>35174</c:v>
                </c:pt>
                <c:pt idx="110">
                  <c:v>35175</c:v>
                </c:pt>
                <c:pt idx="111">
                  <c:v>35176</c:v>
                </c:pt>
                <c:pt idx="112">
                  <c:v>35177</c:v>
                </c:pt>
                <c:pt idx="113">
                  <c:v>35178</c:v>
                </c:pt>
                <c:pt idx="114">
                  <c:v>35179</c:v>
                </c:pt>
                <c:pt idx="115">
                  <c:v>35180</c:v>
                </c:pt>
                <c:pt idx="116">
                  <c:v>35181</c:v>
                </c:pt>
                <c:pt idx="117">
                  <c:v>35182</c:v>
                </c:pt>
                <c:pt idx="118">
                  <c:v>35183</c:v>
                </c:pt>
                <c:pt idx="119">
                  <c:v>35184</c:v>
                </c:pt>
                <c:pt idx="120">
                  <c:v>35185</c:v>
                </c:pt>
                <c:pt idx="121">
                  <c:v>35186</c:v>
                </c:pt>
                <c:pt idx="122">
                  <c:v>35187</c:v>
                </c:pt>
                <c:pt idx="123">
                  <c:v>35188</c:v>
                </c:pt>
                <c:pt idx="124">
                  <c:v>35189</c:v>
                </c:pt>
                <c:pt idx="125">
                  <c:v>35190</c:v>
                </c:pt>
                <c:pt idx="126">
                  <c:v>35191</c:v>
                </c:pt>
                <c:pt idx="127">
                  <c:v>35192</c:v>
                </c:pt>
                <c:pt idx="128">
                  <c:v>35193</c:v>
                </c:pt>
                <c:pt idx="129">
                  <c:v>35194</c:v>
                </c:pt>
                <c:pt idx="130">
                  <c:v>35195</c:v>
                </c:pt>
                <c:pt idx="131">
                  <c:v>35196</c:v>
                </c:pt>
                <c:pt idx="132">
                  <c:v>35197</c:v>
                </c:pt>
                <c:pt idx="133">
                  <c:v>35198</c:v>
                </c:pt>
                <c:pt idx="134">
                  <c:v>35199</c:v>
                </c:pt>
                <c:pt idx="135">
                  <c:v>35200</c:v>
                </c:pt>
                <c:pt idx="136">
                  <c:v>35201</c:v>
                </c:pt>
                <c:pt idx="137">
                  <c:v>35202</c:v>
                </c:pt>
                <c:pt idx="138">
                  <c:v>35203</c:v>
                </c:pt>
                <c:pt idx="139">
                  <c:v>35204</c:v>
                </c:pt>
                <c:pt idx="140">
                  <c:v>35205</c:v>
                </c:pt>
                <c:pt idx="141">
                  <c:v>35206</c:v>
                </c:pt>
                <c:pt idx="142">
                  <c:v>35207</c:v>
                </c:pt>
                <c:pt idx="143">
                  <c:v>35208</c:v>
                </c:pt>
                <c:pt idx="144">
                  <c:v>35209</c:v>
                </c:pt>
                <c:pt idx="145">
                  <c:v>35210</c:v>
                </c:pt>
                <c:pt idx="146">
                  <c:v>35211</c:v>
                </c:pt>
                <c:pt idx="147">
                  <c:v>35212</c:v>
                </c:pt>
                <c:pt idx="148">
                  <c:v>35213</c:v>
                </c:pt>
                <c:pt idx="149">
                  <c:v>35214</c:v>
                </c:pt>
                <c:pt idx="150">
                  <c:v>35215</c:v>
                </c:pt>
                <c:pt idx="151">
                  <c:v>35216</c:v>
                </c:pt>
                <c:pt idx="152">
                  <c:v>35217</c:v>
                </c:pt>
                <c:pt idx="153">
                  <c:v>35218</c:v>
                </c:pt>
                <c:pt idx="154">
                  <c:v>35219</c:v>
                </c:pt>
                <c:pt idx="155">
                  <c:v>35220</c:v>
                </c:pt>
                <c:pt idx="156">
                  <c:v>35221</c:v>
                </c:pt>
                <c:pt idx="157">
                  <c:v>35222</c:v>
                </c:pt>
                <c:pt idx="158">
                  <c:v>35223</c:v>
                </c:pt>
                <c:pt idx="159">
                  <c:v>35224</c:v>
                </c:pt>
                <c:pt idx="160">
                  <c:v>35225</c:v>
                </c:pt>
                <c:pt idx="161">
                  <c:v>35226</c:v>
                </c:pt>
                <c:pt idx="162">
                  <c:v>35227</c:v>
                </c:pt>
                <c:pt idx="163">
                  <c:v>35228</c:v>
                </c:pt>
                <c:pt idx="164">
                  <c:v>35229</c:v>
                </c:pt>
                <c:pt idx="165">
                  <c:v>35230</c:v>
                </c:pt>
                <c:pt idx="166">
                  <c:v>35231</c:v>
                </c:pt>
                <c:pt idx="167">
                  <c:v>35232</c:v>
                </c:pt>
                <c:pt idx="168">
                  <c:v>35233</c:v>
                </c:pt>
                <c:pt idx="169">
                  <c:v>35234</c:v>
                </c:pt>
                <c:pt idx="170">
                  <c:v>35235</c:v>
                </c:pt>
                <c:pt idx="171">
                  <c:v>35236</c:v>
                </c:pt>
                <c:pt idx="172">
                  <c:v>35237</c:v>
                </c:pt>
                <c:pt idx="173">
                  <c:v>35238</c:v>
                </c:pt>
                <c:pt idx="174">
                  <c:v>35239</c:v>
                </c:pt>
                <c:pt idx="175">
                  <c:v>35240</c:v>
                </c:pt>
                <c:pt idx="176">
                  <c:v>35241</c:v>
                </c:pt>
                <c:pt idx="177">
                  <c:v>35242</c:v>
                </c:pt>
                <c:pt idx="178">
                  <c:v>35243</c:v>
                </c:pt>
                <c:pt idx="179">
                  <c:v>35244</c:v>
                </c:pt>
                <c:pt idx="180">
                  <c:v>35245</c:v>
                </c:pt>
                <c:pt idx="181">
                  <c:v>35246</c:v>
                </c:pt>
                <c:pt idx="182">
                  <c:v>35247</c:v>
                </c:pt>
                <c:pt idx="183">
                  <c:v>35248</c:v>
                </c:pt>
                <c:pt idx="184">
                  <c:v>35249</c:v>
                </c:pt>
                <c:pt idx="185">
                  <c:v>35250</c:v>
                </c:pt>
                <c:pt idx="186">
                  <c:v>35251</c:v>
                </c:pt>
                <c:pt idx="187">
                  <c:v>35252</c:v>
                </c:pt>
                <c:pt idx="188">
                  <c:v>35253</c:v>
                </c:pt>
                <c:pt idx="189">
                  <c:v>35254</c:v>
                </c:pt>
                <c:pt idx="190">
                  <c:v>35255</c:v>
                </c:pt>
                <c:pt idx="191">
                  <c:v>35256</c:v>
                </c:pt>
                <c:pt idx="192">
                  <c:v>35257</c:v>
                </c:pt>
                <c:pt idx="193">
                  <c:v>35258</c:v>
                </c:pt>
                <c:pt idx="194">
                  <c:v>35259</c:v>
                </c:pt>
                <c:pt idx="195">
                  <c:v>35260</c:v>
                </c:pt>
                <c:pt idx="196">
                  <c:v>35261</c:v>
                </c:pt>
                <c:pt idx="197">
                  <c:v>35262</c:v>
                </c:pt>
                <c:pt idx="198">
                  <c:v>35263</c:v>
                </c:pt>
                <c:pt idx="199">
                  <c:v>35264</c:v>
                </c:pt>
                <c:pt idx="200">
                  <c:v>35265</c:v>
                </c:pt>
                <c:pt idx="201">
                  <c:v>35266</c:v>
                </c:pt>
                <c:pt idx="202">
                  <c:v>35267</c:v>
                </c:pt>
                <c:pt idx="203">
                  <c:v>35268</c:v>
                </c:pt>
                <c:pt idx="204">
                  <c:v>35269</c:v>
                </c:pt>
                <c:pt idx="205">
                  <c:v>35270</c:v>
                </c:pt>
                <c:pt idx="206">
                  <c:v>35271</c:v>
                </c:pt>
                <c:pt idx="207">
                  <c:v>35272</c:v>
                </c:pt>
                <c:pt idx="208">
                  <c:v>35273</c:v>
                </c:pt>
                <c:pt idx="209">
                  <c:v>35274</c:v>
                </c:pt>
                <c:pt idx="210">
                  <c:v>35275</c:v>
                </c:pt>
                <c:pt idx="211">
                  <c:v>35276</c:v>
                </c:pt>
                <c:pt idx="212">
                  <c:v>35277</c:v>
                </c:pt>
                <c:pt idx="213">
                  <c:v>35278</c:v>
                </c:pt>
                <c:pt idx="214">
                  <c:v>35279</c:v>
                </c:pt>
                <c:pt idx="215">
                  <c:v>35280</c:v>
                </c:pt>
                <c:pt idx="216">
                  <c:v>35281</c:v>
                </c:pt>
                <c:pt idx="217">
                  <c:v>35282</c:v>
                </c:pt>
                <c:pt idx="218">
                  <c:v>35283</c:v>
                </c:pt>
                <c:pt idx="219">
                  <c:v>35284</c:v>
                </c:pt>
                <c:pt idx="220">
                  <c:v>35285</c:v>
                </c:pt>
                <c:pt idx="221">
                  <c:v>35286</c:v>
                </c:pt>
                <c:pt idx="222">
                  <c:v>35287</c:v>
                </c:pt>
                <c:pt idx="223">
                  <c:v>35288</c:v>
                </c:pt>
                <c:pt idx="224">
                  <c:v>35289</c:v>
                </c:pt>
                <c:pt idx="225">
                  <c:v>35290</c:v>
                </c:pt>
                <c:pt idx="226">
                  <c:v>35291</c:v>
                </c:pt>
                <c:pt idx="227">
                  <c:v>35292</c:v>
                </c:pt>
                <c:pt idx="228">
                  <c:v>35293</c:v>
                </c:pt>
                <c:pt idx="229">
                  <c:v>35294</c:v>
                </c:pt>
                <c:pt idx="230">
                  <c:v>35295</c:v>
                </c:pt>
                <c:pt idx="231">
                  <c:v>35296</c:v>
                </c:pt>
                <c:pt idx="232">
                  <c:v>35297</c:v>
                </c:pt>
                <c:pt idx="233">
                  <c:v>35298</c:v>
                </c:pt>
                <c:pt idx="234">
                  <c:v>35299</c:v>
                </c:pt>
                <c:pt idx="235">
                  <c:v>35300</c:v>
                </c:pt>
                <c:pt idx="236">
                  <c:v>35301</c:v>
                </c:pt>
                <c:pt idx="237">
                  <c:v>35302</c:v>
                </c:pt>
                <c:pt idx="238">
                  <c:v>35303</c:v>
                </c:pt>
                <c:pt idx="239">
                  <c:v>35304</c:v>
                </c:pt>
                <c:pt idx="240">
                  <c:v>35305</c:v>
                </c:pt>
                <c:pt idx="241">
                  <c:v>35306</c:v>
                </c:pt>
                <c:pt idx="242">
                  <c:v>35307</c:v>
                </c:pt>
                <c:pt idx="243">
                  <c:v>35308</c:v>
                </c:pt>
                <c:pt idx="244">
                  <c:v>35309</c:v>
                </c:pt>
                <c:pt idx="245">
                  <c:v>35310</c:v>
                </c:pt>
                <c:pt idx="246">
                  <c:v>35311</c:v>
                </c:pt>
                <c:pt idx="247">
                  <c:v>35312</c:v>
                </c:pt>
                <c:pt idx="248">
                  <c:v>35313</c:v>
                </c:pt>
                <c:pt idx="249">
                  <c:v>35314</c:v>
                </c:pt>
                <c:pt idx="250">
                  <c:v>35315</c:v>
                </c:pt>
                <c:pt idx="251">
                  <c:v>35316</c:v>
                </c:pt>
                <c:pt idx="252">
                  <c:v>35317</c:v>
                </c:pt>
                <c:pt idx="253">
                  <c:v>35318</c:v>
                </c:pt>
                <c:pt idx="254">
                  <c:v>35319</c:v>
                </c:pt>
                <c:pt idx="255">
                  <c:v>35320</c:v>
                </c:pt>
                <c:pt idx="256">
                  <c:v>35321</c:v>
                </c:pt>
                <c:pt idx="257">
                  <c:v>35322</c:v>
                </c:pt>
                <c:pt idx="258">
                  <c:v>35323</c:v>
                </c:pt>
                <c:pt idx="259">
                  <c:v>35324</c:v>
                </c:pt>
                <c:pt idx="260">
                  <c:v>35325</c:v>
                </c:pt>
                <c:pt idx="261">
                  <c:v>35326</c:v>
                </c:pt>
                <c:pt idx="262">
                  <c:v>35327</c:v>
                </c:pt>
                <c:pt idx="263">
                  <c:v>35328</c:v>
                </c:pt>
                <c:pt idx="264">
                  <c:v>35329</c:v>
                </c:pt>
                <c:pt idx="265">
                  <c:v>35330</c:v>
                </c:pt>
                <c:pt idx="266">
                  <c:v>35331</c:v>
                </c:pt>
                <c:pt idx="267">
                  <c:v>35332</c:v>
                </c:pt>
                <c:pt idx="268">
                  <c:v>35333</c:v>
                </c:pt>
                <c:pt idx="269">
                  <c:v>35334</c:v>
                </c:pt>
                <c:pt idx="270">
                  <c:v>35335</c:v>
                </c:pt>
                <c:pt idx="271">
                  <c:v>35336</c:v>
                </c:pt>
                <c:pt idx="272">
                  <c:v>35337</c:v>
                </c:pt>
                <c:pt idx="273">
                  <c:v>35338</c:v>
                </c:pt>
                <c:pt idx="274">
                  <c:v>35339</c:v>
                </c:pt>
                <c:pt idx="275">
                  <c:v>35340</c:v>
                </c:pt>
                <c:pt idx="276">
                  <c:v>35341</c:v>
                </c:pt>
                <c:pt idx="277">
                  <c:v>35342</c:v>
                </c:pt>
                <c:pt idx="278">
                  <c:v>35343</c:v>
                </c:pt>
                <c:pt idx="279">
                  <c:v>35344</c:v>
                </c:pt>
                <c:pt idx="280">
                  <c:v>35345</c:v>
                </c:pt>
                <c:pt idx="281">
                  <c:v>35346</c:v>
                </c:pt>
                <c:pt idx="282">
                  <c:v>35347</c:v>
                </c:pt>
                <c:pt idx="283">
                  <c:v>35348</c:v>
                </c:pt>
                <c:pt idx="284">
                  <c:v>35349</c:v>
                </c:pt>
                <c:pt idx="285">
                  <c:v>35350</c:v>
                </c:pt>
                <c:pt idx="286">
                  <c:v>35351</c:v>
                </c:pt>
                <c:pt idx="287">
                  <c:v>35352</c:v>
                </c:pt>
                <c:pt idx="288">
                  <c:v>35353</c:v>
                </c:pt>
                <c:pt idx="289">
                  <c:v>35354</c:v>
                </c:pt>
                <c:pt idx="290">
                  <c:v>35355</c:v>
                </c:pt>
                <c:pt idx="291">
                  <c:v>35356</c:v>
                </c:pt>
                <c:pt idx="292">
                  <c:v>35357</c:v>
                </c:pt>
                <c:pt idx="293">
                  <c:v>35358</c:v>
                </c:pt>
                <c:pt idx="294">
                  <c:v>35359</c:v>
                </c:pt>
                <c:pt idx="295">
                  <c:v>35360</c:v>
                </c:pt>
                <c:pt idx="296">
                  <c:v>35361</c:v>
                </c:pt>
                <c:pt idx="297">
                  <c:v>35362</c:v>
                </c:pt>
                <c:pt idx="298">
                  <c:v>35363</c:v>
                </c:pt>
                <c:pt idx="299">
                  <c:v>35364</c:v>
                </c:pt>
                <c:pt idx="300">
                  <c:v>35365</c:v>
                </c:pt>
                <c:pt idx="301">
                  <c:v>35366</c:v>
                </c:pt>
                <c:pt idx="302">
                  <c:v>35367</c:v>
                </c:pt>
                <c:pt idx="303">
                  <c:v>35368</c:v>
                </c:pt>
                <c:pt idx="304">
                  <c:v>35369</c:v>
                </c:pt>
                <c:pt idx="305">
                  <c:v>35370</c:v>
                </c:pt>
                <c:pt idx="306">
                  <c:v>35371</c:v>
                </c:pt>
                <c:pt idx="307">
                  <c:v>35372</c:v>
                </c:pt>
                <c:pt idx="308">
                  <c:v>35373</c:v>
                </c:pt>
                <c:pt idx="309">
                  <c:v>35374</c:v>
                </c:pt>
                <c:pt idx="310">
                  <c:v>35375</c:v>
                </c:pt>
                <c:pt idx="311">
                  <c:v>35376</c:v>
                </c:pt>
                <c:pt idx="312">
                  <c:v>35377</c:v>
                </c:pt>
                <c:pt idx="313">
                  <c:v>35378</c:v>
                </c:pt>
                <c:pt idx="314">
                  <c:v>35379</c:v>
                </c:pt>
                <c:pt idx="315">
                  <c:v>35380</c:v>
                </c:pt>
                <c:pt idx="316">
                  <c:v>35381</c:v>
                </c:pt>
                <c:pt idx="317">
                  <c:v>35382</c:v>
                </c:pt>
                <c:pt idx="318">
                  <c:v>35383</c:v>
                </c:pt>
                <c:pt idx="319">
                  <c:v>35384</c:v>
                </c:pt>
                <c:pt idx="320">
                  <c:v>35385</c:v>
                </c:pt>
                <c:pt idx="321">
                  <c:v>35386</c:v>
                </c:pt>
                <c:pt idx="322">
                  <c:v>35387</c:v>
                </c:pt>
                <c:pt idx="323">
                  <c:v>35388</c:v>
                </c:pt>
                <c:pt idx="324">
                  <c:v>35389</c:v>
                </c:pt>
                <c:pt idx="325">
                  <c:v>35390</c:v>
                </c:pt>
                <c:pt idx="326">
                  <c:v>35391</c:v>
                </c:pt>
                <c:pt idx="327">
                  <c:v>35392</c:v>
                </c:pt>
                <c:pt idx="328">
                  <c:v>35393</c:v>
                </c:pt>
                <c:pt idx="329">
                  <c:v>35394</c:v>
                </c:pt>
                <c:pt idx="330">
                  <c:v>35395</c:v>
                </c:pt>
                <c:pt idx="331">
                  <c:v>35396</c:v>
                </c:pt>
                <c:pt idx="332">
                  <c:v>35397</c:v>
                </c:pt>
                <c:pt idx="333">
                  <c:v>35398</c:v>
                </c:pt>
                <c:pt idx="334">
                  <c:v>35399</c:v>
                </c:pt>
                <c:pt idx="335">
                  <c:v>35400</c:v>
                </c:pt>
                <c:pt idx="336">
                  <c:v>35401</c:v>
                </c:pt>
                <c:pt idx="337">
                  <c:v>35402</c:v>
                </c:pt>
                <c:pt idx="338">
                  <c:v>35403</c:v>
                </c:pt>
                <c:pt idx="339">
                  <c:v>35404</c:v>
                </c:pt>
                <c:pt idx="340">
                  <c:v>35405</c:v>
                </c:pt>
                <c:pt idx="341">
                  <c:v>35406</c:v>
                </c:pt>
                <c:pt idx="342">
                  <c:v>35407</c:v>
                </c:pt>
                <c:pt idx="343">
                  <c:v>35408</c:v>
                </c:pt>
                <c:pt idx="344">
                  <c:v>35409</c:v>
                </c:pt>
                <c:pt idx="345">
                  <c:v>35410</c:v>
                </c:pt>
                <c:pt idx="346">
                  <c:v>35411</c:v>
                </c:pt>
                <c:pt idx="347">
                  <c:v>35412</c:v>
                </c:pt>
                <c:pt idx="348">
                  <c:v>35413</c:v>
                </c:pt>
                <c:pt idx="349">
                  <c:v>35414</c:v>
                </c:pt>
                <c:pt idx="350">
                  <c:v>35415</c:v>
                </c:pt>
                <c:pt idx="351">
                  <c:v>35416</c:v>
                </c:pt>
                <c:pt idx="352">
                  <c:v>35417</c:v>
                </c:pt>
                <c:pt idx="353">
                  <c:v>35418</c:v>
                </c:pt>
                <c:pt idx="354">
                  <c:v>35419</c:v>
                </c:pt>
                <c:pt idx="355">
                  <c:v>35420</c:v>
                </c:pt>
                <c:pt idx="356">
                  <c:v>35421</c:v>
                </c:pt>
                <c:pt idx="357">
                  <c:v>35422</c:v>
                </c:pt>
                <c:pt idx="358">
                  <c:v>35423</c:v>
                </c:pt>
                <c:pt idx="359">
                  <c:v>35424</c:v>
                </c:pt>
                <c:pt idx="360">
                  <c:v>35425</c:v>
                </c:pt>
                <c:pt idx="361">
                  <c:v>35426</c:v>
                </c:pt>
                <c:pt idx="362">
                  <c:v>35427</c:v>
                </c:pt>
                <c:pt idx="363">
                  <c:v>35428</c:v>
                </c:pt>
                <c:pt idx="364">
                  <c:v>35429</c:v>
                </c:pt>
                <c:pt idx="365">
                  <c:v>35430</c:v>
                </c:pt>
                <c:pt idx="366">
                  <c:v>35431</c:v>
                </c:pt>
                <c:pt idx="367">
                  <c:v>35432</c:v>
                </c:pt>
                <c:pt idx="368">
                  <c:v>35433</c:v>
                </c:pt>
                <c:pt idx="369">
                  <c:v>35434</c:v>
                </c:pt>
                <c:pt idx="370">
                  <c:v>35435</c:v>
                </c:pt>
                <c:pt idx="371">
                  <c:v>35436</c:v>
                </c:pt>
                <c:pt idx="372">
                  <c:v>35437</c:v>
                </c:pt>
                <c:pt idx="373">
                  <c:v>35438</c:v>
                </c:pt>
                <c:pt idx="374">
                  <c:v>35439</c:v>
                </c:pt>
                <c:pt idx="375">
                  <c:v>35440</c:v>
                </c:pt>
                <c:pt idx="376">
                  <c:v>35441</c:v>
                </c:pt>
                <c:pt idx="377">
                  <c:v>35442</c:v>
                </c:pt>
                <c:pt idx="378">
                  <c:v>35443</c:v>
                </c:pt>
                <c:pt idx="379">
                  <c:v>35444</c:v>
                </c:pt>
                <c:pt idx="380">
                  <c:v>35445</c:v>
                </c:pt>
                <c:pt idx="381">
                  <c:v>35446</c:v>
                </c:pt>
                <c:pt idx="382">
                  <c:v>35447</c:v>
                </c:pt>
                <c:pt idx="383">
                  <c:v>35448</c:v>
                </c:pt>
                <c:pt idx="384">
                  <c:v>35449</c:v>
                </c:pt>
                <c:pt idx="385">
                  <c:v>35450</c:v>
                </c:pt>
                <c:pt idx="386">
                  <c:v>35451</c:v>
                </c:pt>
                <c:pt idx="387">
                  <c:v>35452</c:v>
                </c:pt>
                <c:pt idx="388">
                  <c:v>35453</c:v>
                </c:pt>
                <c:pt idx="389">
                  <c:v>35454</c:v>
                </c:pt>
                <c:pt idx="390">
                  <c:v>35455</c:v>
                </c:pt>
                <c:pt idx="391">
                  <c:v>35456</c:v>
                </c:pt>
                <c:pt idx="392">
                  <c:v>35457</c:v>
                </c:pt>
                <c:pt idx="393">
                  <c:v>35458</c:v>
                </c:pt>
                <c:pt idx="394">
                  <c:v>35459</c:v>
                </c:pt>
                <c:pt idx="395">
                  <c:v>35460</c:v>
                </c:pt>
                <c:pt idx="396">
                  <c:v>35461</c:v>
                </c:pt>
                <c:pt idx="397">
                  <c:v>35462</c:v>
                </c:pt>
                <c:pt idx="398">
                  <c:v>35463</c:v>
                </c:pt>
                <c:pt idx="399">
                  <c:v>35464</c:v>
                </c:pt>
                <c:pt idx="400">
                  <c:v>35465</c:v>
                </c:pt>
                <c:pt idx="401">
                  <c:v>35466</c:v>
                </c:pt>
                <c:pt idx="402">
                  <c:v>35467</c:v>
                </c:pt>
                <c:pt idx="403">
                  <c:v>35468</c:v>
                </c:pt>
                <c:pt idx="404">
                  <c:v>35469</c:v>
                </c:pt>
                <c:pt idx="405">
                  <c:v>35470</c:v>
                </c:pt>
                <c:pt idx="406">
                  <c:v>35471</c:v>
                </c:pt>
                <c:pt idx="407">
                  <c:v>35472</c:v>
                </c:pt>
                <c:pt idx="408">
                  <c:v>35473</c:v>
                </c:pt>
                <c:pt idx="409">
                  <c:v>35474</c:v>
                </c:pt>
                <c:pt idx="410">
                  <c:v>35475</c:v>
                </c:pt>
                <c:pt idx="411">
                  <c:v>35476</c:v>
                </c:pt>
                <c:pt idx="412">
                  <c:v>35477</c:v>
                </c:pt>
                <c:pt idx="413">
                  <c:v>35478</c:v>
                </c:pt>
                <c:pt idx="414">
                  <c:v>35479</c:v>
                </c:pt>
                <c:pt idx="415">
                  <c:v>35480</c:v>
                </c:pt>
                <c:pt idx="416">
                  <c:v>35481</c:v>
                </c:pt>
                <c:pt idx="417">
                  <c:v>35482</c:v>
                </c:pt>
                <c:pt idx="418">
                  <c:v>35483</c:v>
                </c:pt>
                <c:pt idx="419">
                  <c:v>35484</c:v>
                </c:pt>
                <c:pt idx="420">
                  <c:v>35485</c:v>
                </c:pt>
                <c:pt idx="421">
                  <c:v>35486</c:v>
                </c:pt>
                <c:pt idx="422">
                  <c:v>35487</c:v>
                </c:pt>
                <c:pt idx="423">
                  <c:v>35488</c:v>
                </c:pt>
                <c:pt idx="424">
                  <c:v>35489</c:v>
                </c:pt>
                <c:pt idx="425">
                  <c:v>35490</c:v>
                </c:pt>
                <c:pt idx="426">
                  <c:v>35491</c:v>
                </c:pt>
                <c:pt idx="427">
                  <c:v>35492</c:v>
                </c:pt>
                <c:pt idx="428">
                  <c:v>35493</c:v>
                </c:pt>
                <c:pt idx="429">
                  <c:v>35494</c:v>
                </c:pt>
                <c:pt idx="430">
                  <c:v>35495</c:v>
                </c:pt>
                <c:pt idx="431">
                  <c:v>35496</c:v>
                </c:pt>
                <c:pt idx="432">
                  <c:v>35497</c:v>
                </c:pt>
                <c:pt idx="433">
                  <c:v>35498</c:v>
                </c:pt>
                <c:pt idx="434">
                  <c:v>35499</c:v>
                </c:pt>
                <c:pt idx="435">
                  <c:v>35500</c:v>
                </c:pt>
                <c:pt idx="436">
                  <c:v>35501</c:v>
                </c:pt>
                <c:pt idx="437">
                  <c:v>35502</c:v>
                </c:pt>
                <c:pt idx="438">
                  <c:v>35503</c:v>
                </c:pt>
                <c:pt idx="439">
                  <c:v>35504</c:v>
                </c:pt>
                <c:pt idx="440">
                  <c:v>35505</c:v>
                </c:pt>
                <c:pt idx="441">
                  <c:v>35506</c:v>
                </c:pt>
                <c:pt idx="442">
                  <c:v>35507</c:v>
                </c:pt>
                <c:pt idx="443">
                  <c:v>35508</c:v>
                </c:pt>
                <c:pt idx="444">
                  <c:v>35509</c:v>
                </c:pt>
                <c:pt idx="445">
                  <c:v>35510</c:v>
                </c:pt>
                <c:pt idx="446">
                  <c:v>35511</c:v>
                </c:pt>
                <c:pt idx="447">
                  <c:v>35512</c:v>
                </c:pt>
                <c:pt idx="448">
                  <c:v>35513</c:v>
                </c:pt>
                <c:pt idx="449">
                  <c:v>35514</c:v>
                </c:pt>
                <c:pt idx="450">
                  <c:v>35515</c:v>
                </c:pt>
                <c:pt idx="451">
                  <c:v>35516</c:v>
                </c:pt>
                <c:pt idx="452">
                  <c:v>35517</c:v>
                </c:pt>
                <c:pt idx="453">
                  <c:v>35518</c:v>
                </c:pt>
                <c:pt idx="454">
                  <c:v>35519</c:v>
                </c:pt>
                <c:pt idx="455">
                  <c:v>35520</c:v>
                </c:pt>
                <c:pt idx="456">
                  <c:v>35521</c:v>
                </c:pt>
                <c:pt idx="457">
                  <c:v>35522</c:v>
                </c:pt>
                <c:pt idx="458">
                  <c:v>35523</c:v>
                </c:pt>
                <c:pt idx="459">
                  <c:v>35524</c:v>
                </c:pt>
                <c:pt idx="460">
                  <c:v>35525</c:v>
                </c:pt>
                <c:pt idx="461">
                  <c:v>35526</c:v>
                </c:pt>
                <c:pt idx="462">
                  <c:v>35527</c:v>
                </c:pt>
                <c:pt idx="463">
                  <c:v>35528</c:v>
                </c:pt>
                <c:pt idx="464">
                  <c:v>35529</c:v>
                </c:pt>
                <c:pt idx="465">
                  <c:v>35530</c:v>
                </c:pt>
                <c:pt idx="466">
                  <c:v>35531</c:v>
                </c:pt>
                <c:pt idx="467">
                  <c:v>35532</c:v>
                </c:pt>
                <c:pt idx="468">
                  <c:v>35533</c:v>
                </c:pt>
                <c:pt idx="469">
                  <c:v>35534</c:v>
                </c:pt>
                <c:pt idx="470">
                  <c:v>35535</c:v>
                </c:pt>
                <c:pt idx="471">
                  <c:v>35536</c:v>
                </c:pt>
                <c:pt idx="472">
                  <c:v>35537</c:v>
                </c:pt>
                <c:pt idx="473">
                  <c:v>35538</c:v>
                </c:pt>
                <c:pt idx="474">
                  <c:v>35539</c:v>
                </c:pt>
                <c:pt idx="475">
                  <c:v>35540</c:v>
                </c:pt>
                <c:pt idx="476">
                  <c:v>35541</c:v>
                </c:pt>
                <c:pt idx="477">
                  <c:v>35542</c:v>
                </c:pt>
                <c:pt idx="478">
                  <c:v>35543</c:v>
                </c:pt>
                <c:pt idx="479">
                  <c:v>35544</c:v>
                </c:pt>
                <c:pt idx="480">
                  <c:v>35545</c:v>
                </c:pt>
                <c:pt idx="481">
                  <c:v>35546</c:v>
                </c:pt>
                <c:pt idx="482">
                  <c:v>35547</c:v>
                </c:pt>
                <c:pt idx="483">
                  <c:v>35548</c:v>
                </c:pt>
                <c:pt idx="484">
                  <c:v>35549</c:v>
                </c:pt>
                <c:pt idx="485">
                  <c:v>35550</c:v>
                </c:pt>
                <c:pt idx="486">
                  <c:v>35551</c:v>
                </c:pt>
                <c:pt idx="487">
                  <c:v>35552</c:v>
                </c:pt>
                <c:pt idx="488">
                  <c:v>35553</c:v>
                </c:pt>
                <c:pt idx="489">
                  <c:v>35554</c:v>
                </c:pt>
                <c:pt idx="490">
                  <c:v>35555</c:v>
                </c:pt>
                <c:pt idx="491">
                  <c:v>35556</c:v>
                </c:pt>
                <c:pt idx="492">
                  <c:v>35557</c:v>
                </c:pt>
                <c:pt idx="493">
                  <c:v>35558</c:v>
                </c:pt>
                <c:pt idx="494">
                  <c:v>35559</c:v>
                </c:pt>
                <c:pt idx="495">
                  <c:v>35560</c:v>
                </c:pt>
                <c:pt idx="496">
                  <c:v>35561</c:v>
                </c:pt>
                <c:pt idx="497">
                  <c:v>35562</c:v>
                </c:pt>
                <c:pt idx="498">
                  <c:v>35563</c:v>
                </c:pt>
                <c:pt idx="499">
                  <c:v>35564</c:v>
                </c:pt>
                <c:pt idx="500">
                  <c:v>35565</c:v>
                </c:pt>
                <c:pt idx="501">
                  <c:v>35566</c:v>
                </c:pt>
                <c:pt idx="502">
                  <c:v>35567</c:v>
                </c:pt>
                <c:pt idx="503">
                  <c:v>35568</c:v>
                </c:pt>
                <c:pt idx="504">
                  <c:v>35569</c:v>
                </c:pt>
                <c:pt idx="505">
                  <c:v>35570</c:v>
                </c:pt>
                <c:pt idx="506">
                  <c:v>35571</c:v>
                </c:pt>
                <c:pt idx="507">
                  <c:v>35572</c:v>
                </c:pt>
                <c:pt idx="508">
                  <c:v>35573</c:v>
                </c:pt>
                <c:pt idx="509">
                  <c:v>35574</c:v>
                </c:pt>
                <c:pt idx="510">
                  <c:v>35575</c:v>
                </c:pt>
                <c:pt idx="511">
                  <c:v>35576</c:v>
                </c:pt>
                <c:pt idx="512">
                  <c:v>35577</c:v>
                </c:pt>
                <c:pt idx="513">
                  <c:v>35578</c:v>
                </c:pt>
                <c:pt idx="514">
                  <c:v>35579</c:v>
                </c:pt>
                <c:pt idx="515">
                  <c:v>35580</c:v>
                </c:pt>
                <c:pt idx="516">
                  <c:v>35581</c:v>
                </c:pt>
                <c:pt idx="517">
                  <c:v>35582</c:v>
                </c:pt>
                <c:pt idx="518">
                  <c:v>35583</c:v>
                </c:pt>
                <c:pt idx="519">
                  <c:v>35584</c:v>
                </c:pt>
                <c:pt idx="520">
                  <c:v>35585</c:v>
                </c:pt>
                <c:pt idx="521">
                  <c:v>35586</c:v>
                </c:pt>
                <c:pt idx="522">
                  <c:v>35587</c:v>
                </c:pt>
                <c:pt idx="523">
                  <c:v>35588</c:v>
                </c:pt>
                <c:pt idx="524">
                  <c:v>35589</c:v>
                </c:pt>
                <c:pt idx="525">
                  <c:v>35590</c:v>
                </c:pt>
                <c:pt idx="526">
                  <c:v>35591</c:v>
                </c:pt>
                <c:pt idx="527">
                  <c:v>35592</c:v>
                </c:pt>
                <c:pt idx="528">
                  <c:v>35593</c:v>
                </c:pt>
                <c:pt idx="529">
                  <c:v>35594</c:v>
                </c:pt>
                <c:pt idx="530">
                  <c:v>35595</c:v>
                </c:pt>
                <c:pt idx="531">
                  <c:v>35596</c:v>
                </c:pt>
                <c:pt idx="532">
                  <c:v>35597</c:v>
                </c:pt>
                <c:pt idx="533">
                  <c:v>35598</c:v>
                </c:pt>
                <c:pt idx="534">
                  <c:v>35599</c:v>
                </c:pt>
                <c:pt idx="535">
                  <c:v>35600</c:v>
                </c:pt>
                <c:pt idx="536">
                  <c:v>35601</c:v>
                </c:pt>
                <c:pt idx="537">
                  <c:v>35602</c:v>
                </c:pt>
                <c:pt idx="538">
                  <c:v>35603</c:v>
                </c:pt>
                <c:pt idx="539">
                  <c:v>35604</c:v>
                </c:pt>
                <c:pt idx="540">
                  <c:v>35605</c:v>
                </c:pt>
                <c:pt idx="541">
                  <c:v>35606</c:v>
                </c:pt>
                <c:pt idx="542">
                  <c:v>35607</c:v>
                </c:pt>
                <c:pt idx="543">
                  <c:v>35608</c:v>
                </c:pt>
                <c:pt idx="544">
                  <c:v>35609</c:v>
                </c:pt>
                <c:pt idx="545">
                  <c:v>35610</c:v>
                </c:pt>
                <c:pt idx="546">
                  <c:v>35611</c:v>
                </c:pt>
                <c:pt idx="547">
                  <c:v>35612</c:v>
                </c:pt>
                <c:pt idx="548">
                  <c:v>35613</c:v>
                </c:pt>
                <c:pt idx="549">
                  <c:v>35614</c:v>
                </c:pt>
                <c:pt idx="550">
                  <c:v>35615</c:v>
                </c:pt>
                <c:pt idx="551">
                  <c:v>35616</c:v>
                </c:pt>
                <c:pt idx="552">
                  <c:v>35617</c:v>
                </c:pt>
                <c:pt idx="553">
                  <c:v>35618</c:v>
                </c:pt>
                <c:pt idx="554">
                  <c:v>35619</c:v>
                </c:pt>
                <c:pt idx="555">
                  <c:v>35620</c:v>
                </c:pt>
                <c:pt idx="556">
                  <c:v>35621</c:v>
                </c:pt>
                <c:pt idx="557">
                  <c:v>35622</c:v>
                </c:pt>
                <c:pt idx="558">
                  <c:v>35623</c:v>
                </c:pt>
                <c:pt idx="559">
                  <c:v>35624</c:v>
                </c:pt>
                <c:pt idx="560">
                  <c:v>35625</c:v>
                </c:pt>
                <c:pt idx="561">
                  <c:v>35626</c:v>
                </c:pt>
                <c:pt idx="562">
                  <c:v>35627</c:v>
                </c:pt>
                <c:pt idx="563">
                  <c:v>35628</c:v>
                </c:pt>
                <c:pt idx="564">
                  <c:v>35629</c:v>
                </c:pt>
                <c:pt idx="565">
                  <c:v>35630</c:v>
                </c:pt>
                <c:pt idx="566">
                  <c:v>35631</c:v>
                </c:pt>
                <c:pt idx="567">
                  <c:v>35632</c:v>
                </c:pt>
                <c:pt idx="568">
                  <c:v>35633</c:v>
                </c:pt>
                <c:pt idx="569">
                  <c:v>35634</c:v>
                </c:pt>
                <c:pt idx="570">
                  <c:v>35635</c:v>
                </c:pt>
                <c:pt idx="571">
                  <c:v>35636</c:v>
                </c:pt>
                <c:pt idx="572">
                  <c:v>35637</c:v>
                </c:pt>
                <c:pt idx="573">
                  <c:v>35638</c:v>
                </c:pt>
                <c:pt idx="574">
                  <c:v>35639</c:v>
                </c:pt>
                <c:pt idx="575">
                  <c:v>35640</c:v>
                </c:pt>
                <c:pt idx="576">
                  <c:v>35641</c:v>
                </c:pt>
                <c:pt idx="577">
                  <c:v>35642</c:v>
                </c:pt>
                <c:pt idx="578">
                  <c:v>35643</c:v>
                </c:pt>
                <c:pt idx="579">
                  <c:v>35644</c:v>
                </c:pt>
                <c:pt idx="580">
                  <c:v>35645</c:v>
                </c:pt>
                <c:pt idx="581">
                  <c:v>35646</c:v>
                </c:pt>
                <c:pt idx="582">
                  <c:v>35647</c:v>
                </c:pt>
                <c:pt idx="583">
                  <c:v>35648</c:v>
                </c:pt>
                <c:pt idx="584">
                  <c:v>35649</c:v>
                </c:pt>
                <c:pt idx="585">
                  <c:v>35650</c:v>
                </c:pt>
                <c:pt idx="586">
                  <c:v>35651</c:v>
                </c:pt>
                <c:pt idx="587">
                  <c:v>35652</c:v>
                </c:pt>
                <c:pt idx="588">
                  <c:v>35653</c:v>
                </c:pt>
                <c:pt idx="589">
                  <c:v>35654</c:v>
                </c:pt>
                <c:pt idx="590">
                  <c:v>35655</c:v>
                </c:pt>
                <c:pt idx="591">
                  <c:v>35656</c:v>
                </c:pt>
                <c:pt idx="592">
                  <c:v>35657</c:v>
                </c:pt>
                <c:pt idx="593">
                  <c:v>35658</c:v>
                </c:pt>
                <c:pt idx="594">
                  <c:v>35659</c:v>
                </c:pt>
                <c:pt idx="595">
                  <c:v>35660</c:v>
                </c:pt>
                <c:pt idx="596">
                  <c:v>35661</c:v>
                </c:pt>
                <c:pt idx="597">
                  <c:v>35662</c:v>
                </c:pt>
                <c:pt idx="598">
                  <c:v>35663</c:v>
                </c:pt>
                <c:pt idx="599">
                  <c:v>35664</c:v>
                </c:pt>
                <c:pt idx="600">
                  <c:v>35665</c:v>
                </c:pt>
                <c:pt idx="601">
                  <c:v>35666</c:v>
                </c:pt>
                <c:pt idx="602">
                  <c:v>35667</c:v>
                </c:pt>
                <c:pt idx="603">
                  <c:v>35668</c:v>
                </c:pt>
                <c:pt idx="604">
                  <c:v>35669</c:v>
                </c:pt>
                <c:pt idx="605">
                  <c:v>35670</c:v>
                </c:pt>
                <c:pt idx="606">
                  <c:v>35671</c:v>
                </c:pt>
                <c:pt idx="607">
                  <c:v>35672</c:v>
                </c:pt>
                <c:pt idx="608">
                  <c:v>35673</c:v>
                </c:pt>
                <c:pt idx="609">
                  <c:v>35674</c:v>
                </c:pt>
                <c:pt idx="610">
                  <c:v>35675</c:v>
                </c:pt>
                <c:pt idx="611">
                  <c:v>35676</c:v>
                </c:pt>
                <c:pt idx="612">
                  <c:v>35677</c:v>
                </c:pt>
                <c:pt idx="613">
                  <c:v>35678</c:v>
                </c:pt>
                <c:pt idx="614">
                  <c:v>35679</c:v>
                </c:pt>
                <c:pt idx="615">
                  <c:v>35680</c:v>
                </c:pt>
                <c:pt idx="616">
                  <c:v>35681</c:v>
                </c:pt>
                <c:pt idx="617">
                  <c:v>35682</c:v>
                </c:pt>
                <c:pt idx="618">
                  <c:v>35683</c:v>
                </c:pt>
                <c:pt idx="619">
                  <c:v>35684</c:v>
                </c:pt>
                <c:pt idx="620">
                  <c:v>35685</c:v>
                </c:pt>
                <c:pt idx="621">
                  <c:v>35686</c:v>
                </c:pt>
                <c:pt idx="622">
                  <c:v>35687</c:v>
                </c:pt>
                <c:pt idx="623">
                  <c:v>35688</c:v>
                </c:pt>
                <c:pt idx="624">
                  <c:v>35689</c:v>
                </c:pt>
                <c:pt idx="625">
                  <c:v>35690</c:v>
                </c:pt>
                <c:pt idx="626">
                  <c:v>35691</c:v>
                </c:pt>
                <c:pt idx="627">
                  <c:v>35692</c:v>
                </c:pt>
                <c:pt idx="628">
                  <c:v>35693</c:v>
                </c:pt>
                <c:pt idx="629">
                  <c:v>35694</c:v>
                </c:pt>
                <c:pt idx="630">
                  <c:v>35695</c:v>
                </c:pt>
                <c:pt idx="631">
                  <c:v>35696</c:v>
                </c:pt>
                <c:pt idx="632">
                  <c:v>35697</c:v>
                </c:pt>
                <c:pt idx="633">
                  <c:v>35698</c:v>
                </c:pt>
                <c:pt idx="634">
                  <c:v>35699</c:v>
                </c:pt>
                <c:pt idx="635">
                  <c:v>35700</c:v>
                </c:pt>
                <c:pt idx="636">
                  <c:v>35701</c:v>
                </c:pt>
                <c:pt idx="637">
                  <c:v>35702</c:v>
                </c:pt>
                <c:pt idx="638">
                  <c:v>35703</c:v>
                </c:pt>
                <c:pt idx="639">
                  <c:v>35704</c:v>
                </c:pt>
                <c:pt idx="640">
                  <c:v>35705</c:v>
                </c:pt>
                <c:pt idx="641">
                  <c:v>35706</c:v>
                </c:pt>
                <c:pt idx="642">
                  <c:v>35707</c:v>
                </c:pt>
                <c:pt idx="643">
                  <c:v>35708</c:v>
                </c:pt>
                <c:pt idx="644">
                  <c:v>35709</c:v>
                </c:pt>
                <c:pt idx="645">
                  <c:v>35710</c:v>
                </c:pt>
                <c:pt idx="646">
                  <c:v>35711</c:v>
                </c:pt>
                <c:pt idx="647">
                  <c:v>35712</c:v>
                </c:pt>
                <c:pt idx="648">
                  <c:v>35713</c:v>
                </c:pt>
                <c:pt idx="649">
                  <c:v>35714</c:v>
                </c:pt>
                <c:pt idx="650">
                  <c:v>35715</c:v>
                </c:pt>
                <c:pt idx="651">
                  <c:v>35716</c:v>
                </c:pt>
                <c:pt idx="652">
                  <c:v>35717</c:v>
                </c:pt>
                <c:pt idx="653">
                  <c:v>35718</c:v>
                </c:pt>
                <c:pt idx="654">
                  <c:v>35719</c:v>
                </c:pt>
                <c:pt idx="655">
                  <c:v>35720</c:v>
                </c:pt>
                <c:pt idx="656">
                  <c:v>35721</c:v>
                </c:pt>
                <c:pt idx="657">
                  <c:v>35722</c:v>
                </c:pt>
                <c:pt idx="658">
                  <c:v>35723</c:v>
                </c:pt>
                <c:pt idx="659">
                  <c:v>35724</c:v>
                </c:pt>
                <c:pt idx="660">
                  <c:v>35725</c:v>
                </c:pt>
                <c:pt idx="661">
                  <c:v>35726</c:v>
                </c:pt>
                <c:pt idx="662">
                  <c:v>35727</c:v>
                </c:pt>
                <c:pt idx="663">
                  <c:v>35728</c:v>
                </c:pt>
                <c:pt idx="664">
                  <c:v>35729</c:v>
                </c:pt>
                <c:pt idx="665">
                  <c:v>35730</c:v>
                </c:pt>
                <c:pt idx="666">
                  <c:v>35731</c:v>
                </c:pt>
                <c:pt idx="667">
                  <c:v>35732</c:v>
                </c:pt>
                <c:pt idx="668">
                  <c:v>35733</c:v>
                </c:pt>
                <c:pt idx="669">
                  <c:v>35734</c:v>
                </c:pt>
                <c:pt idx="670">
                  <c:v>35735</c:v>
                </c:pt>
                <c:pt idx="671">
                  <c:v>35736</c:v>
                </c:pt>
                <c:pt idx="672">
                  <c:v>35737</c:v>
                </c:pt>
                <c:pt idx="673">
                  <c:v>35738</c:v>
                </c:pt>
                <c:pt idx="674">
                  <c:v>35739</c:v>
                </c:pt>
                <c:pt idx="675">
                  <c:v>35740</c:v>
                </c:pt>
                <c:pt idx="676">
                  <c:v>35741</c:v>
                </c:pt>
                <c:pt idx="677">
                  <c:v>35742</c:v>
                </c:pt>
                <c:pt idx="678">
                  <c:v>35743</c:v>
                </c:pt>
                <c:pt idx="679">
                  <c:v>35744</c:v>
                </c:pt>
                <c:pt idx="680">
                  <c:v>35745</c:v>
                </c:pt>
                <c:pt idx="681">
                  <c:v>35746</c:v>
                </c:pt>
                <c:pt idx="682">
                  <c:v>35747</c:v>
                </c:pt>
                <c:pt idx="683">
                  <c:v>35748</c:v>
                </c:pt>
                <c:pt idx="684">
                  <c:v>35749</c:v>
                </c:pt>
                <c:pt idx="685">
                  <c:v>35750</c:v>
                </c:pt>
                <c:pt idx="686">
                  <c:v>35751</c:v>
                </c:pt>
                <c:pt idx="687">
                  <c:v>35752</c:v>
                </c:pt>
                <c:pt idx="688">
                  <c:v>35753</c:v>
                </c:pt>
                <c:pt idx="689">
                  <c:v>35754</c:v>
                </c:pt>
                <c:pt idx="690">
                  <c:v>35755</c:v>
                </c:pt>
                <c:pt idx="691">
                  <c:v>35756</c:v>
                </c:pt>
                <c:pt idx="692">
                  <c:v>35757</c:v>
                </c:pt>
                <c:pt idx="693">
                  <c:v>35758</c:v>
                </c:pt>
                <c:pt idx="694">
                  <c:v>35759</c:v>
                </c:pt>
                <c:pt idx="695">
                  <c:v>35760</c:v>
                </c:pt>
                <c:pt idx="696">
                  <c:v>35761</c:v>
                </c:pt>
                <c:pt idx="697">
                  <c:v>35762</c:v>
                </c:pt>
                <c:pt idx="698">
                  <c:v>35763</c:v>
                </c:pt>
                <c:pt idx="699">
                  <c:v>35764</c:v>
                </c:pt>
                <c:pt idx="700">
                  <c:v>35765</c:v>
                </c:pt>
                <c:pt idx="701">
                  <c:v>35766</c:v>
                </c:pt>
                <c:pt idx="702">
                  <c:v>35767</c:v>
                </c:pt>
                <c:pt idx="703">
                  <c:v>35768</c:v>
                </c:pt>
                <c:pt idx="704">
                  <c:v>35769</c:v>
                </c:pt>
                <c:pt idx="705">
                  <c:v>35770</c:v>
                </c:pt>
                <c:pt idx="706">
                  <c:v>35771</c:v>
                </c:pt>
                <c:pt idx="707">
                  <c:v>35772</c:v>
                </c:pt>
                <c:pt idx="708">
                  <c:v>35773</c:v>
                </c:pt>
                <c:pt idx="709">
                  <c:v>35774</c:v>
                </c:pt>
                <c:pt idx="710">
                  <c:v>35775</c:v>
                </c:pt>
                <c:pt idx="711">
                  <c:v>35776</c:v>
                </c:pt>
                <c:pt idx="712">
                  <c:v>35777</c:v>
                </c:pt>
                <c:pt idx="713">
                  <c:v>35778</c:v>
                </c:pt>
                <c:pt idx="714">
                  <c:v>35779</c:v>
                </c:pt>
                <c:pt idx="715">
                  <c:v>35780</c:v>
                </c:pt>
                <c:pt idx="716">
                  <c:v>35781</c:v>
                </c:pt>
                <c:pt idx="717">
                  <c:v>35782</c:v>
                </c:pt>
                <c:pt idx="718">
                  <c:v>35783</c:v>
                </c:pt>
                <c:pt idx="719">
                  <c:v>35784</c:v>
                </c:pt>
                <c:pt idx="720">
                  <c:v>35785</c:v>
                </c:pt>
                <c:pt idx="721">
                  <c:v>35786</c:v>
                </c:pt>
                <c:pt idx="722">
                  <c:v>35787</c:v>
                </c:pt>
                <c:pt idx="723">
                  <c:v>35788</c:v>
                </c:pt>
                <c:pt idx="724">
                  <c:v>35789</c:v>
                </c:pt>
                <c:pt idx="725">
                  <c:v>35790</c:v>
                </c:pt>
                <c:pt idx="726">
                  <c:v>35791</c:v>
                </c:pt>
                <c:pt idx="727">
                  <c:v>35792</c:v>
                </c:pt>
                <c:pt idx="728">
                  <c:v>35793</c:v>
                </c:pt>
                <c:pt idx="729">
                  <c:v>35794</c:v>
                </c:pt>
                <c:pt idx="730">
                  <c:v>35795</c:v>
                </c:pt>
                <c:pt idx="731">
                  <c:v>35796</c:v>
                </c:pt>
                <c:pt idx="732">
                  <c:v>35797</c:v>
                </c:pt>
                <c:pt idx="733">
                  <c:v>35798</c:v>
                </c:pt>
                <c:pt idx="734">
                  <c:v>35799</c:v>
                </c:pt>
                <c:pt idx="735">
                  <c:v>35800</c:v>
                </c:pt>
                <c:pt idx="736">
                  <c:v>35801</c:v>
                </c:pt>
                <c:pt idx="737">
                  <c:v>35802</c:v>
                </c:pt>
                <c:pt idx="738">
                  <c:v>35803</c:v>
                </c:pt>
                <c:pt idx="739">
                  <c:v>35804</c:v>
                </c:pt>
                <c:pt idx="740">
                  <c:v>35805</c:v>
                </c:pt>
                <c:pt idx="741">
                  <c:v>35806</c:v>
                </c:pt>
                <c:pt idx="742">
                  <c:v>35807</c:v>
                </c:pt>
                <c:pt idx="743">
                  <c:v>35808</c:v>
                </c:pt>
                <c:pt idx="744">
                  <c:v>35809</c:v>
                </c:pt>
                <c:pt idx="745">
                  <c:v>35810</c:v>
                </c:pt>
                <c:pt idx="746">
                  <c:v>35811</c:v>
                </c:pt>
                <c:pt idx="747">
                  <c:v>35812</c:v>
                </c:pt>
                <c:pt idx="748">
                  <c:v>35813</c:v>
                </c:pt>
                <c:pt idx="749">
                  <c:v>35814</c:v>
                </c:pt>
                <c:pt idx="750">
                  <c:v>35815</c:v>
                </c:pt>
                <c:pt idx="751">
                  <c:v>35816</c:v>
                </c:pt>
                <c:pt idx="752">
                  <c:v>35817</c:v>
                </c:pt>
                <c:pt idx="753">
                  <c:v>35818</c:v>
                </c:pt>
                <c:pt idx="754">
                  <c:v>35819</c:v>
                </c:pt>
                <c:pt idx="755">
                  <c:v>35820</c:v>
                </c:pt>
                <c:pt idx="756">
                  <c:v>35821</c:v>
                </c:pt>
                <c:pt idx="757">
                  <c:v>35822</c:v>
                </c:pt>
                <c:pt idx="758">
                  <c:v>35823</c:v>
                </c:pt>
                <c:pt idx="759">
                  <c:v>35824</c:v>
                </c:pt>
                <c:pt idx="760">
                  <c:v>35825</c:v>
                </c:pt>
                <c:pt idx="761">
                  <c:v>35826</c:v>
                </c:pt>
                <c:pt idx="762">
                  <c:v>35827</c:v>
                </c:pt>
                <c:pt idx="763">
                  <c:v>35828</c:v>
                </c:pt>
                <c:pt idx="764">
                  <c:v>35829</c:v>
                </c:pt>
                <c:pt idx="765">
                  <c:v>35830</c:v>
                </c:pt>
                <c:pt idx="766">
                  <c:v>35831</c:v>
                </c:pt>
                <c:pt idx="767">
                  <c:v>35832</c:v>
                </c:pt>
                <c:pt idx="768">
                  <c:v>35833</c:v>
                </c:pt>
                <c:pt idx="769">
                  <c:v>35834</c:v>
                </c:pt>
                <c:pt idx="770">
                  <c:v>35835</c:v>
                </c:pt>
                <c:pt idx="771">
                  <c:v>35836</c:v>
                </c:pt>
                <c:pt idx="772">
                  <c:v>35837</c:v>
                </c:pt>
                <c:pt idx="773">
                  <c:v>35838</c:v>
                </c:pt>
                <c:pt idx="774">
                  <c:v>35839</c:v>
                </c:pt>
                <c:pt idx="775">
                  <c:v>35840</c:v>
                </c:pt>
                <c:pt idx="776">
                  <c:v>35841</c:v>
                </c:pt>
                <c:pt idx="777">
                  <c:v>35842</c:v>
                </c:pt>
                <c:pt idx="778">
                  <c:v>35843</c:v>
                </c:pt>
                <c:pt idx="779">
                  <c:v>35844</c:v>
                </c:pt>
                <c:pt idx="780">
                  <c:v>35845</c:v>
                </c:pt>
                <c:pt idx="781">
                  <c:v>35846</c:v>
                </c:pt>
                <c:pt idx="782">
                  <c:v>35847</c:v>
                </c:pt>
                <c:pt idx="783">
                  <c:v>35848</c:v>
                </c:pt>
                <c:pt idx="784">
                  <c:v>35849</c:v>
                </c:pt>
                <c:pt idx="785">
                  <c:v>35850</c:v>
                </c:pt>
                <c:pt idx="786">
                  <c:v>35851</c:v>
                </c:pt>
                <c:pt idx="787">
                  <c:v>35852</c:v>
                </c:pt>
                <c:pt idx="788">
                  <c:v>35853</c:v>
                </c:pt>
                <c:pt idx="789">
                  <c:v>35854</c:v>
                </c:pt>
                <c:pt idx="790">
                  <c:v>35855</c:v>
                </c:pt>
                <c:pt idx="791">
                  <c:v>35856</c:v>
                </c:pt>
                <c:pt idx="792">
                  <c:v>35857</c:v>
                </c:pt>
                <c:pt idx="793">
                  <c:v>35858</c:v>
                </c:pt>
                <c:pt idx="794">
                  <c:v>35859</c:v>
                </c:pt>
                <c:pt idx="795">
                  <c:v>35860</c:v>
                </c:pt>
                <c:pt idx="796">
                  <c:v>35861</c:v>
                </c:pt>
                <c:pt idx="797">
                  <c:v>35862</c:v>
                </c:pt>
                <c:pt idx="798">
                  <c:v>35863</c:v>
                </c:pt>
                <c:pt idx="799">
                  <c:v>35864</c:v>
                </c:pt>
                <c:pt idx="800">
                  <c:v>35865</c:v>
                </c:pt>
                <c:pt idx="801">
                  <c:v>35866</c:v>
                </c:pt>
                <c:pt idx="802">
                  <c:v>35867</c:v>
                </c:pt>
                <c:pt idx="803">
                  <c:v>35868</c:v>
                </c:pt>
                <c:pt idx="804">
                  <c:v>35869</c:v>
                </c:pt>
                <c:pt idx="805">
                  <c:v>35870</c:v>
                </c:pt>
                <c:pt idx="806">
                  <c:v>35871</c:v>
                </c:pt>
                <c:pt idx="807">
                  <c:v>35872</c:v>
                </c:pt>
                <c:pt idx="808">
                  <c:v>35873</c:v>
                </c:pt>
                <c:pt idx="809">
                  <c:v>35874</c:v>
                </c:pt>
                <c:pt idx="810">
                  <c:v>35875</c:v>
                </c:pt>
                <c:pt idx="811">
                  <c:v>35876</c:v>
                </c:pt>
                <c:pt idx="812">
                  <c:v>35877</c:v>
                </c:pt>
                <c:pt idx="813">
                  <c:v>35878</c:v>
                </c:pt>
                <c:pt idx="814">
                  <c:v>35879</c:v>
                </c:pt>
                <c:pt idx="815">
                  <c:v>35880</c:v>
                </c:pt>
                <c:pt idx="816">
                  <c:v>35881</c:v>
                </c:pt>
                <c:pt idx="817">
                  <c:v>35882</c:v>
                </c:pt>
                <c:pt idx="818">
                  <c:v>35883</c:v>
                </c:pt>
                <c:pt idx="819">
                  <c:v>35884</c:v>
                </c:pt>
                <c:pt idx="820">
                  <c:v>35885</c:v>
                </c:pt>
                <c:pt idx="821">
                  <c:v>35886</c:v>
                </c:pt>
                <c:pt idx="822">
                  <c:v>35887</c:v>
                </c:pt>
                <c:pt idx="823">
                  <c:v>35888</c:v>
                </c:pt>
                <c:pt idx="824">
                  <c:v>35889</c:v>
                </c:pt>
                <c:pt idx="825">
                  <c:v>35890</c:v>
                </c:pt>
                <c:pt idx="826">
                  <c:v>35891</c:v>
                </c:pt>
                <c:pt idx="827">
                  <c:v>35892</c:v>
                </c:pt>
                <c:pt idx="828">
                  <c:v>35893</c:v>
                </c:pt>
                <c:pt idx="829">
                  <c:v>35894</c:v>
                </c:pt>
                <c:pt idx="830">
                  <c:v>35895</c:v>
                </c:pt>
                <c:pt idx="831">
                  <c:v>35896</c:v>
                </c:pt>
                <c:pt idx="832">
                  <c:v>35897</c:v>
                </c:pt>
                <c:pt idx="833">
                  <c:v>35898</c:v>
                </c:pt>
                <c:pt idx="834">
                  <c:v>35899</c:v>
                </c:pt>
                <c:pt idx="835">
                  <c:v>35900</c:v>
                </c:pt>
                <c:pt idx="836">
                  <c:v>35901</c:v>
                </c:pt>
                <c:pt idx="837">
                  <c:v>35902</c:v>
                </c:pt>
                <c:pt idx="838">
                  <c:v>35903</c:v>
                </c:pt>
                <c:pt idx="839">
                  <c:v>35904</c:v>
                </c:pt>
                <c:pt idx="840">
                  <c:v>35905</c:v>
                </c:pt>
                <c:pt idx="841">
                  <c:v>35906</c:v>
                </c:pt>
                <c:pt idx="842">
                  <c:v>35907</c:v>
                </c:pt>
                <c:pt idx="843">
                  <c:v>35908</c:v>
                </c:pt>
                <c:pt idx="844">
                  <c:v>35909</c:v>
                </c:pt>
                <c:pt idx="845">
                  <c:v>35910</c:v>
                </c:pt>
                <c:pt idx="846">
                  <c:v>35911</c:v>
                </c:pt>
                <c:pt idx="847">
                  <c:v>35912</c:v>
                </c:pt>
                <c:pt idx="848">
                  <c:v>35913</c:v>
                </c:pt>
                <c:pt idx="849">
                  <c:v>35914</c:v>
                </c:pt>
                <c:pt idx="850">
                  <c:v>35915</c:v>
                </c:pt>
                <c:pt idx="851">
                  <c:v>35916</c:v>
                </c:pt>
                <c:pt idx="852">
                  <c:v>35917</c:v>
                </c:pt>
                <c:pt idx="853">
                  <c:v>35918</c:v>
                </c:pt>
                <c:pt idx="854">
                  <c:v>35919</c:v>
                </c:pt>
                <c:pt idx="855">
                  <c:v>35920</c:v>
                </c:pt>
                <c:pt idx="856">
                  <c:v>35921</c:v>
                </c:pt>
                <c:pt idx="857">
                  <c:v>35922</c:v>
                </c:pt>
                <c:pt idx="858">
                  <c:v>35923</c:v>
                </c:pt>
                <c:pt idx="859">
                  <c:v>35924</c:v>
                </c:pt>
                <c:pt idx="860">
                  <c:v>35925</c:v>
                </c:pt>
                <c:pt idx="861">
                  <c:v>35926</c:v>
                </c:pt>
                <c:pt idx="862">
                  <c:v>35927</c:v>
                </c:pt>
                <c:pt idx="863">
                  <c:v>35928</c:v>
                </c:pt>
                <c:pt idx="864">
                  <c:v>35929</c:v>
                </c:pt>
                <c:pt idx="865">
                  <c:v>35930</c:v>
                </c:pt>
                <c:pt idx="866">
                  <c:v>35931</c:v>
                </c:pt>
                <c:pt idx="867">
                  <c:v>35932</c:v>
                </c:pt>
                <c:pt idx="868">
                  <c:v>35933</c:v>
                </c:pt>
                <c:pt idx="869">
                  <c:v>35934</c:v>
                </c:pt>
                <c:pt idx="870">
                  <c:v>35935</c:v>
                </c:pt>
                <c:pt idx="871">
                  <c:v>35936</c:v>
                </c:pt>
                <c:pt idx="872">
                  <c:v>35937</c:v>
                </c:pt>
                <c:pt idx="873">
                  <c:v>35938</c:v>
                </c:pt>
                <c:pt idx="874">
                  <c:v>35939</c:v>
                </c:pt>
                <c:pt idx="875">
                  <c:v>35940</c:v>
                </c:pt>
                <c:pt idx="876">
                  <c:v>35941</c:v>
                </c:pt>
                <c:pt idx="877">
                  <c:v>35942</c:v>
                </c:pt>
                <c:pt idx="878">
                  <c:v>35943</c:v>
                </c:pt>
                <c:pt idx="879">
                  <c:v>35944</c:v>
                </c:pt>
                <c:pt idx="880">
                  <c:v>35945</c:v>
                </c:pt>
                <c:pt idx="881">
                  <c:v>35946</c:v>
                </c:pt>
                <c:pt idx="882">
                  <c:v>35947</c:v>
                </c:pt>
                <c:pt idx="883">
                  <c:v>35948</c:v>
                </c:pt>
                <c:pt idx="884">
                  <c:v>35949</c:v>
                </c:pt>
                <c:pt idx="885">
                  <c:v>35950</c:v>
                </c:pt>
                <c:pt idx="886">
                  <c:v>35951</c:v>
                </c:pt>
                <c:pt idx="887">
                  <c:v>35952</c:v>
                </c:pt>
                <c:pt idx="888">
                  <c:v>35953</c:v>
                </c:pt>
                <c:pt idx="889">
                  <c:v>35954</c:v>
                </c:pt>
                <c:pt idx="890">
                  <c:v>35955</c:v>
                </c:pt>
                <c:pt idx="891">
                  <c:v>35956</c:v>
                </c:pt>
                <c:pt idx="892">
                  <c:v>35957</c:v>
                </c:pt>
                <c:pt idx="893">
                  <c:v>35958</c:v>
                </c:pt>
                <c:pt idx="894">
                  <c:v>35959</c:v>
                </c:pt>
                <c:pt idx="895">
                  <c:v>35960</c:v>
                </c:pt>
                <c:pt idx="896">
                  <c:v>35961</c:v>
                </c:pt>
                <c:pt idx="897">
                  <c:v>35962</c:v>
                </c:pt>
                <c:pt idx="898">
                  <c:v>35963</c:v>
                </c:pt>
                <c:pt idx="899">
                  <c:v>35964</c:v>
                </c:pt>
                <c:pt idx="900">
                  <c:v>35965</c:v>
                </c:pt>
                <c:pt idx="901">
                  <c:v>35966</c:v>
                </c:pt>
                <c:pt idx="902">
                  <c:v>35967</c:v>
                </c:pt>
                <c:pt idx="903">
                  <c:v>35968</c:v>
                </c:pt>
                <c:pt idx="904">
                  <c:v>35969</c:v>
                </c:pt>
                <c:pt idx="905">
                  <c:v>35970</c:v>
                </c:pt>
                <c:pt idx="906">
                  <c:v>35971</c:v>
                </c:pt>
                <c:pt idx="907">
                  <c:v>35972</c:v>
                </c:pt>
                <c:pt idx="908">
                  <c:v>35973</c:v>
                </c:pt>
                <c:pt idx="909">
                  <c:v>35974</c:v>
                </c:pt>
                <c:pt idx="910">
                  <c:v>35975</c:v>
                </c:pt>
                <c:pt idx="911">
                  <c:v>35976</c:v>
                </c:pt>
                <c:pt idx="912">
                  <c:v>35977</c:v>
                </c:pt>
                <c:pt idx="913">
                  <c:v>35978</c:v>
                </c:pt>
                <c:pt idx="914">
                  <c:v>35979</c:v>
                </c:pt>
                <c:pt idx="915">
                  <c:v>35980</c:v>
                </c:pt>
                <c:pt idx="916">
                  <c:v>35981</c:v>
                </c:pt>
                <c:pt idx="917">
                  <c:v>35982</c:v>
                </c:pt>
                <c:pt idx="918">
                  <c:v>35983</c:v>
                </c:pt>
                <c:pt idx="919">
                  <c:v>35984</c:v>
                </c:pt>
                <c:pt idx="920">
                  <c:v>35985</c:v>
                </c:pt>
                <c:pt idx="921">
                  <c:v>35986</c:v>
                </c:pt>
                <c:pt idx="922">
                  <c:v>35987</c:v>
                </c:pt>
                <c:pt idx="923">
                  <c:v>35988</c:v>
                </c:pt>
                <c:pt idx="924">
                  <c:v>35989</c:v>
                </c:pt>
                <c:pt idx="925">
                  <c:v>35990</c:v>
                </c:pt>
                <c:pt idx="926">
                  <c:v>35991</c:v>
                </c:pt>
                <c:pt idx="927">
                  <c:v>35992</c:v>
                </c:pt>
                <c:pt idx="928">
                  <c:v>35993</c:v>
                </c:pt>
                <c:pt idx="929">
                  <c:v>35994</c:v>
                </c:pt>
                <c:pt idx="930">
                  <c:v>35995</c:v>
                </c:pt>
                <c:pt idx="931">
                  <c:v>35996</c:v>
                </c:pt>
                <c:pt idx="932">
                  <c:v>35997</c:v>
                </c:pt>
                <c:pt idx="933">
                  <c:v>35998</c:v>
                </c:pt>
                <c:pt idx="934">
                  <c:v>35999</c:v>
                </c:pt>
                <c:pt idx="935">
                  <c:v>36000</c:v>
                </c:pt>
                <c:pt idx="936">
                  <c:v>36001</c:v>
                </c:pt>
                <c:pt idx="937">
                  <c:v>36002</c:v>
                </c:pt>
                <c:pt idx="938">
                  <c:v>36003</c:v>
                </c:pt>
                <c:pt idx="939">
                  <c:v>36004</c:v>
                </c:pt>
                <c:pt idx="940">
                  <c:v>36005</c:v>
                </c:pt>
                <c:pt idx="941">
                  <c:v>36006</c:v>
                </c:pt>
                <c:pt idx="942">
                  <c:v>36007</c:v>
                </c:pt>
                <c:pt idx="943">
                  <c:v>36008</c:v>
                </c:pt>
                <c:pt idx="944">
                  <c:v>36009</c:v>
                </c:pt>
                <c:pt idx="945">
                  <c:v>36010</c:v>
                </c:pt>
                <c:pt idx="946">
                  <c:v>36011</c:v>
                </c:pt>
                <c:pt idx="947">
                  <c:v>36012</c:v>
                </c:pt>
                <c:pt idx="948">
                  <c:v>36013</c:v>
                </c:pt>
                <c:pt idx="949">
                  <c:v>36014</c:v>
                </c:pt>
                <c:pt idx="950">
                  <c:v>36015</c:v>
                </c:pt>
                <c:pt idx="951">
                  <c:v>36016</c:v>
                </c:pt>
                <c:pt idx="952">
                  <c:v>36017</c:v>
                </c:pt>
                <c:pt idx="953">
                  <c:v>36018</c:v>
                </c:pt>
                <c:pt idx="954">
                  <c:v>36019</c:v>
                </c:pt>
                <c:pt idx="955">
                  <c:v>36020</c:v>
                </c:pt>
                <c:pt idx="956">
                  <c:v>36021</c:v>
                </c:pt>
                <c:pt idx="957">
                  <c:v>36022</c:v>
                </c:pt>
                <c:pt idx="958">
                  <c:v>36023</c:v>
                </c:pt>
                <c:pt idx="959">
                  <c:v>36024</c:v>
                </c:pt>
                <c:pt idx="960">
                  <c:v>36025</c:v>
                </c:pt>
                <c:pt idx="961">
                  <c:v>36026</c:v>
                </c:pt>
                <c:pt idx="962">
                  <c:v>36027</c:v>
                </c:pt>
                <c:pt idx="963">
                  <c:v>36028</c:v>
                </c:pt>
                <c:pt idx="964">
                  <c:v>36029</c:v>
                </c:pt>
                <c:pt idx="965">
                  <c:v>36030</c:v>
                </c:pt>
                <c:pt idx="966">
                  <c:v>36031</c:v>
                </c:pt>
                <c:pt idx="967">
                  <c:v>36032</c:v>
                </c:pt>
                <c:pt idx="968">
                  <c:v>36033</c:v>
                </c:pt>
                <c:pt idx="969">
                  <c:v>36034</c:v>
                </c:pt>
                <c:pt idx="970">
                  <c:v>36035</c:v>
                </c:pt>
                <c:pt idx="971">
                  <c:v>36036</c:v>
                </c:pt>
                <c:pt idx="972">
                  <c:v>36037</c:v>
                </c:pt>
                <c:pt idx="973">
                  <c:v>36038</c:v>
                </c:pt>
                <c:pt idx="974">
                  <c:v>36039</c:v>
                </c:pt>
                <c:pt idx="975">
                  <c:v>36040</c:v>
                </c:pt>
                <c:pt idx="976">
                  <c:v>36041</c:v>
                </c:pt>
                <c:pt idx="977">
                  <c:v>36042</c:v>
                </c:pt>
                <c:pt idx="978">
                  <c:v>36043</c:v>
                </c:pt>
                <c:pt idx="979">
                  <c:v>36044</c:v>
                </c:pt>
                <c:pt idx="980">
                  <c:v>36045</c:v>
                </c:pt>
                <c:pt idx="981">
                  <c:v>36046</c:v>
                </c:pt>
                <c:pt idx="982">
                  <c:v>36047</c:v>
                </c:pt>
                <c:pt idx="983">
                  <c:v>36048</c:v>
                </c:pt>
                <c:pt idx="984">
                  <c:v>36049</c:v>
                </c:pt>
                <c:pt idx="985">
                  <c:v>36050</c:v>
                </c:pt>
                <c:pt idx="986">
                  <c:v>36051</c:v>
                </c:pt>
                <c:pt idx="987">
                  <c:v>36052</c:v>
                </c:pt>
                <c:pt idx="988">
                  <c:v>36053</c:v>
                </c:pt>
                <c:pt idx="989">
                  <c:v>36054</c:v>
                </c:pt>
                <c:pt idx="990">
                  <c:v>36055</c:v>
                </c:pt>
                <c:pt idx="991">
                  <c:v>36056</c:v>
                </c:pt>
                <c:pt idx="992">
                  <c:v>36057</c:v>
                </c:pt>
                <c:pt idx="993">
                  <c:v>36058</c:v>
                </c:pt>
                <c:pt idx="994">
                  <c:v>36059</c:v>
                </c:pt>
                <c:pt idx="995">
                  <c:v>36060</c:v>
                </c:pt>
                <c:pt idx="996">
                  <c:v>36061</c:v>
                </c:pt>
                <c:pt idx="997">
                  <c:v>36062</c:v>
                </c:pt>
                <c:pt idx="998">
                  <c:v>36063</c:v>
                </c:pt>
                <c:pt idx="999">
                  <c:v>36064</c:v>
                </c:pt>
                <c:pt idx="1000">
                  <c:v>36065</c:v>
                </c:pt>
                <c:pt idx="1001">
                  <c:v>36066</c:v>
                </c:pt>
                <c:pt idx="1002">
                  <c:v>36067</c:v>
                </c:pt>
                <c:pt idx="1003">
                  <c:v>36068</c:v>
                </c:pt>
                <c:pt idx="1004">
                  <c:v>36069</c:v>
                </c:pt>
                <c:pt idx="1005">
                  <c:v>36070</c:v>
                </c:pt>
                <c:pt idx="1006">
                  <c:v>36071</c:v>
                </c:pt>
                <c:pt idx="1007">
                  <c:v>36072</c:v>
                </c:pt>
                <c:pt idx="1008">
                  <c:v>36073</c:v>
                </c:pt>
                <c:pt idx="1009">
                  <c:v>36074</c:v>
                </c:pt>
                <c:pt idx="1010">
                  <c:v>36075</c:v>
                </c:pt>
                <c:pt idx="1011">
                  <c:v>36076</c:v>
                </c:pt>
                <c:pt idx="1012">
                  <c:v>36077</c:v>
                </c:pt>
                <c:pt idx="1013">
                  <c:v>36078</c:v>
                </c:pt>
                <c:pt idx="1014">
                  <c:v>36079</c:v>
                </c:pt>
                <c:pt idx="1015">
                  <c:v>36080</c:v>
                </c:pt>
                <c:pt idx="1016">
                  <c:v>36081</c:v>
                </c:pt>
                <c:pt idx="1017">
                  <c:v>36082</c:v>
                </c:pt>
                <c:pt idx="1018">
                  <c:v>36083</c:v>
                </c:pt>
                <c:pt idx="1019">
                  <c:v>36084</c:v>
                </c:pt>
                <c:pt idx="1020">
                  <c:v>36085</c:v>
                </c:pt>
                <c:pt idx="1021">
                  <c:v>36086</c:v>
                </c:pt>
                <c:pt idx="1022">
                  <c:v>36087</c:v>
                </c:pt>
                <c:pt idx="1023">
                  <c:v>36088</c:v>
                </c:pt>
                <c:pt idx="1024">
                  <c:v>36089</c:v>
                </c:pt>
                <c:pt idx="1025">
                  <c:v>36090</c:v>
                </c:pt>
                <c:pt idx="1026">
                  <c:v>36091</c:v>
                </c:pt>
                <c:pt idx="1027">
                  <c:v>36092</c:v>
                </c:pt>
                <c:pt idx="1028">
                  <c:v>36093</c:v>
                </c:pt>
                <c:pt idx="1029">
                  <c:v>36094</c:v>
                </c:pt>
                <c:pt idx="1030">
                  <c:v>36095</c:v>
                </c:pt>
                <c:pt idx="1031">
                  <c:v>36096</c:v>
                </c:pt>
                <c:pt idx="1032">
                  <c:v>36097</c:v>
                </c:pt>
                <c:pt idx="1033">
                  <c:v>36098</c:v>
                </c:pt>
                <c:pt idx="1034">
                  <c:v>36099</c:v>
                </c:pt>
                <c:pt idx="1035">
                  <c:v>36100</c:v>
                </c:pt>
                <c:pt idx="1036">
                  <c:v>36101</c:v>
                </c:pt>
                <c:pt idx="1037">
                  <c:v>36102</c:v>
                </c:pt>
                <c:pt idx="1038">
                  <c:v>36103</c:v>
                </c:pt>
                <c:pt idx="1039">
                  <c:v>36104</c:v>
                </c:pt>
                <c:pt idx="1040">
                  <c:v>36105</c:v>
                </c:pt>
                <c:pt idx="1041">
                  <c:v>36106</c:v>
                </c:pt>
                <c:pt idx="1042">
                  <c:v>36107</c:v>
                </c:pt>
                <c:pt idx="1043">
                  <c:v>36108</c:v>
                </c:pt>
                <c:pt idx="1044">
                  <c:v>36109</c:v>
                </c:pt>
                <c:pt idx="1045">
                  <c:v>36110</c:v>
                </c:pt>
                <c:pt idx="1046">
                  <c:v>36111</c:v>
                </c:pt>
                <c:pt idx="1047">
                  <c:v>36112</c:v>
                </c:pt>
                <c:pt idx="1048">
                  <c:v>36113</c:v>
                </c:pt>
                <c:pt idx="1049">
                  <c:v>36114</c:v>
                </c:pt>
                <c:pt idx="1050">
                  <c:v>36115</c:v>
                </c:pt>
                <c:pt idx="1051">
                  <c:v>36116</c:v>
                </c:pt>
                <c:pt idx="1052">
                  <c:v>36117</c:v>
                </c:pt>
                <c:pt idx="1053">
                  <c:v>36118</c:v>
                </c:pt>
                <c:pt idx="1054">
                  <c:v>36119</c:v>
                </c:pt>
                <c:pt idx="1055">
                  <c:v>36120</c:v>
                </c:pt>
                <c:pt idx="1056">
                  <c:v>36121</c:v>
                </c:pt>
                <c:pt idx="1057">
                  <c:v>36122</c:v>
                </c:pt>
                <c:pt idx="1058">
                  <c:v>36123</c:v>
                </c:pt>
                <c:pt idx="1059">
                  <c:v>36124</c:v>
                </c:pt>
                <c:pt idx="1060">
                  <c:v>36125</c:v>
                </c:pt>
                <c:pt idx="1061">
                  <c:v>36126</c:v>
                </c:pt>
                <c:pt idx="1062">
                  <c:v>36127</c:v>
                </c:pt>
                <c:pt idx="1063">
                  <c:v>36128</c:v>
                </c:pt>
                <c:pt idx="1064">
                  <c:v>36129</c:v>
                </c:pt>
                <c:pt idx="1065">
                  <c:v>36130</c:v>
                </c:pt>
                <c:pt idx="1066">
                  <c:v>36131</c:v>
                </c:pt>
                <c:pt idx="1067">
                  <c:v>36132</c:v>
                </c:pt>
                <c:pt idx="1068">
                  <c:v>36133</c:v>
                </c:pt>
                <c:pt idx="1069">
                  <c:v>36134</c:v>
                </c:pt>
                <c:pt idx="1070">
                  <c:v>36135</c:v>
                </c:pt>
                <c:pt idx="1071">
                  <c:v>36136</c:v>
                </c:pt>
                <c:pt idx="1072">
                  <c:v>36137</c:v>
                </c:pt>
                <c:pt idx="1073">
                  <c:v>36138</c:v>
                </c:pt>
                <c:pt idx="1074">
                  <c:v>36139</c:v>
                </c:pt>
                <c:pt idx="1075">
                  <c:v>36140</c:v>
                </c:pt>
                <c:pt idx="1076">
                  <c:v>36141</c:v>
                </c:pt>
                <c:pt idx="1077">
                  <c:v>36142</c:v>
                </c:pt>
                <c:pt idx="1078">
                  <c:v>36143</c:v>
                </c:pt>
                <c:pt idx="1079">
                  <c:v>36144</c:v>
                </c:pt>
                <c:pt idx="1080">
                  <c:v>36145</c:v>
                </c:pt>
                <c:pt idx="1081">
                  <c:v>36146</c:v>
                </c:pt>
                <c:pt idx="1082">
                  <c:v>36147</c:v>
                </c:pt>
                <c:pt idx="1083">
                  <c:v>36148</c:v>
                </c:pt>
                <c:pt idx="1084">
                  <c:v>36149</c:v>
                </c:pt>
                <c:pt idx="1085">
                  <c:v>36150</c:v>
                </c:pt>
                <c:pt idx="1086">
                  <c:v>36151</c:v>
                </c:pt>
                <c:pt idx="1087">
                  <c:v>36152</c:v>
                </c:pt>
                <c:pt idx="1088">
                  <c:v>36153</c:v>
                </c:pt>
                <c:pt idx="1089">
                  <c:v>36154</c:v>
                </c:pt>
                <c:pt idx="1090">
                  <c:v>36155</c:v>
                </c:pt>
                <c:pt idx="1091">
                  <c:v>36156</c:v>
                </c:pt>
                <c:pt idx="1092">
                  <c:v>36157</c:v>
                </c:pt>
                <c:pt idx="1093">
                  <c:v>36158</c:v>
                </c:pt>
                <c:pt idx="1094">
                  <c:v>36159</c:v>
                </c:pt>
                <c:pt idx="1095">
                  <c:v>36160</c:v>
                </c:pt>
                <c:pt idx="1096">
                  <c:v>36161</c:v>
                </c:pt>
                <c:pt idx="1097">
                  <c:v>36162</c:v>
                </c:pt>
                <c:pt idx="1098">
                  <c:v>36163</c:v>
                </c:pt>
                <c:pt idx="1099">
                  <c:v>36164</c:v>
                </c:pt>
                <c:pt idx="1100">
                  <c:v>36165</c:v>
                </c:pt>
                <c:pt idx="1101">
                  <c:v>36166</c:v>
                </c:pt>
                <c:pt idx="1102">
                  <c:v>36167</c:v>
                </c:pt>
                <c:pt idx="1103">
                  <c:v>36168</c:v>
                </c:pt>
                <c:pt idx="1104">
                  <c:v>36169</c:v>
                </c:pt>
                <c:pt idx="1105">
                  <c:v>36170</c:v>
                </c:pt>
                <c:pt idx="1106">
                  <c:v>36171</c:v>
                </c:pt>
                <c:pt idx="1107">
                  <c:v>36172</c:v>
                </c:pt>
                <c:pt idx="1108">
                  <c:v>36173</c:v>
                </c:pt>
                <c:pt idx="1109">
                  <c:v>36174</c:v>
                </c:pt>
                <c:pt idx="1110">
                  <c:v>36175</c:v>
                </c:pt>
                <c:pt idx="1111">
                  <c:v>36176</c:v>
                </c:pt>
                <c:pt idx="1112">
                  <c:v>36177</c:v>
                </c:pt>
                <c:pt idx="1113">
                  <c:v>36178</c:v>
                </c:pt>
                <c:pt idx="1114">
                  <c:v>36179</c:v>
                </c:pt>
                <c:pt idx="1115">
                  <c:v>36180</c:v>
                </c:pt>
                <c:pt idx="1116">
                  <c:v>36181</c:v>
                </c:pt>
                <c:pt idx="1117">
                  <c:v>36182</c:v>
                </c:pt>
                <c:pt idx="1118">
                  <c:v>36183</c:v>
                </c:pt>
                <c:pt idx="1119">
                  <c:v>36184</c:v>
                </c:pt>
                <c:pt idx="1120">
                  <c:v>36185</c:v>
                </c:pt>
                <c:pt idx="1121">
                  <c:v>36186</c:v>
                </c:pt>
                <c:pt idx="1122">
                  <c:v>36187</c:v>
                </c:pt>
                <c:pt idx="1123">
                  <c:v>36188</c:v>
                </c:pt>
                <c:pt idx="1124">
                  <c:v>36189</c:v>
                </c:pt>
                <c:pt idx="1125">
                  <c:v>36190</c:v>
                </c:pt>
                <c:pt idx="1126">
                  <c:v>36191</c:v>
                </c:pt>
                <c:pt idx="1127">
                  <c:v>36192</c:v>
                </c:pt>
                <c:pt idx="1128">
                  <c:v>36193</c:v>
                </c:pt>
                <c:pt idx="1129">
                  <c:v>36194</c:v>
                </c:pt>
                <c:pt idx="1130">
                  <c:v>36195</c:v>
                </c:pt>
                <c:pt idx="1131">
                  <c:v>36196</c:v>
                </c:pt>
                <c:pt idx="1132">
                  <c:v>36197</c:v>
                </c:pt>
                <c:pt idx="1133">
                  <c:v>36198</c:v>
                </c:pt>
                <c:pt idx="1134">
                  <c:v>36199</c:v>
                </c:pt>
                <c:pt idx="1135">
                  <c:v>36200</c:v>
                </c:pt>
                <c:pt idx="1136">
                  <c:v>36201</c:v>
                </c:pt>
                <c:pt idx="1137">
                  <c:v>36202</c:v>
                </c:pt>
                <c:pt idx="1138">
                  <c:v>36203</c:v>
                </c:pt>
                <c:pt idx="1139">
                  <c:v>36204</c:v>
                </c:pt>
                <c:pt idx="1140">
                  <c:v>36205</c:v>
                </c:pt>
                <c:pt idx="1141">
                  <c:v>36206</c:v>
                </c:pt>
                <c:pt idx="1142">
                  <c:v>36207</c:v>
                </c:pt>
                <c:pt idx="1143">
                  <c:v>36208</c:v>
                </c:pt>
                <c:pt idx="1144">
                  <c:v>36209</c:v>
                </c:pt>
                <c:pt idx="1145">
                  <c:v>36210</c:v>
                </c:pt>
                <c:pt idx="1146">
                  <c:v>36211</c:v>
                </c:pt>
                <c:pt idx="1147">
                  <c:v>36212</c:v>
                </c:pt>
                <c:pt idx="1148">
                  <c:v>36213</c:v>
                </c:pt>
                <c:pt idx="1149">
                  <c:v>36214</c:v>
                </c:pt>
                <c:pt idx="1150">
                  <c:v>36215</c:v>
                </c:pt>
                <c:pt idx="1151">
                  <c:v>36216</c:v>
                </c:pt>
                <c:pt idx="1152">
                  <c:v>36217</c:v>
                </c:pt>
                <c:pt idx="1153">
                  <c:v>36218</c:v>
                </c:pt>
                <c:pt idx="1154">
                  <c:v>36219</c:v>
                </c:pt>
                <c:pt idx="1155">
                  <c:v>36220</c:v>
                </c:pt>
                <c:pt idx="1156">
                  <c:v>36221</c:v>
                </c:pt>
                <c:pt idx="1157">
                  <c:v>36222</c:v>
                </c:pt>
                <c:pt idx="1158">
                  <c:v>36223</c:v>
                </c:pt>
                <c:pt idx="1159">
                  <c:v>36224</c:v>
                </c:pt>
                <c:pt idx="1160">
                  <c:v>36225</c:v>
                </c:pt>
                <c:pt idx="1161">
                  <c:v>36226</c:v>
                </c:pt>
                <c:pt idx="1162">
                  <c:v>36227</c:v>
                </c:pt>
                <c:pt idx="1163">
                  <c:v>36228</c:v>
                </c:pt>
                <c:pt idx="1164">
                  <c:v>36229</c:v>
                </c:pt>
                <c:pt idx="1165">
                  <c:v>36230</c:v>
                </c:pt>
                <c:pt idx="1166">
                  <c:v>36231</c:v>
                </c:pt>
                <c:pt idx="1167">
                  <c:v>36232</c:v>
                </c:pt>
                <c:pt idx="1168">
                  <c:v>36233</c:v>
                </c:pt>
                <c:pt idx="1169">
                  <c:v>36234</c:v>
                </c:pt>
                <c:pt idx="1170">
                  <c:v>36235</c:v>
                </c:pt>
                <c:pt idx="1171">
                  <c:v>36236</c:v>
                </c:pt>
                <c:pt idx="1172">
                  <c:v>36237</c:v>
                </c:pt>
                <c:pt idx="1173">
                  <c:v>36238</c:v>
                </c:pt>
                <c:pt idx="1174">
                  <c:v>36239</c:v>
                </c:pt>
                <c:pt idx="1175">
                  <c:v>36240</c:v>
                </c:pt>
                <c:pt idx="1176">
                  <c:v>36241</c:v>
                </c:pt>
                <c:pt idx="1177">
                  <c:v>36242</c:v>
                </c:pt>
                <c:pt idx="1178">
                  <c:v>36243</c:v>
                </c:pt>
                <c:pt idx="1179">
                  <c:v>36244</c:v>
                </c:pt>
                <c:pt idx="1180">
                  <c:v>36245</c:v>
                </c:pt>
                <c:pt idx="1181">
                  <c:v>36246</c:v>
                </c:pt>
                <c:pt idx="1182">
                  <c:v>36247</c:v>
                </c:pt>
                <c:pt idx="1183">
                  <c:v>36248</c:v>
                </c:pt>
                <c:pt idx="1184">
                  <c:v>36249</c:v>
                </c:pt>
                <c:pt idx="1185">
                  <c:v>36250</c:v>
                </c:pt>
                <c:pt idx="1186">
                  <c:v>36251</c:v>
                </c:pt>
                <c:pt idx="1187">
                  <c:v>36252</c:v>
                </c:pt>
                <c:pt idx="1188">
                  <c:v>36253</c:v>
                </c:pt>
                <c:pt idx="1189">
                  <c:v>36254</c:v>
                </c:pt>
                <c:pt idx="1190">
                  <c:v>36255</c:v>
                </c:pt>
                <c:pt idx="1191">
                  <c:v>36256</c:v>
                </c:pt>
                <c:pt idx="1192">
                  <c:v>36257</c:v>
                </c:pt>
                <c:pt idx="1193">
                  <c:v>36258</c:v>
                </c:pt>
                <c:pt idx="1194">
                  <c:v>36259</c:v>
                </c:pt>
                <c:pt idx="1195">
                  <c:v>36260</c:v>
                </c:pt>
                <c:pt idx="1196">
                  <c:v>36261</c:v>
                </c:pt>
                <c:pt idx="1197">
                  <c:v>36262</c:v>
                </c:pt>
                <c:pt idx="1198">
                  <c:v>36263</c:v>
                </c:pt>
                <c:pt idx="1199">
                  <c:v>36264</c:v>
                </c:pt>
                <c:pt idx="1200">
                  <c:v>36265</c:v>
                </c:pt>
                <c:pt idx="1201">
                  <c:v>36266</c:v>
                </c:pt>
                <c:pt idx="1202">
                  <c:v>36267</c:v>
                </c:pt>
                <c:pt idx="1203">
                  <c:v>36268</c:v>
                </c:pt>
                <c:pt idx="1204">
                  <c:v>36269</c:v>
                </c:pt>
                <c:pt idx="1205">
                  <c:v>36270</c:v>
                </c:pt>
                <c:pt idx="1206">
                  <c:v>36271</c:v>
                </c:pt>
                <c:pt idx="1207">
                  <c:v>36272</c:v>
                </c:pt>
                <c:pt idx="1208">
                  <c:v>36273</c:v>
                </c:pt>
                <c:pt idx="1209">
                  <c:v>36274</c:v>
                </c:pt>
                <c:pt idx="1210">
                  <c:v>36275</c:v>
                </c:pt>
                <c:pt idx="1211">
                  <c:v>36276</c:v>
                </c:pt>
                <c:pt idx="1212">
                  <c:v>36277</c:v>
                </c:pt>
                <c:pt idx="1213">
                  <c:v>36278</c:v>
                </c:pt>
                <c:pt idx="1214">
                  <c:v>36279</c:v>
                </c:pt>
                <c:pt idx="1215">
                  <c:v>36280</c:v>
                </c:pt>
                <c:pt idx="1216">
                  <c:v>36281</c:v>
                </c:pt>
                <c:pt idx="1217">
                  <c:v>36282</c:v>
                </c:pt>
                <c:pt idx="1218">
                  <c:v>36283</c:v>
                </c:pt>
                <c:pt idx="1219">
                  <c:v>36284</c:v>
                </c:pt>
                <c:pt idx="1220">
                  <c:v>36285</c:v>
                </c:pt>
                <c:pt idx="1221">
                  <c:v>36286</c:v>
                </c:pt>
                <c:pt idx="1222">
                  <c:v>36287</c:v>
                </c:pt>
                <c:pt idx="1223">
                  <c:v>36288</c:v>
                </c:pt>
                <c:pt idx="1224">
                  <c:v>36289</c:v>
                </c:pt>
                <c:pt idx="1225">
                  <c:v>36290</c:v>
                </c:pt>
                <c:pt idx="1226">
                  <c:v>36291</c:v>
                </c:pt>
                <c:pt idx="1227">
                  <c:v>36292</c:v>
                </c:pt>
                <c:pt idx="1228">
                  <c:v>36293</c:v>
                </c:pt>
                <c:pt idx="1229">
                  <c:v>36294</c:v>
                </c:pt>
                <c:pt idx="1230">
                  <c:v>36295</c:v>
                </c:pt>
                <c:pt idx="1231">
                  <c:v>36296</c:v>
                </c:pt>
                <c:pt idx="1232">
                  <c:v>36297</c:v>
                </c:pt>
                <c:pt idx="1233">
                  <c:v>36298</c:v>
                </c:pt>
                <c:pt idx="1234">
                  <c:v>36299</c:v>
                </c:pt>
                <c:pt idx="1235">
                  <c:v>36300</c:v>
                </c:pt>
                <c:pt idx="1236">
                  <c:v>36301</c:v>
                </c:pt>
                <c:pt idx="1237">
                  <c:v>36302</c:v>
                </c:pt>
                <c:pt idx="1238">
                  <c:v>36303</c:v>
                </c:pt>
                <c:pt idx="1239">
                  <c:v>36304</c:v>
                </c:pt>
                <c:pt idx="1240">
                  <c:v>36305</c:v>
                </c:pt>
                <c:pt idx="1241">
                  <c:v>36306</c:v>
                </c:pt>
                <c:pt idx="1242">
                  <c:v>36307</c:v>
                </c:pt>
                <c:pt idx="1243">
                  <c:v>36308</c:v>
                </c:pt>
                <c:pt idx="1244">
                  <c:v>36309</c:v>
                </c:pt>
                <c:pt idx="1245">
                  <c:v>36310</c:v>
                </c:pt>
                <c:pt idx="1246">
                  <c:v>36311</c:v>
                </c:pt>
                <c:pt idx="1247">
                  <c:v>36312</c:v>
                </c:pt>
                <c:pt idx="1248">
                  <c:v>36313</c:v>
                </c:pt>
                <c:pt idx="1249">
                  <c:v>36314</c:v>
                </c:pt>
                <c:pt idx="1250">
                  <c:v>36315</c:v>
                </c:pt>
                <c:pt idx="1251">
                  <c:v>36316</c:v>
                </c:pt>
                <c:pt idx="1252">
                  <c:v>36317</c:v>
                </c:pt>
                <c:pt idx="1253">
                  <c:v>36318</c:v>
                </c:pt>
                <c:pt idx="1254">
                  <c:v>36319</c:v>
                </c:pt>
                <c:pt idx="1255">
                  <c:v>36320</c:v>
                </c:pt>
                <c:pt idx="1256">
                  <c:v>36321</c:v>
                </c:pt>
                <c:pt idx="1257">
                  <c:v>36322</c:v>
                </c:pt>
                <c:pt idx="1258">
                  <c:v>36323</c:v>
                </c:pt>
                <c:pt idx="1259">
                  <c:v>36324</c:v>
                </c:pt>
                <c:pt idx="1260">
                  <c:v>36325</c:v>
                </c:pt>
                <c:pt idx="1261">
                  <c:v>36326</c:v>
                </c:pt>
                <c:pt idx="1262">
                  <c:v>36327</c:v>
                </c:pt>
                <c:pt idx="1263">
                  <c:v>36328</c:v>
                </c:pt>
                <c:pt idx="1264">
                  <c:v>36329</c:v>
                </c:pt>
                <c:pt idx="1265">
                  <c:v>36330</c:v>
                </c:pt>
                <c:pt idx="1266">
                  <c:v>36331</c:v>
                </c:pt>
                <c:pt idx="1267">
                  <c:v>36332</c:v>
                </c:pt>
                <c:pt idx="1268">
                  <c:v>36333</c:v>
                </c:pt>
                <c:pt idx="1269">
                  <c:v>36334</c:v>
                </c:pt>
                <c:pt idx="1270">
                  <c:v>36335</c:v>
                </c:pt>
                <c:pt idx="1271">
                  <c:v>36336</c:v>
                </c:pt>
                <c:pt idx="1272">
                  <c:v>36337</c:v>
                </c:pt>
                <c:pt idx="1273">
                  <c:v>36338</c:v>
                </c:pt>
                <c:pt idx="1274">
                  <c:v>36339</c:v>
                </c:pt>
                <c:pt idx="1275">
                  <c:v>36340</c:v>
                </c:pt>
                <c:pt idx="1276">
                  <c:v>36341</c:v>
                </c:pt>
                <c:pt idx="1277">
                  <c:v>36342</c:v>
                </c:pt>
                <c:pt idx="1278">
                  <c:v>36343</c:v>
                </c:pt>
                <c:pt idx="1279">
                  <c:v>36344</c:v>
                </c:pt>
                <c:pt idx="1280">
                  <c:v>36345</c:v>
                </c:pt>
                <c:pt idx="1281">
                  <c:v>36346</c:v>
                </c:pt>
                <c:pt idx="1282">
                  <c:v>36347</c:v>
                </c:pt>
                <c:pt idx="1283">
                  <c:v>36348</c:v>
                </c:pt>
                <c:pt idx="1284">
                  <c:v>36349</c:v>
                </c:pt>
                <c:pt idx="1285">
                  <c:v>36350</c:v>
                </c:pt>
                <c:pt idx="1286">
                  <c:v>36351</c:v>
                </c:pt>
                <c:pt idx="1287">
                  <c:v>36352</c:v>
                </c:pt>
                <c:pt idx="1288">
                  <c:v>36353</c:v>
                </c:pt>
                <c:pt idx="1289">
                  <c:v>36354</c:v>
                </c:pt>
                <c:pt idx="1290">
                  <c:v>36355</c:v>
                </c:pt>
                <c:pt idx="1291">
                  <c:v>36356</c:v>
                </c:pt>
                <c:pt idx="1292">
                  <c:v>36357</c:v>
                </c:pt>
                <c:pt idx="1293">
                  <c:v>36358</c:v>
                </c:pt>
                <c:pt idx="1294">
                  <c:v>36359</c:v>
                </c:pt>
                <c:pt idx="1295">
                  <c:v>36360</c:v>
                </c:pt>
                <c:pt idx="1296">
                  <c:v>36361</c:v>
                </c:pt>
                <c:pt idx="1297">
                  <c:v>36362</c:v>
                </c:pt>
                <c:pt idx="1298">
                  <c:v>36363</c:v>
                </c:pt>
                <c:pt idx="1299">
                  <c:v>36364</c:v>
                </c:pt>
                <c:pt idx="1300">
                  <c:v>36365</c:v>
                </c:pt>
                <c:pt idx="1301">
                  <c:v>36366</c:v>
                </c:pt>
                <c:pt idx="1302">
                  <c:v>36367</c:v>
                </c:pt>
                <c:pt idx="1303">
                  <c:v>36368</c:v>
                </c:pt>
                <c:pt idx="1304">
                  <c:v>36369</c:v>
                </c:pt>
                <c:pt idx="1305">
                  <c:v>36370</c:v>
                </c:pt>
                <c:pt idx="1306">
                  <c:v>36371</c:v>
                </c:pt>
                <c:pt idx="1307">
                  <c:v>36372</c:v>
                </c:pt>
                <c:pt idx="1308">
                  <c:v>36373</c:v>
                </c:pt>
                <c:pt idx="1309">
                  <c:v>36374</c:v>
                </c:pt>
                <c:pt idx="1310">
                  <c:v>36375</c:v>
                </c:pt>
                <c:pt idx="1311">
                  <c:v>36376</c:v>
                </c:pt>
                <c:pt idx="1312">
                  <c:v>36377</c:v>
                </c:pt>
                <c:pt idx="1313">
                  <c:v>36378</c:v>
                </c:pt>
                <c:pt idx="1314">
                  <c:v>36379</c:v>
                </c:pt>
                <c:pt idx="1315">
                  <c:v>36380</c:v>
                </c:pt>
                <c:pt idx="1316">
                  <c:v>36381</c:v>
                </c:pt>
                <c:pt idx="1317">
                  <c:v>36382</c:v>
                </c:pt>
                <c:pt idx="1318">
                  <c:v>36383</c:v>
                </c:pt>
                <c:pt idx="1319">
                  <c:v>36384</c:v>
                </c:pt>
                <c:pt idx="1320">
                  <c:v>36385</c:v>
                </c:pt>
                <c:pt idx="1321">
                  <c:v>36386</c:v>
                </c:pt>
                <c:pt idx="1322">
                  <c:v>36387</c:v>
                </c:pt>
                <c:pt idx="1323">
                  <c:v>36388</c:v>
                </c:pt>
                <c:pt idx="1324">
                  <c:v>36389</c:v>
                </c:pt>
                <c:pt idx="1325">
                  <c:v>36390</c:v>
                </c:pt>
                <c:pt idx="1326">
                  <c:v>36391</c:v>
                </c:pt>
                <c:pt idx="1327">
                  <c:v>36392</c:v>
                </c:pt>
                <c:pt idx="1328">
                  <c:v>36393</c:v>
                </c:pt>
                <c:pt idx="1329">
                  <c:v>36394</c:v>
                </c:pt>
                <c:pt idx="1330">
                  <c:v>36395</c:v>
                </c:pt>
                <c:pt idx="1331">
                  <c:v>36396</c:v>
                </c:pt>
                <c:pt idx="1332">
                  <c:v>36397</c:v>
                </c:pt>
                <c:pt idx="1333">
                  <c:v>36398</c:v>
                </c:pt>
                <c:pt idx="1334">
                  <c:v>36399</c:v>
                </c:pt>
                <c:pt idx="1335">
                  <c:v>36400</c:v>
                </c:pt>
                <c:pt idx="1336">
                  <c:v>36401</c:v>
                </c:pt>
                <c:pt idx="1337">
                  <c:v>36402</c:v>
                </c:pt>
                <c:pt idx="1338">
                  <c:v>36403</c:v>
                </c:pt>
                <c:pt idx="1339">
                  <c:v>36404</c:v>
                </c:pt>
                <c:pt idx="1340">
                  <c:v>36405</c:v>
                </c:pt>
                <c:pt idx="1341">
                  <c:v>36406</c:v>
                </c:pt>
                <c:pt idx="1342">
                  <c:v>36407</c:v>
                </c:pt>
                <c:pt idx="1343">
                  <c:v>36408</c:v>
                </c:pt>
                <c:pt idx="1344">
                  <c:v>36409</c:v>
                </c:pt>
                <c:pt idx="1345">
                  <c:v>36410</c:v>
                </c:pt>
                <c:pt idx="1346">
                  <c:v>36411</c:v>
                </c:pt>
                <c:pt idx="1347">
                  <c:v>36412</c:v>
                </c:pt>
                <c:pt idx="1348">
                  <c:v>36413</c:v>
                </c:pt>
                <c:pt idx="1349">
                  <c:v>36414</c:v>
                </c:pt>
                <c:pt idx="1350">
                  <c:v>36415</c:v>
                </c:pt>
                <c:pt idx="1351">
                  <c:v>36416</c:v>
                </c:pt>
                <c:pt idx="1352">
                  <c:v>36417</c:v>
                </c:pt>
                <c:pt idx="1353">
                  <c:v>36418</c:v>
                </c:pt>
                <c:pt idx="1354">
                  <c:v>36419</c:v>
                </c:pt>
                <c:pt idx="1355">
                  <c:v>36420</c:v>
                </c:pt>
                <c:pt idx="1356">
                  <c:v>36421</c:v>
                </c:pt>
                <c:pt idx="1357">
                  <c:v>36422</c:v>
                </c:pt>
                <c:pt idx="1358">
                  <c:v>36423</c:v>
                </c:pt>
                <c:pt idx="1359">
                  <c:v>36424</c:v>
                </c:pt>
                <c:pt idx="1360">
                  <c:v>36425</c:v>
                </c:pt>
                <c:pt idx="1361">
                  <c:v>36426</c:v>
                </c:pt>
                <c:pt idx="1362">
                  <c:v>36427</c:v>
                </c:pt>
                <c:pt idx="1363">
                  <c:v>36428</c:v>
                </c:pt>
                <c:pt idx="1364">
                  <c:v>36429</c:v>
                </c:pt>
                <c:pt idx="1365">
                  <c:v>36430</c:v>
                </c:pt>
                <c:pt idx="1366">
                  <c:v>36431</c:v>
                </c:pt>
                <c:pt idx="1367">
                  <c:v>36432</c:v>
                </c:pt>
                <c:pt idx="1368">
                  <c:v>36433</c:v>
                </c:pt>
                <c:pt idx="1369">
                  <c:v>36434</c:v>
                </c:pt>
                <c:pt idx="1370">
                  <c:v>36435</c:v>
                </c:pt>
                <c:pt idx="1371">
                  <c:v>36436</c:v>
                </c:pt>
                <c:pt idx="1372">
                  <c:v>36437</c:v>
                </c:pt>
                <c:pt idx="1373">
                  <c:v>36438</c:v>
                </c:pt>
                <c:pt idx="1374">
                  <c:v>36439</c:v>
                </c:pt>
                <c:pt idx="1375">
                  <c:v>36440</c:v>
                </c:pt>
                <c:pt idx="1376">
                  <c:v>36441</c:v>
                </c:pt>
                <c:pt idx="1377">
                  <c:v>36442</c:v>
                </c:pt>
                <c:pt idx="1378">
                  <c:v>36443</c:v>
                </c:pt>
                <c:pt idx="1379">
                  <c:v>36444</c:v>
                </c:pt>
                <c:pt idx="1380">
                  <c:v>36445</c:v>
                </c:pt>
                <c:pt idx="1381">
                  <c:v>36446</c:v>
                </c:pt>
                <c:pt idx="1382">
                  <c:v>36447</c:v>
                </c:pt>
                <c:pt idx="1383">
                  <c:v>36448</c:v>
                </c:pt>
                <c:pt idx="1384">
                  <c:v>36449</c:v>
                </c:pt>
                <c:pt idx="1385">
                  <c:v>36450</c:v>
                </c:pt>
                <c:pt idx="1386">
                  <c:v>36451</c:v>
                </c:pt>
                <c:pt idx="1387">
                  <c:v>36452</c:v>
                </c:pt>
                <c:pt idx="1388">
                  <c:v>36453</c:v>
                </c:pt>
                <c:pt idx="1389">
                  <c:v>36454</c:v>
                </c:pt>
                <c:pt idx="1390">
                  <c:v>36455</c:v>
                </c:pt>
                <c:pt idx="1391">
                  <c:v>36456</c:v>
                </c:pt>
                <c:pt idx="1392">
                  <c:v>36457</c:v>
                </c:pt>
                <c:pt idx="1393">
                  <c:v>36458</c:v>
                </c:pt>
                <c:pt idx="1394">
                  <c:v>36459</c:v>
                </c:pt>
                <c:pt idx="1395">
                  <c:v>36460</c:v>
                </c:pt>
                <c:pt idx="1396">
                  <c:v>36461</c:v>
                </c:pt>
                <c:pt idx="1397">
                  <c:v>36462</c:v>
                </c:pt>
                <c:pt idx="1398">
                  <c:v>36463</c:v>
                </c:pt>
                <c:pt idx="1399">
                  <c:v>36464</c:v>
                </c:pt>
                <c:pt idx="1400">
                  <c:v>36465</c:v>
                </c:pt>
                <c:pt idx="1401">
                  <c:v>36466</c:v>
                </c:pt>
                <c:pt idx="1402">
                  <c:v>36467</c:v>
                </c:pt>
                <c:pt idx="1403">
                  <c:v>36468</c:v>
                </c:pt>
                <c:pt idx="1404">
                  <c:v>36469</c:v>
                </c:pt>
                <c:pt idx="1405">
                  <c:v>36470</c:v>
                </c:pt>
                <c:pt idx="1406">
                  <c:v>36471</c:v>
                </c:pt>
                <c:pt idx="1407">
                  <c:v>36472</c:v>
                </c:pt>
                <c:pt idx="1408">
                  <c:v>36473</c:v>
                </c:pt>
                <c:pt idx="1409">
                  <c:v>36474</c:v>
                </c:pt>
                <c:pt idx="1410">
                  <c:v>36475</c:v>
                </c:pt>
                <c:pt idx="1411">
                  <c:v>36476</c:v>
                </c:pt>
                <c:pt idx="1412">
                  <c:v>36477</c:v>
                </c:pt>
                <c:pt idx="1413">
                  <c:v>36478</c:v>
                </c:pt>
                <c:pt idx="1414">
                  <c:v>36479</c:v>
                </c:pt>
                <c:pt idx="1415">
                  <c:v>36480</c:v>
                </c:pt>
                <c:pt idx="1416">
                  <c:v>36481</c:v>
                </c:pt>
                <c:pt idx="1417">
                  <c:v>36482</c:v>
                </c:pt>
                <c:pt idx="1418">
                  <c:v>36483</c:v>
                </c:pt>
                <c:pt idx="1419">
                  <c:v>36484</c:v>
                </c:pt>
                <c:pt idx="1420">
                  <c:v>36485</c:v>
                </c:pt>
                <c:pt idx="1421">
                  <c:v>36486</c:v>
                </c:pt>
                <c:pt idx="1422">
                  <c:v>36487</c:v>
                </c:pt>
                <c:pt idx="1423">
                  <c:v>36488</c:v>
                </c:pt>
                <c:pt idx="1424">
                  <c:v>36489</c:v>
                </c:pt>
                <c:pt idx="1425">
                  <c:v>36490</c:v>
                </c:pt>
                <c:pt idx="1426">
                  <c:v>36491</c:v>
                </c:pt>
                <c:pt idx="1427">
                  <c:v>36492</c:v>
                </c:pt>
                <c:pt idx="1428">
                  <c:v>36493</c:v>
                </c:pt>
                <c:pt idx="1429">
                  <c:v>36494</c:v>
                </c:pt>
                <c:pt idx="1430">
                  <c:v>36495</c:v>
                </c:pt>
                <c:pt idx="1431">
                  <c:v>36496</c:v>
                </c:pt>
                <c:pt idx="1432">
                  <c:v>36497</c:v>
                </c:pt>
                <c:pt idx="1433">
                  <c:v>36498</c:v>
                </c:pt>
                <c:pt idx="1434">
                  <c:v>36499</c:v>
                </c:pt>
                <c:pt idx="1435">
                  <c:v>36500</c:v>
                </c:pt>
                <c:pt idx="1436">
                  <c:v>36501</c:v>
                </c:pt>
                <c:pt idx="1437">
                  <c:v>36502</c:v>
                </c:pt>
                <c:pt idx="1438">
                  <c:v>36503</c:v>
                </c:pt>
                <c:pt idx="1439">
                  <c:v>36504</c:v>
                </c:pt>
                <c:pt idx="1440">
                  <c:v>36505</c:v>
                </c:pt>
                <c:pt idx="1441">
                  <c:v>36506</c:v>
                </c:pt>
                <c:pt idx="1442">
                  <c:v>36507</c:v>
                </c:pt>
                <c:pt idx="1443">
                  <c:v>36508</c:v>
                </c:pt>
                <c:pt idx="1444">
                  <c:v>36509</c:v>
                </c:pt>
                <c:pt idx="1445">
                  <c:v>36510</c:v>
                </c:pt>
                <c:pt idx="1446">
                  <c:v>36511</c:v>
                </c:pt>
                <c:pt idx="1447">
                  <c:v>36512</c:v>
                </c:pt>
                <c:pt idx="1448">
                  <c:v>36513</c:v>
                </c:pt>
                <c:pt idx="1449">
                  <c:v>36514</c:v>
                </c:pt>
                <c:pt idx="1450">
                  <c:v>36515</c:v>
                </c:pt>
                <c:pt idx="1451">
                  <c:v>36516</c:v>
                </c:pt>
                <c:pt idx="1452">
                  <c:v>36517</c:v>
                </c:pt>
                <c:pt idx="1453">
                  <c:v>36518</c:v>
                </c:pt>
                <c:pt idx="1454">
                  <c:v>36519</c:v>
                </c:pt>
                <c:pt idx="1455">
                  <c:v>36520</c:v>
                </c:pt>
                <c:pt idx="1456">
                  <c:v>36521</c:v>
                </c:pt>
                <c:pt idx="1457">
                  <c:v>36522</c:v>
                </c:pt>
                <c:pt idx="1458">
                  <c:v>36523</c:v>
                </c:pt>
                <c:pt idx="1459">
                  <c:v>36524</c:v>
                </c:pt>
                <c:pt idx="1460">
                  <c:v>36525</c:v>
                </c:pt>
                <c:pt idx="1461">
                  <c:v>36526</c:v>
                </c:pt>
                <c:pt idx="1462">
                  <c:v>36527</c:v>
                </c:pt>
                <c:pt idx="1463">
                  <c:v>36528</c:v>
                </c:pt>
                <c:pt idx="1464">
                  <c:v>36529</c:v>
                </c:pt>
                <c:pt idx="1465">
                  <c:v>36530</c:v>
                </c:pt>
                <c:pt idx="1466">
                  <c:v>36531</c:v>
                </c:pt>
                <c:pt idx="1467">
                  <c:v>36532</c:v>
                </c:pt>
                <c:pt idx="1468">
                  <c:v>36533</c:v>
                </c:pt>
                <c:pt idx="1469">
                  <c:v>36534</c:v>
                </c:pt>
                <c:pt idx="1470">
                  <c:v>36535</c:v>
                </c:pt>
                <c:pt idx="1471">
                  <c:v>36536</c:v>
                </c:pt>
                <c:pt idx="1472">
                  <c:v>36537</c:v>
                </c:pt>
                <c:pt idx="1473">
                  <c:v>36538</c:v>
                </c:pt>
                <c:pt idx="1474">
                  <c:v>36539</c:v>
                </c:pt>
                <c:pt idx="1475">
                  <c:v>36540</c:v>
                </c:pt>
                <c:pt idx="1476">
                  <c:v>36541</c:v>
                </c:pt>
                <c:pt idx="1477">
                  <c:v>36542</c:v>
                </c:pt>
                <c:pt idx="1478">
                  <c:v>36543</c:v>
                </c:pt>
                <c:pt idx="1479">
                  <c:v>36544</c:v>
                </c:pt>
                <c:pt idx="1480">
                  <c:v>36545</c:v>
                </c:pt>
                <c:pt idx="1481">
                  <c:v>36546</c:v>
                </c:pt>
                <c:pt idx="1482">
                  <c:v>36547</c:v>
                </c:pt>
                <c:pt idx="1483">
                  <c:v>36548</c:v>
                </c:pt>
                <c:pt idx="1484">
                  <c:v>36549</c:v>
                </c:pt>
                <c:pt idx="1485">
                  <c:v>36550</c:v>
                </c:pt>
                <c:pt idx="1486">
                  <c:v>36551</c:v>
                </c:pt>
                <c:pt idx="1487">
                  <c:v>36552</c:v>
                </c:pt>
                <c:pt idx="1488">
                  <c:v>36553</c:v>
                </c:pt>
                <c:pt idx="1489">
                  <c:v>36554</c:v>
                </c:pt>
                <c:pt idx="1490">
                  <c:v>36555</c:v>
                </c:pt>
                <c:pt idx="1491">
                  <c:v>36556</c:v>
                </c:pt>
                <c:pt idx="1492">
                  <c:v>36557</c:v>
                </c:pt>
                <c:pt idx="1493">
                  <c:v>36558</c:v>
                </c:pt>
                <c:pt idx="1494">
                  <c:v>36559</c:v>
                </c:pt>
                <c:pt idx="1495">
                  <c:v>36560</c:v>
                </c:pt>
                <c:pt idx="1496">
                  <c:v>36561</c:v>
                </c:pt>
                <c:pt idx="1497">
                  <c:v>36562</c:v>
                </c:pt>
                <c:pt idx="1498">
                  <c:v>36563</c:v>
                </c:pt>
                <c:pt idx="1499">
                  <c:v>36564</c:v>
                </c:pt>
                <c:pt idx="1500">
                  <c:v>36565</c:v>
                </c:pt>
                <c:pt idx="1501">
                  <c:v>36566</c:v>
                </c:pt>
                <c:pt idx="1502">
                  <c:v>36567</c:v>
                </c:pt>
                <c:pt idx="1503">
                  <c:v>36568</c:v>
                </c:pt>
                <c:pt idx="1504">
                  <c:v>36569</c:v>
                </c:pt>
                <c:pt idx="1505">
                  <c:v>36570</c:v>
                </c:pt>
                <c:pt idx="1506">
                  <c:v>36571</c:v>
                </c:pt>
                <c:pt idx="1507">
                  <c:v>36572</c:v>
                </c:pt>
                <c:pt idx="1508">
                  <c:v>36573</c:v>
                </c:pt>
                <c:pt idx="1509">
                  <c:v>36574</c:v>
                </c:pt>
                <c:pt idx="1510">
                  <c:v>36575</c:v>
                </c:pt>
                <c:pt idx="1511">
                  <c:v>36576</c:v>
                </c:pt>
                <c:pt idx="1512">
                  <c:v>36577</c:v>
                </c:pt>
                <c:pt idx="1513">
                  <c:v>36578</c:v>
                </c:pt>
                <c:pt idx="1514">
                  <c:v>36579</c:v>
                </c:pt>
                <c:pt idx="1515">
                  <c:v>36580</c:v>
                </c:pt>
                <c:pt idx="1516">
                  <c:v>36581</c:v>
                </c:pt>
                <c:pt idx="1517">
                  <c:v>36582</c:v>
                </c:pt>
                <c:pt idx="1518">
                  <c:v>36583</c:v>
                </c:pt>
                <c:pt idx="1519">
                  <c:v>36584</c:v>
                </c:pt>
                <c:pt idx="1520">
                  <c:v>36585</c:v>
                </c:pt>
                <c:pt idx="1521">
                  <c:v>36586</c:v>
                </c:pt>
                <c:pt idx="1522">
                  <c:v>36587</c:v>
                </c:pt>
                <c:pt idx="1523">
                  <c:v>36588</c:v>
                </c:pt>
                <c:pt idx="1524">
                  <c:v>36589</c:v>
                </c:pt>
                <c:pt idx="1525">
                  <c:v>36590</c:v>
                </c:pt>
                <c:pt idx="1526">
                  <c:v>36591</c:v>
                </c:pt>
                <c:pt idx="1527">
                  <c:v>36592</c:v>
                </c:pt>
                <c:pt idx="1528">
                  <c:v>36593</c:v>
                </c:pt>
                <c:pt idx="1529">
                  <c:v>36594</c:v>
                </c:pt>
                <c:pt idx="1530">
                  <c:v>36595</c:v>
                </c:pt>
                <c:pt idx="1531">
                  <c:v>36596</c:v>
                </c:pt>
                <c:pt idx="1532">
                  <c:v>36597</c:v>
                </c:pt>
                <c:pt idx="1533">
                  <c:v>36598</c:v>
                </c:pt>
                <c:pt idx="1534">
                  <c:v>36599</c:v>
                </c:pt>
                <c:pt idx="1535">
                  <c:v>36600</c:v>
                </c:pt>
                <c:pt idx="1536">
                  <c:v>36601</c:v>
                </c:pt>
                <c:pt idx="1537">
                  <c:v>36602</c:v>
                </c:pt>
                <c:pt idx="1538">
                  <c:v>36603</c:v>
                </c:pt>
                <c:pt idx="1539">
                  <c:v>36604</c:v>
                </c:pt>
                <c:pt idx="1540">
                  <c:v>36605</c:v>
                </c:pt>
                <c:pt idx="1541">
                  <c:v>36606</c:v>
                </c:pt>
                <c:pt idx="1542">
                  <c:v>36607</c:v>
                </c:pt>
                <c:pt idx="1543">
                  <c:v>36608</c:v>
                </c:pt>
                <c:pt idx="1544">
                  <c:v>36609</c:v>
                </c:pt>
                <c:pt idx="1545">
                  <c:v>36610</c:v>
                </c:pt>
                <c:pt idx="1546">
                  <c:v>36611</c:v>
                </c:pt>
                <c:pt idx="1547">
                  <c:v>36612</c:v>
                </c:pt>
                <c:pt idx="1548">
                  <c:v>36613</c:v>
                </c:pt>
                <c:pt idx="1549">
                  <c:v>36614</c:v>
                </c:pt>
                <c:pt idx="1550">
                  <c:v>36615</c:v>
                </c:pt>
                <c:pt idx="1551">
                  <c:v>36616</c:v>
                </c:pt>
                <c:pt idx="1552">
                  <c:v>36617</c:v>
                </c:pt>
                <c:pt idx="1553">
                  <c:v>36618</c:v>
                </c:pt>
                <c:pt idx="1554">
                  <c:v>36619</c:v>
                </c:pt>
                <c:pt idx="1555">
                  <c:v>36620</c:v>
                </c:pt>
                <c:pt idx="1556">
                  <c:v>36621</c:v>
                </c:pt>
                <c:pt idx="1557">
                  <c:v>36622</c:v>
                </c:pt>
                <c:pt idx="1558">
                  <c:v>36623</c:v>
                </c:pt>
                <c:pt idx="1559">
                  <c:v>36624</c:v>
                </c:pt>
                <c:pt idx="1560">
                  <c:v>36625</c:v>
                </c:pt>
                <c:pt idx="1561">
                  <c:v>36626</c:v>
                </c:pt>
                <c:pt idx="1562">
                  <c:v>36627</c:v>
                </c:pt>
                <c:pt idx="1563">
                  <c:v>36628</c:v>
                </c:pt>
                <c:pt idx="1564">
                  <c:v>36629</c:v>
                </c:pt>
                <c:pt idx="1565">
                  <c:v>36630</c:v>
                </c:pt>
                <c:pt idx="1566">
                  <c:v>36631</c:v>
                </c:pt>
                <c:pt idx="1567">
                  <c:v>36632</c:v>
                </c:pt>
                <c:pt idx="1568">
                  <c:v>36633</c:v>
                </c:pt>
                <c:pt idx="1569">
                  <c:v>36634</c:v>
                </c:pt>
                <c:pt idx="1570">
                  <c:v>36635</c:v>
                </c:pt>
                <c:pt idx="1571">
                  <c:v>36636</c:v>
                </c:pt>
                <c:pt idx="1572">
                  <c:v>36637</c:v>
                </c:pt>
                <c:pt idx="1573">
                  <c:v>36638</c:v>
                </c:pt>
                <c:pt idx="1574">
                  <c:v>36639</c:v>
                </c:pt>
                <c:pt idx="1575">
                  <c:v>36640</c:v>
                </c:pt>
                <c:pt idx="1576">
                  <c:v>36641</c:v>
                </c:pt>
                <c:pt idx="1577">
                  <c:v>36642</c:v>
                </c:pt>
                <c:pt idx="1578">
                  <c:v>36643</c:v>
                </c:pt>
                <c:pt idx="1579">
                  <c:v>36644</c:v>
                </c:pt>
                <c:pt idx="1580">
                  <c:v>36645</c:v>
                </c:pt>
                <c:pt idx="1581">
                  <c:v>36646</c:v>
                </c:pt>
                <c:pt idx="1582">
                  <c:v>36647</c:v>
                </c:pt>
                <c:pt idx="1583">
                  <c:v>36648</c:v>
                </c:pt>
                <c:pt idx="1584">
                  <c:v>36649</c:v>
                </c:pt>
                <c:pt idx="1585">
                  <c:v>36650</c:v>
                </c:pt>
                <c:pt idx="1586">
                  <c:v>36651</c:v>
                </c:pt>
                <c:pt idx="1587">
                  <c:v>36652</c:v>
                </c:pt>
                <c:pt idx="1588">
                  <c:v>36653</c:v>
                </c:pt>
                <c:pt idx="1589">
                  <c:v>36654</c:v>
                </c:pt>
                <c:pt idx="1590">
                  <c:v>36655</c:v>
                </c:pt>
                <c:pt idx="1591">
                  <c:v>36656</c:v>
                </c:pt>
                <c:pt idx="1592">
                  <c:v>36657</c:v>
                </c:pt>
                <c:pt idx="1593">
                  <c:v>36658</c:v>
                </c:pt>
                <c:pt idx="1594">
                  <c:v>36659</c:v>
                </c:pt>
                <c:pt idx="1595">
                  <c:v>36660</c:v>
                </c:pt>
                <c:pt idx="1596">
                  <c:v>36661</c:v>
                </c:pt>
                <c:pt idx="1597">
                  <c:v>36662</c:v>
                </c:pt>
                <c:pt idx="1598">
                  <c:v>36663</c:v>
                </c:pt>
                <c:pt idx="1599">
                  <c:v>36664</c:v>
                </c:pt>
                <c:pt idx="1600">
                  <c:v>36665</c:v>
                </c:pt>
                <c:pt idx="1601">
                  <c:v>36666</c:v>
                </c:pt>
                <c:pt idx="1602">
                  <c:v>36667</c:v>
                </c:pt>
                <c:pt idx="1603">
                  <c:v>36668</c:v>
                </c:pt>
                <c:pt idx="1604">
                  <c:v>36669</c:v>
                </c:pt>
                <c:pt idx="1605">
                  <c:v>36670</c:v>
                </c:pt>
                <c:pt idx="1606">
                  <c:v>36671</c:v>
                </c:pt>
                <c:pt idx="1607">
                  <c:v>36672</c:v>
                </c:pt>
                <c:pt idx="1608">
                  <c:v>36673</c:v>
                </c:pt>
                <c:pt idx="1609">
                  <c:v>36674</c:v>
                </c:pt>
                <c:pt idx="1610">
                  <c:v>36675</c:v>
                </c:pt>
                <c:pt idx="1611">
                  <c:v>36676</c:v>
                </c:pt>
                <c:pt idx="1612">
                  <c:v>36677</c:v>
                </c:pt>
                <c:pt idx="1613">
                  <c:v>36678</c:v>
                </c:pt>
                <c:pt idx="1614">
                  <c:v>36679</c:v>
                </c:pt>
                <c:pt idx="1615">
                  <c:v>36680</c:v>
                </c:pt>
                <c:pt idx="1616">
                  <c:v>36681</c:v>
                </c:pt>
                <c:pt idx="1617">
                  <c:v>36682</c:v>
                </c:pt>
                <c:pt idx="1618">
                  <c:v>36683</c:v>
                </c:pt>
                <c:pt idx="1619">
                  <c:v>36684</c:v>
                </c:pt>
                <c:pt idx="1620">
                  <c:v>36685</c:v>
                </c:pt>
                <c:pt idx="1621">
                  <c:v>36686</c:v>
                </c:pt>
                <c:pt idx="1622">
                  <c:v>36687</c:v>
                </c:pt>
                <c:pt idx="1623">
                  <c:v>36688</c:v>
                </c:pt>
                <c:pt idx="1624">
                  <c:v>36689</c:v>
                </c:pt>
                <c:pt idx="1625">
                  <c:v>36690</c:v>
                </c:pt>
                <c:pt idx="1626">
                  <c:v>36691</c:v>
                </c:pt>
                <c:pt idx="1627">
                  <c:v>36692</c:v>
                </c:pt>
                <c:pt idx="1628">
                  <c:v>36693</c:v>
                </c:pt>
                <c:pt idx="1629">
                  <c:v>36694</c:v>
                </c:pt>
                <c:pt idx="1630">
                  <c:v>36695</c:v>
                </c:pt>
                <c:pt idx="1631">
                  <c:v>36696</c:v>
                </c:pt>
                <c:pt idx="1632">
                  <c:v>36697</c:v>
                </c:pt>
                <c:pt idx="1633">
                  <c:v>36698</c:v>
                </c:pt>
                <c:pt idx="1634">
                  <c:v>36699</c:v>
                </c:pt>
                <c:pt idx="1635">
                  <c:v>36700</c:v>
                </c:pt>
                <c:pt idx="1636">
                  <c:v>36701</c:v>
                </c:pt>
                <c:pt idx="1637">
                  <c:v>36702</c:v>
                </c:pt>
                <c:pt idx="1638">
                  <c:v>36703</c:v>
                </c:pt>
                <c:pt idx="1639">
                  <c:v>36704</c:v>
                </c:pt>
                <c:pt idx="1640">
                  <c:v>36705</c:v>
                </c:pt>
                <c:pt idx="1641">
                  <c:v>36706</c:v>
                </c:pt>
                <c:pt idx="1642">
                  <c:v>36707</c:v>
                </c:pt>
                <c:pt idx="1643">
                  <c:v>36708</c:v>
                </c:pt>
                <c:pt idx="1644">
                  <c:v>36709</c:v>
                </c:pt>
                <c:pt idx="1645">
                  <c:v>36710</c:v>
                </c:pt>
                <c:pt idx="1646">
                  <c:v>36711</c:v>
                </c:pt>
                <c:pt idx="1647">
                  <c:v>36712</c:v>
                </c:pt>
                <c:pt idx="1648">
                  <c:v>36713</c:v>
                </c:pt>
                <c:pt idx="1649">
                  <c:v>36714</c:v>
                </c:pt>
                <c:pt idx="1650">
                  <c:v>36715</c:v>
                </c:pt>
                <c:pt idx="1651">
                  <c:v>36716</c:v>
                </c:pt>
                <c:pt idx="1652">
                  <c:v>36717</c:v>
                </c:pt>
                <c:pt idx="1653">
                  <c:v>36718</c:v>
                </c:pt>
                <c:pt idx="1654">
                  <c:v>36719</c:v>
                </c:pt>
                <c:pt idx="1655">
                  <c:v>36720</c:v>
                </c:pt>
                <c:pt idx="1656">
                  <c:v>36721</c:v>
                </c:pt>
                <c:pt idx="1657">
                  <c:v>36722</c:v>
                </c:pt>
                <c:pt idx="1658">
                  <c:v>36723</c:v>
                </c:pt>
                <c:pt idx="1659">
                  <c:v>36724</c:v>
                </c:pt>
                <c:pt idx="1660">
                  <c:v>36725</c:v>
                </c:pt>
                <c:pt idx="1661">
                  <c:v>36726</c:v>
                </c:pt>
                <c:pt idx="1662">
                  <c:v>36727</c:v>
                </c:pt>
                <c:pt idx="1663">
                  <c:v>36728</c:v>
                </c:pt>
                <c:pt idx="1664">
                  <c:v>36729</c:v>
                </c:pt>
                <c:pt idx="1665">
                  <c:v>36730</c:v>
                </c:pt>
                <c:pt idx="1666">
                  <c:v>36731</c:v>
                </c:pt>
                <c:pt idx="1667">
                  <c:v>36732</c:v>
                </c:pt>
                <c:pt idx="1668">
                  <c:v>36733</c:v>
                </c:pt>
                <c:pt idx="1669">
                  <c:v>36734</c:v>
                </c:pt>
                <c:pt idx="1670">
                  <c:v>36735</c:v>
                </c:pt>
                <c:pt idx="1671">
                  <c:v>36736</c:v>
                </c:pt>
                <c:pt idx="1672">
                  <c:v>36737</c:v>
                </c:pt>
                <c:pt idx="1673">
                  <c:v>36738</c:v>
                </c:pt>
                <c:pt idx="1674">
                  <c:v>36739</c:v>
                </c:pt>
                <c:pt idx="1675">
                  <c:v>36740</c:v>
                </c:pt>
                <c:pt idx="1676">
                  <c:v>36741</c:v>
                </c:pt>
                <c:pt idx="1677">
                  <c:v>36742</c:v>
                </c:pt>
                <c:pt idx="1678">
                  <c:v>36743</c:v>
                </c:pt>
                <c:pt idx="1679">
                  <c:v>36744</c:v>
                </c:pt>
                <c:pt idx="1680">
                  <c:v>36745</c:v>
                </c:pt>
                <c:pt idx="1681">
                  <c:v>36746</c:v>
                </c:pt>
                <c:pt idx="1682">
                  <c:v>36747</c:v>
                </c:pt>
                <c:pt idx="1683">
                  <c:v>36748</c:v>
                </c:pt>
                <c:pt idx="1684">
                  <c:v>36749</c:v>
                </c:pt>
                <c:pt idx="1685">
                  <c:v>36750</c:v>
                </c:pt>
                <c:pt idx="1686">
                  <c:v>36751</c:v>
                </c:pt>
                <c:pt idx="1687">
                  <c:v>36752</c:v>
                </c:pt>
                <c:pt idx="1688">
                  <c:v>36753</c:v>
                </c:pt>
                <c:pt idx="1689">
                  <c:v>36754</c:v>
                </c:pt>
                <c:pt idx="1690">
                  <c:v>36755</c:v>
                </c:pt>
                <c:pt idx="1691">
                  <c:v>36756</c:v>
                </c:pt>
                <c:pt idx="1692">
                  <c:v>36757</c:v>
                </c:pt>
                <c:pt idx="1693">
                  <c:v>36758</c:v>
                </c:pt>
                <c:pt idx="1694">
                  <c:v>36759</c:v>
                </c:pt>
                <c:pt idx="1695">
                  <c:v>36760</c:v>
                </c:pt>
                <c:pt idx="1696">
                  <c:v>36761</c:v>
                </c:pt>
                <c:pt idx="1697">
                  <c:v>36762</c:v>
                </c:pt>
                <c:pt idx="1698">
                  <c:v>36763</c:v>
                </c:pt>
                <c:pt idx="1699">
                  <c:v>36764</c:v>
                </c:pt>
                <c:pt idx="1700">
                  <c:v>36765</c:v>
                </c:pt>
                <c:pt idx="1701">
                  <c:v>36766</c:v>
                </c:pt>
                <c:pt idx="1702">
                  <c:v>36767</c:v>
                </c:pt>
                <c:pt idx="1703">
                  <c:v>36768</c:v>
                </c:pt>
                <c:pt idx="1704">
                  <c:v>36769</c:v>
                </c:pt>
                <c:pt idx="1705">
                  <c:v>36770</c:v>
                </c:pt>
                <c:pt idx="1706">
                  <c:v>36771</c:v>
                </c:pt>
                <c:pt idx="1707">
                  <c:v>36772</c:v>
                </c:pt>
                <c:pt idx="1708">
                  <c:v>36773</c:v>
                </c:pt>
                <c:pt idx="1709">
                  <c:v>36774</c:v>
                </c:pt>
                <c:pt idx="1710">
                  <c:v>36775</c:v>
                </c:pt>
                <c:pt idx="1711">
                  <c:v>36776</c:v>
                </c:pt>
                <c:pt idx="1712">
                  <c:v>36777</c:v>
                </c:pt>
                <c:pt idx="1713">
                  <c:v>36778</c:v>
                </c:pt>
                <c:pt idx="1714">
                  <c:v>36779</c:v>
                </c:pt>
                <c:pt idx="1715">
                  <c:v>36780</c:v>
                </c:pt>
                <c:pt idx="1716">
                  <c:v>36781</c:v>
                </c:pt>
                <c:pt idx="1717">
                  <c:v>36782</c:v>
                </c:pt>
                <c:pt idx="1718">
                  <c:v>36783</c:v>
                </c:pt>
                <c:pt idx="1719">
                  <c:v>36784</c:v>
                </c:pt>
                <c:pt idx="1720">
                  <c:v>36785</c:v>
                </c:pt>
                <c:pt idx="1721">
                  <c:v>36786</c:v>
                </c:pt>
                <c:pt idx="1722">
                  <c:v>36787</c:v>
                </c:pt>
                <c:pt idx="1723">
                  <c:v>36788</c:v>
                </c:pt>
                <c:pt idx="1724">
                  <c:v>36789</c:v>
                </c:pt>
                <c:pt idx="1725">
                  <c:v>36790</c:v>
                </c:pt>
                <c:pt idx="1726">
                  <c:v>36791</c:v>
                </c:pt>
                <c:pt idx="1727">
                  <c:v>36792</c:v>
                </c:pt>
                <c:pt idx="1728">
                  <c:v>36793</c:v>
                </c:pt>
                <c:pt idx="1729">
                  <c:v>36794</c:v>
                </c:pt>
                <c:pt idx="1730">
                  <c:v>36795</c:v>
                </c:pt>
                <c:pt idx="1731">
                  <c:v>36796</c:v>
                </c:pt>
                <c:pt idx="1732">
                  <c:v>36797</c:v>
                </c:pt>
                <c:pt idx="1733">
                  <c:v>36798</c:v>
                </c:pt>
                <c:pt idx="1734">
                  <c:v>36799</c:v>
                </c:pt>
                <c:pt idx="1735">
                  <c:v>36800</c:v>
                </c:pt>
                <c:pt idx="1736">
                  <c:v>36801</c:v>
                </c:pt>
                <c:pt idx="1737">
                  <c:v>36802</c:v>
                </c:pt>
                <c:pt idx="1738">
                  <c:v>36803</c:v>
                </c:pt>
                <c:pt idx="1739">
                  <c:v>36804</c:v>
                </c:pt>
                <c:pt idx="1740">
                  <c:v>36805</c:v>
                </c:pt>
                <c:pt idx="1741">
                  <c:v>36806</c:v>
                </c:pt>
                <c:pt idx="1742">
                  <c:v>36807</c:v>
                </c:pt>
                <c:pt idx="1743">
                  <c:v>36808</c:v>
                </c:pt>
                <c:pt idx="1744">
                  <c:v>36809</c:v>
                </c:pt>
                <c:pt idx="1745">
                  <c:v>36810</c:v>
                </c:pt>
                <c:pt idx="1746">
                  <c:v>36811</c:v>
                </c:pt>
                <c:pt idx="1747">
                  <c:v>36812</c:v>
                </c:pt>
                <c:pt idx="1748">
                  <c:v>36813</c:v>
                </c:pt>
                <c:pt idx="1749">
                  <c:v>36814</c:v>
                </c:pt>
                <c:pt idx="1750">
                  <c:v>36815</c:v>
                </c:pt>
                <c:pt idx="1751">
                  <c:v>36816</c:v>
                </c:pt>
                <c:pt idx="1752">
                  <c:v>36817</c:v>
                </c:pt>
                <c:pt idx="1753">
                  <c:v>36818</c:v>
                </c:pt>
                <c:pt idx="1754">
                  <c:v>36819</c:v>
                </c:pt>
                <c:pt idx="1755">
                  <c:v>36820</c:v>
                </c:pt>
                <c:pt idx="1756">
                  <c:v>36821</c:v>
                </c:pt>
                <c:pt idx="1757">
                  <c:v>36822</c:v>
                </c:pt>
                <c:pt idx="1758">
                  <c:v>36823</c:v>
                </c:pt>
                <c:pt idx="1759">
                  <c:v>36824</c:v>
                </c:pt>
                <c:pt idx="1760">
                  <c:v>36825</c:v>
                </c:pt>
                <c:pt idx="1761">
                  <c:v>36826</c:v>
                </c:pt>
                <c:pt idx="1762">
                  <c:v>36827</c:v>
                </c:pt>
                <c:pt idx="1763">
                  <c:v>36828</c:v>
                </c:pt>
                <c:pt idx="1764">
                  <c:v>36829</c:v>
                </c:pt>
                <c:pt idx="1765">
                  <c:v>36830</c:v>
                </c:pt>
                <c:pt idx="1766">
                  <c:v>36831</c:v>
                </c:pt>
                <c:pt idx="1767">
                  <c:v>36832</c:v>
                </c:pt>
                <c:pt idx="1768">
                  <c:v>36833</c:v>
                </c:pt>
                <c:pt idx="1769">
                  <c:v>36834</c:v>
                </c:pt>
                <c:pt idx="1770">
                  <c:v>36835</c:v>
                </c:pt>
                <c:pt idx="1771">
                  <c:v>36836</c:v>
                </c:pt>
                <c:pt idx="1772">
                  <c:v>36837</c:v>
                </c:pt>
                <c:pt idx="1773">
                  <c:v>36838</c:v>
                </c:pt>
                <c:pt idx="1774">
                  <c:v>36839</c:v>
                </c:pt>
                <c:pt idx="1775">
                  <c:v>36840</c:v>
                </c:pt>
                <c:pt idx="1776">
                  <c:v>36841</c:v>
                </c:pt>
                <c:pt idx="1777">
                  <c:v>36842</c:v>
                </c:pt>
                <c:pt idx="1778">
                  <c:v>36843</c:v>
                </c:pt>
                <c:pt idx="1779">
                  <c:v>36844</c:v>
                </c:pt>
                <c:pt idx="1780">
                  <c:v>36845</c:v>
                </c:pt>
                <c:pt idx="1781">
                  <c:v>36846</c:v>
                </c:pt>
                <c:pt idx="1782">
                  <c:v>36847</c:v>
                </c:pt>
                <c:pt idx="1783">
                  <c:v>36848</c:v>
                </c:pt>
                <c:pt idx="1784">
                  <c:v>36849</c:v>
                </c:pt>
                <c:pt idx="1785">
                  <c:v>36850</c:v>
                </c:pt>
                <c:pt idx="1786">
                  <c:v>36851</c:v>
                </c:pt>
                <c:pt idx="1787">
                  <c:v>36852</c:v>
                </c:pt>
                <c:pt idx="1788">
                  <c:v>36853</c:v>
                </c:pt>
                <c:pt idx="1789">
                  <c:v>36854</c:v>
                </c:pt>
                <c:pt idx="1790">
                  <c:v>36855</c:v>
                </c:pt>
                <c:pt idx="1791">
                  <c:v>36856</c:v>
                </c:pt>
                <c:pt idx="1792">
                  <c:v>36857</c:v>
                </c:pt>
                <c:pt idx="1793">
                  <c:v>36858</c:v>
                </c:pt>
                <c:pt idx="1794">
                  <c:v>36859</c:v>
                </c:pt>
                <c:pt idx="1795">
                  <c:v>36860</c:v>
                </c:pt>
                <c:pt idx="1796">
                  <c:v>36861</c:v>
                </c:pt>
                <c:pt idx="1797">
                  <c:v>36862</c:v>
                </c:pt>
                <c:pt idx="1798">
                  <c:v>36863</c:v>
                </c:pt>
                <c:pt idx="1799">
                  <c:v>36864</c:v>
                </c:pt>
                <c:pt idx="1800">
                  <c:v>36865</c:v>
                </c:pt>
                <c:pt idx="1801">
                  <c:v>36866</c:v>
                </c:pt>
                <c:pt idx="1802">
                  <c:v>36867</c:v>
                </c:pt>
                <c:pt idx="1803">
                  <c:v>36868</c:v>
                </c:pt>
                <c:pt idx="1804">
                  <c:v>36869</c:v>
                </c:pt>
                <c:pt idx="1805">
                  <c:v>36870</c:v>
                </c:pt>
                <c:pt idx="1806">
                  <c:v>36871</c:v>
                </c:pt>
                <c:pt idx="1807">
                  <c:v>36872</c:v>
                </c:pt>
                <c:pt idx="1808">
                  <c:v>36873</c:v>
                </c:pt>
                <c:pt idx="1809">
                  <c:v>36874</c:v>
                </c:pt>
                <c:pt idx="1810">
                  <c:v>36875</c:v>
                </c:pt>
                <c:pt idx="1811">
                  <c:v>36876</c:v>
                </c:pt>
                <c:pt idx="1812">
                  <c:v>36877</c:v>
                </c:pt>
                <c:pt idx="1813">
                  <c:v>36878</c:v>
                </c:pt>
                <c:pt idx="1814">
                  <c:v>36879</c:v>
                </c:pt>
                <c:pt idx="1815">
                  <c:v>36880</c:v>
                </c:pt>
                <c:pt idx="1816">
                  <c:v>36881</c:v>
                </c:pt>
                <c:pt idx="1817">
                  <c:v>36882</c:v>
                </c:pt>
                <c:pt idx="1818">
                  <c:v>36883</c:v>
                </c:pt>
                <c:pt idx="1819">
                  <c:v>36884</c:v>
                </c:pt>
                <c:pt idx="1820">
                  <c:v>36885</c:v>
                </c:pt>
                <c:pt idx="1821">
                  <c:v>36886</c:v>
                </c:pt>
                <c:pt idx="1822">
                  <c:v>36887</c:v>
                </c:pt>
                <c:pt idx="1823">
                  <c:v>36888</c:v>
                </c:pt>
                <c:pt idx="1824">
                  <c:v>36889</c:v>
                </c:pt>
                <c:pt idx="1825">
                  <c:v>36890</c:v>
                </c:pt>
                <c:pt idx="1826">
                  <c:v>36891</c:v>
                </c:pt>
                <c:pt idx="1827">
                  <c:v>36892</c:v>
                </c:pt>
                <c:pt idx="1828">
                  <c:v>36893</c:v>
                </c:pt>
                <c:pt idx="1829">
                  <c:v>36894</c:v>
                </c:pt>
                <c:pt idx="1830">
                  <c:v>36895</c:v>
                </c:pt>
                <c:pt idx="1831">
                  <c:v>36896</c:v>
                </c:pt>
                <c:pt idx="1832">
                  <c:v>36897</c:v>
                </c:pt>
                <c:pt idx="1833">
                  <c:v>36898</c:v>
                </c:pt>
                <c:pt idx="1834">
                  <c:v>36899</c:v>
                </c:pt>
                <c:pt idx="1835">
                  <c:v>36900</c:v>
                </c:pt>
                <c:pt idx="1836">
                  <c:v>36901</c:v>
                </c:pt>
                <c:pt idx="1837">
                  <c:v>36902</c:v>
                </c:pt>
                <c:pt idx="1838">
                  <c:v>36903</c:v>
                </c:pt>
                <c:pt idx="1839">
                  <c:v>36904</c:v>
                </c:pt>
                <c:pt idx="1840">
                  <c:v>36905</c:v>
                </c:pt>
                <c:pt idx="1841">
                  <c:v>36906</c:v>
                </c:pt>
                <c:pt idx="1842">
                  <c:v>36907</c:v>
                </c:pt>
                <c:pt idx="1843">
                  <c:v>36908</c:v>
                </c:pt>
                <c:pt idx="1844">
                  <c:v>36909</c:v>
                </c:pt>
                <c:pt idx="1845">
                  <c:v>36910</c:v>
                </c:pt>
                <c:pt idx="1846">
                  <c:v>36911</c:v>
                </c:pt>
                <c:pt idx="1847">
                  <c:v>36912</c:v>
                </c:pt>
                <c:pt idx="1848">
                  <c:v>36913</c:v>
                </c:pt>
                <c:pt idx="1849">
                  <c:v>36914</c:v>
                </c:pt>
                <c:pt idx="1850">
                  <c:v>36915</c:v>
                </c:pt>
                <c:pt idx="1851">
                  <c:v>36916</c:v>
                </c:pt>
                <c:pt idx="1852">
                  <c:v>36917</c:v>
                </c:pt>
                <c:pt idx="1853">
                  <c:v>36918</c:v>
                </c:pt>
                <c:pt idx="1854">
                  <c:v>36919</c:v>
                </c:pt>
                <c:pt idx="1855">
                  <c:v>36920</c:v>
                </c:pt>
                <c:pt idx="1856">
                  <c:v>36921</c:v>
                </c:pt>
                <c:pt idx="1857">
                  <c:v>36922</c:v>
                </c:pt>
                <c:pt idx="1858">
                  <c:v>36923</c:v>
                </c:pt>
                <c:pt idx="1859">
                  <c:v>36924</c:v>
                </c:pt>
                <c:pt idx="1860">
                  <c:v>36925</c:v>
                </c:pt>
                <c:pt idx="1861">
                  <c:v>36926</c:v>
                </c:pt>
                <c:pt idx="1862">
                  <c:v>36927</c:v>
                </c:pt>
                <c:pt idx="1863">
                  <c:v>36928</c:v>
                </c:pt>
                <c:pt idx="1864">
                  <c:v>36929</c:v>
                </c:pt>
                <c:pt idx="1865">
                  <c:v>36930</c:v>
                </c:pt>
                <c:pt idx="1866">
                  <c:v>36931</c:v>
                </c:pt>
                <c:pt idx="1867">
                  <c:v>36932</c:v>
                </c:pt>
                <c:pt idx="1868">
                  <c:v>36933</c:v>
                </c:pt>
                <c:pt idx="1869">
                  <c:v>36934</c:v>
                </c:pt>
                <c:pt idx="1870">
                  <c:v>36935</c:v>
                </c:pt>
                <c:pt idx="1871">
                  <c:v>36936</c:v>
                </c:pt>
                <c:pt idx="1872">
                  <c:v>36937</c:v>
                </c:pt>
                <c:pt idx="1873">
                  <c:v>36938</c:v>
                </c:pt>
                <c:pt idx="1874">
                  <c:v>36939</c:v>
                </c:pt>
                <c:pt idx="1875">
                  <c:v>36940</c:v>
                </c:pt>
                <c:pt idx="1876">
                  <c:v>36941</c:v>
                </c:pt>
                <c:pt idx="1877">
                  <c:v>36942</c:v>
                </c:pt>
                <c:pt idx="1878">
                  <c:v>36943</c:v>
                </c:pt>
                <c:pt idx="1879">
                  <c:v>36944</c:v>
                </c:pt>
                <c:pt idx="1880">
                  <c:v>36945</c:v>
                </c:pt>
                <c:pt idx="1881">
                  <c:v>36946</c:v>
                </c:pt>
                <c:pt idx="1882">
                  <c:v>36947</c:v>
                </c:pt>
                <c:pt idx="1883">
                  <c:v>36948</c:v>
                </c:pt>
                <c:pt idx="1884">
                  <c:v>36949</c:v>
                </c:pt>
                <c:pt idx="1885">
                  <c:v>36950</c:v>
                </c:pt>
                <c:pt idx="1886">
                  <c:v>36951</c:v>
                </c:pt>
                <c:pt idx="1887">
                  <c:v>36952</c:v>
                </c:pt>
                <c:pt idx="1888">
                  <c:v>36953</c:v>
                </c:pt>
                <c:pt idx="1889">
                  <c:v>36954</c:v>
                </c:pt>
                <c:pt idx="1890">
                  <c:v>36955</c:v>
                </c:pt>
                <c:pt idx="1891">
                  <c:v>36956</c:v>
                </c:pt>
                <c:pt idx="1892">
                  <c:v>36957</c:v>
                </c:pt>
                <c:pt idx="1893">
                  <c:v>36958</c:v>
                </c:pt>
                <c:pt idx="1894">
                  <c:v>36959</c:v>
                </c:pt>
                <c:pt idx="1895">
                  <c:v>36960</c:v>
                </c:pt>
                <c:pt idx="1896">
                  <c:v>36961</c:v>
                </c:pt>
                <c:pt idx="1897">
                  <c:v>36962</c:v>
                </c:pt>
                <c:pt idx="1898">
                  <c:v>36963</c:v>
                </c:pt>
                <c:pt idx="1899">
                  <c:v>36964</c:v>
                </c:pt>
                <c:pt idx="1900">
                  <c:v>36965</c:v>
                </c:pt>
                <c:pt idx="1901">
                  <c:v>36966</c:v>
                </c:pt>
                <c:pt idx="1902">
                  <c:v>36967</c:v>
                </c:pt>
                <c:pt idx="1903">
                  <c:v>36968</c:v>
                </c:pt>
                <c:pt idx="1904">
                  <c:v>36969</c:v>
                </c:pt>
                <c:pt idx="1905">
                  <c:v>36970</c:v>
                </c:pt>
                <c:pt idx="1906">
                  <c:v>36971</c:v>
                </c:pt>
                <c:pt idx="1907">
                  <c:v>36972</c:v>
                </c:pt>
                <c:pt idx="1908">
                  <c:v>36973</c:v>
                </c:pt>
                <c:pt idx="1909">
                  <c:v>36974</c:v>
                </c:pt>
                <c:pt idx="1910">
                  <c:v>36975</c:v>
                </c:pt>
                <c:pt idx="1911">
                  <c:v>36976</c:v>
                </c:pt>
                <c:pt idx="1912">
                  <c:v>36977</c:v>
                </c:pt>
                <c:pt idx="1913">
                  <c:v>36978</c:v>
                </c:pt>
                <c:pt idx="1914">
                  <c:v>36979</c:v>
                </c:pt>
                <c:pt idx="1915">
                  <c:v>36980</c:v>
                </c:pt>
                <c:pt idx="1916">
                  <c:v>36981</c:v>
                </c:pt>
                <c:pt idx="1917">
                  <c:v>36982</c:v>
                </c:pt>
                <c:pt idx="1918">
                  <c:v>36983</c:v>
                </c:pt>
                <c:pt idx="1919">
                  <c:v>36984</c:v>
                </c:pt>
                <c:pt idx="1920">
                  <c:v>36985</c:v>
                </c:pt>
                <c:pt idx="1921">
                  <c:v>36986</c:v>
                </c:pt>
                <c:pt idx="1922">
                  <c:v>36987</c:v>
                </c:pt>
                <c:pt idx="1923">
                  <c:v>36988</c:v>
                </c:pt>
                <c:pt idx="1924">
                  <c:v>36989</c:v>
                </c:pt>
                <c:pt idx="1925">
                  <c:v>36990</c:v>
                </c:pt>
                <c:pt idx="1926">
                  <c:v>36991</c:v>
                </c:pt>
                <c:pt idx="1927">
                  <c:v>36992</c:v>
                </c:pt>
                <c:pt idx="1928">
                  <c:v>36993</c:v>
                </c:pt>
                <c:pt idx="1929">
                  <c:v>36994</c:v>
                </c:pt>
                <c:pt idx="1930">
                  <c:v>36995</c:v>
                </c:pt>
                <c:pt idx="1931">
                  <c:v>36996</c:v>
                </c:pt>
                <c:pt idx="1932">
                  <c:v>36997</c:v>
                </c:pt>
                <c:pt idx="1933">
                  <c:v>36998</c:v>
                </c:pt>
                <c:pt idx="1934">
                  <c:v>36999</c:v>
                </c:pt>
                <c:pt idx="1935">
                  <c:v>37000</c:v>
                </c:pt>
                <c:pt idx="1936">
                  <c:v>37001</c:v>
                </c:pt>
                <c:pt idx="1937">
                  <c:v>37002</c:v>
                </c:pt>
                <c:pt idx="1938">
                  <c:v>37003</c:v>
                </c:pt>
                <c:pt idx="1939">
                  <c:v>37004</c:v>
                </c:pt>
                <c:pt idx="1940">
                  <c:v>37005</c:v>
                </c:pt>
                <c:pt idx="1941">
                  <c:v>37006</c:v>
                </c:pt>
                <c:pt idx="1942">
                  <c:v>37007</c:v>
                </c:pt>
                <c:pt idx="1943">
                  <c:v>37008</c:v>
                </c:pt>
                <c:pt idx="1944">
                  <c:v>37009</c:v>
                </c:pt>
                <c:pt idx="1945">
                  <c:v>37010</c:v>
                </c:pt>
                <c:pt idx="1946">
                  <c:v>37011</c:v>
                </c:pt>
                <c:pt idx="1947">
                  <c:v>37012</c:v>
                </c:pt>
                <c:pt idx="1948">
                  <c:v>37013</c:v>
                </c:pt>
                <c:pt idx="1949">
                  <c:v>37014</c:v>
                </c:pt>
                <c:pt idx="1950">
                  <c:v>37015</c:v>
                </c:pt>
                <c:pt idx="1951">
                  <c:v>37016</c:v>
                </c:pt>
                <c:pt idx="1952">
                  <c:v>37017</c:v>
                </c:pt>
                <c:pt idx="1953">
                  <c:v>37018</c:v>
                </c:pt>
                <c:pt idx="1954">
                  <c:v>37019</c:v>
                </c:pt>
                <c:pt idx="1955">
                  <c:v>37020</c:v>
                </c:pt>
                <c:pt idx="1956">
                  <c:v>37021</c:v>
                </c:pt>
                <c:pt idx="1957">
                  <c:v>37022</c:v>
                </c:pt>
                <c:pt idx="1958">
                  <c:v>37023</c:v>
                </c:pt>
                <c:pt idx="1959">
                  <c:v>37024</c:v>
                </c:pt>
                <c:pt idx="1960">
                  <c:v>37025</c:v>
                </c:pt>
                <c:pt idx="1961">
                  <c:v>37026</c:v>
                </c:pt>
                <c:pt idx="1962">
                  <c:v>37027</c:v>
                </c:pt>
                <c:pt idx="1963">
                  <c:v>37028</c:v>
                </c:pt>
                <c:pt idx="1964">
                  <c:v>37029</c:v>
                </c:pt>
                <c:pt idx="1965">
                  <c:v>37030</c:v>
                </c:pt>
                <c:pt idx="1966">
                  <c:v>37031</c:v>
                </c:pt>
                <c:pt idx="1967">
                  <c:v>37032</c:v>
                </c:pt>
                <c:pt idx="1968">
                  <c:v>37033</c:v>
                </c:pt>
                <c:pt idx="1969">
                  <c:v>37034</c:v>
                </c:pt>
                <c:pt idx="1970">
                  <c:v>37035</c:v>
                </c:pt>
                <c:pt idx="1971">
                  <c:v>37036</c:v>
                </c:pt>
                <c:pt idx="1972">
                  <c:v>37037</c:v>
                </c:pt>
                <c:pt idx="1973">
                  <c:v>37038</c:v>
                </c:pt>
                <c:pt idx="1974">
                  <c:v>37039</c:v>
                </c:pt>
                <c:pt idx="1975">
                  <c:v>37040</c:v>
                </c:pt>
                <c:pt idx="1976">
                  <c:v>37041</c:v>
                </c:pt>
                <c:pt idx="1977">
                  <c:v>37042</c:v>
                </c:pt>
                <c:pt idx="1978">
                  <c:v>37043</c:v>
                </c:pt>
                <c:pt idx="1979">
                  <c:v>37044</c:v>
                </c:pt>
                <c:pt idx="1980">
                  <c:v>37045</c:v>
                </c:pt>
                <c:pt idx="1981">
                  <c:v>37046</c:v>
                </c:pt>
                <c:pt idx="1982">
                  <c:v>37047</c:v>
                </c:pt>
                <c:pt idx="1983">
                  <c:v>37048</c:v>
                </c:pt>
                <c:pt idx="1984">
                  <c:v>37049</c:v>
                </c:pt>
                <c:pt idx="1985">
                  <c:v>37050</c:v>
                </c:pt>
                <c:pt idx="1986">
                  <c:v>37051</c:v>
                </c:pt>
                <c:pt idx="1987">
                  <c:v>37052</c:v>
                </c:pt>
                <c:pt idx="1988">
                  <c:v>37053</c:v>
                </c:pt>
                <c:pt idx="1989">
                  <c:v>37054</c:v>
                </c:pt>
                <c:pt idx="1990">
                  <c:v>37055</c:v>
                </c:pt>
                <c:pt idx="1991">
                  <c:v>37056</c:v>
                </c:pt>
                <c:pt idx="1992">
                  <c:v>37057</c:v>
                </c:pt>
                <c:pt idx="1993">
                  <c:v>37058</c:v>
                </c:pt>
                <c:pt idx="1994">
                  <c:v>37059</c:v>
                </c:pt>
                <c:pt idx="1995">
                  <c:v>37060</c:v>
                </c:pt>
                <c:pt idx="1996">
                  <c:v>37061</c:v>
                </c:pt>
                <c:pt idx="1997">
                  <c:v>37062</c:v>
                </c:pt>
                <c:pt idx="1998">
                  <c:v>37063</c:v>
                </c:pt>
                <c:pt idx="1999">
                  <c:v>37064</c:v>
                </c:pt>
                <c:pt idx="2000">
                  <c:v>37065</c:v>
                </c:pt>
                <c:pt idx="2001">
                  <c:v>37066</c:v>
                </c:pt>
                <c:pt idx="2002">
                  <c:v>37067</c:v>
                </c:pt>
                <c:pt idx="2003">
                  <c:v>37068</c:v>
                </c:pt>
                <c:pt idx="2004">
                  <c:v>37069</c:v>
                </c:pt>
                <c:pt idx="2005">
                  <c:v>37070</c:v>
                </c:pt>
                <c:pt idx="2006">
                  <c:v>37071</c:v>
                </c:pt>
                <c:pt idx="2007">
                  <c:v>37072</c:v>
                </c:pt>
                <c:pt idx="2008">
                  <c:v>37073</c:v>
                </c:pt>
                <c:pt idx="2009">
                  <c:v>37074</c:v>
                </c:pt>
                <c:pt idx="2010">
                  <c:v>37075</c:v>
                </c:pt>
                <c:pt idx="2011">
                  <c:v>37076</c:v>
                </c:pt>
                <c:pt idx="2012">
                  <c:v>37077</c:v>
                </c:pt>
                <c:pt idx="2013">
                  <c:v>37078</c:v>
                </c:pt>
                <c:pt idx="2014">
                  <c:v>37079</c:v>
                </c:pt>
                <c:pt idx="2015">
                  <c:v>37080</c:v>
                </c:pt>
                <c:pt idx="2016">
                  <c:v>37081</c:v>
                </c:pt>
                <c:pt idx="2017">
                  <c:v>37082</c:v>
                </c:pt>
                <c:pt idx="2018">
                  <c:v>37083</c:v>
                </c:pt>
                <c:pt idx="2019">
                  <c:v>37084</c:v>
                </c:pt>
                <c:pt idx="2020">
                  <c:v>37085</c:v>
                </c:pt>
                <c:pt idx="2021">
                  <c:v>37086</c:v>
                </c:pt>
                <c:pt idx="2022">
                  <c:v>37087</c:v>
                </c:pt>
                <c:pt idx="2023">
                  <c:v>37088</c:v>
                </c:pt>
                <c:pt idx="2024">
                  <c:v>37089</c:v>
                </c:pt>
                <c:pt idx="2025">
                  <c:v>37090</c:v>
                </c:pt>
                <c:pt idx="2026">
                  <c:v>37091</c:v>
                </c:pt>
                <c:pt idx="2027">
                  <c:v>37092</c:v>
                </c:pt>
                <c:pt idx="2028">
                  <c:v>37093</c:v>
                </c:pt>
                <c:pt idx="2029">
                  <c:v>37094</c:v>
                </c:pt>
                <c:pt idx="2030">
                  <c:v>37095</c:v>
                </c:pt>
                <c:pt idx="2031">
                  <c:v>37096</c:v>
                </c:pt>
                <c:pt idx="2032">
                  <c:v>37097</c:v>
                </c:pt>
                <c:pt idx="2033">
                  <c:v>37098</c:v>
                </c:pt>
                <c:pt idx="2034">
                  <c:v>37099</c:v>
                </c:pt>
                <c:pt idx="2035">
                  <c:v>37100</c:v>
                </c:pt>
                <c:pt idx="2036">
                  <c:v>37101</c:v>
                </c:pt>
                <c:pt idx="2037">
                  <c:v>37102</c:v>
                </c:pt>
                <c:pt idx="2038">
                  <c:v>37103</c:v>
                </c:pt>
                <c:pt idx="2039">
                  <c:v>37104</c:v>
                </c:pt>
                <c:pt idx="2040">
                  <c:v>37105</c:v>
                </c:pt>
                <c:pt idx="2041">
                  <c:v>37106</c:v>
                </c:pt>
                <c:pt idx="2042">
                  <c:v>37107</c:v>
                </c:pt>
                <c:pt idx="2043">
                  <c:v>37108</c:v>
                </c:pt>
                <c:pt idx="2044">
                  <c:v>37109</c:v>
                </c:pt>
                <c:pt idx="2045">
                  <c:v>37110</c:v>
                </c:pt>
                <c:pt idx="2046">
                  <c:v>37111</c:v>
                </c:pt>
                <c:pt idx="2047">
                  <c:v>37112</c:v>
                </c:pt>
                <c:pt idx="2048">
                  <c:v>37113</c:v>
                </c:pt>
                <c:pt idx="2049">
                  <c:v>37114</c:v>
                </c:pt>
                <c:pt idx="2050">
                  <c:v>37115</c:v>
                </c:pt>
                <c:pt idx="2051">
                  <c:v>37116</c:v>
                </c:pt>
                <c:pt idx="2052">
                  <c:v>37117</c:v>
                </c:pt>
                <c:pt idx="2053">
                  <c:v>37118</c:v>
                </c:pt>
                <c:pt idx="2054">
                  <c:v>37119</c:v>
                </c:pt>
                <c:pt idx="2055">
                  <c:v>37120</c:v>
                </c:pt>
                <c:pt idx="2056">
                  <c:v>37121</c:v>
                </c:pt>
                <c:pt idx="2057">
                  <c:v>37122</c:v>
                </c:pt>
                <c:pt idx="2058">
                  <c:v>37123</c:v>
                </c:pt>
                <c:pt idx="2059">
                  <c:v>37124</c:v>
                </c:pt>
                <c:pt idx="2060">
                  <c:v>37125</c:v>
                </c:pt>
                <c:pt idx="2061">
                  <c:v>37126</c:v>
                </c:pt>
                <c:pt idx="2062">
                  <c:v>37127</c:v>
                </c:pt>
                <c:pt idx="2063">
                  <c:v>37128</c:v>
                </c:pt>
                <c:pt idx="2064">
                  <c:v>37129</c:v>
                </c:pt>
                <c:pt idx="2065">
                  <c:v>37130</c:v>
                </c:pt>
                <c:pt idx="2066">
                  <c:v>37131</c:v>
                </c:pt>
                <c:pt idx="2067">
                  <c:v>37132</c:v>
                </c:pt>
                <c:pt idx="2068">
                  <c:v>37133</c:v>
                </c:pt>
                <c:pt idx="2069">
                  <c:v>37134</c:v>
                </c:pt>
                <c:pt idx="2070">
                  <c:v>37135</c:v>
                </c:pt>
                <c:pt idx="2071">
                  <c:v>37136</c:v>
                </c:pt>
                <c:pt idx="2072">
                  <c:v>37137</c:v>
                </c:pt>
                <c:pt idx="2073">
                  <c:v>37138</c:v>
                </c:pt>
                <c:pt idx="2074">
                  <c:v>37139</c:v>
                </c:pt>
                <c:pt idx="2075">
                  <c:v>37140</c:v>
                </c:pt>
                <c:pt idx="2076">
                  <c:v>37141</c:v>
                </c:pt>
                <c:pt idx="2077">
                  <c:v>37142</c:v>
                </c:pt>
                <c:pt idx="2078">
                  <c:v>37143</c:v>
                </c:pt>
                <c:pt idx="2079">
                  <c:v>37144</c:v>
                </c:pt>
                <c:pt idx="2080">
                  <c:v>37145</c:v>
                </c:pt>
                <c:pt idx="2081">
                  <c:v>37146</c:v>
                </c:pt>
                <c:pt idx="2082">
                  <c:v>37147</c:v>
                </c:pt>
                <c:pt idx="2083">
                  <c:v>37148</c:v>
                </c:pt>
                <c:pt idx="2084">
                  <c:v>37149</c:v>
                </c:pt>
                <c:pt idx="2085">
                  <c:v>37150</c:v>
                </c:pt>
                <c:pt idx="2086">
                  <c:v>37151</c:v>
                </c:pt>
                <c:pt idx="2087">
                  <c:v>37152</c:v>
                </c:pt>
                <c:pt idx="2088">
                  <c:v>37153</c:v>
                </c:pt>
                <c:pt idx="2089">
                  <c:v>37154</c:v>
                </c:pt>
                <c:pt idx="2090">
                  <c:v>37155</c:v>
                </c:pt>
                <c:pt idx="2091">
                  <c:v>37156</c:v>
                </c:pt>
                <c:pt idx="2092">
                  <c:v>37157</c:v>
                </c:pt>
                <c:pt idx="2093">
                  <c:v>37158</c:v>
                </c:pt>
                <c:pt idx="2094">
                  <c:v>37159</c:v>
                </c:pt>
                <c:pt idx="2095">
                  <c:v>37160</c:v>
                </c:pt>
                <c:pt idx="2096">
                  <c:v>37161</c:v>
                </c:pt>
                <c:pt idx="2097">
                  <c:v>37162</c:v>
                </c:pt>
                <c:pt idx="2098">
                  <c:v>37163</c:v>
                </c:pt>
                <c:pt idx="2099">
                  <c:v>37164</c:v>
                </c:pt>
                <c:pt idx="2100">
                  <c:v>37165</c:v>
                </c:pt>
                <c:pt idx="2101">
                  <c:v>37166</c:v>
                </c:pt>
                <c:pt idx="2102">
                  <c:v>37167</c:v>
                </c:pt>
                <c:pt idx="2103">
                  <c:v>37168</c:v>
                </c:pt>
                <c:pt idx="2104">
                  <c:v>37169</c:v>
                </c:pt>
                <c:pt idx="2105">
                  <c:v>37170</c:v>
                </c:pt>
                <c:pt idx="2106">
                  <c:v>37171</c:v>
                </c:pt>
                <c:pt idx="2107">
                  <c:v>37172</c:v>
                </c:pt>
                <c:pt idx="2108">
                  <c:v>37173</c:v>
                </c:pt>
                <c:pt idx="2109">
                  <c:v>37174</c:v>
                </c:pt>
                <c:pt idx="2110">
                  <c:v>37175</c:v>
                </c:pt>
                <c:pt idx="2111">
                  <c:v>37176</c:v>
                </c:pt>
                <c:pt idx="2112">
                  <c:v>37177</c:v>
                </c:pt>
                <c:pt idx="2113">
                  <c:v>37178</c:v>
                </c:pt>
                <c:pt idx="2114">
                  <c:v>37179</c:v>
                </c:pt>
                <c:pt idx="2115">
                  <c:v>37180</c:v>
                </c:pt>
                <c:pt idx="2116">
                  <c:v>37181</c:v>
                </c:pt>
                <c:pt idx="2117">
                  <c:v>37182</c:v>
                </c:pt>
                <c:pt idx="2118">
                  <c:v>37183</c:v>
                </c:pt>
                <c:pt idx="2119">
                  <c:v>37184</c:v>
                </c:pt>
                <c:pt idx="2120">
                  <c:v>37185</c:v>
                </c:pt>
                <c:pt idx="2121">
                  <c:v>37186</c:v>
                </c:pt>
                <c:pt idx="2122">
                  <c:v>37187</c:v>
                </c:pt>
                <c:pt idx="2123">
                  <c:v>37188</c:v>
                </c:pt>
                <c:pt idx="2124">
                  <c:v>37189</c:v>
                </c:pt>
                <c:pt idx="2125">
                  <c:v>37190</c:v>
                </c:pt>
                <c:pt idx="2126">
                  <c:v>37191</c:v>
                </c:pt>
                <c:pt idx="2127">
                  <c:v>37192</c:v>
                </c:pt>
                <c:pt idx="2128">
                  <c:v>37193</c:v>
                </c:pt>
                <c:pt idx="2129">
                  <c:v>37194</c:v>
                </c:pt>
                <c:pt idx="2130">
                  <c:v>37195</c:v>
                </c:pt>
                <c:pt idx="2131">
                  <c:v>37196</c:v>
                </c:pt>
                <c:pt idx="2132">
                  <c:v>37197</c:v>
                </c:pt>
                <c:pt idx="2133">
                  <c:v>37198</c:v>
                </c:pt>
                <c:pt idx="2134">
                  <c:v>37199</c:v>
                </c:pt>
                <c:pt idx="2135">
                  <c:v>37200</c:v>
                </c:pt>
                <c:pt idx="2136">
                  <c:v>37201</c:v>
                </c:pt>
                <c:pt idx="2137">
                  <c:v>37202</c:v>
                </c:pt>
                <c:pt idx="2138">
                  <c:v>37203</c:v>
                </c:pt>
                <c:pt idx="2139">
                  <c:v>37204</c:v>
                </c:pt>
                <c:pt idx="2140">
                  <c:v>37205</c:v>
                </c:pt>
                <c:pt idx="2141">
                  <c:v>37206</c:v>
                </c:pt>
                <c:pt idx="2142">
                  <c:v>37207</c:v>
                </c:pt>
                <c:pt idx="2143">
                  <c:v>37208</c:v>
                </c:pt>
                <c:pt idx="2144">
                  <c:v>37209</c:v>
                </c:pt>
                <c:pt idx="2145">
                  <c:v>37210</c:v>
                </c:pt>
                <c:pt idx="2146">
                  <c:v>37211</c:v>
                </c:pt>
                <c:pt idx="2147">
                  <c:v>37212</c:v>
                </c:pt>
                <c:pt idx="2148">
                  <c:v>37213</c:v>
                </c:pt>
                <c:pt idx="2149">
                  <c:v>37214</c:v>
                </c:pt>
                <c:pt idx="2150">
                  <c:v>37215</c:v>
                </c:pt>
                <c:pt idx="2151">
                  <c:v>37216</c:v>
                </c:pt>
                <c:pt idx="2152">
                  <c:v>37217</c:v>
                </c:pt>
                <c:pt idx="2153">
                  <c:v>37218</c:v>
                </c:pt>
                <c:pt idx="2154">
                  <c:v>37219</c:v>
                </c:pt>
                <c:pt idx="2155">
                  <c:v>37220</c:v>
                </c:pt>
                <c:pt idx="2156">
                  <c:v>37221</c:v>
                </c:pt>
                <c:pt idx="2157">
                  <c:v>37222</c:v>
                </c:pt>
                <c:pt idx="2158">
                  <c:v>37223</c:v>
                </c:pt>
                <c:pt idx="2159">
                  <c:v>37224</c:v>
                </c:pt>
                <c:pt idx="2160">
                  <c:v>37225</c:v>
                </c:pt>
                <c:pt idx="2161">
                  <c:v>37226</c:v>
                </c:pt>
                <c:pt idx="2162">
                  <c:v>37227</c:v>
                </c:pt>
                <c:pt idx="2163">
                  <c:v>37228</c:v>
                </c:pt>
                <c:pt idx="2164">
                  <c:v>37229</c:v>
                </c:pt>
                <c:pt idx="2165">
                  <c:v>37230</c:v>
                </c:pt>
                <c:pt idx="2166">
                  <c:v>37231</c:v>
                </c:pt>
                <c:pt idx="2167">
                  <c:v>37232</c:v>
                </c:pt>
                <c:pt idx="2168">
                  <c:v>37233</c:v>
                </c:pt>
                <c:pt idx="2169">
                  <c:v>37234</c:v>
                </c:pt>
                <c:pt idx="2170">
                  <c:v>37235</c:v>
                </c:pt>
                <c:pt idx="2171">
                  <c:v>37236</c:v>
                </c:pt>
                <c:pt idx="2172">
                  <c:v>37237</c:v>
                </c:pt>
                <c:pt idx="2173">
                  <c:v>37238</c:v>
                </c:pt>
                <c:pt idx="2174">
                  <c:v>37239</c:v>
                </c:pt>
                <c:pt idx="2175">
                  <c:v>37240</c:v>
                </c:pt>
                <c:pt idx="2176">
                  <c:v>37241</c:v>
                </c:pt>
                <c:pt idx="2177">
                  <c:v>37242</c:v>
                </c:pt>
                <c:pt idx="2178">
                  <c:v>37243</c:v>
                </c:pt>
                <c:pt idx="2179">
                  <c:v>37244</c:v>
                </c:pt>
                <c:pt idx="2180">
                  <c:v>37245</c:v>
                </c:pt>
                <c:pt idx="2181">
                  <c:v>37246</c:v>
                </c:pt>
                <c:pt idx="2182">
                  <c:v>37247</c:v>
                </c:pt>
                <c:pt idx="2183">
                  <c:v>37248</c:v>
                </c:pt>
                <c:pt idx="2184">
                  <c:v>37249</c:v>
                </c:pt>
                <c:pt idx="2185">
                  <c:v>37250</c:v>
                </c:pt>
                <c:pt idx="2186">
                  <c:v>37251</c:v>
                </c:pt>
                <c:pt idx="2187">
                  <c:v>37252</c:v>
                </c:pt>
                <c:pt idx="2188">
                  <c:v>37253</c:v>
                </c:pt>
                <c:pt idx="2189">
                  <c:v>37254</c:v>
                </c:pt>
                <c:pt idx="2190">
                  <c:v>37255</c:v>
                </c:pt>
                <c:pt idx="2191">
                  <c:v>37256</c:v>
                </c:pt>
                <c:pt idx="2192">
                  <c:v>37257</c:v>
                </c:pt>
                <c:pt idx="2193">
                  <c:v>37258</c:v>
                </c:pt>
                <c:pt idx="2194">
                  <c:v>37259</c:v>
                </c:pt>
                <c:pt idx="2195">
                  <c:v>37260</c:v>
                </c:pt>
                <c:pt idx="2196">
                  <c:v>37261</c:v>
                </c:pt>
                <c:pt idx="2197">
                  <c:v>37262</c:v>
                </c:pt>
                <c:pt idx="2198">
                  <c:v>37263</c:v>
                </c:pt>
                <c:pt idx="2199">
                  <c:v>37264</c:v>
                </c:pt>
                <c:pt idx="2200">
                  <c:v>37265</c:v>
                </c:pt>
                <c:pt idx="2201">
                  <c:v>37266</c:v>
                </c:pt>
                <c:pt idx="2202">
                  <c:v>37267</c:v>
                </c:pt>
                <c:pt idx="2203">
                  <c:v>37268</c:v>
                </c:pt>
                <c:pt idx="2204">
                  <c:v>37269</c:v>
                </c:pt>
                <c:pt idx="2205">
                  <c:v>37270</c:v>
                </c:pt>
                <c:pt idx="2206">
                  <c:v>37271</c:v>
                </c:pt>
                <c:pt idx="2207">
                  <c:v>37272</c:v>
                </c:pt>
                <c:pt idx="2208">
                  <c:v>37273</c:v>
                </c:pt>
                <c:pt idx="2209">
                  <c:v>37274</c:v>
                </c:pt>
                <c:pt idx="2210">
                  <c:v>37275</c:v>
                </c:pt>
                <c:pt idx="2211">
                  <c:v>37276</c:v>
                </c:pt>
                <c:pt idx="2212">
                  <c:v>37277</c:v>
                </c:pt>
                <c:pt idx="2213">
                  <c:v>37278</c:v>
                </c:pt>
                <c:pt idx="2214">
                  <c:v>37279</c:v>
                </c:pt>
                <c:pt idx="2215">
                  <c:v>37280</c:v>
                </c:pt>
                <c:pt idx="2216">
                  <c:v>37281</c:v>
                </c:pt>
                <c:pt idx="2217">
                  <c:v>37282</c:v>
                </c:pt>
                <c:pt idx="2218">
                  <c:v>37283</c:v>
                </c:pt>
                <c:pt idx="2219">
                  <c:v>37284</c:v>
                </c:pt>
                <c:pt idx="2220">
                  <c:v>37285</c:v>
                </c:pt>
                <c:pt idx="2221">
                  <c:v>37286</c:v>
                </c:pt>
                <c:pt idx="2222">
                  <c:v>37287</c:v>
                </c:pt>
                <c:pt idx="2223">
                  <c:v>37288</c:v>
                </c:pt>
                <c:pt idx="2224">
                  <c:v>37289</c:v>
                </c:pt>
                <c:pt idx="2225">
                  <c:v>37290</c:v>
                </c:pt>
                <c:pt idx="2226">
                  <c:v>37291</c:v>
                </c:pt>
                <c:pt idx="2227">
                  <c:v>37292</c:v>
                </c:pt>
                <c:pt idx="2228">
                  <c:v>37293</c:v>
                </c:pt>
                <c:pt idx="2229">
                  <c:v>37294</c:v>
                </c:pt>
                <c:pt idx="2230">
                  <c:v>37295</c:v>
                </c:pt>
                <c:pt idx="2231">
                  <c:v>37296</c:v>
                </c:pt>
                <c:pt idx="2232">
                  <c:v>37297</c:v>
                </c:pt>
                <c:pt idx="2233">
                  <c:v>37298</c:v>
                </c:pt>
                <c:pt idx="2234">
                  <c:v>37299</c:v>
                </c:pt>
                <c:pt idx="2235">
                  <c:v>37300</c:v>
                </c:pt>
                <c:pt idx="2236">
                  <c:v>37301</c:v>
                </c:pt>
                <c:pt idx="2237">
                  <c:v>37302</c:v>
                </c:pt>
                <c:pt idx="2238">
                  <c:v>37303</c:v>
                </c:pt>
                <c:pt idx="2239">
                  <c:v>37304</c:v>
                </c:pt>
                <c:pt idx="2240">
                  <c:v>37305</c:v>
                </c:pt>
                <c:pt idx="2241">
                  <c:v>37306</c:v>
                </c:pt>
                <c:pt idx="2242">
                  <c:v>37307</c:v>
                </c:pt>
                <c:pt idx="2243">
                  <c:v>37308</c:v>
                </c:pt>
                <c:pt idx="2244">
                  <c:v>37309</c:v>
                </c:pt>
                <c:pt idx="2245">
                  <c:v>37310</c:v>
                </c:pt>
                <c:pt idx="2246">
                  <c:v>37311</c:v>
                </c:pt>
                <c:pt idx="2247">
                  <c:v>37312</c:v>
                </c:pt>
                <c:pt idx="2248">
                  <c:v>37313</c:v>
                </c:pt>
                <c:pt idx="2249">
                  <c:v>37314</c:v>
                </c:pt>
                <c:pt idx="2250">
                  <c:v>37315</c:v>
                </c:pt>
                <c:pt idx="2251">
                  <c:v>37316</c:v>
                </c:pt>
                <c:pt idx="2252">
                  <c:v>37317</c:v>
                </c:pt>
                <c:pt idx="2253">
                  <c:v>37318</c:v>
                </c:pt>
                <c:pt idx="2254">
                  <c:v>37319</c:v>
                </c:pt>
                <c:pt idx="2255">
                  <c:v>37320</c:v>
                </c:pt>
                <c:pt idx="2256">
                  <c:v>37321</c:v>
                </c:pt>
                <c:pt idx="2257">
                  <c:v>37322</c:v>
                </c:pt>
                <c:pt idx="2258">
                  <c:v>37323</c:v>
                </c:pt>
                <c:pt idx="2259">
                  <c:v>37324</c:v>
                </c:pt>
                <c:pt idx="2260">
                  <c:v>37325</c:v>
                </c:pt>
                <c:pt idx="2261">
                  <c:v>37326</c:v>
                </c:pt>
                <c:pt idx="2262">
                  <c:v>37327</c:v>
                </c:pt>
                <c:pt idx="2263">
                  <c:v>37328</c:v>
                </c:pt>
                <c:pt idx="2264">
                  <c:v>37329</c:v>
                </c:pt>
                <c:pt idx="2265">
                  <c:v>37330</c:v>
                </c:pt>
                <c:pt idx="2266">
                  <c:v>37331</c:v>
                </c:pt>
                <c:pt idx="2267">
                  <c:v>37332</c:v>
                </c:pt>
                <c:pt idx="2268">
                  <c:v>37333</c:v>
                </c:pt>
                <c:pt idx="2269">
                  <c:v>37334</c:v>
                </c:pt>
                <c:pt idx="2270">
                  <c:v>37335</c:v>
                </c:pt>
                <c:pt idx="2271">
                  <c:v>37336</c:v>
                </c:pt>
                <c:pt idx="2272">
                  <c:v>37337</c:v>
                </c:pt>
                <c:pt idx="2273">
                  <c:v>37338</c:v>
                </c:pt>
                <c:pt idx="2274">
                  <c:v>37339</c:v>
                </c:pt>
                <c:pt idx="2275">
                  <c:v>37340</c:v>
                </c:pt>
                <c:pt idx="2276">
                  <c:v>37341</c:v>
                </c:pt>
                <c:pt idx="2277">
                  <c:v>37342</c:v>
                </c:pt>
                <c:pt idx="2278">
                  <c:v>37343</c:v>
                </c:pt>
                <c:pt idx="2279">
                  <c:v>37344</c:v>
                </c:pt>
                <c:pt idx="2280">
                  <c:v>37345</c:v>
                </c:pt>
                <c:pt idx="2281">
                  <c:v>37346</c:v>
                </c:pt>
                <c:pt idx="2282">
                  <c:v>37347</c:v>
                </c:pt>
                <c:pt idx="2283">
                  <c:v>37348</c:v>
                </c:pt>
                <c:pt idx="2284">
                  <c:v>37349</c:v>
                </c:pt>
                <c:pt idx="2285">
                  <c:v>37350</c:v>
                </c:pt>
                <c:pt idx="2286">
                  <c:v>37351</c:v>
                </c:pt>
                <c:pt idx="2287">
                  <c:v>37352</c:v>
                </c:pt>
                <c:pt idx="2288">
                  <c:v>37353</c:v>
                </c:pt>
                <c:pt idx="2289">
                  <c:v>37354</c:v>
                </c:pt>
                <c:pt idx="2290">
                  <c:v>37355</c:v>
                </c:pt>
                <c:pt idx="2291">
                  <c:v>37356</c:v>
                </c:pt>
                <c:pt idx="2292">
                  <c:v>37357</c:v>
                </c:pt>
                <c:pt idx="2293">
                  <c:v>37358</c:v>
                </c:pt>
                <c:pt idx="2294">
                  <c:v>37359</c:v>
                </c:pt>
                <c:pt idx="2295">
                  <c:v>37360</c:v>
                </c:pt>
                <c:pt idx="2296">
                  <c:v>37361</c:v>
                </c:pt>
                <c:pt idx="2297">
                  <c:v>37362</c:v>
                </c:pt>
                <c:pt idx="2298">
                  <c:v>37363</c:v>
                </c:pt>
                <c:pt idx="2299">
                  <c:v>37364</c:v>
                </c:pt>
                <c:pt idx="2300">
                  <c:v>37365</c:v>
                </c:pt>
                <c:pt idx="2301">
                  <c:v>37366</c:v>
                </c:pt>
                <c:pt idx="2302">
                  <c:v>37367</c:v>
                </c:pt>
                <c:pt idx="2303">
                  <c:v>37368</c:v>
                </c:pt>
                <c:pt idx="2304">
                  <c:v>37369</c:v>
                </c:pt>
                <c:pt idx="2305">
                  <c:v>37370</c:v>
                </c:pt>
                <c:pt idx="2306">
                  <c:v>37371</c:v>
                </c:pt>
                <c:pt idx="2307">
                  <c:v>37372</c:v>
                </c:pt>
                <c:pt idx="2308">
                  <c:v>37373</c:v>
                </c:pt>
                <c:pt idx="2309">
                  <c:v>37374</c:v>
                </c:pt>
                <c:pt idx="2310">
                  <c:v>37375</c:v>
                </c:pt>
                <c:pt idx="2311">
                  <c:v>37376</c:v>
                </c:pt>
                <c:pt idx="2312">
                  <c:v>37377</c:v>
                </c:pt>
                <c:pt idx="2313">
                  <c:v>37378</c:v>
                </c:pt>
                <c:pt idx="2314">
                  <c:v>37379</c:v>
                </c:pt>
                <c:pt idx="2315">
                  <c:v>37380</c:v>
                </c:pt>
                <c:pt idx="2316">
                  <c:v>37381</c:v>
                </c:pt>
                <c:pt idx="2317">
                  <c:v>37382</c:v>
                </c:pt>
                <c:pt idx="2318">
                  <c:v>37383</c:v>
                </c:pt>
                <c:pt idx="2319">
                  <c:v>37384</c:v>
                </c:pt>
                <c:pt idx="2320">
                  <c:v>37385</c:v>
                </c:pt>
                <c:pt idx="2321">
                  <c:v>37386</c:v>
                </c:pt>
                <c:pt idx="2322">
                  <c:v>37387</c:v>
                </c:pt>
                <c:pt idx="2323">
                  <c:v>37388</c:v>
                </c:pt>
                <c:pt idx="2324">
                  <c:v>37389</c:v>
                </c:pt>
                <c:pt idx="2325">
                  <c:v>37390</c:v>
                </c:pt>
                <c:pt idx="2326">
                  <c:v>37391</c:v>
                </c:pt>
                <c:pt idx="2327">
                  <c:v>37392</c:v>
                </c:pt>
                <c:pt idx="2328">
                  <c:v>37393</c:v>
                </c:pt>
                <c:pt idx="2329">
                  <c:v>37394</c:v>
                </c:pt>
                <c:pt idx="2330">
                  <c:v>37395</c:v>
                </c:pt>
                <c:pt idx="2331">
                  <c:v>37396</c:v>
                </c:pt>
                <c:pt idx="2332">
                  <c:v>37397</c:v>
                </c:pt>
                <c:pt idx="2333">
                  <c:v>37398</c:v>
                </c:pt>
                <c:pt idx="2334">
                  <c:v>37399</c:v>
                </c:pt>
                <c:pt idx="2335">
                  <c:v>37400</c:v>
                </c:pt>
                <c:pt idx="2336">
                  <c:v>37401</c:v>
                </c:pt>
                <c:pt idx="2337">
                  <c:v>37402</c:v>
                </c:pt>
                <c:pt idx="2338">
                  <c:v>37403</c:v>
                </c:pt>
                <c:pt idx="2339">
                  <c:v>37404</c:v>
                </c:pt>
                <c:pt idx="2340">
                  <c:v>37405</c:v>
                </c:pt>
                <c:pt idx="2341">
                  <c:v>37406</c:v>
                </c:pt>
                <c:pt idx="2342">
                  <c:v>37407</c:v>
                </c:pt>
                <c:pt idx="2343">
                  <c:v>37408</c:v>
                </c:pt>
                <c:pt idx="2344">
                  <c:v>37409</c:v>
                </c:pt>
                <c:pt idx="2345">
                  <c:v>37410</c:v>
                </c:pt>
                <c:pt idx="2346">
                  <c:v>37411</c:v>
                </c:pt>
                <c:pt idx="2347">
                  <c:v>37412</c:v>
                </c:pt>
                <c:pt idx="2348">
                  <c:v>37413</c:v>
                </c:pt>
                <c:pt idx="2349">
                  <c:v>37414</c:v>
                </c:pt>
                <c:pt idx="2350">
                  <c:v>37415</c:v>
                </c:pt>
                <c:pt idx="2351">
                  <c:v>37416</c:v>
                </c:pt>
                <c:pt idx="2352">
                  <c:v>37417</c:v>
                </c:pt>
                <c:pt idx="2353">
                  <c:v>37418</c:v>
                </c:pt>
                <c:pt idx="2354">
                  <c:v>37419</c:v>
                </c:pt>
                <c:pt idx="2355">
                  <c:v>37420</c:v>
                </c:pt>
                <c:pt idx="2356">
                  <c:v>37421</c:v>
                </c:pt>
                <c:pt idx="2357">
                  <c:v>37422</c:v>
                </c:pt>
                <c:pt idx="2358">
                  <c:v>37423</c:v>
                </c:pt>
                <c:pt idx="2359">
                  <c:v>37424</c:v>
                </c:pt>
                <c:pt idx="2360">
                  <c:v>37425</c:v>
                </c:pt>
                <c:pt idx="2361">
                  <c:v>37426</c:v>
                </c:pt>
                <c:pt idx="2362">
                  <c:v>37427</c:v>
                </c:pt>
                <c:pt idx="2363">
                  <c:v>37428</c:v>
                </c:pt>
                <c:pt idx="2364">
                  <c:v>37429</c:v>
                </c:pt>
                <c:pt idx="2365">
                  <c:v>37430</c:v>
                </c:pt>
                <c:pt idx="2366">
                  <c:v>37431</c:v>
                </c:pt>
                <c:pt idx="2367">
                  <c:v>37432</c:v>
                </c:pt>
                <c:pt idx="2368">
                  <c:v>37433</c:v>
                </c:pt>
                <c:pt idx="2369">
                  <c:v>37434</c:v>
                </c:pt>
                <c:pt idx="2370">
                  <c:v>37435</c:v>
                </c:pt>
                <c:pt idx="2371">
                  <c:v>37436</c:v>
                </c:pt>
                <c:pt idx="2372">
                  <c:v>37437</c:v>
                </c:pt>
                <c:pt idx="2373">
                  <c:v>37438</c:v>
                </c:pt>
                <c:pt idx="2374">
                  <c:v>37439</c:v>
                </c:pt>
                <c:pt idx="2375">
                  <c:v>37440</c:v>
                </c:pt>
                <c:pt idx="2376">
                  <c:v>37441</c:v>
                </c:pt>
                <c:pt idx="2377">
                  <c:v>37442</c:v>
                </c:pt>
                <c:pt idx="2378">
                  <c:v>37443</c:v>
                </c:pt>
                <c:pt idx="2379">
                  <c:v>37444</c:v>
                </c:pt>
                <c:pt idx="2380">
                  <c:v>37445</c:v>
                </c:pt>
                <c:pt idx="2381">
                  <c:v>37446</c:v>
                </c:pt>
                <c:pt idx="2382">
                  <c:v>37447</c:v>
                </c:pt>
                <c:pt idx="2383">
                  <c:v>37448</c:v>
                </c:pt>
                <c:pt idx="2384">
                  <c:v>37449</c:v>
                </c:pt>
                <c:pt idx="2385">
                  <c:v>37450</c:v>
                </c:pt>
                <c:pt idx="2386">
                  <c:v>37451</c:v>
                </c:pt>
                <c:pt idx="2387">
                  <c:v>37452</c:v>
                </c:pt>
                <c:pt idx="2388">
                  <c:v>37453</c:v>
                </c:pt>
                <c:pt idx="2389">
                  <c:v>37454</c:v>
                </c:pt>
                <c:pt idx="2390">
                  <c:v>37455</c:v>
                </c:pt>
                <c:pt idx="2391">
                  <c:v>37456</c:v>
                </c:pt>
                <c:pt idx="2392">
                  <c:v>37457</c:v>
                </c:pt>
                <c:pt idx="2393">
                  <c:v>37458</c:v>
                </c:pt>
                <c:pt idx="2394">
                  <c:v>37459</c:v>
                </c:pt>
                <c:pt idx="2395">
                  <c:v>37460</c:v>
                </c:pt>
                <c:pt idx="2396">
                  <c:v>37461</c:v>
                </c:pt>
                <c:pt idx="2397">
                  <c:v>37462</c:v>
                </c:pt>
                <c:pt idx="2398">
                  <c:v>37463</c:v>
                </c:pt>
                <c:pt idx="2399">
                  <c:v>37464</c:v>
                </c:pt>
                <c:pt idx="2400">
                  <c:v>37465</c:v>
                </c:pt>
                <c:pt idx="2401">
                  <c:v>37466</c:v>
                </c:pt>
                <c:pt idx="2402">
                  <c:v>37467</c:v>
                </c:pt>
                <c:pt idx="2403">
                  <c:v>37468</c:v>
                </c:pt>
                <c:pt idx="2404">
                  <c:v>37469</c:v>
                </c:pt>
                <c:pt idx="2405">
                  <c:v>37470</c:v>
                </c:pt>
                <c:pt idx="2406">
                  <c:v>37471</c:v>
                </c:pt>
                <c:pt idx="2407">
                  <c:v>37472</c:v>
                </c:pt>
                <c:pt idx="2408">
                  <c:v>37473</c:v>
                </c:pt>
                <c:pt idx="2409">
                  <c:v>37474</c:v>
                </c:pt>
                <c:pt idx="2410">
                  <c:v>37475</c:v>
                </c:pt>
                <c:pt idx="2411">
                  <c:v>37476</c:v>
                </c:pt>
                <c:pt idx="2412">
                  <c:v>37477</c:v>
                </c:pt>
                <c:pt idx="2413">
                  <c:v>37478</c:v>
                </c:pt>
                <c:pt idx="2414">
                  <c:v>37479</c:v>
                </c:pt>
                <c:pt idx="2415">
                  <c:v>37480</c:v>
                </c:pt>
                <c:pt idx="2416">
                  <c:v>37481</c:v>
                </c:pt>
                <c:pt idx="2417">
                  <c:v>37482</c:v>
                </c:pt>
                <c:pt idx="2418">
                  <c:v>37483</c:v>
                </c:pt>
                <c:pt idx="2419">
                  <c:v>37484</c:v>
                </c:pt>
                <c:pt idx="2420">
                  <c:v>37485</c:v>
                </c:pt>
                <c:pt idx="2421">
                  <c:v>37486</c:v>
                </c:pt>
                <c:pt idx="2422">
                  <c:v>37487</c:v>
                </c:pt>
                <c:pt idx="2423">
                  <c:v>37488</c:v>
                </c:pt>
                <c:pt idx="2424">
                  <c:v>37489</c:v>
                </c:pt>
                <c:pt idx="2425">
                  <c:v>37490</c:v>
                </c:pt>
                <c:pt idx="2426">
                  <c:v>37491</c:v>
                </c:pt>
                <c:pt idx="2427">
                  <c:v>37492</c:v>
                </c:pt>
                <c:pt idx="2428">
                  <c:v>37493</c:v>
                </c:pt>
                <c:pt idx="2429">
                  <c:v>37494</c:v>
                </c:pt>
                <c:pt idx="2430">
                  <c:v>37495</c:v>
                </c:pt>
                <c:pt idx="2431">
                  <c:v>37496</c:v>
                </c:pt>
                <c:pt idx="2432">
                  <c:v>37497</c:v>
                </c:pt>
                <c:pt idx="2433">
                  <c:v>37498</c:v>
                </c:pt>
                <c:pt idx="2434">
                  <c:v>37499</c:v>
                </c:pt>
                <c:pt idx="2435">
                  <c:v>37500</c:v>
                </c:pt>
                <c:pt idx="2436">
                  <c:v>37501</c:v>
                </c:pt>
                <c:pt idx="2437">
                  <c:v>37502</c:v>
                </c:pt>
                <c:pt idx="2438">
                  <c:v>37503</c:v>
                </c:pt>
                <c:pt idx="2439">
                  <c:v>37504</c:v>
                </c:pt>
                <c:pt idx="2440">
                  <c:v>37505</c:v>
                </c:pt>
                <c:pt idx="2441">
                  <c:v>37506</c:v>
                </c:pt>
                <c:pt idx="2442">
                  <c:v>37507</c:v>
                </c:pt>
                <c:pt idx="2443">
                  <c:v>37508</c:v>
                </c:pt>
                <c:pt idx="2444">
                  <c:v>37509</c:v>
                </c:pt>
                <c:pt idx="2445">
                  <c:v>37510</c:v>
                </c:pt>
                <c:pt idx="2446">
                  <c:v>37511</c:v>
                </c:pt>
                <c:pt idx="2447">
                  <c:v>37512</c:v>
                </c:pt>
                <c:pt idx="2448">
                  <c:v>37513</c:v>
                </c:pt>
                <c:pt idx="2449">
                  <c:v>37514</c:v>
                </c:pt>
                <c:pt idx="2450">
                  <c:v>37515</c:v>
                </c:pt>
                <c:pt idx="2451">
                  <c:v>37516</c:v>
                </c:pt>
                <c:pt idx="2452">
                  <c:v>37517</c:v>
                </c:pt>
                <c:pt idx="2453">
                  <c:v>37518</c:v>
                </c:pt>
                <c:pt idx="2454">
                  <c:v>37519</c:v>
                </c:pt>
                <c:pt idx="2455">
                  <c:v>37520</c:v>
                </c:pt>
                <c:pt idx="2456">
                  <c:v>37521</c:v>
                </c:pt>
                <c:pt idx="2457">
                  <c:v>37522</c:v>
                </c:pt>
                <c:pt idx="2458">
                  <c:v>37523</c:v>
                </c:pt>
                <c:pt idx="2459">
                  <c:v>37524</c:v>
                </c:pt>
                <c:pt idx="2460">
                  <c:v>37525</c:v>
                </c:pt>
                <c:pt idx="2461">
                  <c:v>37526</c:v>
                </c:pt>
                <c:pt idx="2462">
                  <c:v>37527</c:v>
                </c:pt>
                <c:pt idx="2463">
                  <c:v>37528</c:v>
                </c:pt>
                <c:pt idx="2464">
                  <c:v>37529</c:v>
                </c:pt>
                <c:pt idx="2465">
                  <c:v>37530</c:v>
                </c:pt>
                <c:pt idx="2466">
                  <c:v>37531</c:v>
                </c:pt>
                <c:pt idx="2467">
                  <c:v>37532</c:v>
                </c:pt>
                <c:pt idx="2468">
                  <c:v>37533</c:v>
                </c:pt>
                <c:pt idx="2469">
                  <c:v>37534</c:v>
                </c:pt>
                <c:pt idx="2470">
                  <c:v>37535</c:v>
                </c:pt>
                <c:pt idx="2471">
                  <c:v>37536</c:v>
                </c:pt>
                <c:pt idx="2472">
                  <c:v>37537</c:v>
                </c:pt>
                <c:pt idx="2473">
                  <c:v>37538</c:v>
                </c:pt>
                <c:pt idx="2474">
                  <c:v>37539</c:v>
                </c:pt>
                <c:pt idx="2475">
                  <c:v>37540</c:v>
                </c:pt>
                <c:pt idx="2476">
                  <c:v>37541</c:v>
                </c:pt>
                <c:pt idx="2477">
                  <c:v>37542</c:v>
                </c:pt>
                <c:pt idx="2478">
                  <c:v>37543</c:v>
                </c:pt>
                <c:pt idx="2479">
                  <c:v>37544</c:v>
                </c:pt>
                <c:pt idx="2480">
                  <c:v>37545</c:v>
                </c:pt>
                <c:pt idx="2481">
                  <c:v>37546</c:v>
                </c:pt>
                <c:pt idx="2482">
                  <c:v>37547</c:v>
                </c:pt>
                <c:pt idx="2483">
                  <c:v>37548</c:v>
                </c:pt>
                <c:pt idx="2484">
                  <c:v>37549</c:v>
                </c:pt>
                <c:pt idx="2485">
                  <c:v>37550</c:v>
                </c:pt>
                <c:pt idx="2486">
                  <c:v>37551</c:v>
                </c:pt>
                <c:pt idx="2487">
                  <c:v>37552</c:v>
                </c:pt>
                <c:pt idx="2488">
                  <c:v>37553</c:v>
                </c:pt>
                <c:pt idx="2489">
                  <c:v>37554</c:v>
                </c:pt>
                <c:pt idx="2490">
                  <c:v>37555</c:v>
                </c:pt>
                <c:pt idx="2491">
                  <c:v>37556</c:v>
                </c:pt>
                <c:pt idx="2492">
                  <c:v>37557</c:v>
                </c:pt>
                <c:pt idx="2493">
                  <c:v>37558</c:v>
                </c:pt>
                <c:pt idx="2494">
                  <c:v>37559</c:v>
                </c:pt>
                <c:pt idx="2495">
                  <c:v>37560</c:v>
                </c:pt>
                <c:pt idx="2496">
                  <c:v>37561</c:v>
                </c:pt>
                <c:pt idx="2497">
                  <c:v>37562</c:v>
                </c:pt>
                <c:pt idx="2498">
                  <c:v>37563</c:v>
                </c:pt>
                <c:pt idx="2499">
                  <c:v>37564</c:v>
                </c:pt>
                <c:pt idx="2500">
                  <c:v>37565</c:v>
                </c:pt>
                <c:pt idx="2501">
                  <c:v>37566</c:v>
                </c:pt>
                <c:pt idx="2502">
                  <c:v>37567</c:v>
                </c:pt>
                <c:pt idx="2503">
                  <c:v>37568</c:v>
                </c:pt>
                <c:pt idx="2504">
                  <c:v>37569</c:v>
                </c:pt>
                <c:pt idx="2505">
                  <c:v>37570</c:v>
                </c:pt>
                <c:pt idx="2506">
                  <c:v>37571</c:v>
                </c:pt>
                <c:pt idx="2507">
                  <c:v>37572</c:v>
                </c:pt>
                <c:pt idx="2508">
                  <c:v>37573</c:v>
                </c:pt>
                <c:pt idx="2509">
                  <c:v>37574</c:v>
                </c:pt>
                <c:pt idx="2510">
                  <c:v>37575</c:v>
                </c:pt>
                <c:pt idx="2511">
                  <c:v>37576</c:v>
                </c:pt>
                <c:pt idx="2512">
                  <c:v>37577</c:v>
                </c:pt>
                <c:pt idx="2513">
                  <c:v>37578</c:v>
                </c:pt>
                <c:pt idx="2514">
                  <c:v>37579</c:v>
                </c:pt>
                <c:pt idx="2515">
                  <c:v>37580</c:v>
                </c:pt>
                <c:pt idx="2516">
                  <c:v>37581</c:v>
                </c:pt>
                <c:pt idx="2517">
                  <c:v>37582</c:v>
                </c:pt>
                <c:pt idx="2518">
                  <c:v>37583</c:v>
                </c:pt>
                <c:pt idx="2519">
                  <c:v>37584</c:v>
                </c:pt>
                <c:pt idx="2520">
                  <c:v>37585</c:v>
                </c:pt>
                <c:pt idx="2521">
                  <c:v>37586</c:v>
                </c:pt>
                <c:pt idx="2522">
                  <c:v>37587</c:v>
                </c:pt>
                <c:pt idx="2523">
                  <c:v>37588</c:v>
                </c:pt>
                <c:pt idx="2524">
                  <c:v>37589</c:v>
                </c:pt>
                <c:pt idx="2525">
                  <c:v>37590</c:v>
                </c:pt>
                <c:pt idx="2526">
                  <c:v>37591</c:v>
                </c:pt>
                <c:pt idx="2527">
                  <c:v>37592</c:v>
                </c:pt>
                <c:pt idx="2528">
                  <c:v>37593</c:v>
                </c:pt>
                <c:pt idx="2529">
                  <c:v>37594</c:v>
                </c:pt>
                <c:pt idx="2530">
                  <c:v>37595</c:v>
                </c:pt>
                <c:pt idx="2531">
                  <c:v>37596</c:v>
                </c:pt>
                <c:pt idx="2532">
                  <c:v>37597</c:v>
                </c:pt>
                <c:pt idx="2533">
                  <c:v>37598</c:v>
                </c:pt>
                <c:pt idx="2534">
                  <c:v>37599</c:v>
                </c:pt>
                <c:pt idx="2535">
                  <c:v>37600</c:v>
                </c:pt>
                <c:pt idx="2536">
                  <c:v>37601</c:v>
                </c:pt>
                <c:pt idx="2537">
                  <c:v>37602</c:v>
                </c:pt>
                <c:pt idx="2538">
                  <c:v>37603</c:v>
                </c:pt>
                <c:pt idx="2539">
                  <c:v>37604</c:v>
                </c:pt>
                <c:pt idx="2540">
                  <c:v>37605</c:v>
                </c:pt>
                <c:pt idx="2541">
                  <c:v>37606</c:v>
                </c:pt>
                <c:pt idx="2542">
                  <c:v>37607</c:v>
                </c:pt>
                <c:pt idx="2543">
                  <c:v>37608</c:v>
                </c:pt>
                <c:pt idx="2544">
                  <c:v>37609</c:v>
                </c:pt>
                <c:pt idx="2545">
                  <c:v>37610</c:v>
                </c:pt>
                <c:pt idx="2546">
                  <c:v>37611</c:v>
                </c:pt>
                <c:pt idx="2547">
                  <c:v>37612</c:v>
                </c:pt>
                <c:pt idx="2548">
                  <c:v>37613</c:v>
                </c:pt>
                <c:pt idx="2549">
                  <c:v>37614</c:v>
                </c:pt>
                <c:pt idx="2550">
                  <c:v>37615</c:v>
                </c:pt>
                <c:pt idx="2551">
                  <c:v>37616</c:v>
                </c:pt>
                <c:pt idx="2552">
                  <c:v>37617</c:v>
                </c:pt>
                <c:pt idx="2553">
                  <c:v>37618</c:v>
                </c:pt>
                <c:pt idx="2554">
                  <c:v>37619</c:v>
                </c:pt>
                <c:pt idx="2555">
                  <c:v>37620</c:v>
                </c:pt>
                <c:pt idx="2556">
                  <c:v>37621</c:v>
                </c:pt>
                <c:pt idx="2557">
                  <c:v>37622</c:v>
                </c:pt>
                <c:pt idx="2558">
                  <c:v>37623</c:v>
                </c:pt>
                <c:pt idx="2559">
                  <c:v>37624</c:v>
                </c:pt>
                <c:pt idx="2560">
                  <c:v>37625</c:v>
                </c:pt>
                <c:pt idx="2561">
                  <c:v>37626</c:v>
                </c:pt>
                <c:pt idx="2562">
                  <c:v>37627</c:v>
                </c:pt>
                <c:pt idx="2563">
                  <c:v>37628</c:v>
                </c:pt>
                <c:pt idx="2564">
                  <c:v>37629</c:v>
                </c:pt>
                <c:pt idx="2565">
                  <c:v>37630</c:v>
                </c:pt>
                <c:pt idx="2566">
                  <c:v>37631</c:v>
                </c:pt>
                <c:pt idx="2567">
                  <c:v>37632</c:v>
                </c:pt>
                <c:pt idx="2568">
                  <c:v>37633</c:v>
                </c:pt>
                <c:pt idx="2569">
                  <c:v>37634</c:v>
                </c:pt>
                <c:pt idx="2570">
                  <c:v>37635</c:v>
                </c:pt>
                <c:pt idx="2571">
                  <c:v>37636</c:v>
                </c:pt>
                <c:pt idx="2572">
                  <c:v>37637</c:v>
                </c:pt>
                <c:pt idx="2573">
                  <c:v>37638</c:v>
                </c:pt>
                <c:pt idx="2574">
                  <c:v>37639</c:v>
                </c:pt>
                <c:pt idx="2575">
                  <c:v>37640</c:v>
                </c:pt>
                <c:pt idx="2576">
                  <c:v>37641</c:v>
                </c:pt>
                <c:pt idx="2577">
                  <c:v>37642</c:v>
                </c:pt>
                <c:pt idx="2578">
                  <c:v>37643</c:v>
                </c:pt>
                <c:pt idx="2579">
                  <c:v>37644</c:v>
                </c:pt>
                <c:pt idx="2580">
                  <c:v>37645</c:v>
                </c:pt>
                <c:pt idx="2581">
                  <c:v>37646</c:v>
                </c:pt>
                <c:pt idx="2582">
                  <c:v>37647</c:v>
                </c:pt>
                <c:pt idx="2583">
                  <c:v>37648</c:v>
                </c:pt>
                <c:pt idx="2584">
                  <c:v>37649</c:v>
                </c:pt>
                <c:pt idx="2585">
                  <c:v>37650</c:v>
                </c:pt>
                <c:pt idx="2586">
                  <c:v>37651</c:v>
                </c:pt>
                <c:pt idx="2587">
                  <c:v>37652</c:v>
                </c:pt>
                <c:pt idx="2588">
                  <c:v>37653</c:v>
                </c:pt>
                <c:pt idx="2589">
                  <c:v>37654</c:v>
                </c:pt>
                <c:pt idx="2590">
                  <c:v>37655</c:v>
                </c:pt>
                <c:pt idx="2591">
                  <c:v>37656</c:v>
                </c:pt>
                <c:pt idx="2592">
                  <c:v>37657</c:v>
                </c:pt>
                <c:pt idx="2593">
                  <c:v>37658</c:v>
                </c:pt>
                <c:pt idx="2594">
                  <c:v>37659</c:v>
                </c:pt>
                <c:pt idx="2595">
                  <c:v>37660</c:v>
                </c:pt>
                <c:pt idx="2596">
                  <c:v>37661</c:v>
                </c:pt>
                <c:pt idx="2597">
                  <c:v>37662</c:v>
                </c:pt>
                <c:pt idx="2598">
                  <c:v>37663</c:v>
                </c:pt>
                <c:pt idx="2599">
                  <c:v>37664</c:v>
                </c:pt>
                <c:pt idx="2600">
                  <c:v>37665</c:v>
                </c:pt>
                <c:pt idx="2601">
                  <c:v>37666</c:v>
                </c:pt>
                <c:pt idx="2602">
                  <c:v>37667</c:v>
                </c:pt>
                <c:pt idx="2603">
                  <c:v>37668</c:v>
                </c:pt>
                <c:pt idx="2604">
                  <c:v>37669</c:v>
                </c:pt>
                <c:pt idx="2605">
                  <c:v>37670</c:v>
                </c:pt>
                <c:pt idx="2606">
                  <c:v>37671</c:v>
                </c:pt>
                <c:pt idx="2607">
                  <c:v>37672</c:v>
                </c:pt>
                <c:pt idx="2608">
                  <c:v>37673</c:v>
                </c:pt>
                <c:pt idx="2609">
                  <c:v>37674</c:v>
                </c:pt>
                <c:pt idx="2610">
                  <c:v>37675</c:v>
                </c:pt>
                <c:pt idx="2611">
                  <c:v>37676</c:v>
                </c:pt>
                <c:pt idx="2612">
                  <c:v>37677</c:v>
                </c:pt>
                <c:pt idx="2613">
                  <c:v>37678</c:v>
                </c:pt>
                <c:pt idx="2614">
                  <c:v>37679</c:v>
                </c:pt>
                <c:pt idx="2615">
                  <c:v>37680</c:v>
                </c:pt>
                <c:pt idx="2616">
                  <c:v>37681</c:v>
                </c:pt>
                <c:pt idx="2617">
                  <c:v>37682</c:v>
                </c:pt>
                <c:pt idx="2618">
                  <c:v>37683</c:v>
                </c:pt>
                <c:pt idx="2619">
                  <c:v>37684</c:v>
                </c:pt>
                <c:pt idx="2620">
                  <c:v>37685</c:v>
                </c:pt>
                <c:pt idx="2621">
                  <c:v>37686</c:v>
                </c:pt>
                <c:pt idx="2622">
                  <c:v>37687</c:v>
                </c:pt>
                <c:pt idx="2623">
                  <c:v>37688</c:v>
                </c:pt>
                <c:pt idx="2624">
                  <c:v>37689</c:v>
                </c:pt>
                <c:pt idx="2625">
                  <c:v>37690</c:v>
                </c:pt>
                <c:pt idx="2626">
                  <c:v>37691</c:v>
                </c:pt>
                <c:pt idx="2627">
                  <c:v>37692</c:v>
                </c:pt>
                <c:pt idx="2628">
                  <c:v>37693</c:v>
                </c:pt>
                <c:pt idx="2629">
                  <c:v>37694</c:v>
                </c:pt>
                <c:pt idx="2630">
                  <c:v>37695</c:v>
                </c:pt>
                <c:pt idx="2631">
                  <c:v>37696</c:v>
                </c:pt>
                <c:pt idx="2632">
                  <c:v>37697</c:v>
                </c:pt>
                <c:pt idx="2633">
                  <c:v>37698</c:v>
                </c:pt>
                <c:pt idx="2634">
                  <c:v>37699</c:v>
                </c:pt>
                <c:pt idx="2635">
                  <c:v>37700</c:v>
                </c:pt>
                <c:pt idx="2636">
                  <c:v>37701</c:v>
                </c:pt>
                <c:pt idx="2637">
                  <c:v>37702</c:v>
                </c:pt>
                <c:pt idx="2638">
                  <c:v>37703</c:v>
                </c:pt>
                <c:pt idx="2639">
                  <c:v>37704</c:v>
                </c:pt>
                <c:pt idx="2640">
                  <c:v>37705</c:v>
                </c:pt>
                <c:pt idx="2641">
                  <c:v>37706</c:v>
                </c:pt>
                <c:pt idx="2642">
                  <c:v>37707</c:v>
                </c:pt>
                <c:pt idx="2643">
                  <c:v>37708</c:v>
                </c:pt>
                <c:pt idx="2644">
                  <c:v>37709</c:v>
                </c:pt>
                <c:pt idx="2645">
                  <c:v>37710</c:v>
                </c:pt>
                <c:pt idx="2646">
                  <c:v>37711</c:v>
                </c:pt>
                <c:pt idx="2647">
                  <c:v>37712</c:v>
                </c:pt>
                <c:pt idx="2648">
                  <c:v>37713</c:v>
                </c:pt>
                <c:pt idx="2649">
                  <c:v>37714</c:v>
                </c:pt>
                <c:pt idx="2650">
                  <c:v>37715</c:v>
                </c:pt>
                <c:pt idx="2651">
                  <c:v>37716</c:v>
                </c:pt>
                <c:pt idx="2652">
                  <c:v>37717</c:v>
                </c:pt>
                <c:pt idx="2653">
                  <c:v>37718</c:v>
                </c:pt>
                <c:pt idx="2654">
                  <c:v>37719</c:v>
                </c:pt>
                <c:pt idx="2655">
                  <c:v>37720</c:v>
                </c:pt>
                <c:pt idx="2656">
                  <c:v>37721</c:v>
                </c:pt>
                <c:pt idx="2657">
                  <c:v>37722</c:v>
                </c:pt>
                <c:pt idx="2658">
                  <c:v>37723</c:v>
                </c:pt>
                <c:pt idx="2659">
                  <c:v>37724</c:v>
                </c:pt>
                <c:pt idx="2660">
                  <c:v>37725</c:v>
                </c:pt>
                <c:pt idx="2661">
                  <c:v>37726</c:v>
                </c:pt>
                <c:pt idx="2662">
                  <c:v>37727</c:v>
                </c:pt>
                <c:pt idx="2663">
                  <c:v>37728</c:v>
                </c:pt>
                <c:pt idx="2664">
                  <c:v>37729</c:v>
                </c:pt>
                <c:pt idx="2665">
                  <c:v>37730</c:v>
                </c:pt>
                <c:pt idx="2666">
                  <c:v>37731</c:v>
                </c:pt>
                <c:pt idx="2667">
                  <c:v>37732</c:v>
                </c:pt>
                <c:pt idx="2668">
                  <c:v>37733</c:v>
                </c:pt>
                <c:pt idx="2669">
                  <c:v>37734</c:v>
                </c:pt>
                <c:pt idx="2670">
                  <c:v>37735</c:v>
                </c:pt>
                <c:pt idx="2671">
                  <c:v>37736</c:v>
                </c:pt>
                <c:pt idx="2672">
                  <c:v>37737</c:v>
                </c:pt>
                <c:pt idx="2673">
                  <c:v>37738</c:v>
                </c:pt>
                <c:pt idx="2674">
                  <c:v>37739</c:v>
                </c:pt>
                <c:pt idx="2675">
                  <c:v>37740</c:v>
                </c:pt>
                <c:pt idx="2676">
                  <c:v>37741</c:v>
                </c:pt>
                <c:pt idx="2677">
                  <c:v>37742</c:v>
                </c:pt>
                <c:pt idx="2678">
                  <c:v>37743</c:v>
                </c:pt>
                <c:pt idx="2679">
                  <c:v>37744</c:v>
                </c:pt>
                <c:pt idx="2680">
                  <c:v>37745</c:v>
                </c:pt>
                <c:pt idx="2681">
                  <c:v>37746</c:v>
                </c:pt>
                <c:pt idx="2682">
                  <c:v>37747</c:v>
                </c:pt>
                <c:pt idx="2683">
                  <c:v>37748</c:v>
                </c:pt>
                <c:pt idx="2684">
                  <c:v>37749</c:v>
                </c:pt>
                <c:pt idx="2685">
                  <c:v>37750</c:v>
                </c:pt>
                <c:pt idx="2686">
                  <c:v>37751</c:v>
                </c:pt>
                <c:pt idx="2687">
                  <c:v>37752</c:v>
                </c:pt>
                <c:pt idx="2688">
                  <c:v>37753</c:v>
                </c:pt>
                <c:pt idx="2689">
                  <c:v>37754</c:v>
                </c:pt>
                <c:pt idx="2690">
                  <c:v>37755</c:v>
                </c:pt>
                <c:pt idx="2691">
                  <c:v>37756</c:v>
                </c:pt>
                <c:pt idx="2692">
                  <c:v>37757</c:v>
                </c:pt>
                <c:pt idx="2693">
                  <c:v>37758</c:v>
                </c:pt>
                <c:pt idx="2694">
                  <c:v>37759</c:v>
                </c:pt>
                <c:pt idx="2695">
                  <c:v>37760</c:v>
                </c:pt>
                <c:pt idx="2696">
                  <c:v>37761</c:v>
                </c:pt>
                <c:pt idx="2697">
                  <c:v>37762</c:v>
                </c:pt>
                <c:pt idx="2698">
                  <c:v>37763</c:v>
                </c:pt>
                <c:pt idx="2699">
                  <c:v>37764</c:v>
                </c:pt>
                <c:pt idx="2700">
                  <c:v>37765</c:v>
                </c:pt>
                <c:pt idx="2701">
                  <c:v>37766</c:v>
                </c:pt>
                <c:pt idx="2702">
                  <c:v>37767</c:v>
                </c:pt>
                <c:pt idx="2703">
                  <c:v>37768</c:v>
                </c:pt>
                <c:pt idx="2704">
                  <c:v>37769</c:v>
                </c:pt>
                <c:pt idx="2705">
                  <c:v>37770</c:v>
                </c:pt>
                <c:pt idx="2706">
                  <c:v>37771</c:v>
                </c:pt>
                <c:pt idx="2707">
                  <c:v>37772</c:v>
                </c:pt>
                <c:pt idx="2708">
                  <c:v>37773</c:v>
                </c:pt>
                <c:pt idx="2709">
                  <c:v>37774</c:v>
                </c:pt>
                <c:pt idx="2710">
                  <c:v>37775</c:v>
                </c:pt>
                <c:pt idx="2711">
                  <c:v>37776</c:v>
                </c:pt>
                <c:pt idx="2712">
                  <c:v>37777</c:v>
                </c:pt>
                <c:pt idx="2713">
                  <c:v>37778</c:v>
                </c:pt>
                <c:pt idx="2714">
                  <c:v>37779</c:v>
                </c:pt>
                <c:pt idx="2715">
                  <c:v>37780</c:v>
                </c:pt>
                <c:pt idx="2716">
                  <c:v>37781</c:v>
                </c:pt>
                <c:pt idx="2717">
                  <c:v>37782</c:v>
                </c:pt>
                <c:pt idx="2718">
                  <c:v>37783</c:v>
                </c:pt>
                <c:pt idx="2719">
                  <c:v>37784</c:v>
                </c:pt>
                <c:pt idx="2720">
                  <c:v>37785</c:v>
                </c:pt>
                <c:pt idx="2721">
                  <c:v>37786</c:v>
                </c:pt>
                <c:pt idx="2722">
                  <c:v>37787</c:v>
                </c:pt>
                <c:pt idx="2723">
                  <c:v>37788</c:v>
                </c:pt>
                <c:pt idx="2724">
                  <c:v>37789</c:v>
                </c:pt>
                <c:pt idx="2725">
                  <c:v>37790</c:v>
                </c:pt>
                <c:pt idx="2726">
                  <c:v>37791</c:v>
                </c:pt>
                <c:pt idx="2727">
                  <c:v>37792</c:v>
                </c:pt>
                <c:pt idx="2728">
                  <c:v>37793</c:v>
                </c:pt>
                <c:pt idx="2729">
                  <c:v>37794</c:v>
                </c:pt>
                <c:pt idx="2730">
                  <c:v>37795</c:v>
                </c:pt>
                <c:pt idx="2731">
                  <c:v>37796</c:v>
                </c:pt>
                <c:pt idx="2732">
                  <c:v>37797</c:v>
                </c:pt>
                <c:pt idx="2733">
                  <c:v>37798</c:v>
                </c:pt>
                <c:pt idx="2734">
                  <c:v>37799</c:v>
                </c:pt>
                <c:pt idx="2735">
                  <c:v>37800</c:v>
                </c:pt>
                <c:pt idx="2736">
                  <c:v>37801</c:v>
                </c:pt>
                <c:pt idx="2737">
                  <c:v>37802</c:v>
                </c:pt>
                <c:pt idx="2738">
                  <c:v>37803</c:v>
                </c:pt>
                <c:pt idx="2739">
                  <c:v>37804</c:v>
                </c:pt>
                <c:pt idx="2740">
                  <c:v>37805</c:v>
                </c:pt>
                <c:pt idx="2741">
                  <c:v>37806</c:v>
                </c:pt>
                <c:pt idx="2742">
                  <c:v>37807</c:v>
                </c:pt>
                <c:pt idx="2743">
                  <c:v>37808</c:v>
                </c:pt>
                <c:pt idx="2744">
                  <c:v>37809</c:v>
                </c:pt>
                <c:pt idx="2745">
                  <c:v>37810</c:v>
                </c:pt>
                <c:pt idx="2746">
                  <c:v>37811</c:v>
                </c:pt>
                <c:pt idx="2747">
                  <c:v>37812</c:v>
                </c:pt>
                <c:pt idx="2748">
                  <c:v>37813</c:v>
                </c:pt>
                <c:pt idx="2749">
                  <c:v>37814</c:v>
                </c:pt>
                <c:pt idx="2750">
                  <c:v>37815</c:v>
                </c:pt>
                <c:pt idx="2751">
                  <c:v>37816</c:v>
                </c:pt>
                <c:pt idx="2752">
                  <c:v>37817</c:v>
                </c:pt>
                <c:pt idx="2753">
                  <c:v>37818</c:v>
                </c:pt>
                <c:pt idx="2754">
                  <c:v>37819</c:v>
                </c:pt>
                <c:pt idx="2755">
                  <c:v>37820</c:v>
                </c:pt>
                <c:pt idx="2756">
                  <c:v>37821</c:v>
                </c:pt>
                <c:pt idx="2757">
                  <c:v>37822</c:v>
                </c:pt>
                <c:pt idx="2758">
                  <c:v>37823</c:v>
                </c:pt>
                <c:pt idx="2759">
                  <c:v>37824</c:v>
                </c:pt>
                <c:pt idx="2760">
                  <c:v>37825</c:v>
                </c:pt>
                <c:pt idx="2761">
                  <c:v>37826</c:v>
                </c:pt>
                <c:pt idx="2762">
                  <c:v>37827</c:v>
                </c:pt>
                <c:pt idx="2763">
                  <c:v>37828</c:v>
                </c:pt>
                <c:pt idx="2764">
                  <c:v>37829</c:v>
                </c:pt>
                <c:pt idx="2765">
                  <c:v>37830</c:v>
                </c:pt>
                <c:pt idx="2766">
                  <c:v>37831</c:v>
                </c:pt>
                <c:pt idx="2767">
                  <c:v>37832</c:v>
                </c:pt>
                <c:pt idx="2768">
                  <c:v>37833</c:v>
                </c:pt>
                <c:pt idx="2769">
                  <c:v>37834</c:v>
                </c:pt>
                <c:pt idx="2770">
                  <c:v>37835</c:v>
                </c:pt>
                <c:pt idx="2771">
                  <c:v>37836</c:v>
                </c:pt>
                <c:pt idx="2772">
                  <c:v>37837</c:v>
                </c:pt>
                <c:pt idx="2773">
                  <c:v>37838</c:v>
                </c:pt>
                <c:pt idx="2774">
                  <c:v>37839</c:v>
                </c:pt>
                <c:pt idx="2775">
                  <c:v>37840</c:v>
                </c:pt>
                <c:pt idx="2776">
                  <c:v>37841</c:v>
                </c:pt>
                <c:pt idx="2777">
                  <c:v>37842</c:v>
                </c:pt>
                <c:pt idx="2778">
                  <c:v>37843</c:v>
                </c:pt>
                <c:pt idx="2779">
                  <c:v>37844</c:v>
                </c:pt>
                <c:pt idx="2780">
                  <c:v>37845</c:v>
                </c:pt>
                <c:pt idx="2781">
                  <c:v>37846</c:v>
                </c:pt>
                <c:pt idx="2782">
                  <c:v>37847</c:v>
                </c:pt>
                <c:pt idx="2783">
                  <c:v>37848</c:v>
                </c:pt>
                <c:pt idx="2784">
                  <c:v>37849</c:v>
                </c:pt>
                <c:pt idx="2785">
                  <c:v>37850</c:v>
                </c:pt>
                <c:pt idx="2786">
                  <c:v>37851</c:v>
                </c:pt>
                <c:pt idx="2787">
                  <c:v>37852</c:v>
                </c:pt>
                <c:pt idx="2788">
                  <c:v>37853</c:v>
                </c:pt>
                <c:pt idx="2789">
                  <c:v>37854</c:v>
                </c:pt>
                <c:pt idx="2790">
                  <c:v>37855</c:v>
                </c:pt>
                <c:pt idx="2791">
                  <c:v>37856</c:v>
                </c:pt>
                <c:pt idx="2792">
                  <c:v>37857</c:v>
                </c:pt>
                <c:pt idx="2793">
                  <c:v>37858</c:v>
                </c:pt>
                <c:pt idx="2794">
                  <c:v>37859</c:v>
                </c:pt>
                <c:pt idx="2795">
                  <c:v>37860</c:v>
                </c:pt>
                <c:pt idx="2796">
                  <c:v>37861</c:v>
                </c:pt>
                <c:pt idx="2797">
                  <c:v>37862</c:v>
                </c:pt>
                <c:pt idx="2798">
                  <c:v>37863</c:v>
                </c:pt>
                <c:pt idx="2799">
                  <c:v>37864</c:v>
                </c:pt>
                <c:pt idx="2800">
                  <c:v>37865</c:v>
                </c:pt>
                <c:pt idx="2801">
                  <c:v>37866</c:v>
                </c:pt>
                <c:pt idx="2802">
                  <c:v>37867</c:v>
                </c:pt>
                <c:pt idx="2803">
                  <c:v>37868</c:v>
                </c:pt>
                <c:pt idx="2804">
                  <c:v>37869</c:v>
                </c:pt>
                <c:pt idx="2805">
                  <c:v>37870</c:v>
                </c:pt>
                <c:pt idx="2806">
                  <c:v>37871</c:v>
                </c:pt>
                <c:pt idx="2807">
                  <c:v>37872</c:v>
                </c:pt>
                <c:pt idx="2808">
                  <c:v>37873</c:v>
                </c:pt>
                <c:pt idx="2809">
                  <c:v>37874</c:v>
                </c:pt>
                <c:pt idx="2810">
                  <c:v>37875</c:v>
                </c:pt>
                <c:pt idx="2811">
                  <c:v>37876</c:v>
                </c:pt>
                <c:pt idx="2812">
                  <c:v>37877</c:v>
                </c:pt>
                <c:pt idx="2813">
                  <c:v>37878</c:v>
                </c:pt>
                <c:pt idx="2814">
                  <c:v>37879</c:v>
                </c:pt>
                <c:pt idx="2815">
                  <c:v>37880</c:v>
                </c:pt>
                <c:pt idx="2816">
                  <c:v>37881</c:v>
                </c:pt>
                <c:pt idx="2817">
                  <c:v>37882</c:v>
                </c:pt>
                <c:pt idx="2818">
                  <c:v>37883</c:v>
                </c:pt>
                <c:pt idx="2819">
                  <c:v>37884</c:v>
                </c:pt>
                <c:pt idx="2820">
                  <c:v>37885</c:v>
                </c:pt>
                <c:pt idx="2821">
                  <c:v>37886</c:v>
                </c:pt>
                <c:pt idx="2822">
                  <c:v>37887</c:v>
                </c:pt>
                <c:pt idx="2823">
                  <c:v>37888</c:v>
                </c:pt>
                <c:pt idx="2824">
                  <c:v>37889</c:v>
                </c:pt>
                <c:pt idx="2825">
                  <c:v>37890</c:v>
                </c:pt>
                <c:pt idx="2826">
                  <c:v>37891</c:v>
                </c:pt>
                <c:pt idx="2827">
                  <c:v>37892</c:v>
                </c:pt>
                <c:pt idx="2828">
                  <c:v>37893</c:v>
                </c:pt>
                <c:pt idx="2829">
                  <c:v>37894</c:v>
                </c:pt>
                <c:pt idx="2830">
                  <c:v>37895</c:v>
                </c:pt>
                <c:pt idx="2831">
                  <c:v>37896</c:v>
                </c:pt>
                <c:pt idx="2832">
                  <c:v>37897</c:v>
                </c:pt>
                <c:pt idx="2833">
                  <c:v>37898</c:v>
                </c:pt>
                <c:pt idx="2834">
                  <c:v>37899</c:v>
                </c:pt>
                <c:pt idx="2835">
                  <c:v>37900</c:v>
                </c:pt>
                <c:pt idx="2836">
                  <c:v>37901</c:v>
                </c:pt>
                <c:pt idx="2837">
                  <c:v>37902</c:v>
                </c:pt>
                <c:pt idx="2838">
                  <c:v>37903</c:v>
                </c:pt>
                <c:pt idx="2839">
                  <c:v>37904</c:v>
                </c:pt>
                <c:pt idx="2840">
                  <c:v>37905</c:v>
                </c:pt>
                <c:pt idx="2841">
                  <c:v>37906</c:v>
                </c:pt>
                <c:pt idx="2842">
                  <c:v>37907</c:v>
                </c:pt>
                <c:pt idx="2843">
                  <c:v>37908</c:v>
                </c:pt>
                <c:pt idx="2844">
                  <c:v>37909</c:v>
                </c:pt>
                <c:pt idx="2845">
                  <c:v>37910</c:v>
                </c:pt>
                <c:pt idx="2846">
                  <c:v>37911</c:v>
                </c:pt>
                <c:pt idx="2847">
                  <c:v>37912</c:v>
                </c:pt>
                <c:pt idx="2848">
                  <c:v>37913</c:v>
                </c:pt>
                <c:pt idx="2849">
                  <c:v>37914</c:v>
                </c:pt>
                <c:pt idx="2850">
                  <c:v>37915</c:v>
                </c:pt>
                <c:pt idx="2851">
                  <c:v>37916</c:v>
                </c:pt>
                <c:pt idx="2852">
                  <c:v>37917</c:v>
                </c:pt>
                <c:pt idx="2853">
                  <c:v>37918</c:v>
                </c:pt>
                <c:pt idx="2854">
                  <c:v>37919</c:v>
                </c:pt>
                <c:pt idx="2855">
                  <c:v>37920</c:v>
                </c:pt>
                <c:pt idx="2856">
                  <c:v>37921</c:v>
                </c:pt>
                <c:pt idx="2857">
                  <c:v>37922</c:v>
                </c:pt>
                <c:pt idx="2858">
                  <c:v>37923</c:v>
                </c:pt>
                <c:pt idx="2859">
                  <c:v>37924</c:v>
                </c:pt>
                <c:pt idx="2860">
                  <c:v>37925</c:v>
                </c:pt>
                <c:pt idx="2861">
                  <c:v>37926</c:v>
                </c:pt>
                <c:pt idx="2862">
                  <c:v>37927</c:v>
                </c:pt>
                <c:pt idx="2863">
                  <c:v>37928</c:v>
                </c:pt>
                <c:pt idx="2864">
                  <c:v>37929</c:v>
                </c:pt>
                <c:pt idx="2865">
                  <c:v>37930</c:v>
                </c:pt>
                <c:pt idx="2866">
                  <c:v>37931</c:v>
                </c:pt>
                <c:pt idx="2867">
                  <c:v>37932</c:v>
                </c:pt>
                <c:pt idx="2868">
                  <c:v>37933</c:v>
                </c:pt>
                <c:pt idx="2869">
                  <c:v>37934</c:v>
                </c:pt>
                <c:pt idx="2870">
                  <c:v>37935</c:v>
                </c:pt>
                <c:pt idx="2871">
                  <c:v>37936</c:v>
                </c:pt>
                <c:pt idx="2872">
                  <c:v>37937</c:v>
                </c:pt>
                <c:pt idx="2873">
                  <c:v>37938</c:v>
                </c:pt>
                <c:pt idx="2874">
                  <c:v>37939</c:v>
                </c:pt>
                <c:pt idx="2875">
                  <c:v>37940</c:v>
                </c:pt>
                <c:pt idx="2876">
                  <c:v>37941</c:v>
                </c:pt>
                <c:pt idx="2877">
                  <c:v>37942</c:v>
                </c:pt>
                <c:pt idx="2878">
                  <c:v>37943</c:v>
                </c:pt>
                <c:pt idx="2879">
                  <c:v>37944</c:v>
                </c:pt>
                <c:pt idx="2880">
                  <c:v>37945</c:v>
                </c:pt>
                <c:pt idx="2881">
                  <c:v>37946</c:v>
                </c:pt>
                <c:pt idx="2882">
                  <c:v>37947</c:v>
                </c:pt>
                <c:pt idx="2883">
                  <c:v>37948</c:v>
                </c:pt>
                <c:pt idx="2884">
                  <c:v>37949</c:v>
                </c:pt>
                <c:pt idx="2885">
                  <c:v>37950</c:v>
                </c:pt>
                <c:pt idx="2886">
                  <c:v>37951</c:v>
                </c:pt>
                <c:pt idx="2887">
                  <c:v>37952</c:v>
                </c:pt>
                <c:pt idx="2888">
                  <c:v>37953</c:v>
                </c:pt>
                <c:pt idx="2889">
                  <c:v>37954</c:v>
                </c:pt>
                <c:pt idx="2890">
                  <c:v>37955</c:v>
                </c:pt>
                <c:pt idx="2891">
                  <c:v>37956</c:v>
                </c:pt>
                <c:pt idx="2892">
                  <c:v>37957</c:v>
                </c:pt>
                <c:pt idx="2893">
                  <c:v>37958</c:v>
                </c:pt>
                <c:pt idx="2894">
                  <c:v>37959</c:v>
                </c:pt>
                <c:pt idx="2895">
                  <c:v>37960</c:v>
                </c:pt>
                <c:pt idx="2896">
                  <c:v>37961</c:v>
                </c:pt>
                <c:pt idx="2897">
                  <c:v>37962</c:v>
                </c:pt>
                <c:pt idx="2898">
                  <c:v>37963</c:v>
                </c:pt>
                <c:pt idx="2899">
                  <c:v>37964</c:v>
                </c:pt>
                <c:pt idx="2900">
                  <c:v>37965</c:v>
                </c:pt>
                <c:pt idx="2901">
                  <c:v>37966</c:v>
                </c:pt>
                <c:pt idx="2902">
                  <c:v>37967</c:v>
                </c:pt>
                <c:pt idx="2903">
                  <c:v>37968</c:v>
                </c:pt>
                <c:pt idx="2904">
                  <c:v>37969</c:v>
                </c:pt>
                <c:pt idx="2905">
                  <c:v>37970</c:v>
                </c:pt>
                <c:pt idx="2906">
                  <c:v>37971</c:v>
                </c:pt>
                <c:pt idx="2907">
                  <c:v>37972</c:v>
                </c:pt>
                <c:pt idx="2908">
                  <c:v>37973</c:v>
                </c:pt>
                <c:pt idx="2909">
                  <c:v>37974</c:v>
                </c:pt>
                <c:pt idx="2910">
                  <c:v>37975</c:v>
                </c:pt>
                <c:pt idx="2911">
                  <c:v>37976</c:v>
                </c:pt>
                <c:pt idx="2912">
                  <c:v>37977</c:v>
                </c:pt>
                <c:pt idx="2913">
                  <c:v>37978</c:v>
                </c:pt>
                <c:pt idx="2914">
                  <c:v>37979</c:v>
                </c:pt>
                <c:pt idx="2915">
                  <c:v>37980</c:v>
                </c:pt>
                <c:pt idx="2916">
                  <c:v>37981</c:v>
                </c:pt>
                <c:pt idx="2917">
                  <c:v>37982</c:v>
                </c:pt>
                <c:pt idx="2918">
                  <c:v>37983</c:v>
                </c:pt>
                <c:pt idx="2919">
                  <c:v>37984</c:v>
                </c:pt>
                <c:pt idx="2920">
                  <c:v>37985</c:v>
                </c:pt>
                <c:pt idx="2921">
                  <c:v>37986</c:v>
                </c:pt>
                <c:pt idx="2922">
                  <c:v>37987</c:v>
                </c:pt>
                <c:pt idx="2923">
                  <c:v>37988</c:v>
                </c:pt>
                <c:pt idx="2924">
                  <c:v>37989</c:v>
                </c:pt>
                <c:pt idx="2925">
                  <c:v>37990</c:v>
                </c:pt>
                <c:pt idx="2926">
                  <c:v>37991</c:v>
                </c:pt>
                <c:pt idx="2927">
                  <c:v>37992</c:v>
                </c:pt>
                <c:pt idx="2928">
                  <c:v>37993</c:v>
                </c:pt>
                <c:pt idx="2929">
                  <c:v>37994</c:v>
                </c:pt>
                <c:pt idx="2930">
                  <c:v>37995</c:v>
                </c:pt>
                <c:pt idx="2931">
                  <c:v>37996</c:v>
                </c:pt>
                <c:pt idx="2932">
                  <c:v>37997</c:v>
                </c:pt>
                <c:pt idx="2933">
                  <c:v>37998</c:v>
                </c:pt>
                <c:pt idx="2934">
                  <c:v>37999</c:v>
                </c:pt>
                <c:pt idx="2935">
                  <c:v>38000</c:v>
                </c:pt>
                <c:pt idx="2936">
                  <c:v>38001</c:v>
                </c:pt>
                <c:pt idx="2937">
                  <c:v>38002</c:v>
                </c:pt>
                <c:pt idx="2938">
                  <c:v>38003</c:v>
                </c:pt>
                <c:pt idx="2939">
                  <c:v>38004</c:v>
                </c:pt>
                <c:pt idx="2940">
                  <c:v>38005</c:v>
                </c:pt>
                <c:pt idx="2941">
                  <c:v>38006</c:v>
                </c:pt>
                <c:pt idx="2942">
                  <c:v>38007</c:v>
                </c:pt>
                <c:pt idx="2943">
                  <c:v>38008</c:v>
                </c:pt>
                <c:pt idx="2944">
                  <c:v>38009</c:v>
                </c:pt>
                <c:pt idx="2945">
                  <c:v>38010</c:v>
                </c:pt>
                <c:pt idx="2946">
                  <c:v>38011</c:v>
                </c:pt>
                <c:pt idx="2947">
                  <c:v>38012</c:v>
                </c:pt>
                <c:pt idx="2948">
                  <c:v>38013</c:v>
                </c:pt>
                <c:pt idx="2949">
                  <c:v>38014</c:v>
                </c:pt>
                <c:pt idx="2950">
                  <c:v>38015</c:v>
                </c:pt>
                <c:pt idx="2951">
                  <c:v>38016</c:v>
                </c:pt>
                <c:pt idx="2952">
                  <c:v>38017</c:v>
                </c:pt>
                <c:pt idx="2953">
                  <c:v>38018</c:v>
                </c:pt>
                <c:pt idx="2954">
                  <c:v>38019</c:v>
                </c:pt>
                <c:pt idx="2955">
                  <c:v>38020</c:v>
                </c:pt>
                <c:pt idx="2956">
                  <c:v>38021</c:v>
                </c:pt>
                <c:pt idx="2957">
                  <c:v>38022</c:v>
                </c:pt>
                <c:pt idx="2958">
                  <c:v>38023</c:v>
                </c:pt>
                <c:pt idx="2959">
                  <c:v>38024</c:v>
                </c:pt>
                <c:pt idx="2960">
                  <c:v>38025</c:v>
                </c:pt>
                <c:pt idx="2961">
                  <c:v>38026</c:v>
                </c:pt>
                <c:pt idx="2962">
                  <c:v>38027</c:v>
                </c:pt>
                <c:pt idx="2963">
                  <c:v>38028</c:v>
                </c:pt>
                <c:pt idx="2964">
                  <c:v>38029</c:v>
                </c:pt>
                <c:pt idx="2965">
                  <c:v>38030</c:v>
                </c:pt>
                <c:pt idx="2966">
                  <c:v>38031</c:v>
                </c:pt>
                <c:pt idx="2967">
                  <c:v>38032</c:v>
                </c:pt>
                <c:pt idx="2968">
                  <c:v>38033</c:v>
                </c:pt>
                <c:pt idx="2969">
                  <c:v>38034</c:v>
                </c:pt>
                <c:pt idx="2970">
                  <c:v>38035</c:v>
                </c:pt>
                <c:pt idx="2971">
                  <c:v>38036</c:v>
                </c:pt>
                <c:pt idx="2972">
                  <c:v>38037</c:v>
                </c:pt>
                <c:pt idx="2973">
                  <c:v>38038</c:v>
                </c:pt>
                <c:pt idx="2974">
                  <c:v>38039</c:v>
                </c:pt>
                <c:pt idx="2975">
                  <c:v>38040</c:v>
                </c:pt>
                <c:pt idx="2976">
                  <c:v>38041</c:v>
                </c:pt>
                <c:pt idx="2977">
                  <c:v>38042</c:v>
                </c:pt>
                <c:pt idx="2978">
                  <c:v>38043</c:v>
                </c:pt>
                <c:pt idx="2979">
                  <c:v>38044</c:v>
                </c:pt>
                <c:pt idx="2980">
                  <c:v>38045</c:v>
                </c:pt>
                <c:pt idx="2981">
                  <c:v>38046</c:v>
                </c:pt>
                <c:pt idx="2982">
                  <c:v>38047</c:v>
                </c:pt>
                <c:pt idx="2983">
                  <c:v>38048</c:v>
                </c:pt>
                <c:pt idx="2984">
                  <c:v>38049</c:v>
                </c:pt>
                <c:pt idx="2985">
                  <c:v>38050</c:v>
                </c:pt>
                <c:pt idx="2986">
                  <c:v>38051</c:v>
                </c:pt>
                <c:pt idx="2987">
                  <c:v>38052</c:v>
                </c:pt>
                <c:pt idx="2988">
                  <c:v>38053</c:v>
                </c:pt>
                <c:pt idx="2989">
                  <c:v>38054</c:v>
                </c:pt>
                <c:pt idx="2990">
                  <c:v>38055</c:v>
                </c:pt>
                <c:pt idx="2991">
                  <c:v>38056</c:v>
                </c:pt>
                <c:pt idx="2992">
                  <c:v>38057</c:v>
                </c:pt>
                <c:pt idx="2993">
                  <c:v>38058</c:v>
                </c:pt>
                <c:pt idx="2994">
                  <c:v>38059</c:v>
                </c:pt>
                <c:pt idx="2995">
                  <c:v>38060</c:v>
                </c:pt>
                <c:pt idx="2996">
                  <c:v>38061</c:v>
                </c:pt>
                <c:pt idx="2997">
                  <c:v>38062</c:v>
                </c:pt>
                <c:pt idx="2998">
                  <c:v>38063</c:v>
                </c:pt>
                <c:pt idx="2999">
                  <c:v>38064</c:v>
                </c:pt>
                <c:pt idx="3000">
                  <c:v>38065</c:v>
                </c:pt>
                <c:pt idx="3001">
                  <c:v>38066</c:v>
                </c:pt>
                <c:pt idx="3002">
                  <c:v>38067</c:v>
                </c:pt>
                <c:pt idx="3003">
                  <c:v>38068</c:v>
                </c:pt>
                <c:pt idx="3004">
                  <c:v>38069</c:v>
                </c:pt>
                <c:pt idx="3005">
                  <c:v>38070</c:v>
                </c:pt>
                <c:pt idx="3006">
                  <c:v>38071</c:v>
                </c:pt>
                <c:pt idx="3007">
                  <c:v>38072</c:v>
                </c:pt>
                <c:pt idx="3008">
                  <c:v>38073</c:v>
                </c:pt>
                <c:pt idx="3009">
                  <c:v>38074</c:v>
                </c:pt>
                <c:pt idx="3010">
                  <c:v>38075</c:v>
                </c:pt>
                <c:pt idx="3011">
                  <c:v>38076</c:v>
                </c:pt>
                <c:pt idx="3012">
                  <c:v>38077</c:v>
                </c:pt>
                <c:pt idx="3013">
                  <c:v>38078</c:v>
                </c:pt>
                <c:pt idx="3014">
                  <c:v>38079</c:v>
                </c:pt>
                <c:pt idx="3015">
                  <c:v>38080</c:v>
                </c:pt>
                <c:pt idx="3016">
                  <c:v>38081</c:v>
                </c:pt>
                <c:pt idx="3017">
                  <c:v>38082</c:v>
                </c:pt>
                <c:pt idx="3018">
                  <c:v>38083</c:v>
                </c:pt>
                <c:pt idx="3019">
                  <c:v>38084</c:v>
                </c:pt>
                <c:pt idx="3020">
                  <c:v>38085</c:v>
                </c:pt>
                <c:pt idx="3021">
                  <c:v>38086</c:v>
                </c:pt>
                <c:pt idx="3022">
                  <c:v>38087</c:v>
                </c:pt>
                <c:pt idx="3023">
                  <c:v>38088</c:v>
                </c:pt>
                <c:pt idx="3024">
                  <c:v>38089</c:v>
                </c:pt>
                <c:pt idx="3025">
                  <c:v>38090</c:v>
                </c:pt>
                <c:pt idx="3026">
                  <c:v>38091</c:v>
                </c:pt>
                <c:pt idx="3027">
                  <c:v>38092</c:v>
                </c:pt>
                <c:pt idx="3028">
                  <c:v>38093</c:v>
                </c:pt>
                <c:pt idx="3029">
                  <c:v>38094</c:v>
                </c:pt>
                <c:pt idx="3030">
                  <c:v>38095</c:v>
                </c:pt>
                <c:pt idx="3031">
                  <c:v>38096</c:v>
                </c:pt>
                <c:pt idx="3032">
                  <c:v>38097</c:v>
                </c:pt>
                <c:pt idx="3033">
                  <c:v>38098</c:v>
                </c:pt>
                <c:pt idx="3034">
                  <c:v>38099</c:v>
                </c:pt>
                <c:pt idx="3035">
                  <c:v>38100</c:v>
                </c:pt>
                <c:pt idx="3036">
                  <c:v>38101</c:v>
                </c:pt>
                <c:pt idx="3037">
                  <c:v>38102</c:v>
                </c:pt>
                <c:pt idx="3038">
                  <c:v>38103</c:v>
                </c:pt>
                <c:pt idx="3039">
                  <c:v>38104</c:v>
                </c:pt>
                <c:pt idx="3040">
                  <c:v>38105</c:v>
                </c:pt>
                <c:pt idx="3041">
                  <c:v>38106</c:v>
                </c:pt>
                <c:pt idx="3042">
                  <c:v>38107</c:v>
                </c:pt>
                <c:pt idx="3043">
                  <c:v>38108</c:v>
                </c:pt>
                <c:pt idx="3044">
                  <c:v>38109</c:v>
                </c:pt>
                <c:pt idx="3045">
                  <c:v>38110</c:v>
                </c:pt>
                <c:pt idx="3046">
                  <c:v>38111</c:v>
                </c:pt>
                <c:pt idx="3047">
                  <c:v>38112</c:v>
                </c:pt>
                <c:pt idx="3048">
                  <c:v>38113</c:v>
                </c:pt>
                <c:pt idx="3049">
                  <c:v>38114</c:v>
                </c:pt>
                <c:pt idx="3050">
                  <c:v>38115</c:v>
                </c:pt>
                <c:pt idx="3051">
                  <c:v>38116</c:v>
                </c:pt>
                <c:pt idx="3052">
                  <c:v>38117</c:v>
                </c:pt>
                <c:pt idx="3053">
                  <c:v>38118</c:v>
                </c:pt>
                <c:pt idx="3054">
                  <c:v>38119</c:v>
                </c:pt>
                <c:pt idx="3055">
                  <c:v>38120</c:v>
                </c:pt>
                <c:pt idx="3056">
                  <c:v>38121</c:v>
                </c:pt>
                <c:pt idx="3057">
                  <c:v>38122</c:v>
                </c:pt>
                <c:pt idx="3058">
                  <c:v>38123</c:v>
                </c:pt>
                <c:pt idx="3059">
                  <c:v>38124</c:v>
                </c:pt>
                <c:pt idx="3060">
                  <c:v>38125</c:v>
                </c:pt>
                <c:pt idx="3061">
                  <c:v>38126</c:v>
                </c:pt>
                <c:pt idx="3062">
                  <c:v>38127</c:v>
                </c:pt>
                <c:pt idx="3063">
                  <c:v>38128</c:v>
                </c:pt>
                <c:pt idx="3064">
                  <c:v>38129</c:v>
                </c:pt>
                <c:pt idx="3065">
                  <c:v>38130</c:v>
                </c:pt>
                <c:pt idx="3066">
                  <c:v>38131</c:v>
                </c:pt>
                <c:pt idx="3067">
                  <c:v>38132</c:v>
                </c:pt>
                <c:pt idx="3068">
                  <c:v>38133</c:v>
                </c:pt>
                <c:pt idx="3069">
                  <c:v>38134</c:v>
                </c:pt>
                <c:pt idx="3070">
                  <c:v>38135</c:v>
                </c:pt>
                <c:pt idx="3071">
                  <c:v>38136</c:v>
                </c:pt>
                <c:pt idx="3072">
                  <c:v>38137</c:v>
                </c:pt>
                <c:pt idx="3073">
                  <c:v>38138</c:v>
                </c:pt>
                <c:pt idx="3074">
                  <c:v>38139</c:v>
                </c:pt>
                <c:pt idx="3075">
                  <c:v>38140</c:v>
                </c:pt>
                <c:pt idx="3076">
                  <c:v>38141</c:v>
                </c:pt>
                <c:pt idx="3077">
                  <c:v>38142</c:v>
                </c:pt>
                <c:pt idx="3078">
                  <c:v>38143</c:v>
                </c:pt>
                <c:pt idx="3079">
                  <c:v>38144</c:v>
                </c:pt>
                <c:pt idx="3080">
                  <c:v>38145</c:v>
                </c:pt>
                <c:pt idx="3081">
                  <c:v>38146</c:v>
                </c:pt>
                <c:pt idx="3082">
                  <c:v>38147</c:v>
                </c:pt>
                <c:pt idx="3083">
                  <c:v>38148</c:v>
                </c:pt>
                <c:pt idx="3084">
                  <c:v>38149</c:v>
                </c:pt>
                <c:pt idx="3085">
                  <c:v>38150</c:v>
                </c:pt>
                <c:pt idx="3086">
                  <c:v>38151</c:v>
                </c:pt>
                <c:pt idx="3087">
                  <c:v>38152</c:v>
                </c:pt>
                <c:pt idx="3088">
                  <c:v>38153</c:v>
                </c:pt>
                <c:pt idx="3089">
                  <c:v>38154</c:v>
                </c:pt>
                <c:pt idx="3090">
                  <c:v>38155</c:v>
                </c:pt>
                <c:pt idx="3091">
                  <c:v>38156</c:v>
                </c:pt>
                <c:pt idx="3092">
                  <c:v>38157</c:v>
                </c:pt>
                <c:pt idx="3093">
                  <c:v>38158</c:v>
                </c:pt>
                <c:pt idx="3094">
                  <c:v>38159</c:v>
                </c:pt>
                <c:pt idx="3095">
                  <c:v>38160</c:v>
                </c:pt>
                <c:pt idx="3096">
                  <c:v>38161</c:v>
                </c:pt>
                <c:pt idx="3097">
                  <c:v>38162</c:v>
                </c:pt>
                <c:pt idx="3098">
                  <c:v>38163</c:v>
                </c:pt>
                <c:pt idx="3099">
                  <c:v>38164</c:v>
                </c:pt>
                <c:pt idx="3100">
                  <c:v>38165</c:v>
                </c:pt>
                <c:pt idx="3101">
                  <c:v>38166</c:v>
                </c:pt>
                <c:pt idx="3102">
                  <c:v>38167</c:v>
                </c:pt>
                <c:pt idx="3103">
                  <c:v>38168</c:v>
                </c:pt>
                <c:pt idx="3104">
                  <c:v>38169</c:v>
                </c:pt>
                <c:pt idx="3105">
                  <c:v>38170</c:v>
                </c:pt>
                <c:pt idx="3106">
                  <c:v>38171</c:v>
                </c:pt>
                <c:pt idx="3107">
                  <c:v>38172</c:v>
                </c:pt>
                <c:pt idx="3108">
                  <c:v>38173</c:v>
                </c:pt>
                <c:pt idx="3109">
                  <c:v>38174</c:v>
                </c:pt>
                <c:pt idx="3110">
                  <c:v>38175</c:v>
                </c:pt>
                <c:pt idx="3111">
                  <c:v>38176</c:v>
                </c:pt>
                <c:pt idx="3112">
                  <c:v>38177</c:v>
                </c:pt>
                <c:pt idx="3113">
                  <c:v>38178</c:v>
                </c:pt>
                <c:pt idx="3114">
                  <c:v>38179</c:v>
                </c:pt>
                <c:pt idx="3115">
                  <c:v>38180</c:v>
                </c:pt>
                <c:pt idx="3116">
                  <c:v>38181</c:v>
                </c:pt>
                <c:pt idx="3117">
                  <c:v>38182</c:v>
                </c:pt>
                <c:pt idx="3118">
                  <c:v>38183</c:v>
                </c:pt>
                <c:pt idx="3119">
                  <c:v>38184</c:v>
                </c:pt>
                <c:pt idx="3120">
                  <c:v>38185</c:v>
                </c:pt>
                <c:pt idx="3121">
                  <c:v>38186</c:v>
                </c:pt>
                <c:pt idx="3122">
                  <c:v>38187</c:v>
                </c:pt>
                <c:pt idx="3123">
                  <c:v>38188</c:v>
                </c:pt>
                <c:pt idx="3124">
                  <c:v>38189</c:v>
                </c:pt>
                <c:pt idx="3125">
                  <c:v>38190</c:v>
                </c:pt>
                <c:pt idx="3126">
                  <c:v>38191</c:v>
                </c:pt>
                <c:pt idx="3127">
                  <c:v>38192</c:v>
                </c:pt>
                <c:pt idx="3128">
                  <c:v>38193</c:v>
                </c:pt>
                <c:pt idx="3129">
                  <c:v>38194</c:v>
                </c:pt>
                <c:pt idx="3130">
                  <c:v>38195</c:v>
                </c:pt>
                <c:pt idx="3131">
                  <c:v>38196</c:v>
                </c:pt>
                <c:pt idx="3132">
                  <c:v>38197</c:v>
                </c:pt>
                <c:pt idx="3133">
                  <c:v>38198</c:v>
                </c:pt>
                <c:pt idx="3134">
                  <c:v>38199</c:v>
                </c:pt>
                <c:pt idx="3135">
                  <c:v>38200</c:v>
                </c:pt>
                <c:pt idx="3136">
                  <c:v>38201</c:v>
                </c:pt>
                <c:pt idx="3137">
                  <c:v>38202</c:v>
                </c:pt>
                <c:pt idx="3138">
                  <c:v>38203</c:v>
                </c:pt>
                <c:pt idx="3139">
                  <c:v>38204</c:v>
                </c:pt>
                <c:pt idx="3140">
                  <c:v>38205</c:v>
                </c:pt>
                <c:pt idx="3141">
                  <c:v>38206</c:v>
                </c:pt>
                <c:pt idx="3142">
                  <c:v>38207</c:v>
                </c:pt>
                <c:pt idx="3143">
                  <c:v>38208</c:v>
                </c:pt>
                <c:pt idx="3144">
                  <c:v>38209</c:v>
                </c:pt>
                <c:pt idx="3145">
                  <c:v>38210</c:v>
                </c:pt>
                <c:pt idx="3146">
                  <c:v>38211</c:v>
                </c:pt>
                <c:pt idx="3147">
                  <c:v>38212</c:v>
                </c:pt>
                <c:pt idx="3148">
                  <c:v>38213</c:v>
                </c:pt>
                <c:pt idx="3149">
                  <c:v>38214</c:v>
                </c:pt>
                <c:pt idx="3150">
                  <c:v>38215</c:v>
                </c:pt>
                <c:pt idx="3151">
                  <c:v>38216</c:v>
                </c:pt>
                <c:pt idx="3152">
                  <c:v>38217</c:v>
                </c:pt>
                <c:pt idx="3153">
                  <c:v>38218</c:v>
                </c:pt>
                <c:pt idx="3154">
                  <c:v>38219</c:v>
                </c:pt>
                <c:pt idx="3155">
                  <c:v>38220</c:v>
                </c:pt>
                <c:pt idx="3156">
                  <c:v>38221</c:v>
                </c:pt>
                <c:pt idx="3157">
                  <c:v>38222</c:v>
                </c:pt>
                <c:pt idx="3158">
                  <c:v>38223</c:v>
                </c:pt>
                <c:pt idx="3159">
                  <c:v>38224</c:v>
                </c:pt>
                <c:pt idx="3160">
                  <c:v>38225</c:v>
                </c:pt>
                <c:pt idx="3161">
                  <c:v>38226</c:v>
                </c:pt>
                <c:pt idx="3162">
                  <c:v>38227</c:v>
                </c:pt>
                <c:pt idx="3163">
                  <c:v>38228</c:v>
                </c:pt>
                <c:pt idx="3164">
                  <c:v>38229</c:v>
                </c:pt>
                <c:pt idx="3165">
                  <c:v>38230</c:v>
                </c:pt>
                <c:pt idx="3166">
                  <c:v>38231</c:v>
                </c:pt>
                <c:pt idx="3167">
                  <c:v>38232</c:v>
                </c:pt>
                <c:pt idx="3168">
                  <c:v>38233</c:v>
                </c:pt>
                <c:pt idx="3169">
                  <c:v>38234</c:v>
                </c:pt>
                <c:pt idx="3170">
                  <c:v>38235</c:v>
                </c:pt>
                <c:pt idx="3171">
                  <c:v>38236</c:v>
                </c:pt>
                <c:pt idx="3172">
                  <c:v>38237</c:v>
                </c:pt>
                <c:pt idx="3173">
                  <c:v>38238</c:v>
                </c:pt>
                <c:pt idx="3174">
                  <c:v>38239</c:v>
                </c:pt>
                <c:pt idx="3175">
                  <c:v>38240</c:v>
                </c:pt>
                <c:pt idx="3176">
                  <c:v>38241</c:v>
                </c:pt>
                <c:pt idx="3177">
                  <c:v>38242</c:v>
                </c:pt>
                <c:pt idx="3178">
                  <c:v>38243</c:v>
                </c:pt>
                <c:pt idx="3179">
                  <c:v>38244</c:v>
                </c:pt>
                <c:pt idx="3180">
                  <c:v>38245</c:v>
                </c:pt>
                <c:pt idx="3181">
                  <c:v>38246</c:v>
                </c:pt>
                <c:pt idx="3182">
                  <c:v>38247</c:v>
                </c:pt>
                <c:pt idx="3183">
                  <c:v>38248</c:v>
                </c:pt>
                <c:pt idx="3184">
                  <c:v>38249</c:v>
                </c:pt>
                <c:pt idx="3185">
                  <c:v>38250</c:v>
                </c:pt>
                <c:pt idx="3186">
                  <c:v>38251</c:v>
                </c:pt>
                <c:pt idx="3187">
                  <c:v>38252</c:v>
                </c:pt>
                <c:pt idx="3188">
                  <c:v>38253</c:v>
                </c:pt>
                <c:pt idx="3189">
                  <c:v>38254</c:v>
                </c:pt>
                <c:pt idx="3190">
                  <c:v>38255</c:v>
                </c:pt>
                <c:pt idx="3191">
                  <c:v>38256</c:v>
                </c:pt>
                <c:pt idx="3192">
                  <c:v>38257</c:v>
                </c:pt>
                <c:pt idx="3193">
                  <c:v>38258</c:v>
                </c:pt>
                <c:pt idx="3194">
                  <c:v>38259</c:v>
                </c:pt>
                <c:pt idx="3195">
                  <c:v>38260</c:v>
                </c:pt>
                <c:pt idx="3196">
                  <c:v>38261</c:v>
                </c:pt>
                <c:pt idx="3197">
                  <c:v>38262</c:v>
                </c:pt>
                <c:pt idx="3198">
                  <c:v>38263</c:v>
                </c:pt>
                <c:pt idx="3199">
                  <c:v>38264</c:v>
                </c:pt>
                <c:pt idx="3200">
                  <c:v>38265</c:v>
                </c:pt>
                <c:pt idx="3201">
                  <c:v>38266</c:v>
                </c:pt>
                <c:pt idx="3202">
                  <c:v>38267</c:v>
                </c:pt>
                <c:pt idx="3203">
                  <c:v>38268</c:v>
                </c:pt>
                <c:pt idx="3204">
                  <c:v>38269</c:v>
                </c:pt>
                <c:pt idx="3205">
                  <c:v>38270</c:v>
                </c:pt>
                <c:pt idx="3206">
                  <c:v>38271</c:v>
                </c:pt>
                <c:pt idx="3207">
                  <c:v>38272</c:v>
                </c:pt>
                <c:pt idx="3208">
                  <c:v>38273</c:v>
                </c:pt>
                <c:pt idx="3209">
                  <c:v>38274</c:v>
                </c:pt>
                <c:pt idx="3210">
                  <c:v>38275</c:v>
                </c:pt>
                <c:pt idx="3211">
                  <c:v>38276</c:v>
                </c:pt>
                <c:pt idx="3212">
                  <c:v>38277</c:v>
                </c:pt>
                <c:pt idx="3213">
                  <c:v>38278</c:v>
                </c:pt>
                <c:pt idx="3214">
                  <c:v>38279</c:v>
                </c:pt>
                <c:pt idx="3215">
                  <c:v>38280</c:v>
                </c:pt>
                <c:pt idx="3216">
                  <c:v>38281</c:v>
                </c:pt>
                <c:pt idx="3217">
                  <c:v>38282</c:v>
                </c:pt>
                <c:pt idx="3218">
                  <c:v>38283</c:v>
                </c:pt>
                <c:pt idx="3219">
                  <c:v>38284</c:v>
                </c:pt>
                <c:pt idx="3220">
                  <c:v>38285</c:v>
                </c:pt>
                <c:pt idx="3221">
                  <c:v>38286</c:v>
                </c:pt>
                <c:pt idx="3222">
                  <c:v>38287</c:v>
                </c:pt>
                <c:pt idx="3223">
                  <c:v>38288</c:v>
                </c:pt>
                <c:pt idx="3224">
                  <c:v>38289</c:v>
                </c:pt>
                <c:pt idx="3225">
                  <c:v>38290</c:v>
                </c:pt>
                <c:pt idx="3226">
                  <c:v>38291</c:v>
                </c:pt>
                <c:pt idx="3227">
                  <c:v>38292</c:v>
                </c:pt>
                <c:pt idx="3228">
                  <c:v>38293</c:v>
                </c:pt>
                <c:pt idx="3229">
                  <c:v>38294</c:v>
                </c:pt>
                <c:pt idx="3230">
                  <c:v>38295</c:v>
                </c:pt>
                <c:pt idx="3231">
                  <c:v>38296</c:v>
                </c:pt>
                <c:pt idx="3232">
                  <c:v>38297</c:v>
                </c:pt>
                <c:pt idx="3233">
                  <c:v>38298</c:v>
                </c:pt>
                <c:pt idx="3234">
                  <c:v>38299</c:v>
                </c:pt>
                <c:pt idx="3235">
                  <c:v>38300</c:v>
                </c:pt>
                <c:pt idx="3236">
                  <c:v>38301</c:v>
                </c:pt>
                <c:pt idx="3237">
                  <c:v>38302</c:v>
                </c:pt>
                <c:pt idx="3238">
                  <c:v>38303</c:v>
                </c:pt>
                <c:pt idx="3239">
                  <c:v>38304</c:v>
                </c:pt>
                <c:pt idx="3240">
                  <c:v>38305</c:v>
                </c:pt>
                <c:pt idx="3241">
                  <c:v>38306</c:v>
                </c:pt>
                <c:pt idx="3242">
                  <c:v>38307</c:v>
                </c:pt>
                <c:pt idx="3243">
                  <c:v>38308</c:v>
                </c:pt>
                <c:pt idx="3244">
                  <c:v>38309</c:v>
                </c:pt>
                <c:pt idx="3245">
                  <c:v>38310</c:v>
                </c:pt>
                <c:pt idx="3246">
                  <c:v>38311</c:v>
                </c:pt>
                <c:pt idx="3247">
                  <c:v>38312</c:v>
                </c:pt>
                <c:pt idx="3248">
                  <c:v>38313</c:v>
                </c:pt>
                <c:pt idx="3249">
                  <c:v>38314</c:v>
                </c:pt>
                <c:pt idx="3250">
                  <c:v>38315</c:v>
                </c:pt>
                <c:pt idx="3251">
                  <c:v>38316</c:v>
                </c:pt>
                <c:pt idx="3252">
                  <c:v>38317</c:v>
                </c:pt>
                <c:pt idx="3253">
                  <c:v>38318</c:v>
                </c:pt>
                <c:pt idx="3254">
                  <c:v>38319</c:v>
                </c:pt>
                <c:pt idx="3255">
                  <c:v>38320</c:v>
                </c:pt>
                <c:pt idx="3256">
                  <c:v>38321</c:v>
                </c:pt>
                <c:pt idx="3257">
                  <c:v>38322</c:v>
                </c:pt>
                <c:pt idx="3258">
                  <c:v>38323</c:v>
                </c:pt>
                <c:pt idx="3259">
                  <c:v>38324</c:v>
                </c:pt>
                <c:pt idx="3260">
                  <c:v>38325</c:v>
                </c:pt>
                <c:pt idx="3261">
                  <c:v>38326</c:v>
                </c:pt>
                <c:pt idx="3262">
                  <c:v>38327</c:v>
                </c:pt>
                <c:pt idx="3263">
                  <c:v>38328</c:v>
                </c:pt>
                <c:pt idx="3264">
                  <c:v>38329</c:v>
                </c:pt>
                <c:pt idx="3265">
                  <c:v>38330</c:v>
                </c:pt>
                <c:pt idx="3266">
                  <c:v>38331</c:v>
                </c:pt>
                <c:pt idx="3267">
                  <c:v>38332</c:v>
                </c:pt>
                <c:pt idx="3268">
                  <c:v>38333</c:v>
                </c:pt>
                <c:pt idx="3269">
                  <c:v>38334</c:v>
                </c:pt>
                <c:pt idx="3270">
                  <c:v>38335</c:v>
                </c:pt>
                <c:pt idx="3271">
                  <c:v>38336</c:v>
                </c:pt>
                <c:pt idx="3272">
                  <c:v>38337</c:v>
                </c:pt>
                <c:pt idx="3273">
                  <c:v>38338</c:v>
                </c:pt>
                <c:pt idx="3274">
                  <c:v>38339</c:v>
                </c:pt>
                <c:pt idx="3275">
                  <c:v>38340</c:v>
                </c:pt>
                <c:pt idx="3276">
                  <c:v>38341</c:v>
                </c:pt>
                <c:pt idx="3277">
                  <c:v>38342</c:v>
                </c:pt>
                <c:pt idx="3278">
                  <c:v>38343</c:v>
                </c:pt>
                <c:pt idx="3279">
                  <c:v>38344</c:v>
                </c:pt>
                <c:pt idx="3280">
                  <c:v>38345</c:v>
                </c:pt>
                <c:pt idx="3281">
                  <c:v>38346</c:v>
                </c:pt>
                <c:pt idx="3282">
                  <c:v>38347</c:v>
                </c:pt>
                <c:pt idx="3283">
                  <c:v>38348</c:v>
                </c:pt>
                <c:pt idx="3284">
                  <c:v>38349</c:v>
                </c:pt>
                <c:pt idx="3285">
                  <c:v>38350</c:v>
                </c:pt>
                <c:pt idx="3286">
                  <c:v>38351</c:v>
                </c:pt>
                <c:pt idx="3287">
                  <c:v>38352</c:v>
                </c:pt>
                <c:pt idx="3288">
                  <c:v>38353</c:v>
                </c:pt>
                <c:pt idx="3289">
                  <c:v>38354</c:v>
                </c:pt>
                <c:pt idx="3290">
                  <c:v>38355</c:v>
                </c:pt>
                <c:pt idx="3291">
                  <c:v>38356</c:v>
                </c:pt>
                <c:pt idx="3292">
                  <c:v>38357</c:v>
                </c:pt>
                <c:pt idx="3293">
                  <c:v>38358</c:v>
                </c:pt>
                <c:pt idx="3294">
                  <c:v>38359</c:v>
                </c:pt>
                <c:pt idx="3295">
                  <c:v>38360</c:v>
                </c:pt>
                <c:pt idx="3296">
                  <c:v>38361</c:v>
                </c:pt>
                <c:pt idx="3297">
                  <c:v>38362</c:v>
                </c:pt>
                <c:pt idx="3298">
                  <c:v>38363</c:v>
                </c:pt>
                <c:pt idx="3299">
                  <c:v>38364</c:v>
                </c:pt>
                <c:pt idx="3300">
                  <c:v>38365</c:v>
                </c:pt>
                <c:pt idx="3301">
                  <c:v>38366</c:v>
                </c:pt>
                <c:pt idx="3302">
                  <c:v>38367</c:v>
                </c:pt>
                <c:pt idx="3303">
                  <c:v>38368</c:v>
                </c:pt>
                <c:pt idx="3304">
                  <c:v>38369</c:v>
                </c:pt>
                <c:pt idx="3305">
                  <c:v>38370</c:v>
                </c:pt>
                <c:pt idx="3306">
                  <c:v>38371</c:v>
                </c:pt>
                <c:pt idx="3307">
                  <c:v>38372</c:v>
                </c:pt>
                <c:pt idx="3308">
                  <c:v>38373</c:v>
                </c:pt>
                <c:pt idx="3309">
                  <c:v>38374</c:v>
                </c:pt>
                <c:pt idx="3310">
                  <c:v>38375</c:v>
                </c:pt>
                <c:pt idx="3311">
                  <c:v>38376</c:v>
                </c:pt>
                <c:pt idx="3312">
                  <c:v>38377</c:v>
                </c:pt>
                <c:pt idx="3313">
                  <c:v>38378</c:v>
                </c:pt>
                <c:pt idx="3314">
                  <c:v>38379</c:v>
                </c:pt>
                <c:pt idx="3315">
                  <c:v>38380</c:v>
                </c:pt>
                <c:pt idx="3316">
                  <c:v>38381</c:v>
                </c:pt>
                <c:pt idx="3317">
                  <c:v>38382</c:v>
                </c:pt>
                <c:pt idx="3318">
                  <c:v>38383</c:v>
                </c:pt>
                <c:pt idx="3319">
                  <c:v>38384</c:v>
                </c:pt>
                <c:pt idx="3320">
                  <c:v>38385</c:v>
                </c:pt>
                <c:pt idx="3321">
                  <c:v>38386</c:v>
                </c:pt>
                <c:pt idx="3322">
                  <c:v>38387</c:v>
                </c:pt>
                <c:pt idx="3323">
                  <c:v>38388</c:v>
                </c:pt>
                <c:pt idx="3324">
                  <c:v>38389</c:v>
                </c:pt>
                <c:pt idx="3325">
                  <c:v>38390</c:v>
                </c:pt>
                <c:pt idx="3326">
                  <c:v>38391</c:v>
                </c:pt>
                <c:pt idx="3327">
                  <c:v>38392</c:v>
                </c:pt>
                <c:pt idx="3328">
                  <c:v>38393</c:v>
                </c:pt>
                <c:pt idx="3329">
                  <c:v>38394</c:v>
                </c:pt>
                <c:pt idx="3330">
                  <c:v>38395</c:v>
                </c:pt>
                <c:pt idx="3331">
                  <c:v>38396</c:v>
                </c:pt>
                <c:pt idx="3332">
                  <c:v>38397</c:v>
                </c:pt>
                <c:pt idx="3333">
                  <c:v>38398</c:v>
                </c:pt>
                <c:pt idx="3334">
                  <c:v>38399</c:v>
                </c:pt>
                <c:pt idx="3335">
                  <c:v>38400</c:v>
                </c:pt>
                <c:pt idx="3336">
                  <c:v>38401</c:v>
                </c:pt>
                <c:pt idx="3337">
                  <c:v>38402</c:v>
                </c:pt>
                <c:pt idx="3338">
                  <c:v>38403</c:v>
                </c:pt>
                <c:pt idx="3339">
                  <c:v>38404</c:v>
                </c:pt>
                <c:pt idx="3340">
                  <c:v>38405</c:v>
                </c:pt>
                <c:pt idx="3341">
                  <c:v>38406</c:v>
                </c:pt>
                <c:pt idx="3342">
                  <c:v>38407</c:v>
                </c:pt>
                <c:pt idx="3343">
                  <c:v>38408</c:v>
                </c:pt>
                <c:pt idx="3344">
                  <c:v>38409</c:v>
                </c:pt>
                <c:pt idx="3345">
                  <c:v>38410</c:v>
                </c:pt>
                <c:pt idx="3346">
                  <c:v>38411</c:v>
                </c:pt>
                <c:pt idx="3347">
                  <c:v>38412</c:v>
                </c:pt>
                <c:pt idx="3348">
                  <c:v>38413</c:v>
                </c:pt>
                <c:pt idx="3349">
                  <c:v>38414</c:v>
                </c:pt>
                <c:pt idx="3350">
                  <c:v>38415</c:v>
                </c:pt>
                <c:pt idx="3351">
                  <c:v>38416</c:v>
                </c:pt>
                <c:pt idx="3352">
                  <c:v>38417</c:v>
                </c:pt>
                <c:pt idx="3353">
                  <c:v>38418</c:v>
                </c:pt>
                <c:pt idx="3354">
                  <c:v>38419</c:v>
                </c:pt>
                <c:pt idx="3355">
                  <c:v>38420</c:v>
                </c:pt>
                <c:pt idx="3356">
                  <c:v>38421</c:v>
                </c:pt>
                <c:pt idx="3357">
                  <c:v>38422</c:v>
                </c:pt>
                <c:pt idx="3358">
                  <c:v>38423</c:v>
                </c:pt>
                <c:pt idx="3359">
                  <c:v>38424</c:v>
                </c:pt>
                <c:pt idx="3360">
                  <c:v>38425</c:v>
                </c:pt>
                <c:pt idx="3361">
                  <c:v>38426</c:v>
                </c:pt>
                <c:pt idx="3362">
                  <c:v>38427</c:v>
                </c:pt>
                <c:pt idx="3363">
                  <c:v>38428</c:v>
                </c:pt>
                <c:pt idx="3364">
                  <c:v>38429</c:v>
                </c:pt>
                <c:pt idx="3365">
                  <c:v>38430</c:v>
                </c:pt>
                <c:pt idx="3366">
                  <c:v>38431</c:v>
                </c:pt>
                <c:pt idx="3367">
                  <c:v>38432</c:v>
                </c:pt>
                <c:pt idx="3368">
                  <c:v>38433</c:v>
                </c:pt>
                <c:pt idx="3369">
                  <c:v>38434</c:v>
                </c:pt>
                <c:pt idx="3370">
                  <c:v>38435</c:v>
                </c:pt>
                <c:pt idx="3371">
                  <c:v>38436</c:v>
                </c:pt>
                <c:pt idx="3372">
                  <c:v>38437</c:v>
                </c:pt>
                <c:pt idx="3373">
                  <c:v>38438</c:v>
                </c:pt>
                <c:pt idx="3374">
                  <c:v>38439</c:v>
                </c:pt>
                <c:pt idx="3375">
                  <c:v>38440</c:v>
                </c:pt>
                <c:pt idx="3376">
                  <c:v>38441</c:v>
                </c:pt>
                <c:pt idx="3377">
                  <c:v>38442</c:v>
                </c:pt>
                <c:pt idx="3378">
                  <c:v>38443</c:v>
                </c:pt>
                <c:pt idx="3379">
                  <c:v>38444</c:v>
                </c:pt>
                <c:pt idx="3380">
                  <c:v>38445</c:v>
                </c:pt>
                <c:pt idx="3381">
                  <c:v>38446</c:v>
                </c:pt>
                <c:pt idx="3382">
                  <c:v>38447</c:v>
                </c:pt>
                <c:pt idx="3383">
                  <c:v>38448</c:v>
                </c:pt>
                <c:pt idx="3384">
                  <c:v>38449</c:v>
                </c:pt>
                <c:pt idx="3385">
                  <c:v>38450</c:v>
                </c:pt>
                <c:pt idx="3386">
                  <c:v>38451</c:v>
                </c:pt>
                <c:pt idx="3387">
                  <c:v>38452</c:v>
                </c:pt>
                <c:pt idx="3388">
                  <c:v>38453</c:v>
                </c:pt>
                <c:pt idx="3389">
                  <c:v>38454</c:v>
                </c:pt>
                <c:pt idx="3390">
                  <c:v>38455</c:v>
                </c:pt>
                <c:pt idx="3391">
                  <c:v>38456</c:v>
                </c:pt>
                <c:pt idx="3392">
                  <c:v>38457</c:v>
                </c:pt>
                <c:pt idx="3393">
                  <c:v>38458</c:v>
                </c:pt>
                <c:pt idx="3394">
                  <c:v>38459</c:v>
                </c:pt>
                <c:pt idx="3395">
                  <c:v>38460</c:v>
                </c:pt>
                <c:pt idx="3396">
                  <c:v>38461</c:v>
                </c:pt>
                <c:pt idx="3397">
                  <c:v>38462</c:v>
                </c:pt>
                <c:pt idx="3398">
                  <c:v>38463</c:v>
                </c:pt>
                <c:pt idx="3399">
                  <c:v>38464</c:v>
                </c:pt>
                <c:pt idx="3400">
                  <c:v>38465</c:v>
                </c:pt>
                <c:pt idx="3401">
                  <c:v>38466</c:v>
                </c:pt>
                <c:pt idx="3402">
                  <c:v>38467</c:v>
                </c:pt>
                <c:pt idx="3403">
                  <c:v>38468</c:v>
                </c:pt>
                <c:pt idx="3404">
                  <c:v>38469</c:v>
                </c:pt>
                <c:pt idx="3405">
                  <c:v>38470</c:v>
                </c:pt>
                <c:pt idx="3406">
                  <c:v>38471</c:v>
                </c:pt>
                <c:pt idx="3407">
                  <c:v>38472</c:v>
                </c:pt>
                <c:pt idx="3408">
                  <c:v>38473</c:v>
                </c:pt>
                <c:pt idx="3409">
                  <c:v>38474</c:v>
                </c:pt>
                <c:pt idx="3410">
                  <c:v>38475</c:v>
                </c:pt>
                <c:pt idx="3411">
                  <c:v>38476</c:v>
                </c:pt>
                <c:pt idx="3412">
                  <c:v>38477</c:v>
                </c:pt>
                <c:pt idx="3413">
                  <c:v>38478</c:v>
                </c:pt>
                <c:pt idx="3414">
                  <c:v>38479</c:v>
                </c:pt>
                <c:pt idx="3415">
                  <c:v>38480</c:v>
                </c:pt>
                <c:pt idx="3416">
                  <c:v>38481</c:v>
                </c:pt>
                <c:pt idx="3417">
                  <c:v>38482</c:v>
                </c:pt>
                <c:pt idx="3418">
                  <c:v>38483</c:v>
                </c:pt>
                <c:pt idx="3419">
                  <c:v>38484</c:v>
                </c:pt>
                <c:pt idx="3420">
                  <c:v>38485</c:v>
                </c:pt>
                <c:pt idx="3421">
                  <c:v>38486</c:v>
                </c:pt>
                <c:pt idx="3422">
                  <c:v>38487</c:v>
                </c:pt>
                <c:pt idx="3423">
                  <c:v>38488</c:v>
                </c:pt>
                <c:pt idx="3424">
                  <c:v>38489</c:v>
                </c:pt>
                <c:pt idx="3425">
                  <c:v>38490</c:v>
                </c:pt>
                <c:pt idx="3426">
                  <c:v>38491</c:v>
                </c:pt>
                <c:pt idx="3427">
                  <c:v>38492</c:v>
                </c:pt>
                <c:pt idx="3428">
                  <c:v>38493</c:v>
                </c:pt>
                <c:pt idx="3429">
                  <c:v>38494</c:v>
                </c:pt>
                <c:pt idx="3430">
                  <c:v>38495</c:v>
                </c:pt>
                <c:pt idx="3431">
                  <c:v>38496</c:v>
                </c:pt>
                <c:pt idx="3432">
                  <c:v>38497</c:v>
                </c:pt>
                <c:pt idx="3433">
                  <c:v>38498</c:v>
                </c:pt>
                <c:pt idx="3434">
                  <c:v>38499</c:v>
                </c:pt>
                <c:pt idx="3435">
                  <c:v>38500</c:v>
                </c:pt>
                <c:pt idx="3436">
                  <c:v>38501</c:v>
                </c:pt>
                <c:pt idx="3437">
                  <c:v>38502</c:v>
                </c:pt>
                <c:pt idx="3438">
                  <c:v>38503</c:v>
                </c:pt>
                <c:pt idx="3439">
                  <c:v>38504</c:v>
                </c:pt>
                <c:pt idx="3440">
                  <c:v>38505</c:v>
                </c:pt>
                <c:pt idx="3441">
                  <c:v>38506</c:v>
                </c:pt>
                <c:pt idx="3442">
                  <c:v>38507</c:v>
                </c:pt>
                <c:pt idx="3443">
                  <c:v>38508</c:v>
                </c:pt>
                <c:pt idx="3444">
                  <c:v>38509</c:v>
                </c:pt>
                <c:pt idx="3445">
                  <c:v>38510</c:v>
                </c:pt>
                <c:pt idx="3446">
                  <c:v>38511</c:v>
                </c:pt>
                <c:pt idx="3447">
                  <c:v>38512</c:v>
                </c:pt>
                <c:pt idx="3448">
                  <c:v>38513</c:v>
                </c:pt>
                <c:pt idx="3449">
                  <c:v>38514</c:v>
                </c:pt>
                <c:pt idx="3450">
                  <c:v>38515</c:v>
                </c:pt>
                <c:pt idx="3451">
                  <c:v>38516</c:v>
                </c:pt>
                <c:pt idx="3452">
                  <c:v>38517</c:v>
                </c:pt>
                <c:pt idx="3453">
                  <c:v>38518</c:v>
                </c:pt>
                <c:pt idx="3454">
                  <c:v>38519</c:v>
                </c:pt>
                <c:pt idx="3455">
                  <c:v>38520</c:v>
                </c:pt>
                <c:pt idx="3456">
                  <c:v>38521</c:v>
                </c:pt>
                <c:pt idx="3457">
                  <c:v>38522</c:v>
                </c:pt>
                <c:pt idx="3458">
                  <c:v>38523</c:v>
                </c:pt>
                <c:pt idx="3459">
                  <c:v>38524</c:v>
                </c:pt>
                <c:pt idx="3460">
                  <c:v>38525</c:v>
                </c:pt>
                <c:pt idx="3461">
                  <c:v>38526</c:v>
                </c:pt>
                <c:pt idx="3462">
                  <c:v>38527</c:v>
                </c:pt>
                <c:pt idx="3463">
                  <c:v>38528</c:v>
                </c:pt>
                <c:pt idx="3464">
                  <c:v>38529</c:v>
                </c:pt>
                <c:pt idx="3465">
                  <c:v>38530</c:v>
                </c:pt>
                <c:pt idx="3466">
                  <c:v>38531</c:v>
                </c:pt>
                <c:pt idx="3467">
                  <c:v>38532</c:v>
                </c:pt>
                <c:pt idx="3468">
                  <c:v>38533</c:v>
                </c:pt>
                <c:pt idx="3469">
                  <c:v>38534</c:v>
                </c:pt>
                <c:pt idx="3470">
                  <c:v>38535</c:v>
                </c:pt>
                <c:pt idx="3471">
                  <c:v>38536</c:v>
                </c:pt>
                <c:pt idx="3472">
                  <c:v>38537</c:v>
                </c:pt>
                <c:pt idx="3473">
                  <c:v>38538</c:v>
                </c:pt>
                <c:pt idx="3474">
                  <c:v>38539</c:v>
                </c:pt>
                <c:pt idx="3475">
                  <c:v>38540</c:v>
                </c:pt>
                <c:pt idx="3476">
                  <c:v>38541</c:v>
                </c:pt>
                <c:pt idx="3477">
                  <c:v>38542</c:v>
                </c:pt>
                <c:pt idx="3478">
                  <c:v>38543</c:v>
                </c:pt>
                <c:pt idx="3479">
                  <c:v>38544</c:v>
                </c:pt>
                <c:pt idx="3480">
                  <c:v>38545</c:v>
                </c:pt>
                <c:pt idx="3481">
                  <c:v>38546</c:v>
                </c:pt>
                <c:pt idx="3482">
                  <c:v>38547</c:v>
                </c:pt>
                <c:pt idx="3483">
                  <c:v>38548</c:v>
                </c:pt>
                <c:pt idx="3484">
                  <c:v>38549</c:v>
                </c:pt>
                <c:pt idx="3485">
                  <c:v>38550</c:v>
                </c:pt>
                <c:pt idx="3486">
                  <c:v>38551</c:v>
                </c:pt>
                <c:pt idx="3487">
                  <c:v>38552</c:v>
                </c:pt>
                <c:pt idx="3488">
                  <c:v>38553</c:v>
                </c:pt>
                <c:pt idx="3489">
                  <c:v>38554</c:v>
                </c:pt>
                <c:pt idx="3490">
                  <c:v>38555</c:v>
                </c:pt>
                <c:pt idx="3491">
                  <c:v>38556</c:v>
                </c:pt>
                <c:pt idx="3492">
                  <c:v>38557</c:v>
                </c:pt>
                <c:pt idx="3493">
                  <c:v>38558</c:v>
                </c:pt>
                <c:pt idx="3494">
                  <c:v>38559</c:v>
                </c:pt>
                <c:pt idx="3495">
                  <c:v>38560</c:v>
                </c:pt>
                <c:pt idx="3496">
                  <c:v>38561</c:v>
                </c:pt>
                <c:pt idx="3497">
                  <c:v>38562</c:v>
                </c:pt>
                <c:pt idx="3498">
                  <c:v>38563</c:v>
                </c:pt>
                <c:pt idx="3499">
                  <c:v>38564</c:v>
                </c:pt>
                <c:pt idx="3500">
                  <c:v>38565</c:v>
                </c:pt>
                <c:pt idx="3501">
                  <c:v>38566</c:v>
                </c:pt>
                <c:pt idx="3502">
                  <c:v>38567</c:v>
                </c:pt>
                <c:pt idx="3503">
                  <c:v>38568</c:v>
                </c:pt>
                <c:pt idx="3504">
                  <c:v>38569</c:v>
                </c:pt>
                <c:pt idx="3505">
                  <c:v>38570</c:v>
                </c:pt>
                <c:pt idx="3506">
                  <c:v>38571</c:v>
                </c:pt>
                <c:pt idx="3507">
                  <c:v>38572</c:v>
                </c:pt>
                <c:pt idx="3508">
                  <c:v>38573</c:v>
                </c:pt>
                <c:pt idx="3509">
                  <c:v>38574</c:v>
                </c:pt>
                <c:pt idx="3510">
                  <c:v>38575</c:v>
                </c:pt>
                <c:pt idx="3511">
                  <c:v>38576</c:v>
                </c:pt>
                <c:pt idx="3512">
                  <c:v>38577</c:v>
                </c:pt>
                <c:pt idx="3513">
                  <c:v>38578</c:v>
                </c:pt>
                <c:pt idx="3514">
                  <c:v>38579</c:v>
                </c:pt>
                <c:pt idx="3515">
                  <c:v>38580</c:v>
                </c:pt>
                <c:pt idx="3516">
                  <c:v>38581</c:v>
                </c:pt>
                <c:pt idx="3517">
                  <c:v>38582</c:v>
                </c:pt>
                <c:pt idx="3518">
                  <c:v>38583</c:v>
                </c:pt>
                <c:pt idx="3519">
                  <c:v>38584</c:v>
                </c:pt>
                <c:pt idx="3520">
                  <c:v>38585</c:v>
                </c:pt>
                <c:pt idx="3521">
                  <c:v>38586</c:v>
                </c:pt>
                <c:pt idx="3522">
                  <c:v>38587</c:v>
                </c:pt>
                <c:pt idx="3523">
                  <c:v>38588</c:v>
                </c:pt>
                <c:pt idx="3524">
                  <c:v>38589</c:v>
                </c:pt>
                <c:pt idx="3525">
                  <c:v>38590</c:v>
                </c:pt>
                <c:pt idx="3526">
                  <c:v>38591</c:v>
                </c:pt>
                <c:pt idx="3527">
                  <c:v>38592</c:v>
                </c:pt>
                <c:pt idx="3528">
                  <c:v>38593</c:v>
                </c:pt>
                <c:pt idx="3529">
                  <c:v>38594</c:v>
                </c:pt>
                <c:pt idx="3530">
                  <c:v>38595</c:v>
                </c:pt>
                <c:pt idx="3531">
                  <c:v>38596</c:v>
                </c:pt>
                <c:pt idx="3532">
                  <c:v>38597</c:v>
                </c:pt>
                <c:pt idx="3533">
                  <c:v>38598</c:v>
                </c:pt>
                <c:pt idx="3534">
                  <c:v>38599</c:v>
                </c:pt>
                <c:pt idx="3535">
                  <c:v>38600</c:v>
                </c:pt>
                <c:pt idx="3536">
                  <c:v>38601</c:v>
                </c:pt>
                <c:pt idx="3537">
                  <c:v>38602</c:v>
                </c:pt>
                <c:pt idx="3538">
                  <c:v>38603</c:v>
                </c:pt>
                <c:pt idx="3539">
                  <c:v>38604</c:v>
                </c:pt>
                <c:pt idx="3540">
                  <c:v>38605</c:v>
                </c:pt>
                <c:pt idx="3541">
                  <c:v>38606</c:v>
                </c:pt>
                <c:pt idx="3542">
                  <c:v>38607</c:v>
                </c:pt>
                <c:pt idx="3543">
                  <c:v>38608</c:v>
                </c:pt>
                <c:pt idx="3544">
                  <c:v>38609</c:v>
                </c:pt>
                <c:pt idx="3545">
                  <c:v>38610</c:v>
                </c:pt>
                <c:pt idx="3546">
                  <c:v>38611</c:v>
                </c:pt>
                <c:pt idx="3547">
                  <c:v>38612</c:v>
                </c:pt>
                <c:pt idx="3548">
                  <c:v>38613</c:v>
                </c:pt>
                <c:pt idx="3549">
                  <c:v>38614</c:v>
                </c:pt>
                <c:pt idx="3550">
                  <c:v>38615</c:v>
                </c:pt>
                <c:pt idx="3551">
                  <c:v>38616</c:v>
                </c:pt>
                <c:pt idx="3552">
                  <c:v>38617</c:v>
                </c:pt>
                <c:pt idx="3553">
                  <c:v>38618</c:v>
                </c:pt>
                <c:pt idx="3554">
                  <c:v>38619</c:v>
                </c:pt>
                <c:pt idx="3555">
                  <c:v>38620</c:v>
                </c:pt>
                <c:pt idx="3556">
                  <c:v>38621</c:v>
                </c:pt>
                <c:pt idx="3557">
                  <c:v>38622</c:v>
                </c:pt>
                <c:pt idx="3558">
                  <c:v>38623</c:v>
                </c:pt>
                <c:pt idx="3559">
                  <c:v>38624</c:v>
                </c:pt>
                <c:pt idx="3560">
                  <c:v>38625</c:v>
                </c:pt>
                <c:pt idx="3561">
                  <c:v>38626</c:v>
                </c:pt>
                <c:pt idx="3562">
                  <c:v>38627</c:v>
                </c:pt>
                <c:pt idx="3563">
                  <c:v>38628</c:v>
                </c:pt>
                <c:pt idx="3564">
                  <c:v>38629</c:v>
                </c:pt>
                <c:pt idx="3565">
                  <c:v>38630</c:v>
                </c:pt>
                <c:pt idx="3566">
                  <c:v>38631</c:v>
                </c:pt>
                <c:pt idx="3567">
                  <c:v>38632</c:v>
                </c:pt>
                <c:pt idx="3568">
                  <c:v>38633</c:v>
                </c:pt>
                <c:pt idx="3569">
                  <c:v>38634</c:v>
                </c:pt>
                <c:pt idx="3570">
                  <c:v>38635</c:v>
                </c:pt>
                <c:pt idx="3571">
                  <c:v>38636</c:v>
                </c:pt>
                <c:pt idx="3572">
                  <c:v>38637</c:v>
                </c:pt>
                <c:pt idx="3573">
                  <c:v>38638</c:v>
                </c:pt>
                <c:pt idx="3574">
                  <c:v>38639</c:v>
                </c:pt>
                <c:pt idx="3575">
                  <c:v>38640</c:v>
                </c:pt>
                <c:pt idx="3576">
                  <c:v>38641</c:v>
                </c:pt>
                <c:pt idx="3577">
                  <c:v>38642</c:v>
                </c:pt>
                <c:pt idx="3578">
                  <c:v>38643</c:v>
                </c:pt>
                <c:pt idx="3579">
                  <c:v>38644</c:v>
                </c:pt>
                <c:pt idx="3580">
                  <c:v>38645</c:v>
                </c:pt>
                <c:pt idx="3581">
                  <c:v>38646</c:v>
                </c:pt>
                <c:pt idx="3582">
                  <c:v>38647</c:v>
                </c:pt>
                <c:pt idx="3583">
                  <c:v>38648</c:v>
                </c:pt>
                <c:pt idx="3584">
                  <c:v>38649</c:v>
                </c:pt>
                <c:pt idx="3585">
                  <c:v>38650</c:v>
                </c:pt>
                <c:pt idx="3586">
                  <c:v>38651</c:v>
                </c:pt>
                <c:pt idx="3587">
                  <c:v>38652</c:v>
                </c:pt>
                <c:pt idx="3588">
                  <c:v>38653</c:v>
                </c:pt>
                <c:pt idx="3589">
                  <c:v>38654</c:v>
                </c:pt>
                <c:pt idx="3590">
                  <c:v>38655</c:v>
                </c:pt>
                <c:pt idx="3591">
                  <c:v>38656</c:v>
                </c:pt>
                <c:pt idx="3592">
                  <c:v>38657</c:v>
                </c:pt>
                <c:pt idx="3593">
                  <c:v>38658</c:v>
                </c:pt>
                <c:pt idx="3594">
                  <c:v>38659</c:v>
                </c:pt>
                <c:pt idx="3595">
                  <c:v>38660</c:v>
                </c:pt>
                <c:pt idx="3596">
                  <c:v>38661</c:v>
                </c:pt>
                <c:pt idx="3597">
                  <c:v>38662</c:v>
                </c:pt>
                <c:pt idx="3598">
                  <c:v>38663</c:v>
                </c:pt>
                <c:pt idx="3599">
                  <c:v>38664</c:v>
                </c:pt>
                <c:pt idx="3600">
                  <c:v>38665</c:v>
                </c:pt>
                <c:pt idx="3601">
                  <c:v>38666</c:v>
                </c:pt>
                <c:pt idx="3602">
                  <c:v>38667</c:v>
                </c:pt>
                <c:pt idx="3603">
                  <c:v>38668</c:v>
                </c:pt>
                <c:pt idx="3604">
                  <c:v>38669</c:v>
                </c:pt>
                <c:pt idx="3605">
                  <c:v>38670</c:v>
                </c:pt>
                <c:pt idx="3606">
                  <c:v>38671</c:v>
                </c:pt>
                <c:pt idx="3607">
                  <c:v>38672</c:v>
                </c:pt>
                <c:pt idx="3608">
                  <c:v>38673</c:v>
                </c:pt>
                <c:pt idx="3609">
                  <c:v>38674</c:v>
                </c:pt>
                <c:pt idx="3610">
                  <c:v>38675</c:v>
                </c:pt>
                <c:pt idx="3611">
                  <c:v>38676</c:v>
                </c:pt>
                <c:pt idx="3612">
                  <c:v>38677</c:v>
                </c:pt>
                <c:pt idx="3613">
                  <c:v>38678</c:v>
                </c:pt>
                <c:pt idx="3614">
                  <c:v>38679</c:v>
                </c:pt>
                <c:pt idx="3615">
                  <c:v>38680</c:v>
                </c:pt>
                <c:pt idx="3616">
                  <c:v>38681</c:v>
                </c:pt>
                <c:pt idx="3617">
                  <c:v>38682</c:v>
                </c:pt>
                <c:pt idx="3618">
                  <c:v>38683</c:v>
                </c:pt>
                <c:pt idx="3619">
                  <c:v>38684</c:v>
                </c:pt>
                <c:pt idx="3620">
                  <c:v>38685</c:v>
                </c:pt>
                <c:pt idx="3621">
                  <c:v>38686</c:v>
                </c:pt>
                <c:pt idx="3622">
                  <c:v>38687</c:v>
                </c:pt>
                <c:pt idx="3623">
                  <c:v>38688</c:v>
                </c:pt>
                <c:pt idx="3624">
                  <c:v>38689</c:v>
                </c:pt>
                <c:pt idx="3625">
                  <c:v>38690</c:v>
                </c:pt>
                <c:pt idx="3626">
                  <c:v>38691</c:v>
                </c:pt>
                <c:pt idx="3627">
                  <c:v>38692</c:v>
                </c:pt>
                <c:pt idx="3628">
                  <c:v>38693</c:v>
                </c:pt>
                <c:pt idx="3629">
                  <c:v>38694</c:v>
                </c:pt>
                <c:pt idx="3630">
                  <c:v>38695</c:v>
                </c:pt>
                <c:pt idx="3631">
                  <c:v>38696</c:v>
                </c:pt>
                <c:pt idx="3632">
                  <c:v>38697</c:v>
                </c:pt>
                <c:pt idx="3633">
                  <c:v>38698</c:v>
                </c:pt>
                <c:pt idx="3634">
                  <c:v>38699</c:v>
                </c:pt>
                <c:pt idx="3635">
                  <c:v>38700</c:v>
                </c:pt>
                <c:pt idx="3636">
                  <c:v>38701</c:v>
                </c:pt>
                <c:pt idx="3637">
                  <c:v>38702</c:v>
                </c:pt>
                <c:pt idx="3638">
                  <c:v>38703</c:v>
                </c:pt>
                <c:pt idx="3639">
                  <c:v>38704</c:v>
                </c:pt>
                <c:pt idx="3640">
                  <c:v>38705</c:v>
                </c:pt>
                <c:pt idx="3641">
                  <c:v>38706</c:v>
                </c:pt>
                <c:pt idx="3642">
                  <c:v>38707</c:v>
                </c:pt>
                <c:pt idx="3643">
                  <c:v>38708</c:v>
                </c:pt>
                <c:pt idx="3644">
                  <c:v>38709</c:v>
                </c:pt>
                <c:pt idx="3645">
                  <c:v>38710</c:v>
                </c:pt>
                <c:pt idx="3646">
                  <c:v>38711</c:v>
                </c:pt>
                <c:pt idx="3647">
                  <c:v>38712</c:v>
                </c:pt>
                <c:pt idx="3648">
                  <c:v>38713</c:v>
                </c:pt>
                <c:pt idx="3649">
                  <c:v>38714</c:v>
                </c:pt>
                <c:pt idx="3650">
                  <c:v>38715</c:v>
                </c:pt>
                <c:pt idx="3651">
                  <c:v>38716</c:v>
                </c:pt>
                <c:pt idx="3652">
                  <c:v>38717</c:v>
                </c:pt>
              </c:numCache>
            </c:numRef>
          </c:cat>
          <c:val>
            <c:numRef>
              <c:f>'12181000'!$L$1:$L$3653</c:f>
              <c:numCache>
                <c:formatCode>General</c:formatCode>
                <c:ptCount val="3653"/>
                <c:pt idx="0">
                  <c:v>1.1724100000000033</c:v>
                </c:pt>
                <c:pt idx="1">
                  <c:v>3.024</c:v>
                </c:pt>
                <c:pt idx="2">
                  <c:v>5.1331199999999955</c:v>
                </c:pt>
                <c:pt idx="3">
                  <c:v>5.6731799999999986</c:v>
                </c:pt>
                <c:pt idx="4">
                  <c:v>5.0492500000000033</c:v>
                </c:pt>
                <c:pt idx="5">
                  <c:v>4.0123899999999955</c:v>
                </c:pt>
                <c:pt idx="6">
                  <c:v>4.3219999999999965</c:v>
                </c:pt>
                <c:pt idx="7">
                  <c:v>5.3865699999999999</c:v>
                </c:pt>
                <c:pt idx="8">
                  <c:v>5.1757200000000001</c:v>
                </c:pt>
                <c:pt idx="9">
                  <c:v>4.5488499999999998</c:v>
                </c:pt>
                <c:pt idx="10">
                  <c:v>4.0377700000000001</c:v>
                </c:pt>
                <c:pt idx="11">
                  <c:v>3.6811099999999999</c:v>
                </c:pt>
                <c:pt idx="12">
                  <c:v>3.6106699999999967</c:v>
                </c:pt>
                <c:pt idx="13">
                  <c:v>4.6447399999999854</c:v>
                </c:pt>
                <c:pt idx="14">
                  <c:v>5.7464700000000004</c:v>
                </c:pt>
                <c:pt idx="15">
                  <c:v>6.8430799999999996</c:v>
                </c:pt>
                <c:pt idx="16">
                  <c:v>6.2243699999999995</c:v>
                </c:pt>
                <c:pt idx="17">
                  <c:v>4.5614099999999995</c:v>
                </c:pt>
                <c:pt idx="18">
                  <c:v>3.5789499999999967</c:v>
                </c:pt>
                <c:pt idx="19">
                  <c:v>3.48455</c:v>
                </c:pt>
                <c:pt idx="20">
                  <c:v>3.5004300000000002</c:v>
                </c:pt>
                <c:pt idx="21">
                  <c:v>3.42699</c:v>
                </c:pt>
                <c:pt idx="22">
                  <c:v>3.3665699999999967</c:v>
                </c:pt>
                <c:pt idx="23">
                  <c:v>3.2350699999999977</c:v>
                </c:pt>
                <c:pt idx="24">
                  <c:v>3.11069</c:v>
                </c:pt>
                <c:pt idx="25">
                  <c:v>2.9792199999999935</c:v>
                </c:pt>
                <c:pt idx="26">
                  <c:v>2.8643700000000001</c:v>
                </c:pt>
                <c:pt idx="27">
                  <c:v>2.7573200000000075</c:v>
                </c:pt>
                <c:pt idx="28">
                  <c:v>2.6531600000000002</c:v>
                </c:pt>
                <c:pt idx="29">
                  <c:v>2.5541999999999998</c:v>
                </c:pt>
                <c:pt idx="30">
                  <c:v>2.4654199999999977</c:v>
                </c:pt>
                <c:pt idx="31">
                  <c:v>2.3830100000000001</c:v>
                </c:pt>
                <c:pt idx="32">
                  <c:v>2.30877</c:v>
                </c:pt>
                <c:pt idx="33">
                  <c:v>2.2321200000000001</c:v>
                </c:pt>
                <c:pt idx="34">
                  <c:v>2.1855799999999999</c:v>
                </c:pt>
                <c:pt idx="35">
                  <c:v>2.2262900000000001</c:v>
                </c:pt>
                <c:pt idx="36">
                  <c:v>2.9964399999999967</c:v>
                </c:pt>
                <c:pt idx="37">
                  <c:v>4.76234</c:v>
                </c:pt>
                <c:pt idx="38">
                  <c:v>6.3811200000000001</c:v>
                </c:pt>
                <c:pt idx="39">
                  <c:v>6.3463599999999998</c:v>
                </c:pt>
                <c:pt idx="40">
                  <c:v>4.9549799999999955</c:v>
                </c:pt>
                <c:pt idx="41">
                  <c:v>3.8282599999999967</c:v>
                </c:pt>
                <c:pt idx="42">
                  <c:v>3.0617700000000001</c:v>
                </c:pt>
                <c:pt idx="43">
                  <c:v>3.0235200000000066</c:v>
                </c:pt>
                <c:pt idx="44">
                  <c:v>3.0254699999999977</c:v>
                </c:pt>
                <c:pt idx="45">
                  <c:v>3.0784399999999987</c:v>
                </c:pt>
                <c:pt idx="46">
                  <c:v>3.1781799999999998</c:v>
                </c:pt>
                <c:pt idx="47">
                  <c:v>3.4651100000000001</c:v>
                </c:pt>
                <c:pt idx="48">
                  <c:v>4.4486600000000163</c:v>
                </c:pt>
                <c:pt idx="49">
                  <c:v>5.4665799999999996</c:v>
                </c:pt>
                <c:pt idx="50">
                  <c:v>5.8242999999999965</c:v>
                </c:pt>
                <c:pt idx="51">
                  <c:v>5.08155</c:v>
                </c:pt>
                <c:pt idx="52">
                  <c:v>4.1995699999999996</c:v>
                </c:pt>
                <c:pt idx="53">
                  <c:v>3.70682</c:v>
                </c:pt>
                <c:pt idx="54">
                  <c:v>3.43303</c:v>
                </c:pt>
                <c:pt idx="55">
                  <c:v>3.2893900000000076</c:v>
                </c:pt>
                <c:pt idx="56">
                  <c:v>3.1010499999999968</c:v>
                </c:pt>
                <c:pt idx="57">
                  <c:v>2.9960299999999935</c:v>
                </c:pt>
                <c:pt idx="58">
                  <c:v>2.9034800000000001</c:v>
                </c:pt>
                <c:pt idx="59">
                  <c:v>2.8268799999999925</c:v>
                </c:pt>
                <c:pt idx="60">
                  <c:v>2.7689100000000066</c:v>
                </c:pt>
                <c:pt idx="61">
                  <c:v>2.7719900000000002</c:v>
                </c:pt>
                <c:pt idx="62">
                  <c:v>2.7794699999999977</c:v>
                </c:pt>
                <c:pt idx="63">
                  <c:v>2.7586300000000001</c:v>
                </c:pt>
                <c:pt idx="64">
                  <c:v>2.63889</c:v>
                </c:pt>
                <c:pt idx="65">
                  <c:v>2.4786499999999916</c:v>
                </c:pt>
                <c:pt idx="66">
                  <c:v>2.3868399999999967</c:v>
                </c:pt>
                <c:pt idx="67">
                  <c:v>2.40069</c:v>
                </c:pt>
                <c:pt idx="68">
                  <c:v>2.5992299999999977</c:v>
                </c:pt>
                <c:pt idx="69">
                  <c:v>3.2168999999999977</c:v>
                </c:pt>
                <c:pt idx="70">
                  <c:v>3.6139899999999998</c:v>
                </c:pt>
                <c:pt idx="71">
                  <c:v>3.4237199999999999</c:v>
                </c:pt>
                <c:pt idx="72">
                  <c:v>3.0095200000000002</c:v>
                </c:pt>
                <c:pt idx="73">
                  <c:v>2.8651999999999997</c:v>
                </c:pt>
                <c:pt idx="74">
                  <c:v>2.9839899999999999</c:v>
                </c:pt>
                <c:pt idx="75">
                  <c:v>3.09727</c:v>
                </c:pt>
                <c:pt idx="76">
                  <c:v>2.8851399999999998</c:v>
                </c:pt>
                <c:pt idx="77">
                  <c:v>2.57741</c:v>
                </c:pt>
                <c:pt idx="78">
                  <c:v>2.6733799999999999</c:v>
                </c:pt>
                <c:pt idx="79">
                  <c:v>3.0436100000000001</c:v>
                </c:pt>
                <c:pt idx="80">
                  <c:v>3.0649600000000001</c:v>
                </c:pt>
                <c:pt idx="81">
                  <c:v>3.0222199999999977</c:v>
                </c:pt>
                <c:pt idx="82">
                  <c:v>3.0302599999999935</c:v>
                </c:pt>
                <c:pt idx="83">
                  <c:v>2.7713700000000001</c:v>
                </c:pt>
                <c:pt idx="84">
                  <c:v>2.4772699999999968</c:v>
                </c:pt>
                <c:pt idx="85">
                  <c:v>2.3489399999999998</c:v>
                </c:pt>
                <c:pt idx="86">
                  <c:v>2.3890499999999926</c:v>
                </c:pt>
                <c:pt idx="87">
                  <c:v>2.5912699999999935</c:v>
                </c:pt>
                <c:pt idx="88">
                  <c:v>2.9788799999999935</c:v>
                </c:pt>
                <c:pt idx="89">
                  <c:v>3.1086299999999998</c:v>
                </c:pt>
                <c:pt idx="90">
                  <c:v>2.8238499999999935</c:v>
                </c:pt>
                <c:pt idx="91">
                  <c:v>2.78084</c:v>
                </c:pt>
                <c:pt idx="92">
                  <c:v>3.3900699999999935</c:v>
                </c:pt>
                <c:pt idx="93">
                  <c:v>3.6240100000000002</c:v>
                </c:pt>
                <c:pt idx="94">
                  <c:v>3.1372599999999977</c:v>
                </c:pt>
                <c:pt idx="95">
                  <c:v>3.1651199999999999</c:v>
                </c:pt>
                <c:pt idx="96">
                  <c:v>4.4391600000000144</c:v>
                </c:pt>
                <c:pt idx="97">
                  <c:v>5.8526899999999955</c:v>
                </c:pt>
                <c:pt idx="98">
                  <c:v>6.8793800000000003</c:v>
                </c:pt>
                <c:pt idx="99">
                  <c:v>7.6594299999999995</c:v>
                </c:pt>
                <c:pt idx="100">
                  <c:v>7.83786</c:v>
                </c:pt>
                <c:pt idx="101">
                  <c:v>7.3531799999999965</c:v>
                </c:pt>
                <c:pt idx="102">
                  <c:v>6.4566200000000133</c:v>
                </c:pt>
                <c:pt idx="103">
                  <c:v>5.5240299999999865</c:v>
                </c:pt>
                <c:pt idx="104">
                  <c:v>5.0589899999999854</c:v>
                </c:pt>
                <c:pt idx="105">
                  <c:v>5.8418099999999997</c:v>
                </c:pt>
                <c:pt idx="106">
                  <c:v>7.2869700000000002</c:v>
                </c:pt>
                <c:pt idx="107">
                  <c:v>7.8219399999999863</c:v>
                </c:pt>
                <c:pt idx="108">
                  <c:v>7.2013000000000034</c:v>
                </c:pt>
                <c:pt idx="109">
                  <c:v>6.2665199999999945</c:v>
                </c:pt>
                <c:pt idx="110">
                  <c:v>5.3116599999999998</c:v>
                </c:pt>
                <c:pt idx="111">
                  <c:v>5.0095900000000002</c:v>
                </c:pt>
                <c:pt idx="112">
                  <c:v>5.3221499999999864</c:v>
                </c:pt>
                <c:pt idx="113">
                  <c:v>6.9329499999999999</c:v>
                </c:pt>
                <c:pt idx="114">
                  <c:v>10.46869</c:v>
                </c:pt>
                <c:pt idx="115">
                  <c:v>12.316510000000006</c:v>
                </c:pt>
                <c:pt idx="116">
                  <c:v>9.8470199999999988</c:v>
                </c:pt>
                <c:pt idx="117">
                  <c:v>7.0113000000000003</c:v>
                </c:pt>
                <c:pt idx="118">
                  <c:v>6.1085899999999862</c:v>
                </c:pt>
                <c:pt idx="119">
                  <c:v>5.5745699999999996</c:v>
                </c:pt>
                <c:pt idx="120">
                  <c:v>5.6687499999999975</c:v>
                </c:pt>
                <c:pt idx="121">
                  <c:v>6.2019200000000003</c:v>
                </c:pt>
                <c:pt idx="122">
                  <c:v>6.6156499999999996</c:v>
                </c:pt>
                <c:pt idx="123">
                  <c:v>6.3531799999999965</c:v>
                </c:pt>
                <c:pt idx="124">
                  <c:v>5.4904700000000002</c:v>
                </c:pt>
                <c:pt idx="125">
                  <c:v>5.0278099999999863</c:v>
                </c:pt>
                <c:pt idx="126">
                  <c:v>5.2000999999999999</c:v>
                </c:pt>
                <c:pt idx="127">
                  <c:v>5.7937200000000004</c:v>
                </c:pt>
                <c:pt idx="128">
                  <c:v>6.0505799999999965</c:v>
                </c:pt>
                <c:pt idx="129">
                  <c:v>5.4674099999999966</c:v>
                </c:pt>
                <c:pt idx="130">
                  <c:v>4.8324799999999986</c:v>
                </c:pt>
                <c:pt idx="131">
                  <c:v>4.7081099999999996</c:v>
                </c:pt>
                <c:pt idx="132">
                  <c:v>5.0413399999999999</c:v>
                </c:pt>
                <c:pt idx="133">
                  <c:v>6.2210900000000002</c:v>
                </c:pt>
                <c:pt idx="134">
                  <c:v>8.4493599999999986</c:v>
                </c:pt>
                <c:pt idx="135">
                  <c:v>9.6507300000000047</c:v>
                </c:pt>
                <c:pt idx="136">
                  <c:v>8.9609700000000014</c:v>
                </c:pt>
                <c:pt idx="137">
                  <c:v>8.1356200000000012</c:v>
                </c:pt>
                <c:pt idx="138">
                  <c:v>8.4813499999999991</c:v>
                </c:pt>
                <c:pt idx="139">
                  <c:v>10.703900000000001</c:v>
                </c:pt>
                <c:pt idx="140">
                  <c:v>11.40785</c:v>
                </c:pt>
                <c:pt idx="141">
                  <c:v>9.5173599999999983</c:v>
                </c:pt>
                <c:pt idx="142">
                  <c:v>7.88687</c:v>
                </c:pt>
                <c:pt idx="143">
                  <c:v>9.2492799999999988</c:v>
                </c:pt>
                <c:pt idx="144">
                  <c:v>10.078990000000001</c:v>
                </c:pt>
                <c:pt idx="145">
                  <c:v>9.5723600000000015</c:v>
                </c:pt>
                <c:pt idx="146">
                  <c:v>9.843259999999999</c:v>
                </c:pt>
                <c:pt idx="147">
                  <c:v>11.10333</c:v>
                </c:pt>
                <c:pt idx="148">
                  <c:v>11.10225</c:v>
                </c:pt>
                <c:pt idx="149">
                  <c:v>10.113219999999998</c:v>
                </c:pt>
                <c:pt idx="150">
                  <c:v>9.3294000000000068</c:v>
                </c:pt>
                <c:pt idx="151">
                  <c:v>8.8617400000000028</c:v>
                </c:pt>
                <c:pt idx="152">
                  <c:v>8.1118799999999993</c:v>
                </c:pt>
                <c:pt idx="153">
                  <c:v>8.5031500000000015</c:v>
                </c:pt>
                <c:pt idx="154">
                  <c:v>10.543309999999998</c:v>
                </c:pt>
                <c:pt idx="155">
                  <c:v>12.49072</c:v>
                </c:pt>
                <c:pt idx="156">
                  <c:v>13.73058</c:v>
                </c:pt>
                <c:pt idx="157">
                  <c:v>13.2827</c:v>
                </c:pt>
                <c:pt idx="158">
                  <c:v>12.612319999999999</c:v>
                </c:pt>
                <c:pt idx="159">
                  <c:v>12.8123</c:v>
                </c:pt>
                <c:pt idx="160">
                  <c:v>13.248629999999999</c:v>
                </c:pt>
                <c:pt idx="161">
                  <c:v>13.15629</c:v>
                </c:pt>
                <c:pt idx="162">
                  <c:v>11.573640000000006</c:v>
                </c:pt>
                <c:pt idx="163">
                  <c:v>10.494680000000002</c:v>
                </c:pt>
                <c:pt idx="164">
                  <c:v>10.128669999999998</c:v>
                </c:pt>
                <c:pt idx="165">
                  <c:v>10.650040000000002</c:v>
                </c:pt>
                <c:pt idx="166">
                  <c:v>11.547640000000001</c:v>
                </c:pt>
                <c:pt idx="167">
                  <c:v>11.818480000000006</c:v>
                </c:pt>
                <c:pt idx="168">
                  <c:v>11.40282</c:v>
                </c:pt>
                <c:pt idx="169">
                  <c:v>10.308860000000001</c:v>
                </c:pt>
                <c:pt idx="170">
                  <c:v>9.5194400000000048</c:v>
                </c:pt>
                <c:pt idx="171">
                  <c:v>8.7520100000000003</c:v>
                </c:pt>
                <c:pt idx="172">
                  <c:v>8.5697800000000068</c:v>
                </c:pt>
                <c:pt idx="173">
                  <c:v>9.9282600000000016</c:v>
                </c:pt>
                <c:pt idx="174">
                  <c:v>10.738169999999997</c:v>
                </c:pt>
                <c:pt idx="175">
                  <c:v>10.04923</c:v>
                </c:pt>
                <c:pt idx="176">
                  <c:v>9.6229300000000002</c:v>
                </c:pt>
                <c:pt idx="177">
                  <c:v>9.9001600000000014</c:v>
                </c:pt>
                <c:pt idx="178">
                  <c:v>10.32621</c:v>
                </c:pt>
                <c:pt idx="179">
                  <c:v>10.99042</c:v>
                </c:pt>
                <c:pt idx="180">
                  <c:v>10.402230000000024</c:v>
                </c:pt>
                <c:pt idx="181">
                  <c:v>8.9713900000000013</c:v>
                </c:pt>
                <c:pt idx="182">
                  <c:v>8.7181499999999996</c:v>
                </c:pt>
                <c:pt idx="183">
                  <c:v>9.6526100000000028</c:v>
                </c:pt>
                <c:pt idx="184">
                  <c:v>10.575670000000002</c:v>
                </c:pt>
                <c:pt idx="185">
                  <c:v>11.89513000000003</c:v>
                </c:pt>
                <c:pt idx="186">
                  <c:v>12.312110000000002</c:v>
                </c:pt>
                <c:pt idx="187">
                  <c:v>10.838940000000001</c:v>
                </c:pt>
                <c:pt idx="188">
                  <c:v>9.42164</c:v>
                </c:pt>
                <c:pt idx="189">
                  <c:v>9.8788</c:v>
                </c:pt>
                <c:pt idx="190">
                  <c:v>11.264290000000001</c:v>
                </c:pt>
                <c:pt idx="191">
                  <c:v>12.254300000000001</c:v>
                </c:pt>
                <c:pt idx="192">
                  <c:v>11.668290000000001</c:v>
                </c:pt>
                <c:pt idx="193">
                  <c:v>10.68056</c:v>
                </c:pt>
                <c:pt idx="194">
                  <c:v>10.46316</c:v>
                </c:pt>
                <c:pt idx="195">
                  <c:v>10.668979999999999</c:v>
                </c:pt>
                <c:pt idx="196">
                  <c:v>10.967980000000004</c:v>
                </c:pt>
                <c:pt idx="197">
                  <c:v>11.81208000000003</c:v>
                </c:pt>
                <c:pt idx="198">
                  <c:v>11.744899999999999</c:v>
                </c:pt>
                <c:pt idx="199">
                  <c:v>9.221269999999997</c:v>
                </c:pt>
                <c:pt idx="200">
                  <c:v>7.4126399999999997</c:v>
                </c:pt>
                <c:pt idx="201">
                  <c:v>7.09687</c:v>
                </c:pt>
                <c:pt idx="202">
                  <c:v>6.8109399999999862</c:v>
                </c:pt>
                <c:pt idx="203">
                  <c:v>6.4761700000000024</c:v>
                </c:pt>
                <c:pt idx="204">
                  <c:v>6.9400500000000003</c:v>
                </c:pt>
                <c:pt idx="205">
                  <c:v>7.2427999999999999</c:v>
                </c:pt>
                <c:pt idx="206">
                  <c:v>7.5489199999999945</c:v>
                </c:pt>
                <c:pt idx="207">
                  <c:v>7.7561</c:v>
                </c:pt>
                <c:pt idx="208">
                  <c:v>7.6740699999999995</c:v>
                </c:pt>
                <c:pt idx="209">
                  <c:v>7.0670899999999843</c:v>
                </c:pt>
                <c:pt idx="210">
                  <c:v>6.3111600000000001</c:v>
                </c:pt>
                <c:pt idx="211">
                  <c:v>5.6423799999999975</c:v>
                </c:pt>
                <c:pt idx="212">
                  <c:v>4.9555699999999998</c:v>
                </c:pt>
                <c:pt idx="213">
                  <c:v>4.2393500000000124</c:v>
                </c:pt>
                <c:pt idx="214">
                  <c:v>4.0678899999999842</c:v>
                </c:pt>
                <c:pt idx="215">
                  <c:v>4.1699599999999855</c:v>
                </c:pt>
                <c:pt idx="216">
                  <c:v>3.6745399999999999</c:v>
                </c:pt>
                <c:pt idx="217">
                  <c:v>3.5684499999999977</c:v>
                </c:pt>
                <c:pt idx="218">
                  <c:v>3.71272</c:v>
                </c:pt>
                <c:pt idx="219">
                  <c:v>3.2199399999999998</c:v>
                </c:pt>
                <c:pt idx="220">
                  <c:v>2.8173399999999997</c:v>
                </c:pt>
                <c:pt idx="221">
                  <c:v>2.9775700000000001</c:v>
                </c:pt>
                <c:pt idx="222">
                  <c:v>2.8211599999999977</c:v>
                </c:pt>
                <c:pt idx="223">
                  <c:v>2.57342</c:v>
                </c:pt>
                <c:pt idx="224">
                  <c:v>2.6265200000000002</c:v>
                </c:pt>
                <c:pt idx="225">
                  <c:v>2.3946199999999935</c:v>
                </c:pt>
                <c:pt idx="226">
                  <c:v>2.1938399999999998</c:v>
                </c:pt>
                <c:pt idx="227">
                  <c:v>2.1506099999999977</c:v>
                </c:pt>
                <c:pt idx="228">
                  <c:v>2.1358599999999925</c:v>
                </c:pt>
                <c:pt idx="229">
                  <c:v>2.1056399999999997</c:v>
                </c:pt>
                <c:pt idx="230">
                  <c:v>2.0141800000000001</c:v>
                </c:pt>
                <c:pt idx="231">
                  <c:v>1.8987400000000001</c:v>
                </c:pt>
                <c:pt idx="232">
                  <c:v>1.81274</c:v>
                </c:pt>
                <c:pt idx="233">
                  <c:v>1.6819999999999966</c:v>
                </c:pt>
                <c:pt idx="234">
                  <c:v>1.5195899999999998</c:v>
                </c:pt>
                <c:pt idx="235">
                  <c:v>1.4811399999999963</c:v>
                </c:pt>
                <c:pt idx="236">
                  <c:v>1.4924500000000001</c:v>
                </c:pt>
                <c:pt idx="237">
                  <c:v>1.5101599999999999</c:v>
                </c:pt>
                <c:pt idx="238">
                  <c:v>1.6084099999999999</c:v>
                </c:pt>
                <c:pt idx="239">
                  <c:v>1.7708699999999966</c:v>
                </c:pt>
                <c:pt idx="240">
                  <c:v>1.7264599999999999</c:v>
                </c:pt>
                <c:pt idx="241">
                  <c:v>1.53525</c:v>
                </c:pt>
                <c:pt idx="242">
                  <c:v>1.5091999999999961</c:v>
                </c:pt>
                <c:pt idx="243">
                  <c:v>1.82206</c:v>
                </c:pt>
                <c:pt idx="244">
                  <c:v>2.1627299999999998</c:v>
                </c:pt>
                <c:pt idx="245">
                  <c:v>1.93536</c:v>
                </c:pt>
                <c:pt idx="246">
                  <c:v>1.5814699999999966</c:v>
                </c:pt>
                <c:pt idx="247">
                  <c:v>1.8552299999999966</c:v>
                </c:pt>
                <c:pt idx="248">
                  <c:v>2.2647499999999998</c:v>
                </c:pt>
                <c:pt idx="249">
                  <c:v>2.6014200000000001</c:v>
                </c:pt>
                <c:pt idx="250">
                  <c:v>2.69401</c:v>
                </c:pt>
                <c:pt idx="251">
                  <c:v>2.5421800000000001</c:v>
                </c:pt>
                <c:pt idx="252">
                  <c:v>2.3198299999999925</c:v>
                </c:pt>
                <c:pt idx="253">
                  <c:v>1.9725100000000035</c:v>
                </c:pt>
                <c:pt idx="254">
                  <c:v>1.5249199999999998</c:v>
                </c:pt>
                <c:pt idx="255">
                  <c:v>1.3144400000000001</c:v>
                </c:pt>
                <c:pt idx="256">
                  <c:v>1.2519099999999959</c:v>
                </c:pt>
                <c:pt idx="257">
                  <c:v>1.4143399999999966</c:v>
                </c:pt>
                <c:pt idx="258">
                  <c:v>2.496459999999987</c:v>
                </c:pt>
                <c:pt idx="259">
                  <c:v>5.2442599999999997</c:v>
                </c:pt>
                <c:pt idx="260">
                  <c:v>6.2552399999999997</c:v>
                </c:pt>
                <c:pt idx="261">
                  <c:v>3.9560899999999926</c:v>
                </c:pt>
                <c:pt idx="262">
                  <c:v>2.1281900000000076</c:v>
                </c:pt>
                <c:pt idx="263">
                  <c:v>2.1234799999999998</c:v>
                </c:pt>
                <c:pt idx="264">
                  <c:v>1.9355199999999999</c:v>
                </c:pt>
                <c:pt idx="265">
                  <c:v>1.8865799999999999</c:v>
                </c:pt>
                <c:pt idx="266">
                  <c:v>2.1325099999999977</c:v>
                </c:pt>
                <c:pt idx="267">
                  <c:v>2.0684900000000002</c:v>
                </c:pt>
                <c:pt idx="268">
                  <c:v>1.6049800000000001</c:v>
                </c:pt>
                <c:pt idx="269">
                  <c:v>1.36636</c:v>
                </c:pt>
                <c:pt idx="270">
                  <c:v>1.32209</c:v>
                </c:pt>
                <c:pt idx="271">
                  <c:v>1.2965100000000001</c:v>
                </c:pt>
                <c:pt idx="272">
                  <c:v>1.2711399999999966</c:v>
                </c:pt>
                <c:pt idx="273">
                  <c:v>1.24404</c:v>
                </c:pt>
                <c:pt idx="274">
                  <c:v>1.2151199999999998</c:v>
                </c:pt>
                <c:pt idx="275">
                  <c:v>1.19032</c:v>
                </c:pt>
                <c:pt idx="276">
                  <c:v>1.16903</c:v>
                </c:pt>
                <c:pt idx="277">
                  <c:v>1.2213599999999998</c:v>
                </c:pt>
                <c:pt idx="278">
                  <c:v>2.4091</c:v>
                </c:pt>
                <c:pt idx="279">
                  <c:v>3.49539</c:v>
                </c:pt>
                <c:pt idx="280">
                  <c:v>3.1658499999999967</c:v>
                </c:pt>
                <c:pt idx="281">
                  <c:v>2.0597099999999977</c:v>
                </c:pt>
                <c:pt idx="282">
                  <c:v>1.4227899999999998</c:v>
                </c:pt>
                <c:pt idx="283">
                  <c:v>1.2575299999999954</c:v>
                </c:pt>
                <c:pt idx="284">
                  <c:v>1.58161</c:v>
                </c:pt>
                <c:pt idx="285">
                  <c:v>2.3796399999999931</c:v>
                </c:pt>
                <c:pt idx="286">
                  <c:v>3.1161799999999977</c:v>
                </c:pt>
                <c:pt idx="287">
                  <c:v>4.3477299999999985</c:v>
                </c:pt>
                <c:pt idx="288">
                  <c:v>5.7880700000000003</c:v>
                </c:pt>
                <c:pt idx="289">
                  <c:v>5.9745900000000001</c:v>
                </c:pt>
                <c:pt idx="290">
                  <c:v>5.0692199999999996</c:v>
                </c:pt>
                <c:pt idx="291">
                  <c:v>4.5992600000000134</c:v>
                </c:pt>
                <c:pt idx="292">
                  <c:v>4.5611899999999945</c:v>
                </c:pt>
                <c:pt idx="293">
                  <c:v>4.2614099999999997</c:v>
                </c:pt>
                <c:pt idx="294">
                  <c:v>3.4207399999999999</c:v>
                </c:pt>
                <c:pt idx="295">
                  <c:v>3.8304599999999915</c:v>
                </c:pt>
                <c:pt idx="296">
                  <c:v>4.5634199999999945</c:v>
                </c:pt>
                <c:pt idx="297">
                  <c:v>5.4494400000000134</c:v>
                </c:pt>
                <c:pt idx="298">
                  <c:v>5.8987499999999997</c:v>
                </c:pt>
                <c:pt idx="299">
                  <c:v>5.3227199999999861</c:v>
                </c:pt>
                <c:pt idx="300">
                  <c:v>3.7309999999999999</c:v>
                </c:pt>
                <c:pt idx="301">
                  <c:v>3.3368999999999915</c:v>
                </c:pt>
                <c:pt idx="302">
                  <c:v>4.45343</c:v>
                </c:pt>
                <c:pt idx="303">
                  <c:v>4.7977600000000002</c:v>
                </c:pt>
                <c:pt idx="304">
                  <c:v>3.8693399999999998</c:v>
                </c:pt>
                <c:pt idx="305">
                  <c:v>2.8771599999999977</c:v>
                </c:pt>
                <c:pt idx="306">
                  <c:v>2.6103299999999998</c:v>
                </c:pt>
                <c:pt idx="307">
                  <c:v>2.6730499999999977</c:v>
                </c:pt>
                <c:pt idx="308">
                  <c:v>3.5835400000000002</c:v>
                </c:pt>
                <c:pt idx="309">
                  <c:v>4.0793700000000124</c:v>
                </c:pt>
                <c:pt idx="310">
                  <c:v>4.0545799999999854</c:v>
                </c:pt>
                <c:pt idx="311">
                  <c:v>4.2274599999999865</c:v>
                </c:pt>
                <c:pt idx="312">
                  <c:v>4.4570600000000002</c:v>
                </c:pt>
                <c:pt idx="313">
                  <c:v>4.0808400000000002</c:v>
                </c:pt>
                <c:pt idx="314">
                  <c:v>3.7688100000000002</c:v>
                </c:pt>
                <c:pt idx="315">
                  <c:v>3.4192799999999925</c:v>
                </c:pt>
                <c:pt idx="316">
                  <c:v>3.1569699999999967</c:v>
                </c:pt>
                <c:pt idx="317">
                  <c:v>4.9479899999999946</c:v>
                </c:pt>
                <c:pt idx="318">
                  <c:v>6.5476900000000002</c:v>
                </c:pt>
                <c:pt idx="319">
                  <c:v>5.6853400000000001</c:v>
                </c:pt>
                <c:pt idx="320">
                  <c:v>3.9613999999999998</c:v>
                </c:pt>
                <c:pt idx="321">
                  <c:v>3.4733900000000002</c:v>
                </c:pt>
                <c:pt idx="322">
                  <c:v>3.3454499999999925</c:v>
                </c:pt>
                <c:pt idx="323">
                  <c:v>3.1532800000000001</c:v>
                </c:pt>
                <c:pt idx="324">
                  <c:v>2.9324199999999925</c:v>
                </c:pt>
                <c:pt idx="325">
                  <c:v>2.8097999999999987</c:v>
                </c:pt>
                <c:pt idx="326">
                  <c:v>2.7344399999999998</c:v>
                </c:pt>
                <c:pt idx="327">
                  <c:v>2.6638199999999999</c:v>
                </c:pt>
                <c:pt idx="328">
                  <c:v>2.6050200000000001</c:v>
                </c:pt>
                <c:pt idx="329">
                  <c:v>2.65307</c:v>
                </c:pt>
                <c:pt idx="330">
                  <c:v>2.65036</c:v>
                </c:pt>
                <c:pt idx="331">
                  <c:v>3.44889</c:v>
                </c:pt>
                <c:pt idx="332">
                  <c:v>7.1639599999999843</c:v>
                </c:pt>
                <c:pt idx="333">
                  <c:v>8.1867900000000002</c:v>
                </c:pt>
                <c:pt idx="334">
                  <c:v>6.2497600000000144</c:v>
                </c:pt>
                <c:pt idx="335">
                  <c:v>4.8171899999999814</c:v>
                </c:pt>
                <c:pt idx="336">
                  <c:v>4.6994199999999955</c:v>
                </c:pt>
                <c:pt idx="337">
                  <c:v>4.1502799999999995</c:v>
                </c:pt>
                <c:pt idx="338">
                  <c:v>3.4687000000000001</c:v>
                </c:pt>
                <c:pt idx="339">
                  <c:v>3.8116899999999916</c:v>
                </c:pt>
                <c:pt idx="340">
                  <c:v>4.01675</c:v>
                </c:pt>
                <c:pt idx="341">
                  <c:v>4.04373</c:v>
                </c:pt>
                <c:pt idx="342">
                  <c:v>4.0155799999999955</c:v>
                </c:pt>
                <c:pt idx="343">
                  <c:v>3.78084</c:v>
                </c:pt>
                <c:pt idx="344">
                  <c:v>3.66214</c:v>
                </c:pt>
                <c:pt idx="345">
                  <c:v>3.5215900000000002</c:v>
                </c:pt>
                <c:pt idx="346">
                  <c:v>3.3836499999999967</c:v>
                </c:pt>
                <c:pt idx="347">
                  <c:v>3.2230099999999999</c:v>
                </c:pt>
                <c:pt idx="348">
                  <c:v>3.1167999999999987</c:v>
                </c:pt>
                <c:pt idx="349">
                  <c:v>2.9386499999999915</c:v>
                </c:pt>
                <c:pt idx="350">
                  <c:v>2.8373999999999997</c:v>
                </c:pt>
                <c:pt idx="351">
                  <c:v>2.6796699999999967</c:v>
                </c:pt>
                <c:pt idx="352">
                  <c:v>2.5804</c:v>
                </c:pt>
                <c:pt idx="353">
                  <c:v>2.4706299999999977</c:v>
                </c:pt>
                <c:pt idx="354">
                  <c:v>2.5712099999999967</c:v>
                </c:pt>
                <c:pt idx="355">
                  <c:v>2.5882200000000002</c:v>
                </c:pt>
                <c:pt idx="356">
                  <c:v>2.5994299999999977</c:v>
                </c:pt>
                <c:pt idx="357">
                  <c:v>2.4169699999999925</c:v>
                </c:pt>
                <c:pt idx="358">
                  <c:v>2.2738900000000002</c:v>
                </c:pt>
                <c:pt idx="359">
                  <c:v>2.1583399999999999</c:v>
                </c:pt>
                <c:pt idx="360">
                  <c:v>2.1030000000000002</c:v>
                </c:pt>
                <c:pt idx="361">
                  <c:v>2.0531600000000001</c:v>
                </c:pt>
                <c:pt idx="362">
                  <c:v>1.9963500000000047</c:v>
                </c:pt>
                <c:pt idx="363">
                  <c:v>1.9422100000000035</c:v>
                </c:pt>
                <c:pt idx="364">
                  <c:v>1.98397</c:v>
                </c:pt>
                <c:pt idx="365">
                  <c:v>2.1746399999999997</c:v>
                </c:pt>
                <c:pt idx="366">
                  <c:v>3.8675799999999998</c:v>
                </c:pt>
                <c:pt idx="367">
                  <c:v>6.5324200000000001</c:v>
                </c:pt>
                <c:pt idx="368">
                  <c:v>6.6892500000000004</c:v>
                </c:pt>
                <c:pt idx="369">
                  <c:v>4.4374399999999996</c:v>
                </c:pt>
                <c:pt idx="370">
                  <c:v>2.88889</c:v>
                </c:pt>
                <c:pt idx="371">
                  <c:v>2.5196099999999926</c:v>
                </c:pt>
                <c:pt idx="372">
                  <c:v>3.0140399999999987</c:v>
                </c:pt>
                <c:pt idx="373">
                  <c:v>3.07856</c:v>
                </c:pt>
                <c:pt idx="374">
                  <c:v>3.05497</c:v>
                </c:pt>
                <c:pt idx="375">
                  <c:v>2.5785800000000001</c:v>
                </c:pt>
                <c:pt idx="376">
                  <c:v>2.4106699999999925</c:v>
                </c:pt>
                <c:pt idx="377">
                  <c:v>2.3014099999999935</c:v>
                </c:pt>
                <c:pt idx="378">
                  <c:v>2.2118499999999925</c:v>
                </c:pt>
                <c:pt idx="379">
                  <c:v>2.14222</c:v>
                </c:pt>
                <c:pt idx="380">
                  <c:v>2.10304</c:v>
                </c:pt>
                <c:pt idx="381">
                  <c:v>2.0802800000000001</c:v>
                </c:pt>
                <c:pt idx="382">
                  <c:v>2.19346</c:v>
                </c:pt>
                <c:pt idx="383">
                  <c:v>2.5024799999999967</c:v>
                </c:pt>
                <c:pt idx="384">
                  <c:v>3.1720699999999935</c:v>
                </c:pt>
                <c:pt idx="385">
                  <c:v>4.05654</c:v>
                </c:pt>
                <c:pt idx="386">
                  <c:v>4.0844099999999965</c:v>
                </c:pt>
                <c:pt idx="387">
                  <c:v>3.2031400000000012</c:v>
                </c:pt>
                <c:pt idx="388">
                  <c:v>2.7144200000000001</c:v>
                </c:pt>
                <c:pt idx="389">
                  <c:v>2.5183399999999998</c:v>
                </c:pt>
                <c:pt idx="390">
                  <c:v>2.4243000000000001</c:v>
                </c:pt>
                <c:pt idx="391">
                  <c:v>2.2537300000000076</c:v>
                </c:pt>
                <c:pt idx="392">
                  <c:v>2.1752899999999977</c:v>
                </c:pt>
                <c:pt idx="393">
                  <c:v>2.1979099999999998</c:v>
                </c:pt>
                <c:pt idx="394">
                  <c:v>2.1675100000000076</c:v>
                </c:pt>
                <c:pt idx="395">
                  <c:v>2.8809900000000002</c:v>
                </c:pt>
                <c:pt idx="396">
                  <c:v>3.5955300000000001</c:v>
                </c:pt>
                <c:pt idx="397">
                  <c:v>4.1241699999999852</c:v>
                </c:pt>
                <c:pt idx="398">
                  <c:v>3.5581200000000002</c:v>
                </c:pt>
                <c:pt idx="399">
                  <c:v>3.0954999999999977</c:v>
                </c:pt>
                <c:pt idx="400">
                  <c:v>2.6989399999999999</c:v>
                </c:pt>
                <c:pt idx="401">
                  <c:v>2.4851999999999999</c:v>
                </c:pt>
                <c:pt idx="402">
                  <c:v>2.3169699999999915</c:v>
                </c:pt>
                <c:pt idx="403">
                  <c:v>2.2720799999999977</c:v>
                </c:pt>
                <c:pt idx="404">
                  <c:v>2.2248299999999999</c:v>
                </c:pt>
                <c:pt idx="405">
                  <c:v>2.1672199999999999</c:v>
                </c:pt>
                <c:pt idx="406">
                  <c:v>2.1101200000000002</c:v>
                </c:pt>
                <c:pt idx="407">
                  <c:v>2.0633200000000076</c:v>
                </c:pt>
                <c:pt idx="408">
                  <c:v>2.2417500000000001</c:v>
                </c:pt>
                <c:pt idx="409">
                  <c:v>2.3093300000000001</c:v>
                </c:pt>
                <c:pt idx="410">
                  <c:v>2.4748399999999977</c:v>
                </c:pt>
                <c:pt idx="411">
                  <c:v>3.2236500000000001</c:v>
                </c:pt>
                <c:pt idx="412">
                  <c:v>3.5279600000000002</c:v>
                </c:pt>
                <c:pt idx="413">
                  <c:v>4.0524999999999975</c:v>
                </c:pt>
                <c:pt idx="414">
                  <c:v>4.1882000000000001</c:v>
                </c:pt>
                <c:pt idx="415">
                  <c:v>4.1301899999999945</c:v>
                </c:pt>
                <c:pt idx="416">
                  <c:v>3.7635800000000086</c:v>
                </c:pt>
                <c:pt idx="417">
                  <c:v>3.316049999999986</c:v>
                </c:pt>
                <c:pt idx="418">
                  <c:v>2.8904499999999915</c:v>
                </c:pt>
                <c:pt idx="419">
                  <c:v>2.69435</c:v>
                </c:pt>
                <c:pt idx="420">
                  <c:v>2.7881700000000076</c:v>
                </c:pt>
                <c:pt idx="421">
                  <c:v>2.9302099999999967</c:v>
                </c:pt>
                <c:pt idx="422">
                  <c:v>2.9902899999999977</c:v>
                </c:pt>
                <c:pt idx="423">
                  <c:v>2.7463299999999999</c:v>
                </c:pt>
                <c:pt idx="424">
                  <c:v>2.4693100000000001</c:v>
                </c:pt>
                <c:pt idx="425">
                  <c:v>2.4190599999999916</c:v>
                </c:pt>
                <c:pt idx="426">
                  <c:v>2.5105200000000001</c:v>
                </c:pt>
                <c:pt idx="427">
                  <c:v>2.6496499999999967</c:v>
                </c:pt>
                <c:pt idx="428">
                  <c:v>2.6110899999999977</c:v>
                </c:pt>
                <c:pt idx="429">
                  <c:v>2.3917199999999967</c:v>
                </c:pt>
                <c:pt idx="430">
                  <c:v>2.4376099999999967</c:v>
                </c:pt>
                <c:pt idx="431">
                  <c:v>2.8318799999999915</c:v>
                </c:pt>
                <c:pt idx="432">
                  <c:v>2.9914699999999925</c:v>
                </c:pt>
                <c:pt idx="433">
                  <c:v>3.0802999999999998</c:v>
                </c:pt>
                <c:pt idx="434">
                  <c:v>2.9691100000000001</c:v>
                </c:pt>
                <c:pt idx="435">
                  <c:v>2.7944</c:v>
                </c:pt>
                <c:pt idx="436">
                  <c:v>2.5473800000000066</c:v>
                </c:pt>
                <c:pt idx="437">
                  <c:v>2.3897599999999977</c:v>
                </c:pt>
                <c:pt idx="438">
                  <c:v>2.3216299999999968</c:v>
                </c:pt>
                <c:pt idx="439">
                  <c:v>2.3386399999999967</c:v>
                </c:pt>
                <c:pt idx="440">
                  <c:v>2.5009100000000002</c:v>
                </c:pt>
                <c:pt idx="441">
                  <c:v>2.7627799999999998</c:v>
                </c:pt>
                <c:pt idx="442">
                  <c:v>3.3651800000000001</c:v>
                </c:pt>
                <c:pt idx="443">
                  <c:v>7.4463800000000004</c:v>
                </c:pt>
                <c:pt idx="444">
                  <c:v>11.04505</c:v>
                </c:pt>
                <c:pt idx="445">
                  <c:v>9.7589299999999994</c:v>
                </c:pt>
                <c:pt idx="446">
                  <c:v>5.6330799999999996</c:v>
                </c:pt>
                <c:pt idx="447">
                  <c:v>3.9464299999999977</c:v>
                </c:pt>
                <c:pt idx="448">
                  <c:v>3.6838700000000002</c:v>
                </c:pt>
                <c:pt idx="449">
                  <c:v>3.8784399999999977</c:v>
                </c:pt>
                <c:pt idx="450">
                  <c:v>4.6434999999999995</c:v>
                </c:pt>
                <c:pt idx="451">
                  <c:v>5.3550999999999975</c:v>
                </c:pt>
                <c:pt idx="452">
                  <c:v>5.3589799999999945</c:v>
                </c:pt>
                <c:pt idx="453">
                  <c:v>4.5457700000000001</c:v>
                </c:pt>
                <c:pt idx="454">
                  <c:v>4.1389199999999864</c:v>
                </c:pt>
                <c:pt idx="455">
                  <c:v>4.1280199999999843</c:v>
                </c:pt>
                <c:pt idx="456">
                  <c:v>4.1538699999999995</c:v>
                </c:pt>
                <c:pt idx="457">
                  <c:v>4.0204799999999965</c:v>
                </c:pt>
                <c:pt idx="458">
                  <c:v>3.6770499999999977</c:v>
                </c:pt>
                <c:pt idx="459">
                  <c:v>3.5309200000000001</c:v>
                </c:pt>
                <c:pt idx="460">
                  <c:v>3.4909599999999967</c:v>
                </c:pt>
                <c:pt idx="461">
                  <c:v>3.7442199999999999</c:v>
                </c:pt>
                <c:pt idx="462">
                  <c:v>4.2717400000000163</c:v>
                </c:pt>
                <c:pt idx="463">
                  <c:v>4.6919099999999965</c:v>
                </c:pt>
                <c:pt idx="464">
                  <c:v>4.7331000000000003</c:v>
                </c:pt>
                <c:pt idx="465">
                  <c:v>4.6742699999999999</c:v>
                </c:pt>
                <c:pt idx="466">
                  <c:v>4.6603099999999955</c:v>
                </c:pt>
                <c:pt idx="467">
                  <c:v>4.8495699999999999</c:v>
                </c:pt>
                <c:pt idx="468">
                  <c:v>5.5760500000000004</c:v>
                </c:pt>
                <c:pt idx="469">
                  <c:v>5.891</c:v>
                </c:pt>
                <c:pt idx="470">
                  <c:v>5.7692399999999999</c:v>
                </c:pt>
                <c:pt idx="471">
                  <c:v>6.0921699999999985</c:v>
                </c:pt>
                <c:pt idx="472">
                  <c:v>6.3341499999999975</c:v>
                </c:pt>
                <c:pt idx="473">
                  <c:v>6.1925999999999854</c:v>
                </c:pt>
                <c:pt idx="474">
                  <c:v>6.6459699999999975</c:v>
                </c:pt>
                <c:pt idx="475">
                  <c:v>8.5213899999999985</c:v>
                </c:pt>
                <c:pt idx="476">
                  <c:v>9.8710300000000046</c:v>
                </c:pt>
                <c:pt idx="477">
                  <c:v>8.8764900000000324</c:v>
                </c:pt>
                <c:pt idx="478">
                  <c:v>7.5084999999999997</c:v>
                </c:pt>
                <c:pt idx="479">
                  <c:v>7.8584499999999995</c:v>
                </c:pt>
                <c:pt idx="480">
                  <c:v>8.093770000000001</c:v>
                </c:pt>
                <c:pt idx="481">
                  <c:v>8.5797500000000007</c:v>
                </c:pt>
                <c:pt idx="482">
                  <c:v>10.310440000000026</c:v>
                </c:pt>
                <c:pt idx="483">
                  <c:v>10.68207</c:v>
                </c:pt>
                <c:pt idx="484">
                  <c:v>9.6696300000000068</c:v>
                </c:pt>
                <c:pt idx="485">
                  <c:v>8.64269</c:v>
                </c:pt>
                <c:pt idx="486">
                  <c:v>8.8849900000000002</c:v>
                </c:pt>
                <c:pt idx="487">
                  <c:v>8.4331300000000002</c:v>
                </c:pt>
                <c:pt idx="488">
                  <c:v>7.3221799999999853</c:v>
                </c:pt>
                <c:pt idx="489">
                  <c:v>7.0203899999999955</c:v>
                </c:pt>
                <c:pt idx="490">
                  <c:v>7.2524699999999998</c:v>
                </c:pt>
                <c:pt idx="491">
                  <c:v>7.8315099999999997</c:v>
                </c:pt>
                <c:pt idx="492">
                  <c:v>8.2753000000000014</c:v>
                </c:pt>
                <c:pt idx="493">
                  <c:v>9.2785300000000017</c:v>
                </c:pt>
                <c:pt idx="494">
                  <c:v>10.450420000000006</c:v>
                </c:pt>
                <c:pt idx="495">
                  <c:v>11.455860000000024</c:v>
                </c:pt>
                <c:pt idx="496">
                  <c:v>12.77674</c:v>
                </c:pt>
                <c:pt idx="497">
                  <c:v>14.8475</c:v>
                </c:pt>
                <c:pt idx="498">
                  <c:v>16.85229</c:v>
                </c:pt>
                <c:pt idx="499">
                  <c:v>17.636260000000053</c:v>
                </c:pt>
                <c:pt idx="500">
                  <c:v>17.880009999999938</c:v>
                </c:pt>
                <c:pt idx="501">
                  <c:v>18.511520000000001</c:v>
                </c:pt>
                <c:pt idx="502">
                  <c:v>19.520709999999923</c:v>
                </c:pt>
                <c:pt idx="503">
                  <c:v>20.347020000000001</c:v>
                </c:pt>
                <c:pt idx="504">
                  <c:v>19.838830000000005</c:v>
                </c:pt>
                <c:pt idx="505">
                  <c:v>19.400089999999938</c:v>
                </c:pt>
                <c:pt idx="506">
                  <c:v>18.012160000000005</c:v>
                </c:pt>
                <c:pt idx="507">
                  <c:v>13.86233000000003</c:v>
                </c:pt>
                <c:pt idx="508">
                  <c:v>11.64533</c:v>
                </c:pt>
                <c:pt idx="509">
                  <c:v>12.01352</c:v>
                </c:pt>
                <c:pt idx="510">
                  <c:v>12.61469</c:v>
                </c:pt>
                <c:pt idx="511">
                  <c:v>12.92675</c:v>
                </c:pt>
                <c:pt idx="512">
                  <c:v>12.679780000000004</c:v>
                </c:pt>
                <c:pt idx="513">
                  <c:v>12.717819999999998</c:v>
                </c:pt>
                <c:pt idx="514">
                  <c:v>13.689580000000024</c:v>
                </c:pt>
                <c:pt idx="515">
                  <c:v>15.29359</c:v>
                </c:pt>
                <c:pt idx="516">
                  <c:v>16.896999999999988</c:v>
                </c:pt>
                <c:pt idx="517">
                  <c:v>20.808019999999946</c:v>
                </c:pt>
                <c:pt idx="518">
                  <c:v>23.499029999999927</c:v>
                </c:pt>
                <c:pt idx="519">
                  <c:v>20.455409999999922</c:v>
                </c:pt>
                <c:pt idx="520">
                  <c:v>18.459070000000001</c:v>
                </c:pt>
                <c:pt idx="521">
                  <c:v>18.253579999999989</c:v>
                </c:pt>
                <c:pt idx="522">
                  <c:v>16.760489999999919</c:v>
                </c:pt>
                <c:pt idx="523">
                  <c:v>14.4307</c:v>
                </c:pt>
                <c:pt idx="524">
                  <c:v>14.26449</c:v>
                </c:pt>
                <c:pt idx="525">
                  <c:v>15.023200000000001</c:v>
                </c:pt>
                <c:pt idx="526">
                  <c:v>15.043909999999999</c:v>
                </c:pt>
                <c:pt idx="527">
                  <c:v>16.205359999999942</c:v>
                </c:pt>
                <c:pt idx="528">
                  <c:v>18.371050000000061</c:v>
                </c:pt>
                <c:pt idx="529">
                  <c:v>19.51566</c:v>
                </c:pt>
                <c:pt idx="530">
                  <c:v>19.20336</c:v>
                </c:pt>
                <c:pt idx="531">
                  <c:v>18.901150000000001</c:v>
                </c:pt>
                <c:pt idx="532">
                  <c:v>19.767569999999989</c:v>
                </c:pt>
                <c:pt idx="533">
                  <c:v>20.11833</c:v>
                </c:pt>
                <c:pt idx="534">
                  <c:v>20.467629999999911</c:v>
                </c:pt>
                <c:pt idx="535">
                  <c:v>20.12124</c:v>
                </c:pt>
                <c:pt idx="536">
                  <c:v>16.742059999999938</c:v>
                </c:pt>
                <c:pt idx="537">
                  <c:v>12.81485</c:v>
                </c:pt>
                <c:pt idx="538">
                  <c:v>12.797249999999998</c:v>
                </c:pt>
                <c:pt idx="539">
                  <c:v>14.541269999999999</c:v>
                </c:pt>
                <c:pt idx="540">
                  <c:v>14.295450000000002</c:v>
                </c:pt>
                <c:pt idx="541">
                  <c:v>12.666650000000002</c:v>
                </c:pt>
                <c:pt idx="542">
                  <c:v>11.89621</c:v>
                </c:pt>
                <c:pt idx="543">
                  <c:v>12.547940000000001</c:v>
                </c:pt>
                <c:pt idx="544">
                  <c:v>12.117190000000001</c:v>
                </c:pt>
                <c:pt idx="545">
                  <c:v>11.57676</c:v>
                </c:pt>
                <c:pt idx="546">
                  <c:v>12.388680000000004</c:v>
                </c:pt>
                <c:pt idx="547">
                  <c:v>12.59454</c:v>
                </c:pt>
                <c:pt idx="548">
                  <c:v>12.46073000000003</c:v>
                </c:pt>
                <c:pt idx="549">
                  <c:v>12.288089999999999</c:v>
                </c:pt>
                <c:pt idx="550">
                  <c:v>12.964450000000006</c:v>
                </c:pt>
                <c:pt idx="551">
                  <c:v>15.268090000000001</c:v>
                </c:pt>
                <c:pt idx="552">
                  <c:v>16.125109999999989</c:v>
                </c:pt>
                <c:pt idx="553">
                  <c:v>15.84338</c:v>
                </c:pt>
                <c:pt idx="554">
                  <c:v>15.75747</c:v>
                </c:pt>
                <c:pt idx="555">
                  <c:v>18.680029999999938</c:v>
                </c:pt>
                <c:pt idx="556">
                  <c:v>22.259450000000001</c:v>
                </c:pt>
                <c:pt idx="557">
                  <c:v>21.092779999999927</c:v>
                </c:pt>
                <c:pt idx="558">
                  <c:v>15.48747</c:v>
                </c:pt>
                <c:pt idx="559">
                  <c:v>11.789860000000001</c:v>
                </c:pt>
                <c:pt idx="560">
                  <c:v>11.402000000000006</c:v>
                </c:pt>
                <c:pt idx="561">
                  <c:v>11.952110000000006</c:v>
                </c:pt>
                <c:pt idx="562">
                  <c:v>12.585420000000004</c:v>
                </c:pt>
                <c:pt idx="563">
                  <c:v>12.25315</c:v>
                </c:pt>
                <c:pt idx="564">
                  <c:v>11.768359999999999</c:v>
                </c:pt>
                <c:pt idx="565">
                  <c:v>11.60272</c:v>
                </c:pt>
                <c:pt idx="566">
                  <c:v>10.839</c:v>
                </c:pt>
                <c:pt idx="567">
                  <c:v>10.228649999999998</c:v>
                </c:pt>
                <c:pt idx="568">
                  <c:v>10.110440000000002</c:v>
                </c:pt>
                <c:pt idx="569">
                  <c:v>9.9401400000000013</c:v>
                </c:pt>
                <c:pt idx="570">
                  <c:v>9.5027600000000003</c:v>
                </c:pt>
                <c:pt idx="571">
                  <c:v>9.146510000000001</c:v>
                </c:pt>
                <c:pt idx="572">
                  <c:v>8.66493</c:v>
                </c:pt>
                <c:pt idx="573">
                  <c:v>8.2692300000000003</c:v>
                </c:pt>
                <c:pt idx="574">
                  <c:v>7.9880300000000002</c:v>
                </c:pt>
                <c:pt idx="575">
                  <c:v>7.8332700000000024</c:v>
                </c:pt>
                <c:pt idx="576">
                  <c:v>7.0884499999999999</c:v>
                </c:pt>
                <c:pt idx="577">
                  <c:v>6.2642199999999955</c:v>
                </c:pt>
                <c:pt idx="578">
                  <c:v>5.9381199999999996</c:v>
                </c:pt>
                <c:pt idx="579">
                  <c:v>6.0346000000000002</c:v>
                </c:pt>
                <c:pt idx="580">
                  <c:v>6.1458599999999945</c:v>
                </c:pt>
                <c:pt idx="581">
                  <c:v>5.80762</c:v>
                </c:pt>
                <c:pt idx="582">
                  <c:v>5.7413100000000004</c:v>
                </c:pt>
                <c:pt idx="583">
                  <c:v>5.6490200000000002</c:v>
                </c:pt>
                <c:pt idx="584">
                  <c:v>5.1192000000000002</c:v>
                </c:pt>
                <c:pt idx="585">
                  <c:v>4.8266900000000001</c:v>
                </c:pt>
                <c:pt idx="586">
                  <c:v>4.6578099999999854</c:v>
                </c:pt>
                <c:pt idx="587">
                  <c:v>4.6219499999999965</c:v>
                </c:pt>
                <c:pt idx="588">
                  <c:v>4.4271399999999854</c:v>
                </c:pt>
                <c:pt idx="589">
                  <c:v>3.8419499999999935</c:v>
                </c:pt>
                <c:pt idx="590">
                  <c:v>3.4729899999999967</c:v>
                </c:pt>
                <c:pt idx="591">
                  <c:v>3.3579499999999967</c:v>
                </c:pt>
                <c:pt idx="592">
                  <c:v>3.4400499999999967</c:v>
                </c:pt>
                <c:pt idx="593">
                  <c:v>3.3749399999999987</c:v>
                </c:pt>
                <c:pt idx="594">
                  <c:v>2.9508299999999967</c:v>
                </c:pt>
                <c:pt idx="595">
                  <c:v>2.57952</c:v>
                </c:pt>
                <c:pt idx="596">
                  <c:v>2.3046799999999967</c:v>
                </c:pt>
                <c:pt idx="597">
                  <c:v>2.1198599999999925</c:v>
                </c:pt>
                <c:pt idx="598">
                  <c:v>1.9705400000000033</c:v>
                </c:pt>
                <c:pt idx="599">
                  <c:v>1.8701800000000033</c:v>
                </c:pt>
                <c:pt idx="600">
                  <c:v>1.8929800000000001</c:v>
                </c:pt>
                <c:pt idx="601">
                  <c:v>1.8024199999999999</c:v>
                </c:pt>
                <c:pt idx="602">
                  <c:v>1.6619299999999964</c:v>
                </c:pt>
                <c:pt idx="603">
                  <c:v>1.6443700000000001</c:v>
                </c:pt>
                <c:pt idx="604">
                  <c:v>1.8389</c:v>
                </c:pt>
                <c:pt idx="605">
                  <c:v>2.0312399999999977</c:v>
                </c:pt>
                <c:pt idx="606">
                  <c:v>2.0876000000000001</c:v>
                </c:pt>
                <c:pt idx="607">
                  <c:v>2.0247000000000002</c:v>
                </c:pt>
                <c:pt idx="608">
                  <c:v>1.7733699999999963</c:v>
                </c:pt>
                <c:pt idx="609">
                  <c:v>1.5883499999999999</c:v>
                </c:pt>
                <c:pt idx="610">
                  <c:v>1.5683</c:v>
                </c:pt>
                <c:pt idx="611">
                  <c:v>1.5825899999999999</c:v>
                </c:pt>
                <c:pt idx="612">
                  <c:v>1.4718599999999966</c:v>
                </c:pt>
                <c:pt idx="613">
                  <c:v>1.4502699999999966</c:v>
                </c:pt>
                <c:pt idx="614">
                  <c:v>1.4293999999999945</c:v>
                </c:pt>
                <c:pt idx="615">
                  <c:v>1.3514999999999964</c:v>
                </c:pt>
                <c:pt idx="616">
                  <c:v>1.3629800000000001</c:v>
                </c:pt>
                <c:pt idx="617">
                  <c:v>1.33649</c:v>
                </c:pt>
                <c:pt idx="618">
                  <c:v>1.30514</c:v>
                </c:pt>
                <c:pt idx="619">
                  <c:v>1.34412</c:v>
                </c:pt>
                <c:pt idx="620">
                  <c:v>1.36002</c:v>
                </c:pt>
                <c:pt idx="621">
                  <c:v>1.35717</c:v>
                </c:pt>
                <c:pt idx="622">
                  <c:v>1.5115399999999966</c:v>
                </c:pt>
                <c:pt idx="623">
                  <c:v>1.81023</c:v>
                </c:pt>
                <c:pt idx="624">
                  <c:v>2.0934699999999977</c:v>
                </c:pt>
                <c:pt idx="625">
                  <c:v>3.8727899999999935</c:v>
                </c:pt>
                <c:pt idx="626">
                  <c:v>6.7050999999999998</c:v>
                </c:pt>
                <c:pt idx="627">
                  <c:v>6.7780399999999998</c:v>
                </c:pt>
                <c:pt idx="628">
                  <c:v>3.91412</c:v>
                </c:pt>
                <c:pt idx="629">
                  <c:v>1.87819</c:v>
                </c:pt>
                <c:pt idx="630">
                  <c:v>1.5235599999999998</c:v>
                </c:pt>
                <c:pt idx="631">
                  <c:v>1.4744999999999964</c:v>
                </c:pt>
                <c:pt idx="632">
                  <c:v>1.3925799999999999</c:v>
                </c:pt>
                <c:pt idx="633">
                  <c:v>1.33673</c:v>
                </c:pt>
                <c:pt idx="634">
                  <c:v>1.65133</c:v>
                </c:pt>
                <c:pt idx="635">
                  <c:v>2.7008700000000001</c:v>
                </c:pt>
                <c:pt idx="636">
                  <c:v>3.52888</c:v>
                </c:pt>
                <c:pt idx="637">
                  <c:v>3.4613100000000001</c:v>
                </c:pt>
                <c:pt idx="638">
                  <c:v>2.4053</c:v>
                </c:pt>
                <c:pt idx="639">
                  <c:v>2.07003</c:v>
                </c:pt>
                <c:pt idx="640">
                  <c:v>2.9495</c:v>
                </c:pt>
                <c:pt idx="641">
                  <c:v>4.3770499999999997</c:v>
                </c:pt>
                <c:pt idx="642">
                  <c:v>6.0107600000000003</c:v>
                </c:pt>
                <c:pt idx="643">
                  <c:v>8.5275000000000034</c:v>
                </c:pt>
                <c:pt idx="644">
                  <c:v>10.25447</c:v>
                </c:pt>
                <c:pt idx="645">
                  <c:v>7.9022800000000002</c:v>
                </c:pt>
                <c:pt idx="646">
                  <c:v>4.1932700000000001</c:v>
                </c:pt>
                <c:pt idx="647">
                  <c:v>2.9978199999999977</c:v>
                </c:pt>
                <c:pt idx="648">
                  <c:v>3.6799900000000001</c:v>
                </c:pt>
                <c:pt idx="649">
                  <c:v>4.4748200000000002</c:v>
                </c:pt>
                <c:pt idx="650">
                  <c:v>4.2030599999999998</c:v>
                </c:pt>
                <c:pt idx="651">
                  <c:v>3.6156799999999967</c:v>
                </c:pt>
                <c:pt idx="652">
                  <c:v>3.406609999999993</c:v>
                </c:pt>
                <c:pt idx="653">
                  <c:v>3.2213900000000066</c:v>
                </c:pt>
                <c:pt idx="654">
                  <c:v>2.9637300000000066</c:v>
                </c:pt>
                <c:pt idx="655">
                  <c:v>2.8472200000000001</c:v>
                </c:pt>
                <c:pt idx="656">
                  <c:v>2.79697</c:v>
                </c:pt>
                <c:pt idx="657">
                  <c:v>2.6480100000000002</c:v>
                </c:pt>
                <c:pt idx="658">
                  <c:v>2.4996499999999893</c:v>
                </c:pt>
                <c:pt idx="659">
                  <c:v>2.38191</c:v>
                </c:pt>
                <c:pt idx="660">
                  <c:v>2.29203</c:v>
                </c:pt>
                <c:pt idx="661">
                  <c:v>2.3027399999999987</c:v>
                </c:pt>
                <c:pt idx="662">
                  <c:v>2.2882899999999999</c:v>
                </c:pt>
                <c:pt idx="663">
                  <c:v>2.2163300000000001</c:v>
                </c:pt>
                <c:pt idx="664">
                  <c:v>2.1650399999999999</c:v>
                </c:pt>
                <c:pt idx="665">
                  <c:v>2.4527099999999935</c:v>
                </c:pt>
                <c:pt idx="666">
                  <c:v>2.6554699999999967</c:v>
                </c:pt>
                <c:pt idx="667">
                  <c:v>3.5232299999999999</c:v>
                </c:pt>
                <c:pt idx="668">
                  <c:v>9.9132600000000011</c:v>
                </c:pt>
                <c:pt idx="669">
                  <c:v>15.034909999999998</c:v>
                </c:pt>
                <c:pt idx="670">
                  <c:v>13.285680000000006</c:v>
                </c:pt>
                <c:pt idx="671">
                  <c:v>7.8871899999999862</c:v>
                </c:pt>
                <c:pt idx="672">
                  <c:v>5.2561499999999999</c:v>
                </c:pt>
                <c:pt idx="673">
                  <c:v>4.80382</c:v>
                </c:pt>
                <c:pt idx="674">
                  <c:v>5.0270499999999965</c:v>
                </c:pt>
                <c:pt idx="675">
                  <c:v>5.1231199999999832</c:v>
                </c:pt>
                <c:pt idx="676">
                  <c:v>4.7391500000000004</c:v>
                </c:pt>
                <c:pt idx="677">
                  <c:v>4.2095599999999997</c:v>
                </c:pt>
                <c:pt idx="678">
                  <c:v>3.7861400000000001</c:v>
                </c:pt>
                <c:pt idx="679">
                  <c:v>3.4830399999999999</c:v>
                </c:pt>
                <c:pt idx="680">
                  <c:v>3.326849999999987</c:v>
                </c:pt>
                <c:pt idx="681">
                  <c:v>3.21468</c:v>
                </c:pt>
                <c:pt idx="682">
                  <c:v>3.1107</c:v>
                </c:pt>
                <c:pt idx="683">
                  <c:v>3.0069699999999977</c:v>
                </c:pt>
                <c:pt idx="684">
                  <c:v>2.9045299999999998</c:v>
                </c:pt>
                <c:pt idx="685">
                  <c:v>2.8062599999999915</c:v>
                </c:pt>
                <c:pt idx="686">
                  <c:v>2.7768599999999926</c:v>
                </c:pt>
                <c:pt idx="687">
                  <c:v>3.1824399999999997</c:v>
                </c:pt>
                <c:pt idx="688">
                  <c:v>3.6152899999999977</c:v>
                </c:pt>
                <c:pt idx="689">
                  <c:v>4.3996899999999997</c:v>
                </c:pt>
                <c:pt idx="690">
                  <c:v>4.9355399999999996</c:v>
                </c:pt>
                <c:pt idx="691">
                  <c:v>4.5989599999999955</c:v>
                </c:pt>
                <c:pt idx="692">
                  <c:v>4.1544299999999854</c:v>
                </c:pt>
                <c:pt idx="693">
                  <c:v>4.00467</c:v>
                </c:pt>
                <c:pt idx="694">
                  <c:v>4.1039699999999995</c:v>
                </c:pt>
                <c:pt idx="695">
                  <c:v>3.8960799999999915</c:v>
                </c:pt>
                <c:pt idx="696">
                  <c:v>3.4746499999999916</c:v>
                </c:pt>
                <c:pt idx="697">
                  <c:v>3.5083799999999998</c:v>
                </c:pt>
                <c:pt idx="698">
                  <c:v>3.9125999999999967</c:v>
                </c:pt>
                <c:pt idx="699">
                  <c:v>4.1570099999999854</c:v>
                </c:pt>
                <c:pt idx="700">
                  <c:v>3.8682099999999977</c:v>
                </c:pt>
                <c:pt idx="701">
                  <c:v>3.3806599999999967</c:v>
                </c:pt>
                <c:pt idx="702">
                  <c:v>3.0590899999999968</c:v>
                </c:pt>
                <c:pt idx="703">
                  <c:v>2.9216499999999925</c:v>
                </c:pt>
                <c:pt idx="704">
                  <c:v>2.8342899999999935</c:v>
                </c:pt>
                <c:pt idx="705">
                  <c:v>2.7495200000000066</c:v>
                </c:pt>
                <c:pt idx="706">
                  <c:v>2.6685599999999998</c:v>
                </c:pt>
                <c:pt idx="707">
                  <c:v>2.6783100000000002</c:v>
                </c:pt>
                <c:pt idx="708">
                  <c:v>2.7343600000000001</c:v>
                </c:pt>
                <c:pt idx="709">
                  <c:v>2.6665899999999998</c:v>
                </c:pt>
                <c:pt idx="710">
                  <c:v>2.5006699999999977</c:v>
                </c:pt>
                <c:pt idx="711">
                  <c:v>2.3629099999999967</c:v>
                </c:pt>
                <c:pt idx="712">
                  <c:v>2.2998799999999977</c:v>
                </c:pt>
                <c:pt idx="713">
                  <c:v>2.2911700000000002</c:v>
                </c:pt>
                <c:pt idx="714">
                  <c:v>2.5953999999999997</c:v>
                </c:pt>
                <c:pt idx="715">
                  <c:v>3.5818699999999977</c:v>
                </c:pt>
                <c:pt idx="716">
                  <c:v>5.1593200000000001</c:v>
                </c:pt>
                <c:pt idx="717">
                  <c:v>5.4876600000000124</c:v>
                </c:pt>
                <c:pt idx="718">
                  <c:v>4.3585899999999862</c:v>
                </c:pt>
                <c:pt idx="719">
                  <c:v>3.3915299999999977</c:v>
                </c:pt>
                <c:pt idx="720">
                  <c:v>3.2458</c:v>
                </c:pt>
                <c:pt idx="721">
                  <c:v>3.0830099999999998</c:v>
                </c:pt>
                <c:pt idx="722">
                  <c:v>2.9586299999999977</c:v>
                </c:pt>
                <c:pt idx="723">
                  <c:v>2.7482700000000002</c:v>
                </c:pt>
                <c:pt idx="724">
                  <c:v>2.6936800000000001</c:v>
                </c:pt>
                <c:pt idx="725">
                  <c:v>2.59883</c:v>
                </c:pt>
                <c:pt idx="726">
                  <c:v>2.6186199999999977</c:v>
                </c:pt>
                <c:pt idx="727">
                  <c:v>2.7943699999999998</c:v>
                </c:pt>
                <c:pt idx="728">
                  <c:v>3.2097899999999999</c:v>
                </c:pt>
                <c:pt idx="729">
                  <c:v>3.1750099999999977</c:v>
                </c:pt>
                <c:pt idx="730">
                  <c:v>2.936869999999987</c:v>
                </c:pt>
                <c:pt idx="731">
                  <c:v>2.7640799999999999</c:v>
                </c:pt>
                <c:pt idx="732">
                  <c:v>3.1121599999999967</c:v>
                </c:pt>
                <c:pt idx="733">
                  <c:v>3.0333899999999998</c:v>
                </c:pt>
                <c:pt idx="734">
                  <c:v>2.7351000000000001</c:v>
                </c:pt>
                <c:pt idx="735">
                  <c:v>2.7733599999999998</c:v>
                </c:pt>
                <c:pt idx="736">
                  <c:v>3.0079500000000001</c:v>
                </c:pt>
                <c:pt idx="737">
                  <c:v>3.0565699999999967</c:v>
                </c:pt>
                <c:pt idx="738">
                  <c:v>2.8595199999999967</c:v>
                </c:pt>
                <c:pt idx="739">
                  <c:v>2.6223399999999999</c:v>
                </c:pt>
                <c:pt idx="740">
                  <c:v>2.3710099999999925</c:v>
                </c:pt>
                <c:pt idx="741">
                  <c:v>2.2577099999999999</c:v>
                </c:pt>
                <c:pt idx="742">
                  <c:v>2.2042000000000002</c:v>
                </c:pt>
                <c:pt idx="743">
                  <c:v>2.1847900000000076</c:v>
                </c:pt>
                <c:pt idx="744">
                  <c:v>2.4185699999999977</c:v>
                </c:pt>
                <c:pt idx="745">
                  <c:v>2.84476</c:v>
                </c:pt>
                <c:pt idx="746">
                  <c:v>2.8878699999999977</c:v>
                </c:pt>
                <c:pt idx="747">
                  <c:v>3.2498</c:v>
                </c:pt>
                <c:pt idx="748">
                  <c:v>3.4799499999999925</c:v>
                </c:pt>
                <c:pt idx="749">
                  <c:v>3.9489899999999998</c:v>
                </c:pt>
                <c:pt idx="750">
                  <c:v>3.6375500000000001</c:v>
                </c:pt>
                <c:pt idx="751">
                  <c:v>3.0384799999999967</c:v>
                </c:pt>
                <c:pt idx="752">
                  <c:v>2.6889500000000002</c:v>
                </c:pt>
                <c:pt idx="753">
                  <c:v>3.3174499999999916</c:v>
                </c:pt>
                <c:pt idx="754">
                  <c:v>4.5424299999999995</c:v>
                </c:pt>
                <c:pt idx="755">
                  <c:v>5.1948899999999814</c:v>
                </c:pt>
                <c:pt idx="756">
                  <c:v>4.9023399999999997</c:v>
                </c:pt>
                <c:pt idx="757">
                  <c:v>4.0394399999999999</c:v>
                </c:pt>
                <c:pt idx="758">
                  <c:v>3.4363099999999935</c:v>
                </c:pt>
                <c:pt idx="759">
                  <c:v>3.0962499999999897</c:v>
                </c:pt>
                <c:pt idx="760">
                  <c:v>3.3359299999999967</c:v>
                </c:pt>
                <c:pt idx="761">
                  <c:v>3.4300499999999925</c:v>
                </c:pt>
                <c:pt idx="762">
                  <c:v>3.36328</c:v>
                </c:pt>
                <c:pt idx="763">
                  <c:v>3.12887</c:v>
                </c:pt>
                <c:pt idx="764">
                  <c:v>2.8932399999999987</c:v>
                </c:pt>
                <c:pt idx="765">
                  <c:v>2.75203</c:v>
                </c:pt>
                <c:pt idx="766">
                  <c:v>2.8177999999999988</c:v>
                </c:pt>
                <c:pt idx="767">
                  <c:v>2.9089</c:v>
                </c:pt>
                <c:pt idx="768">
                  <c:v>3.0929499999999925</c:v>
                </c:pt>
                <c:pt idx="769">
                  <c:v>3.3824699999999925</c:v>
                </c:pt>
                <c:pt idx="770">
                  <c:v>3.6851500000000001</c:v>
                </c:pt>
                <c:pt idx="771">
                  <c:v>3.4091800000000001</c:v>
                </c:pt>
                <c:pt idx="772">
                  <c:v>3.0770399999999998</c:v>
                </c:pt>
                <c:pt idx="773">
                  <c:v>3.0791999999999997</c:v>
                </c:pt>
                <c:pt idx="774">
                  <c:v>4.2532300000000003</c:v>
                </c:pt>
                <c:pt idx="775">
                  <c:v>4.4544799999999976</c:v>
                </c:pt>
                <c:pt idx="776">
                  <c:v>3.8312499999999869</c:v>
                </c:pt>
                <c:pt idx="777">
                  <c:v>3.1707299999999998</c:v>
                </c:pt>
                <c:pt idx="778">
                  <c:v>3.0700399999999997</c:v>
                </c:pt>
                <c:pt idx="779">
                  <c:v>3.0389499999999967</c:v>
                </c:pt>
                <c:pt idx="780">
                  <c:v>3.3358499999999869</c:v>
                </c:pt>
                <c:pt idx="781">
                  <c:v>3.5171899999999998</c:v>
                </c:pt>
                <c:pt idx="782">
                  <c:v>4.0060799999999999</c:v>
                </c:pt>
                <c:pt idx="783">
                  <c:v>4.3539199999999854</c:v>
                </c:pt>
                <c:pt idx="784">
                  <c:v>4.05687</c:v>
                </c:pt>
                <c:pt idx="785">
                  <c:v>3.3656199999999967</c:v>
                </c:pt>
                <c:pt idx="786">
                  <c:v>2.9729199999999967</c:v>
                </c:pt>
                <c:pt idx="787">
                  <c:v>3.0027200000000001</c:v>
                </c:pt>
                <c:pt idx="788">
                  <c:v>2.9182999999999977</c:v>
                </c:pt>
                <c:pt idx="789">
                  <c:v>2.8158999999999925</c:v>
                </c:pt>
                <c:pt idx="790">
                  <c:v>3.0729299999999977</c:v>
                </c:pt>
                <c:pt idx="791">
                  <c:v>3.4247000000000001</c:v>
                </c:pt>
                <c:pt idx="792">
                  <c:v>3.5238299999999998</c:v>
                </c:pt>
                <c:pt idx="793">
                  <c:v>3.2016</c:v>
                </c:pt>
                <c:pt idx="794">
                  <c:v>2.8014299999999968</c:v>
                </c:pt>
                <c:pt idx="795">
                  <c:v>2.6590699999999967</c:v>
                </c:pt>
                <c:pt idx="796">
                  <c:v>2.6232500000000001</c:v>
                </c:pt>
                <c:pt idx="797">
                  <c:v>2.6276099999999998</c:v>
                </c:pt>
                <c:pt idx="798">
                  <c:v>2.6877100000000076</c:v>
                </c:pt>
                <c:pt idx="799">
                  <c:v>2.8073800000000002</c:v>
                </c:pt>
                <c:pt idx="800">
                  <c:v>2.8769899999999935</c:v>
                </c:pt>
                <c:pt idx="801">
                  <c:v>2.9763099999999967</c:v>
                </c:pt>
                <c:pt idx="802">
                  <c:v>3.20235</c:v>
                </c:pt>
                <c:pt idx="803">
                  <c:v>3.4630399999999999</c:v>
                </c:pt>
                <c:pt idx="804">
                  <c:v>3.7545500000000001</c:v>
                </c:pt>
                <c:pt idx="805">
                  <c:v>4.1718400000000004</c:v>
                </c:pt>
                <c:pt idx="806">
                  <c:v>3.8844499999999935</c:v>
                </c:pt>
                <c:pt idx="807">
                  <c:v>3.2951100000000002</c:v>
                </c:pt>
                <c:pt idx="808">
                  <c:v>3.1083099999999999</c:v>
                </c:pt>
                <c:pt idx="809">
                  <c:v>3.4573</c:v>
                </c:pt>
                <c:pt idx="810">
                  <c:v>4.0077400000000001</c:v>
                </c:pt>
                <c:pt idx="811">
                  <c:v>5.0186999999999999</c:v>
                </c:pt>
                <c:pt idx="812">
                  <c:v>5.9377000000000004</c:v>
                </c:pt>
                <c:pt idx="813">
                  <c:v>6.9347700000000003</c:v>
                </c:pt>
                <c:pt idx="814">
                  <c:v>7.1408499999999995</c:v>
                </c:pt>
                <c:pt idx="815">
                  <c:v>6.5647999999999955</c:v>
                </c:pt>
                <c:pt idx="816">
                  <c:v>5.5533400000000004</c:v>
                </c:pt>
                <c:pt idx="817">
                  <c:v>4.4780300000000004</c:v>
                </c:pt>
                <c:pt idx="818">
                  <c:v>3.7520899999999977</c:v>
                </c:pt>
                <c:pt idx="819">
                  <c:v>3.5565099999999967</c:v>
                </c:pt>
                <c:pt idx="820">
                  <c:v>3.7075800000000081</c:v>
                </c:pt>
                <c:pt idx="821">
                  <c:v>3.82368</c:v>
                </c:pt>
                <c:pt idx="822">
                  <c:v>3.7561900000000001</c:v>
                </c:pt>
                <c:pt idx="823">
                  <c:v>3.7733300000000076</c:v>
                </c:pt>
                <c:pt idx="824">
                  <c:v>4.1524399999999861</c:v>
                </c:pt>
                <c:pt idx="825">
                  <c:v>4.4433900000000124</c:v>
                </c:pt>
                <c:pt idx="826">
                  <c:v>4.4455600000000004</c:v>
                </c:pt>
                <c:pt idx="827">
                  <c:v>4.2281799999999965</c:v>
                </c:pt>
                <c:pt idx="828">
                  <c:v>3.7939099999999999</c:v>
                </c:pt>
                <c:pt idx="829">
                  <c:v>3.49491</c:v>
                </c:pt>
                <c:pt idx="830">
                  <c:v>3.4495900000000002</c:v>
                </c:pt>
                <c:pt idx="831">
                  <c:v>3.6427499999999977</c:v>
                </c:pt>
                <c:pt idx="832">
                  <c:v>3.87792</c:v>
                </c:pt>
                <c:pt idx="833">
                  <c:v>3.610649999999993</c:v>
                </c:pt>
                <c:pt idx="834">
                  <c:v>3.3087200000000001</c:v>
                </c:pt>
                <c:pt idx="835">
                  <c:v>3.3096499999999915</c:v>
                </c:pt>
                <c:pt idx="836">
                  <c:v>3.5265200000000001</c:v>
                </c:pt>
                <c:pt idx="837">
                  <c:v>3.88422</c:v>
                </c:pt>
                <c:pt idx="838">
                  <c:v>4.1327600000000002</c:v>
                </c:pt>
                <c:pt idx="839">
                  <c:v>4.1958999999999955</c:v>
                </c:pt>
                <c:pt idx="840">
                  <c:v>4.1319699999999999</c:v>
                </c:pt>
                <c:pt idx="841">
                  <c:v>4.02942</c:v>
                </c:pt>
                <c:pt idx="842">
                  <c:v>4.4557000000000002</c:v>
                </c:pt>
                <c:pt idx="843">
                  <c:v>5.2632899999999996</c:v>
                </c:pt>
                <c:pt idx="844">
                  <c:v>5.8203799999999966</c:v>
                </c:pt>
                <c:pt idx="845">
                  <c:v>5.4814700000000034</c:v>
                </c:pt>
                <c:pt idx="846">
                  <c:v>4.80077</c:v>
                </c:pt>
                <c:pt idx="847">
                  <c:v>4.6247299999999854</c:v>
                </c:pt>
                <c:pt idx="848">
                  <c:v>5.4123799999999997</c:v>
                </c:pt>
                <c:pt idx="849">
                  <c:v>6.9002800000000004</c:v>
                </c:pt>
                <c:pt idx="850">
                  <c:v>8.8809900000000006</c:v>
                </c:pt>
                <c:pt idx="851">
                  <c:v>11.46486</c:v>
                </c:pt>
                <c:pt idx="852">
                  <c:v>14.109490000000006</c:v>
                </c:pt>
                <c:pt idx="853">
                  <c:v>14.999920000000001</c:v>
                </c:pt>
                <c:pt idx="854">
                  <c:v>14.294729999999999</c:v>
                </c:pt>
                <c:pt idx="855">
                  <c:v>13.278840000000001</c:v>
                </c:pt>
                <c:pt idx="856">
                  <c:v>12.40715</c:v>
                </c:pt>
                <c:pt idx="857">
                  <c:v>12.50647</c:v>
                </c:pt>
                <c:pt idx="858">
                  <c:v>12.975110000000004</c:v>
                </c:pt>
                <c:pt idx="859">
                  <c:v>12.076040000000004</c:v>
                </c:pt>
                <c:pt idx="860">
                  <c:v>10.18783</c:v>
                </c:pt>
                <c:pt idx="861">
                  <c:v>8.7730400000000035</c:v>
                </c:pt>
                <c:pt idx="862">
                  <c:v>8.2992999999999988</c:v>
                </c:pt>
                <c:pt idx="863">
                  <c:v>8.0325400000000027</c:v>
                </c:pt>
                <c:pt idx="864">
                  <c:v>7.8984099999999975</c:v>
                </c:pt>
                <c:pt idx="865">
                  <c:v>7.8091299999999997</c:v>
                </c:pt>
                <c:pt idx="866">
                  <c:v>7.2667799999999998</c:v>
                </c:pt>
                <c:pt idx="867">
                  <c:v>6.4862900000000163</c:v>
                </c:pt>
                <c:pt idx="868">
                  <c:v>6.2178699999999996</c:v>
                </c:pt>
                <c:pt idx="869">
                  <c:v>6.1877399999999945</c:v>
                </c:pt>
                <c:pt idx="870">
                  <c:v>6.1743499999999996</c:v>
                </c:pt>
                <c:pt idx="871">
                  <c:v>6.8955899999999843</c:v>
                </c:pt>
                <c:pt idx="872">
                  <c:v>8.5962300000000003</c:v>
                </c:pt>
                <c:pt idx="873">
                  <c:v>9.7338899999999988</c:v>
                </c:pt>
                <c:pt idx="874">
                  <c:v>9.5283099999999994</c:v>
                </c:pt>
                <c:pt idx="875">
                  <c:v>9.6237300000000001</c:v>
                </c:pt>
                <c:pt idx="876">
                  <c:v>9.3638700000000004</c:v>
                </c:pt>
                <c:pt idx="877">
                  <c:v>10.06671</c:v>
                </c:pt>
                <c:pt idx="878">
                  <c:v>9.7626400000000046</c:v>
                </c:pt>
                <c:pt idx="879">
                  <c:v>8.7855800000000048</c:v>
                </c:pt>
                <c:pt idx="880">
                  <c:v>8.1440499999999982</c:v>
                </c:pt>
                <c:pt idx="881">
                  <c:v>8.4581</c:v>
                </c:pt>
                <c:pt idx="882">
                  <c:v>9.3056000000000267</c:v>
                </c:pt>
                <c:pt idx="883">
                  <c:v>10.541410000000001</c:v>
                </c:pt>
                <c:pt idx="884">
                  <c:v>11.168819999999998</c:v>
                </c:pt>
                <c:pt idx="885">
                  <c:v>11.4918</c:v>
                </c:pt>
                <c:pt idx="886">
                  <c:v>11.342510000000004</c:v>
                </c:pt>
                <c:pt idx="887">
                  <c:v>10.732470000000001</c:v>
                </c:pt>
                <c:pt idx="888">
                  <c:v>10.579750000000002</c:v>
                </c:pt>
                <c:pt idx="889">
                  <c:v>10.81634</c:v>
                </c:pt>
                <c:pt idx="890">
                  <c:v>11.234059999999999</c:v>
                </c:pt>
                <c:pt idx="891">
                  <c:v>11.44068</c:v>
                </c:pt>
                <c:pt idx="892">
                  <c:v>11.071060000000001</c:v>
                </c:pt>
                <c:pt idx="893">
                  <c:v>10.655230000000024</c:v>
                </c:pt>
                <c:pt idx="894">
                  <c:v>10.56043000000003</c:v>
                </c:pt>
                <c:pt idx="895">
                  <c:v>11.6165</c:v>
                </c:pt>
                <c:pt idx="896">
                  <c:v>12.871600000000004</c:v>
                </c:pt>
                <c:pt idx="897">
                  <c:v>12.315050000000006</c:v>
                </c:pt>
                <c:pt idx="898">
                  <c:v>9.7306999999999988</c:v>
                </c:pt>
                <c:pt idx="899">
                  <c:v>7.7440799999999985</c:v>
                </c:pt>
                <c:pt idx="900">
                  <c:v>7.0724600000000004</c:v>
                </c:pt>
                <c:pt idx="901">
                  <c:v>6.3767199999999997</c:v>
                </c:pt>
                <c:pt idx="902">
                  <c:v>6.2864100000000001</c:v>
                </c:pt>
                <c:pt idx="903">
                  <c:v>6.7815399999999997</c:v>
                </c:pt>
                <c:pt idx="904">
                  <c:v>7.8270499999999945</c:v>
                </c:pt>
                <c:pt idx="905">
                  <c:v>8.847059999999999</c:v>
                </c:pt>
                <c:pt idx="906">
                  <c:v>9.2397199999999984</c:v>
                </c:pt>
                <c:pt idx="907">
                  <c:v>8.2751600000000014</c:v>
                </c:pt>
                <c:pt idx="908">
                  <c:v>7.0747900000000001</c:v>
                </c:pt>
                <c:pt idx="909">
                  <c:v>6.2125799999999956</c:v>
                </c:pt>
                <c:pt idx="910">
                  <c:v>5.7454299999999998</c:v>
                </c:pt>
                <c:pt idx="911">
                  <c:v>6.3097799999999999</c:v>
                </c:pt>
                <c:pt idx="912">
                  <c:v>7.48468</c:v>
                </c:pt>
                <c:pt idx="913">
                  <c:v>7.9637599999999997</c:v>
                </c:pt>
                <c:pt idx="914">
                  <c:v>8.0620200000000004</c:v>
                </c:pt>
                <c:pt idx="915">
                  <c:v>8.0236900000000002</c:v>
                </c:pt>
                <c:pt idx="916">
                  <c:v>7.5976499999999998</c:v>
                </c:pt>
                <c:pt idx="917">
                  <c:v>6.4326700000000034</c:v>
                </c:pt>
                <c:pt idx="918">
                  <c:v>5.8752899999999997</c:v>
                </c:pt>
                <c:pt idx="919">
                  <c:v>5.9184599999999996</c:v>
                </c:pt>
                <c:pt idx="920">
                  <c:v>6.0067899999999996</c:v>
                </c:pt>
                <c:pt idx="921">
                  <c:v>5.77468</c:v>
                </c:pt>
                <c:pt idx="922">
                  <c:v>5.3914400000000002</c:v>
                </c:pt>
                <c:pt idx="923">
                  <c:v>5.0528899999999854</c:v>
                </c:pt>
                <c:pt idx="924">
                  <c:v>4.5614799999999995</c:v>
                </c:pt>
                <c:pt idx="925">
                  <c:v>3.9640399999999998</c:v>
                </c:pt>
                <c:pt idx="926">
                  <c:v>3.8573300000000001</c:v>
                </c:pt>
                <c:pt idx="927">
                  <c:v>3.885849999999992</c:v>
                </c:pt>
                <c:pt idx="928">
                  <c:v>3.9512699999999925</c:v>
                </c:pt>
                <c:pt idx="929">
                  <c:v>3.7902399999999998</c:v>
                </c:pt>
                <c:pt idx="930">
                  <c:v>3.5636800000000002</c:v>
                </c:pt>
                <c:pt idx="931">
                  <c:v>3.3851499999999977</c:v>
                </c:pt>
                <c:pt idx="932">
                  <c:v>3.0608499999999967</c:v>
                </c:pt>
                <c:pt idx="933">
                  <c:v>2.6607200000000066</c:v>
                </c:pt>
                <c:pt idx="934">
                  <c:v>2.5817899999999998</c:v>
                </c:pt>
                <c:pt idx="935">
                  <c:v>2.6099899999999998</c:v>
                </c:pt>
                <c:pt idx="936">
                  <c:v>2.5119399999999987</c:v>
                </c:pt>
                <c:pt idx="937">
                  <c:v>2.2818800000000001</c:v>
                </c:pt>
                <c:pt idx="938">
                  <c:v>2.2572700000000001</c:v>
                </c:pt>
                <c:pt idx="939">
                  <c:v>2.38897</c:v>
                </c:pt>
                <c:pt idx="940">
                  <c:v>2.4655900000000002</c:v>
                </c:pt>
                <c:pt idx="941">
                  <c:v>2.3718199999999925</c:v>
                </c:pt>
                <c:pt idx="942">
                  <c:v>2.0683300000000076</c:v>
                </c:pt>
                <c:pt idx="943">
                  <c:v>1.8351199999999999</c:v>
                </c:pt>
                <c:pt idx="944">
                  <c:v>1.6613100000000001</c:v>
                </c:pt>
                <c:pt idx="945">
                  <c:v>1.4194399999999954</c:v>
                </c:pt>
                <c:pt idx="946">
                  <c:v>1.4047499999999966</c:v>
                </c:pt>
                <c:pt idx="947">
                  <c:v>1.3040499999999999</c:v>
                </c:pt>
                <c:pt idx="948">
                  <c:v>1.2508899999999998</c:v>
                </c:pt>
                <c:pt idx="949">
                  <c:v>1.22058</c:v>
                </c:pt>
                <c:pt idx="950">
                  <c:v>1.1822999999999999</c:v>
                </c:pt>
                <c:pt idx="951">
                  <c:v>1.1479899999999998</c:v>
                </c:pt>
                <c:pt idx="952">
                  <c:v>1.14795</c:v>
                </c:pt>
                <c:pt idx="953">
                  <c:v>1.1098999999999966</c:v>
                </c:pt>
                <c:pt idx="954">
                  <c:v>1.0505800000000001</c:v>
                </c:pt>
                <c:pt idx="955">
                  <c:v>1.03051</c:v>
                </c:pt>
                <c:pt idx="956">
                  <c:v>1.0116799999999964</c:v>
                </c:pt>
                <c:pt idx="957">
                  <c:v>1.01495</c:v>
                </c:pt>
                <c:pt idx="958">
                  <c:v>1.0174799999999966</c:v>
                </c:pt>
                <c:pt idx="959">
                  <c:v>1.0247899999999999</c:v>
                </c:pt>
                <c:pt idx="960">
                  <c:v>1.0477299999999954</c:v>
                </c:pt>
                <c:pt idx="961">
                  <c:v>1.0228599999999999</c:v>
                </c:pt>
                <c:pt idx="962">
                  <c:v>0.95008999999999999</c:v>
                </c:pt>
                <c:pt idx="963">
                  <c:v>0.90178000000000003</c:v>
                </c:pt>
                <c:pt idx="964">
                  <c:v>0.9089699999999995</c:v>
                </c:pt>
                <c:pt idx="965">
                  <c:v>0.92757999999999996</c:v>
                </c:pt>
                <c:pt idx="966">
                  <c:v>0.90693000000000001</c:v>
                </c:pt>
                <c:pt idx="967">
                  <c:v>0.85846</c:v>
                </c:pt>
                <c:pt idx="968">
                  <c:v>0.84286000000000005</c:v>
                </c:pt>
                <c:pt idx="969">
                  <c:v>0.83396999999999999</c:v>
                </c:pt>
                <c:pt idx="970">
                  <c:v>0.82245999999999997</c:v>
                </c:pt>
                <c:pt idx="971">
                  <c:v>0.81370000000000064</c:v>
                </c:pt>
                <c:pt idx="972">
                  <c:v>0.80785000000000062</c:v>
                </c:pt>
                <c:pt idx="973">
                  <c:v>0.79895000000000005</c:v>
                </c:pt>
                <c:pt idx="974">
                  <c:v>0.78896999999999951</c:v>
                </c:pt>
                <c:pt idx="975">
                  <c:v>0.78188999999999997</c:v>
                </c:pt>
                <c:pt idx="976">
                  <c:v>0.77686000000000166</c:v>
                </c:pt>
                <c:pt idx="977">
                  <c:v>0.76632000000000189</c:v>
                </c:pt>
                <c:pt idx="978">
                  <c:v>0.75845000000000062</c:v>
                </c:pt>
                <c:pt idx="979">
                  <c:v>0.74966000000000166</c:v>
                </c:pt>
                <c:pt idx="980">
                  <c:v>0.74353000000000002</c:v>
                </c:pt>
                <c:pt idx="981">
                  <c:v>0.73665000000000214</c:v>
                </c:pt>
                <c:pt idx="982">
                  <c:v>0.73183000000000065</c:v>
                </c:pt>
                <c:pt idx="983">
                  <c:v>0.71983000000000064</c:v>
                </c:pt>
                <c:pt idx="984">
                  <c:v>0.71248999999999996</c:v>
                </c:pt>
                <c:pt idx="985">
                  <c:v>0.70940000000000003</c:v>
                </c:pt>
                <c:pt idx="986">
                  <c:v>0.69332000000000005</c:v>
                </c:pt>
                <c:pt idx="987">
                  <c:v>0.68428999999999951</c:v>
                </c:pt>
                <c:pt idx="988">
                  <c:v>0.67822000000000215</c:v>
                </c:pt>
                <c:pt idx="989">
                  <c:v>0.67288000000000214</c:v>
                </c:pt>
                <c:pt idx="990">
                  <c:v>0.66829000000000216</c:v>
                </c:pt>
                <c:pt idx="991">
                  <c:v>0.69582999999999995</c:v>
                </c:pt>
                <c:pt idx="992">
                  <c:v>0.76937999999999995</c:v>
                </c:pt>
                <c:pt idx="993">
                  <c:v>0.78822999999999999</c:v>
                </c:pt>
                <c:pt idx="994">
                  <c:v>0.71380000000000166</c:v>
                </c:pt>
                <c:pt idx="995">
                  <c:v>0.66032000000000191</c:v>
                </c:pt>
                <c:pt idx="996">
                  <c:v>0.64650000000000063</c:v>
                </c:pt>
                <c:pt idx="997">
                  <c:v>0.64150000000000063</c:v>
                </c:pt>
                <c:pt idx="998">
                  <c:v>0.84202999999999995</c:v>
                </c:pt>
                <c:pt idx="999">
                  <c:v>1.08378</c:v>
                </c:pt>
                <c:pt idx="1000">
                  <c:v>1.0282500000000001</c:v>
                </c:pt>
                <c:pt idx="1001">
                  <c:v>0.83928999999999998</c:v>
                </c:pt>
                <c:pt idx="1002">
                  <c:v>0.71500000000000064</c:v>
                </c:pt>
                <c:pt idx="1003">
                  <c:v>0.64093999999999995</c:v>
                </c:pt>
                <c:pt idx="1004">
                  <c:v>0.63601000000000063</c:v>
                </c:pt>
                <c:pt idx="1005">
                  <c:v>0.90925999999999996</c:v>
                </c:pt>
                <c:pt idx="1006">
                  <c:v>1.3532299999999966</c:v>
                </c:pt>
                <c:pt idx="1007">
                  <c:v>1.5524899999999999</c:v>
                </c:pt>
                <c:pt idx="1008">
                  <c:v>1.71068</c:v>
                </c:pt>
                <c:pt idx="1009">
                  <c:v>1.6538899999999999</c:v>
                </c:pt>
                <c:pt idx="1010">
                  <c:v>1.1684600000000001</c:v>
                </c:pt>
                <c:pt idx="1011">
                  <c:v>0.79122000000000003</c:v>
                </c:pt>
                <c:pt idx="1012">
                  <c:v>1.2652399999999964</c:v>
                </c:pt>
                <c:pt idx="1013">
                  <c:v>1.7135699999999954</c:v>
                </c:pt>
                <c:pt idx="1014">
                  <c:v>1.5207899999999999</c:v>
                </c:pt>
                <c:pt idx="1015">
                  <c:v>1.2170999999999959</c:v>
                </c:pt>
                <c:pt idx="1016">
                  <c:v>1.9315100000000001</c:v>
                </c:pt>
                <c:pt idx="1017">
                  <c:v>4.5041599999999864</c:v>
                </c:pt>
                <c:pt idx="1018">
                  <c:v>6.2876700000000003</c:v>
                </c:pt>
                <c:pt idx="1019">
                  <c:v>5.2197300000000002</c:v>
                </c:pt>
                <c:pt idx="1020">
                  <c:v>2.70865</c:v>
                </c:pt>
                <c:pt idx="1021">
                  <c:v>1.5426199999999999</c:v>
                </c:pt>
                <c:pt idx="1022">
                  <c:v>1.67998</c:v>
                </c:pt>
                <c:pt idx="1023">
                  <c:v>1.61826</c:v>
                </c:pt>
                <c:pt idx="1024">
                  <c:v>1.2252399999999966</c:v>
                </c:pt>
                <c:pt idx="1025">
                  <c:v>0.99702999999999997</c:v>
                </c:pt>
                <c:pt idx="1026">
                  <c:v>0.96331</c:v>
                </c:pt>
                <c:pt idx="1027">
                  <c:v>0.90627999999999997</c:v>
                </c:pt>
                <c:pt idx="1028">
                  <c:v>0.86070000000000191</c:v>
                </c:pt>
                <c:pt idx="1029">
                  <c:v>0.84897000000000189</c:v>
                </c:pt>
                <c:pt idx="1030">
                  <c:v>0.8756800000000019</c:v>
                </c:pt>
                <c:pt idx="1031">
                  <c:v>1.2142199999999999</c:v>
                </c:pt>
                <c:pt idx="1032">
                  <c:v>1.3886400000000001</c:v>
                </c:pt>
                <c:pt idx="1033">
                  <c:v>1.1475299999999966</c:v>
                </c:pt>
                <c:pt idx="1034">
                  <c:v>0.88956999999999808</c:v>
                </c:pt>
                <c:pt idx="1035">
                  <c:v>0.86455000000000004</c:v>
                </c:pt>
                <c:pt idx="1036">
                  <c:v>1.0908800000000001</c:v>
                </c:pt>
                <c:pt idx="1037">
                  <c:v>1.41631</c:v>
                </c:pt>
                <c:pt idx="1038">
                  <c:v>1.5796999999999963</c:v>
                </c:pt>
                <c:pt idx="1039">
                  <c:v>1.9919800000000001</c:v>
                </c:pt>
                <c:pt idx="1040">
                  <c:v>2.09978</c:v>
                </c:pt>
                <c:pt idx="1041">
                  <c:v>1.56471</c:v>
                </c:pt>
                <c:pt idx="1042">
                  <c:v>1.0919399999999964</c:v>
                </c:pt>
                <c:pt idx="1043">
                  <c:v>0.95268000000000064</c:v>
                </c:pt>
                <c:pt idx="1044">
                  <c:v>1.32006</c:v>
                </c:pt>
                <c:pt idx="1045">
                  <c:v>1.9419199999999999</c:v>
                </c:pt>
                <c:pt idx="1046">
                  <c:v>2.4827900000000001</c:v>
                </c:pt>
                <c:pt idx="1047">
                  <c:v>5.1164399999999945</c:v>
                </c:pt>
                <c:pt idx="1048">
                  <c:v>10.58855</c:v>
                </c:pt>
                <c:pt idx="1049">
                  <c:v>13.291230000000001</c:v>
                </c:pt>
                <c:pt idx="1050">
                  <c:v>10.66343000000003</c:v>
                </c:pt>
                <c:pt idx="1051">
                  <c:v>6.7961900000000002</c:v>
                </c:pt>
                <c:pt idx="1052">
                  <c:v>4.0715199999999996</c:v>
                </c:pt>
                <c:pt idx="1053">
                  <c:v>2.5290399999999997</c:v>
                </c:pt>
                <c:pt idx="1054">
                  <c:v>3.5335399999999999</c:v>
                </c:pt>
                <c:pt idx="1055">
                  <c:v>6.3032700000000004</c:v>
                </c:pt>
                <c:pt idx="1056">
                  <c:v>7.3252600000000001</c:v>
                </c:pt>
                <c:pt idx="1057">
                  <c:v>6.1936999999999998</c:v>
                </c:pt>
                <c:pt idx="1058">
                  <c:v>5.4445399999999955</c:v>
                </c:pt>
                <c:pt idx="1059">
                  <c:v>6.0218099999999986</c:v>
                </c:pt>
                <c:pt idx="1060">
                  <c:v>7.51145</c:v>
                </c:pt>
                <c:pt idx="1061">
                  <c:v>6.8754999999999997</c:v>
                </c:pt>
                <c:pt idx="1062">
                  <c:v>4.8348299999999975</c:v>
                </c:pt>
                <c:pt idx="1063">
                  <c:v>3.3753899999999977</c:v>
                </c:pt>
                <c:pt idx="1064">
                  <c:v>3.1511300000000002</c:v>
                </c:pt>
                <c:pt idx="1065">
                  <c:v>3.06603</c:v>
                </c:pt>
                <c:pt idx="1066">
                  <c:v>3.5124699999999915</c:v>
                </c:pt>
                <c:pt idx="1067">
                  <c:v>3.84538</c:v>
                </c:pt>
                <c:pt idx="1068">
                  <c:v>3.5191999999999997</c:v>
                </c:pt>
                <c:pt idx="1069">
                  <c:v>2.8537499999999967</c:v>
                </c:pt>
                <c:pt idx="1070">
                  <c:v>2.5705800000000001</c:v>
                </c:pt>
                <c:pt idx="1071">
                  <c:v>2.6369699999999967</c:v>
                </c:pt>
                <c:pt idx="1072">
                  <c:v>2.7438699999999998</c:v>
                </c:pt>
                <c:pt idx="1073">
                  <c:v>2.6164499999999893</c:v>
                </c:pt>
                <c:pt idx="1074">
                  <c:v>2.5262699999999967</c:v>
                </c:pt>
                <c:pt idx="1075">
                  <c:v>2.70187</c:v>
                </c:pt>
                <c:pt idx="1076">
                  <c:v>4.0839699999999999</c:v>
                </c:pt>
                <c:pt idx="1077">
                  <c:v>7.3500999999999985</c:v>
                </c:pt>
                <c:pt idx="1078">
                  <c:v>7.4924200000000001</c:v>
                </c:pt>
                <c:pt idx="1079">
                  <c:v>5.2205699999999995</c:v>
                </c:pt>
                <c:pt idx="1080">
                  <c:v>3.5228199999999967</c:v>
                </c:pt>
                <c:pt idx="1081">
                  <c:v>3.1026499999999926</c:v>
                </c:pt>
                <c:pt idx="1082">
                  <c:v>2.9107399999999997</c:v>
                </c:pt>
                <c:pt idx="1083">
                  <c:v>2.6386799999999977</c:v>
                </c:pt>
                <c:pt idx="1084">
                  <c:v>2.50589</c:v>
                </c:pt>
                <c:pt idx="1085">
                  <c:v>2.4505399999999997</c:v>
                </c:pt>
                <c:pt idx="1086">
                  <c:v>2.3975599999999977</c:v>
                </c:pt>
                <c:pt idx="1087">
                  <c:v>2.3371999999999997</c:v>
                </c:pt>
                <c:pt idx="1088">
                  <c:v>2.2672000000000012</c:v>
                </c:pt>
                <c:pt idx="1089">
                  <c:v>2.2237600000000066</c:v>
                </c:pt>
                <c:pt idx="1090">
                  <c:v>2.3868899999999935</c:v>
                </c:pt>
                <c:pt idx="1091">
                  <c:v>2.47431</c:v>
                </c:pt>
                <c:pt idx="1092">
                  <c:v>3.0924599999999915</c:v>
                </c:pt>
                <c:pt idx="1093">
                  <c:v>3.7362499999999925</c:v>
                </c:pt>
                <c:pt idx="1094">
                  <c:v>4.2124299999999995</c:v>
                </c:pt>
                <c:pt idx="1095">
                  <c:v>3.8037899999999998</c:v>
                </c:pt>
                <c:pt idx="1096">
                  <c:v>3.1411199999999999</c:v>
                </c:pt>
                <c:pt idx="1097">
                  <c:v>2.4777200000000001</c:v>
                </c:pt>
                <c:pt idx="1098">
                  <c:v>2.2896700000000001</c:v>
                </c:pt>
                <c:pt idx="1099">
                  <c:v>2.2173400000000001</c:v>
                </c:pt>
                <c:pt idx="1100">
                  <c:v>2.1611799999999999</c:v>
                </c:pt>
                <c:pt idx="1101">
                  <c:v>2.1577199999999999</c:v>
                </c:pt>
                <c:pt idx="1102">
                  <c:v>2.09518</c:v>
                </c:pt>
                <c:pt idx="1103">
                  <c:v>2.07633</c:v>
                </c:pt>
                <c:pt idx="1104">
                  <c:v>2.1495500000000001</c:v>
                </c:pt>
                <c:pt idx="1105">
                  <c:v>2.33013</c:v>
                </c:pt>
                <c:pt idx="1106">
                  <c:v>2.6035699999999999</c:v>
                </c:pt>
                <c:pt idx="1107">
                  <c:v>2.6623000000000001</c:v>
                </c:pt>
                <c:pt idx="1108">
                  <c:v>2.6308099999999977</c:v>
                </c:pt>
                <c:pt idx="1109">
                  <c:v>3.1466399999999997</c:v>
                </c:pt>
                <c:pt idx="1110">
                  <c:v>3.8125699999999916</c:v>
                </c:pt>
                <c:pt idx="1111">
                  <c:v>3.7912399999999997</c:v>
                </c:pt>
                <c:pt idx="1112">
                  <c:v>3.02081</c:v>
                </c:pt>
                <c:pt idx="1113">
                  <c:v>3.0434600000000001</c:v>
                </c:pt>
                <c:pt idx="1114">
                  <c:v>3.1894999999999998</c:v>
                </c:pt>
                <c:pt idx="1115">
                  <c:v>3.5214699999999977</c:v>
                </c:pt>
                <c:pt idx="1116">
                  <c:v>3.1480299999999999</c:v>
                </c:pt>
                <c:pt idx="1117">
                  <c:v>3.0365399999999987</c:v>
                </c:pt>
                <c:pt idx="1118">
                  <c:v>2.7038899999999999</c:v>
                </c:pt>
                <c:pt idx="1119">
                  <c:v>2.4927699999999935</c:v>
                </c:pt>
                <c:pt idx="1120">
                  <c:v>2.2686899999999999</c:v>
                </c:pt>
                <c:pt idx="1121">
                  <c:v>2.1819099999999998</c:v>
                </c:pt>
                <c:pt idx="1122">
                  <c:v>2.14961</c:v>
                </c:pt>
                <c:pt idx="1123">
                  <c:v>2.2897400000000001</c:v>
                </c:pt>
                <c:pt idx="1124">
                  <c:v>3.0603899999999999</c:v>
                </c:pt>
                <c:pt idx="1125">
                  <c:v>3.8093499999999967</c:v>
                </c:pt>
                <c:pt idx="1126">
                  <c:v>3.6225399999999999</c:v>
                </c:pt>
                <c:pt idx="1127">
                  <c:v>2.9160899999999925</c:v>
                </c:pt>
                <c:pt idx="1128">
                  <c:v>2.77142</c:v>
                </c:pt>
                <c:pt idx="1129">
                  <c:v>2.8522999999999925</c:v>
                </c:pt>
                <c:pt idx="1130">
                  <c:v>3.0059900000000002</c:v>
                </c:pt>
                <c:pt idx="1131">
                  <c:v>3.0913399999999998</c:v>
                </c:pt>
                <c:pt idx="1132">
                  <c:v>3.0558999999999967</c:v>
                </c:pt>
                <c:pt idx="1133">
                  <c:v>3.1019800000000002</c:v>
                </c:pt>
                <c:pt idx="1134">
                  <c:v>2.9587699999999977</c:v>
                </c:pt>
                <c:pt idx="1135">
                  <c:v>2.6778599999999977</c:v>
                </c:pt>
                <c:pt idx="1136">
                  <c:v>2.3909899999999977</c:v>
                </c:pt>
                <c:pt idx="1137">
                  <c:v>2.3242599999999967</c:v>
                </c:pt>
                <c:pt idx="1138">
                  <c:v>2.2205599999999999</c:v>
                </c:pt>
                <c:pt idx="1139">
                  <c:v>2.1731199999999999</c:v>
                </c:pt>
                <c:pt idx="1140">
                  <c:v>2.1155200000000001</c:v>
                </c:pt>
                <c:pt idx="1141">
                  <c:v>2.0486900000000001</c:v>
                </c:pt>
                <c:pt idx="1142">
                  <c:v>2.01796</c:v>
                </c:pt>
                <c:pt idx="1143">
                  <c:v>2.0780399999999997</c:v>
                </c:pt>
                <c:pt idx="1144">
                  <c:v>2.0941299999999998</c:v>
                </c:pt>
                <c:pt idx="1145">
                  <c:v>2.09057</c:v>
                </c:pt>
                <c:pt idx="1146">
                  <c:v>1.9833700000000001</c:v>
                </c:pt>
                <c:pt idx="1147">
                  <c:v>1.9411799999999999</c:v>
                </c:pt>
                <c:pt idx="1148">
                  <c:v>2.0413800000000002</c:v>
                </c:pt>
                <c:pt idx="1149">
                  <c:v>2.3485900000000002</c:v>
                </c:pt>
                <c:pt idx="1150">
                  <c:v>3.5522799999999926</c:v>
                </c:pt>
                <c:pt idx="1151">
                  <c:v>4.3842099999999995</c:v>
                </c:pt>
                <c:pt idx="1152">
                  <c:v>4.0180699999999998</c:v>
                </c:pt>
                <c:pt idx="1153">
                  <c:v>3.2615300000000076</c:v>
                </c:pt>
                <c:pt idx="1154">
                  <c:v>3.0824599999999935</c:v>
                </c:pt>
                <c:pt idx="1155">
                  <c:v>3.0999300000000001</c:v>
                </c:pt>
                <c:pt idx="1156">
                  <c:v>3.0289199999999998</c:v>
                </c:pt>
                <c:pt idx="1157">
                  <c:v>2.8279200000000002</c:v>
                </c:pt>
                <c:pt idx="1158">
                  <c:v>2.6786499999999935</c:v>
                </c:pt>
                <c:pt idx="1159">
                  <c:v>2.476859999999987</c:v>
                </c:pt>
                <c:pt idx="1160">
                  <c:v>2.3132199999999967</c:v>
                </c:pt>
                <c:pt idx="1161">
                  <c:v>2.2567200000000001</c:v>
                </c:pt>
                <c:pt idx="1162">
                  <c:v>2.2252100000000001</c:v>
                </c:pt>
                <c:pt idx="1163">
                  <c:v>2.2460800000000001</c:v>
                </c:pt>
                <c:pt idx="1164">
                  <c:v>2.2749100000000002</c:v>
                </c:pt>
                <c:pt idx="1165">
                  <c:v>2.19129</c:v>
                </c:pt>
                <c:pt idx="1166">
                  <c:v>2.1448900000000002</c:v>
                </c:pt>
                <c:pt idx="1167">
                  <c:v>2.6534599999999977</c:v>
                </c:pt>
                <c:pt idx="1168">
                  <c:v>3.42963</c:v>
                </c:pt>
                <c:pt idx="1169">
                  <c:v>3.6339999999999999</c:v>
                </c:pt>
                <c:pt idx="1170">
                  <c:v>3.2782900000000001</c:v>
                </c:pt>
                <c:pt idx="1171">
                  <c:v>2.68404</c:v>
                </c:pt>
                <c:pt idx="1172">
                  <c:v>2.3425499999999926</c:v>
                </c:pt>
                <c:pt idx="1173">
                  <c:v>2.2445599999999999</c:v>
                </c:pt>
                <c:pt idx="1174">
                  <c:v>2.3789199999999977</c:v>
                </c:pt>
                <c:pt idx="1175">
                  <c:v>2.8366999999999916</c:v>
                </c:pt>
                <c:pt idx="1176">
                  <c:v>3.1904599999999967</c:v>
                </c:pt>
                <c:pt idx="1177">
                  <c:v>3.1789000000000001</c:v>
                </c:pt>
                <c:pt idx="1178">
                  <c:v>3.29826</c:v>
                </c:pt>
                <c:pt idx="1179">
                  <c:v>3.6650200000000002</c:v>
                </c:pt>
                <c:pt idx="1180">
                  <c:v>3.7984900000000001</c:v>
                </c:pt>
                <c:pt idx="1181">
                  <c:v>3.7565599999999977</c:v>
                </c:pt>
                <c:pt idx="1182">
                  <c:v>3.2414100000000001</c:v>
                </c:pt>
                <c:pt idx="1183">
                  <c:v>2.7720699999999967</c:v>
                </c:pt>
                <c:pt idx="1184">
                  <c:v>2.6004999999999998</c:v>
                </c:pt>
                <c:pt idx="1185">
                  <c:v>2.5562899999999935</c:v>
                </c:pt>
                <c:pt idx="1186">
                  <c:v>2.4831699999999999</c:v>
                </c:pt>
                <c:pt idx="1187">
                  <c:v>2.5632700000000002</c:v>
                </c:pt>
                <c:pt idx="1188">
                  <c:v>2.7367399999999997</c:v>
                </c:pt>
                <c:pt idx="1189">
                  <c:v>2.7069000000000001</c:v>
                </c:pt>
                <c:pt idx="1190">
                  <c:v>2.4776399999999987</c:v>
                </c:pt>
                <c:pt idx="1191">
                  <c:v>2.3605</c:v>
                </c:pt>
                <c:pt idx="1192">
                  <c:v>2.5092599999999967</c:v>
                </c:pt>
                <c:pt idx="1193">
                  <c:v>2.78166</c:v>
                </c:pt>
                <c:pt idx="1194">
                  <c:v>2.8125799999999925</c:v>
                </c:pt>
                <c:pt idx="1195">
                  <c:v>2.61009</c:v>
                </c:pt>
                <c:pt idx="1196">
                  <c:v>2.3599599999999925</c:v>
                </c:pt>
                <c:pt idx="1197">
                  <c:v>2.5614699999999977</c:v>
                </c:pt>
                <c:pt idx="1198">
                  <c:v>2.8387499999999926</c:v>
                </c:pt>
                <c:pt idx="1199">
                  <c:v>2.8046599999999935</c:v>
                </c:pt>
                <c:pt idx="1200">
                  <c:v>2.8873600000000001</c:v>
                </c:pt>
                <c:pt idx="1201">
                  <c:v>3.7292399999999999</c:v>
                </c:pt>
                <c:pt idx="1202">
                  <c:v>5.2973400000000002</c:v>
                </c:pt>
                <c:pt idx="1203">
                  <c:v>6.6983699999999997</c:v>
                </c:pt>
                <c:pt idx="1204">
                  <c:v>6.9821200000000001</c:v>
                </c:pt>
                <c:pt idx="1205">
                  <c:v>6.8209699999999955</c:v>
                </c:pt>
                <c:pt idx="1206">
                  <c:v>5.6065499999999995</c:v>
                </c:pt>
                <c:pt idx="1207">
                  <c:v>4.3156699999999999</c:v>
                </c:pt>
                <c:pt idx="1208">
                  <c:v>4.18879</c:v>
                </c:pt>
                <c:pt idx="1209">
                  <c:v>5.0888</c:v>
                </c:pt>
                <c:pt idx="1210">
                  <c:v>6.6735499999999996</c:v>
                </c:pt>
                <c:pt idx="1211">
                  <c:v>6.859</c:v>
                </c:pt>
                <c:pt idx="1212">
                  <c:v>5.7539299999999995</c:v>
                </c:pt>
                <c:pt idx="1213">
                  <c:v>4.4711100000000004</c:v>
                </c:pt>
                <c:pt idx="1214">
                  <c:v>3.9967299999999977</c:v>
                </c:pt>
                <c:pt idx="1215">
                  <c:v>4.5735400000000004</c:v>
                </c:pt>
                <c:pt idx="1216">
                  <c:v>5.3465499999999997</c:v>
                </c:pt>
                <c:pt idx="1217">
                  <c:v>5.8910600000000004</c:v>
                </c:pt>
                <c:pt idx="1218">
                  <c:v>5.57714</c:v>
                </c:pt>
                <c:pt idx="1219">
                  <c:v>4.8868400000000003</c:v>
                </c:pt>
                <c:pt idx="1220">
                  <c:v>4.1944299999999854</c:v>
                </c:pt>
                <c:pt idx="1221">
                  <c:v>4.0460599999999998</c:v>
                </c:pt>
                <c:pt idx="1222">
                  <c:v>4.91594</c:v>
                </c:pt>
                <c:pt idx="1223">
                  <c:v>5.4746300000000003</c:v>
                </c:pt>
                <c:pt idx="1224">
                  <c:v>4.9534799999999999</c:v>
                </c:pt>
                <c:pt idx="1225">
                  <c:v>4.0121799999999945</c:v>
                </c:pt>
                <c:pt idx="1226">
                  <c:v>3.74627</c:v>
                </c:pt>
                <c:pt idx="1227">
                  <c:v>4.58188</c:v>
                </c:pt>
                <c:pt idx="1228">
                  <c:v>5.2822899999999997</c:v>
                </c:pt>
                <c:pt idx="1229">
                  <c:v>4.9832900000000144</c:v>
                </c:pt>
                <c:pt idx="1230">
                  <c:v>4.7334300000000002</c:v>
                </c:pt>
                <c:pt idx="1231">
                  <c:v>4.9064800000000002</c:v>
                </c:pt>
                <c:pt idx="1232">
                  <c:v>5.0868399999999996</c:v>
                </c:pt>
                <c:pt idx="1233">
                  <c:v>6.0104600000000001</c:v>
                </c:pt>
                <c:pt idx="1234">
                  <c:v>6.7018000000000004</c:v>
                </c:pt>
                <c:pt idx="1235">
                  <c:v>6.5010700000000003</c:v>
                </c:pt>
                <c:pt idx="1236">
                  <c:v>6.3713800000000003</c:v>
                </c:pt>
                <c:pt idx="1237">
                  <c:v>7.1487299999999996</c:v>
                </c:pt>
                <c:pt idx="1238">
                  <c:v>8.3750700000000027</c:v>
                </c:pt>
                <c:pt idx="1239">
                  <c:v>10.526309999999999</c:v>
                </c:pt>
                <c:pt idx="1240">
                  <c:v>13.447209999999998</c:v>
                </c:pt>
                <c:pt idx="1241">
                  <c:v>15.414269999999998</c:v>
                </c:pt>
                <c:pt idx="1242">
                  <c:v>13.834680000000002</c:v>
                </c:pt>
                <c:pt idx="1243">
                  <c:v>12.36613000000003</c:v>
                </c:pt>
                <c:pt idx="1244">
                  <c:v>12.769080000000002</c:v>
                </c:pt>
                <c:pt idx="1245">
                  <c:v>12.488850000000001</c:v>
                </c:pt>
                <c:pt idx="1246">
                  <c:v>11.73241</c:v>
                </c:pt>
                <c:pt idx="1247">
                  <c:v>11.778609999999999</c:v>
                </c:pt>
                <c:pt idx="1248">
                  <c:v>10.35595000000003</c:v>
                </c:pt>
                <c:pt idx="1249">
                  <c:v>8.6736000000000004</c:v>
                </c:pt>
                <c:pt idx="1250">
                  <c:v>9.2642599999999984</c:v>
                </c:pt>
                <c:pt idx="1251">
                  <c:v>12.389510000000024</c:v>
                </c:pt>
                <c:pt idx="1252">
                  <c:v>14.092610000000002</c:v>
                </c:pt>
                <c:pt idx="1253">
                  <c:v>12.008059999999999</c:v>
                </c:pt>
                <c:pt idx="1254">
                  <c:v>9.3811300000000006</c:v>
                </c:pt>
                <c:pt idx="1255">
                  <c:v>8.4456600000000002</c:v>
                </c:pt>
                <c:pt idx="1256">
                  <c:v>8.5849900000000012</c:v>
                </c:pt>
                <c:pt idx="1257">
                  <c:v>8.9486299999999996</c:v>
                </c:pt>
                <c:pt idx="1258">
                  <c:v>10.57629</c:v>
                </c:pt>
                <c:pt idx="1259">
                  <c:v>14.65385</c:v>
                </c:pt>
                <c:pt idx="1260">
                  <c:v>19.046539999999915</c:v>
                </c:pt>
                <c:pt idx="1261">
                  <c:v>21.216419999999989</c:v>
                </c:pt>
                <c:pt idx="1262">
                  <c:v>21.617480000000061</c:v>
                </c:pt>
                <c:pt idx="1263">
                  <c:v>21.19924</c:v>
                </c:pt>
                <c:pt idx="1264">
                  <c:v>19.516470000000005</c:v>
                </c:pt>
                <c:pt idx="1265">
                  <c:v>17.97758</c:v>
                </c:pt>
                <c:pt idx="1266">
                  <c:v>16.165429999999919</c:v>
                </c:pt>
                <c:pt idx="1267">
                  <c:v>14.627690000000001</c:v>
                </c:pt>
                <c:pt idx="1268">
                  <c:v>14.45908000000003</c:v>
                </c:pt>
                <c:pt idx="1269">
                  <c:v>14.450000000000006</c:v>
                </c:pt>
                <c:pt idx="1270">
                  <c:v>15.007680000000002</c:v>
                </c:pt>
                <c:pt idx="1271">
                  <c:v>17.529679999999942</c:v>
                </c:pt>
                <c:pt idx="1272">
                  <c:v>17.73901</c:v>
                </c:pt>
                <c:pt idx="1273">
                  <c:v>14.525740000000004</c:v>
                </c:pt>
                <c:pt idx="1274">
                  <c:v>12.153700000000002</c:v>
                </c:pt>
                <c:pt idx="1275">
                  <c:v>11.447380000000001</c:v>
                </c:pt>
                <c:pt idx="1276">
                  <c:v>11.41962</c:v>
                </c:pt>
                <c:pt idx="1277">
                  <c:v>12.825520000000004</c:v>
                </c:pt>
                <c:pt idx="1278">
                  <c:v>15.07306</c:v>
                </c:pt>
                <c:pt idx="1279">
                  <c:v>15.82728</c:v>
                </c:pt>
                <c:pt idx="1280">
                  <c:v>14.274560000000001</c:v>
                </c:pt>
                <c:pt idx="1281">
                  <c:v>12.232850000000001</c:v>
                </c:pt>
                <c:pt idx="1282">
                  <c:v>12.4582</c:v>
                </c:pt>
                <c:pt idx="1283">
                  <c:v>16.12059</c:v>
                </c:pt>
                <c:pt idx="1284">
                  <c:v>18.643699999999942</c:v>
                </c:pt>
                <c:pt idx="1285">
                  <c:v>17.308070000000001</c:v>
                </c:pt>
                <c:pt idx="1286">
                  <c:v>15.61608</c:v>
                </c:pt>
                <c:pt idx="1287">
                  <c:v>16.266829999999938</c:v>
                </c:pt>
                <c:pt idx="1288">
                  <c:v>17.159929999999999</c:v>
                </c:pt>
                <c:pt idx="1289">
                  <c:v>17.559200000000001</c:v>
                </c:pt>
                <c:pt idx="1290">
                  <c:v>17.628219999999942</c:v>
                </c:pt>
                <c:pt idx="1291">
                  <c:v>16.731210000000001</c:v>
                </c:pt>
                <c:pt idx="1292">
                  <c:v>14.923920000000001</c:v>
                </c:pt>
                <c:pt idx="1293">
                  <c:v>15.748459999999998</c:v>
                </c:pt>
                <c:pt idx="1294">
                  <c:v>15.827369999999998</c:v>
                </c:pt>
                <c:pt idx="1295">
                  <c:v>13.474220000000001</c:v>
                </c:pt>
                <c:pt idx="1296">
                  <c:v>12.533570000000001</c:v>
                </c:pt>
                <c:pt idx="1297">
                  <c:v>13.755270000000001</c:v>
                </c:pt>
                <c:pt idx="1298">
                  <c:v>14.393270000000001</c:v>
                </c:pt>
                <c:pt idx="1299">
                  <c:v>13.682080000000004</c:v>
                </c:pt>
                <c:pt idx="1300">
                  <c:v>13.299850000000001</c:v>
                </c:pt>
                <c:pt idx="1301">
                  <c:v>12.649460000000001</c:v>
                </c:pt>
                <c:pt idx="1302">
                  <c:v>11.033760000000001</c:v>
                </c:pt>
                <c:pt idx="1303">
                  <c:v>9.5624100000000247</c:v>
                </c:pt>
                <c:pt idx="1304">
                  <c:v>9.98489</c:v>
                </c:pt>
                <c:pt idx="1305">
                  <c:v>11.136190000000001</c:v>
                </c:pt>
                <c:pt idx="1306">
                  <c:v>11.51957</c:v>
                </c:pt>
                <c:pt idx="1307">
                  <c:v>10.699680000000004</c:v>
                </c:pt>
                <c:pt idx="1308">
                  <c:v>9.6678300000000004</c:v>
                </c:pt>
                <c:pt idx="1309">
                  <c:v>9.643559999999999</c:v>
                </c:pt>
                <c:pt idx="1310">
                  <c:v>9.6717699999999986</c:v>
                </c:pt>
                <c:pt idx="1311">
                  <c:v>9.7362799999999989</c:v>
                </c:pt>
                <c:pt idx="1312">
                  <c:v>9.84389</c:v>
                </c:pt>
                <c:pt idx="1313">
                  <c:v>9.8575600000000048</c:v>
                </c:pt>
                <c:pt idx="1314">
                  <c:v>10.014530000000002</c:v>
                </c:pt>
                <c:pt idx="1315">
                  <c:v>10.36077</c:v>
                </c:pt>
                <c:pt idx="1316">
                  <c:v>9.9157100000000007</c:v>
                </c:pt>
                <c:pt idx="1317">
                  <c:v>8.824860000000001</c:v>
                </c:pt>
                <c:pt idx="1318">
                  <c:v>8.2891000000000012</c:v>
                </c:pt>
                <c:pt idx="1319">
                  <c:v>8.5043599999999984</c:v>
                </c:pt>
                <c:pt idx="1320">
                  <c:v>7.7520299999999995</c:v>
                </c:pt>
                <c:pt idx="1321">
                  <c:v>6.8087799999999996</c:v>
                </c:pt>
                <c:pt idx="1322">
                  <c:v>6.0813100000000002</c:v>
                </c:pt>
                <c:pt idx="1323">
                  <c:v>6.6850299999999985</c:v>
                </c:pt>
                <c:pt idx="1324">
                  <c:v>7.4002800000000004</c:v>
                </c:pt>
                <c:pt idx="1325">
                  <c:v>6.90585</c:v>
                </c:pt>
                <c:pt idx="1326">
                  <c:v>6.1345599999999854</c:v>
                </c:pt>
                <c:pt idx="1327">
                  <c:v>5.6831499999999995</c:v>
                </c:pt>
                <c:pt idx="1328">
                  <c:v>5.1154999999999955</c:v>
                </c:pt>
                <c:pt idx="1329">
                  <c:v>4.9513000000000034</c:v>
                </c:pt>
                <c:pt idx="1330">
                  <c:v>4.6277499999999945</c:v>
                </c:pt>
                <c:pt idx="1331">
                  <c:v>4.2343200000000003</c:v>
                </c:pt>
                <c:pt idx="1332">
                  <c:v>4.3423600000000002</c:v>
                </c:pt>
                <c:pt idx="1333">
                  <c:v>4.1096899999999996</c:v>
                </c:pt>
                <c:pt idx="1334">
                  <c:v>3.7098499999999968</c:v>
                </c:pt>
                <c:pt idx="1335">
                  <c:v>3.7410800000000002</c:v>
                </c:pt>
                <c:pt idx="1336">
                  <c:v>3.7136499999999977</c:v>
                </c:pt>
                <c:pt idx="1337">
                  <c:v>3.3782799999999935</c:v>
                </c:pt>
                <c:pt idx="1338">
                  <c:v>3.0176699999999967</c:v>
                </c:pt>
                <c:pt idx="1339">
                  <c:v>2.67083</c:v>
                </c:pt>
                <c:pt idx="1340">
                  <c:v>2.4642300000000001</c:v>
                </c:pt>
                <c:pt idx="1341">
                  <c:v>2.2572999999999999</c:v>
                </c:pt>
                <c:pt idx="1342">
                  <c:v>2.1233700000000066</c:v>
                </c:pt>
                <c:pt idx="1343">
                  <c:v>2.0935999999999999</c:v>
                </c:pt>
                <c:pt idx="1344">
                  <c:v>2.1882000000000001</c:v>
                </c:pt>
                <c:pt idx="1345">
                  <c:v>2.3326999999999916</c:v>
                </c:pt>
                <c:pt idx="1346">
                  <c:v>2.2030400000000001</c:v>
                </c:pt>
                <c:pt idx="1347">
                  <c:v>2.0258399999999988</c:v>
                </c:pt>
                <c:pt idx="1348">
                  <c:v>1.95852</c:v>
                </c:pt>
                <c:pt idx="1349">
                  <c:v>1.84493</c:v>
                </c:pt>
                <c:pt idx="1350">
                  <c:v>1.83927</c:v>
                </c:pt>
                <c:pt idx="1351">
                  <c:v>1.8708</c:v>
                </c:pt>
                <c:pt idx="1352">
                  <c:v>1.87365</c:v>
                </c:pt>
                <c:pt idx="1353">
                  <c:v>1.8938899999999999</c:v>
                </c:pt>
                <c:pt idx="1354">
                  <c:v>1.8015599999999998</c:v>
                </c:pt>
                <c:pt idx="1355">
                  <c:v>1.66371</c:v>
                </c:pt>
                <c:pt idx="1356">
                  <c:v>1.6414299999999966</c:v>
                </c:pt>
                <c:pt idx="1357">
                  <c:v>1.6474599999999999</c:v>
                </c:pt>
                <c:pt idx="1358">
                  <c:v>1.6033299999999964</c:v>
                </c:pt>
                <c:pt idx="1359">
                  <c:v>1.59229</c:v>
                </c:pt>
                <c:pt idx="1360">
                  <c:v>1.55854</c:v>
                </c:pt>
                <c:pt idx="1361">
                  <c:v>1.52125</c:v>
                </c:pt>
                <c:pt idx="1362">
                  <c:v>1.4830099999999966</c:v>
                </c:pt>
                <c:pt idx="1363">
                  <c:v>1.50847</c:v>
                </c:pt>
                <c:pt idx="1364">
                  <c:v>1.6129800000000001</c:v>
                </c:pt>
                <c:pt idx="1365">
                  <c:v>1.60676</c:v>
                </c:pt>
                <c:pt idx="1366">
                  <c:v>1.54355</c:v>
                </c:pt>
                <c:pt idx="1367">
                  <c:v>1.38507</c:v>
                </c:pt>
                <c:pt idx="1368">
                  <c:v>1.2101500000000001</c:v>
                </c:pt>
                <c:pt idx="1369">
                  <c:v>1.16049</c:v>
                </c:pt>
                <c:pt idx="1370">
                  <c:v>1.1375999999999966</c:v>
                </c:pt>
                <c:pt idx="1371">
                  <c:v>1.12706</c:v>
                </c:pt>
                <c:pt idx="1372">
                  <c:v>1.12324</c:v>
                </c:pt>
                <c:pt idx="1373">
                  <c:v>1.1211500000000001</c:v>
                </c:pt>
                <c:pt idx="1374">
                  <c:v>1.1357299999999964</c:v>
                </c:pt>
                <c:pt idx="1375">
                  <c:v>1.3365499999999999</c:v>
                </c:pt>
                <c:pt idx="1376">
                  <c:v>3.4410399999999997</c:v>
                </c:pt>
                <c:pt idx="1377">
                  <c:v>5.3720699999999999</c:v>
                </c:pt>
                <c:pt idx="1378">
                  <c:v>4.8232200000000001</c:v>
                </c:pt>
                <c:pt idx="1379">
                  <c:v>2.8678900000000001</c:v>
                </c:pt>
                <c:pt idx="1380">
                  <c:v>1.7500800000000001</c:v>
                </c:pt>
                <c:pt idx="1381">
                  <c:v>2.0880800000000002</c:v>
                </c:pt>
                <c:pt idx="1382">
                  <c:v>2.6982699999999977</c:v>
                </c:pt>
                <c:pt idx="1383">
                  <c:v>2.5575399999999999</c:v>
                </c:pt>
                <c:pt idx="1384">
                  <c:v>1.8365</c:v>
                </c:pt>
                <c:pt idx="1385">
                  <c:v>1.3888100000000001</c:v>
                </c:pt>
                <c:pt idx="1386">
                  <c:v>1.32281</c:v>
                </c:pt>
                <c:pt idx="1387">
                  <c:v>1.3213599999999999</c:v>
                </c:pt>
                <c:pt idx="1388">
                  <c:v>1.3385800000000001</c:v>
                </c:pt>
                <c:pt idx="1389">
                  <c:v>1.34846</c:v>
                </c:pt>
                <c:pt idx="1390">
                  <c:v>1.35348</c:v>
                </c:pt>
                <c:pt idx="1391">
                  <c:v>1.3403700000000001</c:v>
                </c:pt>
                <c:pt idx="1392">
                  <c:v>1.45475</c:v>
                </c:pt>
                <c:pt idx="1393">
                  <c:v>1.5608199999999999</c:v>
                </c:pt>
                <c:pt idx="1394">
                  <c:v>1.7061299999999964</c:v>
                </c:pt>
                <c:pt idx="1395">
                  <c:v>1.7316099999999961</c:v>
                </c:pt>
                <c:pt idx="1396">
                  <c:v>2.0514799999999935</c:v>
                </c:pt>
                <c:pt idx="1397">
                  <c:v>2.66587</c:v>
                </c:pt>
                <c:pt idx="1398">
                  <c:v>4.5723500000000001</c:v>
                </c:pt>
                <c:pt idx="1399">
                  <c:v>6.4031000000000002</c:v>
                </c:pt>
                <c:pt idx="1400">
                  <c:v>5.5214400000000001</c:v>
                </c:pt>
                <c:pt idx="1401">
                  <c:v>3.4610799999999977</c:v>
                </c:pt>
                <c:pt idx="1402">
                  <c:v>2.1801800000000076</c:v>
                </c:pt>
                <c:pt idx="1403">
                  <c:v>2.1448</c:v>
                </c:pt>
                <c:pt idx="1404">
                  <c:v>2.4456599999999935</c:v>
                </c:pt>
                <c:pt idx="1405">
                  <c:v>3.12174</c:v>
                </c:pt>
                <c:pt idx="1406">
                  <c:v>3.5378399999999997</c:v>
                </c:pt>
                <c:pt idx="1407">
                  <c:v>3.2702399999999998</c:v>
                </c:pt>
                <c:pt idx="1408">
                  <c:v>4.2232000000000003</c:v>
                </c:pt>
                <c:pt idx="1409">
                  <c:v>8.1654500000000247</c:v>
                </c:pt>
                <c:pt idx="1410">
                  <c:v>9.5805100000000003</c:v>
                </c:pt>
                <c:pt idx="1411">
                  <c:v>18.107620000000001</c:v>
                </c:pt>
                <c:pt idx="1412">
                  <c:v>24.74466</c:v>
                </c:pt>
                <c:pt idx="1413">
                  <c:v>19.246379999999931</c:v>
                </c:pt>
                <c:pt idx="1414">
                  <c:v>10.226169999999998</c:v>
                </c:pt>
                <c:pt idx="1415">
                  <c:v>6.0928799999999965</c:v>
                </c:pt>
                <c:pt idx="1416">
                  <c:v>5.6217999999999995</c:v>
                </c:pt>
                <c:pt idx="1417">
                  <c:v>5.7208600000000001</c:v>
                </c:pt>
                <c:pt idx="1418">
                  <c:v>4.7656999999999998</c:v>
                </c:pt>
                <c:pt idx="1419">
                  <c:v>6.3108399999999945</c:v>
                </c:pt>
                <c:pt idx="1420">
                  <c:v>8.6600300000000008</c:v>
                </c:pt>
                <c:pt idx="1421">
                  <c:v>7.7538200000000002</c:v>
                </c:pt>
                <c:pt idx="1422">
                  <c:v>5.67157</c:v>
                </c:pt>
                <c:pt idx="1423">
                  <c:v>5.1201399999999833</c:v>
                </c:pt>
                <c:pt idx="1424">
                  <c:v>6.6280499999999956</c:v>
                </c:pt>
                <c:pt idx="1425">
                  <c:v>6.9526399999999997</c:v>
                </c:pt>
                <c:pt idx="1426">
                  <c:v>5.7184900000000001</c:v>
                </c:pt>
                <c:pt idx="1427">
                  <c:v>4.7848999999999995</c:v>
                </c:pt>
                <c:pt idx="1428">
                  <c:v>4.5941299999999945</c:v>
                </c:pt>
                <c:pt idx="1429">
                  <c:v>5.3963000000000001</c:v>
                </c:pt>
                <c:pt idx="1430">
                  <c:v>6.3243499999999955</c:v>
                </c:pt>
                <c:pt idx="1431">
                  <c:v>7.4346500000000004</c:v>
                </c:pt>
                <c:pt idx="1432">
                  <c:v>7.1014799999999996</c:v>
                </c:pt>
                <c:pt idx="1433">
                  <c:v>5.5914599999999997</c:v>
                </c:pt>
                <c:pt idx="1434">
                  <c:v>4.4023000000000003</c:v>
                </c:pt>
                <c:pt idx="1435">
                  <c:v>4.6840199999999843</c:v>
                </c:pt>
                <c:pt idx="1436">
                  <c:v>4.9822800000000003</c:v>
                </c:pt>
                <c:pt idx="1437">
                  <c:v>4.5629599999999861</c:v>
                </c:pt>
                <c:pt idx="1438">
                  <c:v>4.0718899999999998</c:v>
                </c:pt>
                <c:pt idx="1439">
                  <c:v>4.0391500000000002</c:v>
                </c:pt>
                <c:pt idx="1440">
                  <c:v>4.4615600000000004</c:v>
                </c:pt>
                <c:pt idx="1441">
                  <c:v>5.1439399999999864</c:v>
                </c:pt>
                <c:pt idx="1442">
                  <c:v>5.3715999999999999</c:v>
                </c:pt>
                <c:pt idx="1443">
                  <c:v>4.9328799999999999</c:v>
                </c:pt>
                <c:pt idx="1444">
                  <c:v>4.7968900000000003</c:v>
                </c:pt>
                <c:pt idx="1445">
                  <c:v>5.2177600000000002</c:v>
                </c:pt>
                <c:pt idx="1446">
                  <c:v>4.8392600000000163</c:v>
                </c:pt>
                <c:pt idx="1447">
                  <c:v>5.4420099999999998</c:v>
                </c:pt>
                <c:pt idx="1448">
                  <c:v>5.0572900000000001</c:v>
                </c:pt>
                <c:pt idx="1449">
                  <c:v>4.2249299999999854</c:v>
                </c:pt>
                <c:pt idx="1450">
                  <c:v>3.3439000000000001</c:v>
                </c:pt>
                <c:pt idx="1451">
                  <c:v>3.1793900000000002</c:v>
                </c:pt>
                <c:pt idx="1452">
                  <c:v>3.1079200000000076</c:v>
                </c:pt>
                <c:pt idx="1453">
                  <c:v>3.0321999999999987</c:v>
                </c:pt>
                <c:pt idx="1454">
                  <c:v>2.9592199999999935</c:v>
                </c:pt>
                <c:pt idx="1455">
                  <c:v>2.8800699999999977</c:v>
                </c:pt>
                <c:pt idx="1456">
                  <c:v>2.79006</c:v>
                </c:pt>
                <c:pt idx="1457">
                  <c:v>2.6903199999999998</c:v>
                </c:pt>
                <c:pt idx="1458">
                  <c:v>2.5937899999999998</c:v>
                </c:pt>
                <c:pt idx="1459">
                  <c:v>2.5015499999999977</c:v>
                </c:pt>
                <c:pt idx="1460">
                  <c:v>2.43357</c:v>
                </c:pt>
                <c:pt idx="1461">
                  <c:v>2.4967399999999977</c:v>
                </c:pt>
                <c:pt idx="1462">
                  <c:v>2.5250599999999968</c:v>
                </c:pt>
                <c:pt idx="1463">
                  <c:v>2.5241899999999999</c:v>
                </c:pt>
                <c:pt idx="1464">
                  <c:v>2.4868799999999935</c:v>
                </c:pt>
                <c:pt idx="1465">
                  <c:v>2.4942299999999977</c:v>
                </c:pt>
                <c:pt idx="1466">
                  <c:v>2.4933700000000001</c:v>
                </c:pt>
                <c:pt idx="1467">
                  <c:v>2.3756299999999926</c:v>
                </c:pt>
                <c:pt idx="1468">
                  <c:v>2.3547899999999977</c:v>
                </c:pt>
                <c:pt idx="1469">
                  <c:v>2.4739</c:v>
                </c:pt>
                <c:pt idx="1470">
                  <c:v>2.471649999999987</c:v>
                </c:pt>
                <c:pt idx="1471">
                  <c:v>2.2797800000000001</c:v>
                </c:pt>
                <c:pt idx="1472">
                  <c:v>2.10222</c:v>
                </c:pt>
                <c:pt idx="1473">
                  <c:v>2.0194799999999935</c:v>
                </c:pt>
                <c:pt idx="1474">
                  <c:v>1.9834499999999999</c:v>
                </c:pt>
                <c:pt idx="1475">
                  <c:v>2.0972399999999998</c:v>
                </c:pt>
                <c:pt idx="1476">
                  <c:v>2.1051600000000001</c:v>
                </c:pt>
                <c:pt idx="1477">
                  <c:v>2.0861700000000001</c:v>
                </c:pt>
                <c:pt idx="1478">
                  <c:v>1.9541100000000036</c:v>
                </c:pt>
                <c:pt idx="1479">
                  <c:v>1.8849400000000001</c:v>
                </c:pt>
                <c:pt idx="1480">
                  <c:v>1.82283</c:v>
                </c:pt>
                <c:pt idx="1481">
                  <c:v>1.82803</c:v>
                </c:pt>
                <c:pt idx="1482">
                  <c:v>1.7912299999999961</c:v>
                </c:pt>
                <c:pt idx="1483">
                  <c:v>1.7417499999999964</c:v>
                </c:pt>
                <c:pt idx="1484">
                  <c:v>1.7</c:v>
                </c:pt>
                <c:pt idx="1485">
                  <c:v>1.6742999999999999</c:v>
                </c:pt>
                <c:pt idx="1486">
                  <c:v>1.7183999999999966</c:v>
                </c:pt>
                <c:pt idx="1487">
                  <c:v>1.6823300000000001</c:v>
                </c:pt>
                <c:pt idx="1488">
                  <c:v>1.62287</c:v>
                </c:pt>
                <c:pt idx="1489">
                  <c:v>1.5791899999999999</c:v>
                </c:pt>
                <c:pt idx="1490">
                  <c:v>1.55402</c:v>
                </c:pt>
                <c:pt idx="1491">
                  <c:v>1.55558</c:v>
                </c:pt>
                <c:pt idx="1492">
                  <c:v>2.0158199999999935</c:v>
                </c:pt>
                <c:pt idx="1493">
                  <c:v>2.7449400000000002</c:v>
                </c:pt>
                <c:pt idx="1494">
                  <c:v>2.8148299999999935</c:v>
                </c:pt>
                <c:pt idx="1495">
                  <c:v>2.2659500000000001</c:v>
                </c:pt>
                <c:pt idx="1496">
                  <c:v>1.7794899999999998</c:v>
                </c:pt>
                <c:pt idx="1497">
                  <c:v>1.7342199999999999</c:v>
                </c:pt>
                <c:pt idx="1498">
                  <c:v>1.7736099999999964</c:v>
                </c:pt>
                <c:pt idx="1499">
                  <c:v>2.1056499999999967</c:v>
                </c:pt>
                <c:pt idx="1500">
                  <c:v>2.4350999999999967</c:v>
                </c:pt>
                <c:pt idx="1501">
                  <c:v>2.2624</c:v>
                </c:pt>
                <c:pt idx="1502">
                  <c:v>1.9585600000000001</c:v>
                </c:pt>
                <c:pt idx="1503">
                  <c:v>1.7556699999999958</c:v>
                </c:pt>
                <c:pt idx="1504">
                  <c:v>1.7144299999999963</c:v>
                </c:pt>
                <c:pt idx="1505">
                  <c:v>1.69106</c:v>
                </c:pt>
                <c:pt idx="1506">
                  <c:v>1.7007399999999964</c:v>
                </c:pt>
                <c:pt idx="1507">
                  <c:v>1.6694199999999999</c:v>
                </c:pt>
                <c:pt idx="1508">
                  <c:v>1.63741</c:v>
                </c:pt>
                <c:pt idx="1509">
                  <c:v>1.5942000000000001</c:v>
                </c:pt>
                <c:pt idx="1510">
                  <c:v>1.5813699999999966</c:v>
                </c:pt>
                <c:pt idx="1511">
                  <c:v>1.5748899999999999</c:v>
                </c:pt>
                <c:pt idx="1512">
                  <c:v>1.6869000000000001</c:v>
                </c:pt>
                <c:pt idx="1513">
                  <c:v>1.9128400000000001</c:v>
                </c:pt>
                <c:pt idx="1514">
                  <c:v>2.1449300000000076</c:v>
                </c:pt>
                <c:pt idx="1515">
                  <c:v>2.0887600000000002</c:v>
                </c:pt>
                <c:pt idx="1516">
                  <c:v>1.83978</c:v>
                </c:pt>
                <c:pt idx="1517">
                  <c:v>1.65846</c:v>
                </c:pt>
                <c:pt idx="1518">
                  <c:v>1.82291</c:v>
                </c:pt>
                <c:pt idx="1519">
                  <c:v>1.9509300000000001</c:v>
                </c:pt>
                <c:pt idx="1520">
                  <c:v>1.96489</c:v>
                </c:pt>
                <c:pt idx="1521">
                  <c:v>2.0413100000000002</c:v>
                </c:pt>
                <c:pt idx="1522">
                  <c:v>2.1578300000000001</c:v>
                </c:pt>
                <c:pt idx="1523">
                  <c:v>2.3201000000000001</c:v>
                </c:pt>
                <c:pt idx="1524">
                  <c:v>2.6341399999999999</c:v>
                </c:pt>
                <c:pt idx="1525">
                  <c:v>2.4823</c:v>
                </c:pt>
                <c:pt idx="1526">
                  <c:v>2.3265799999999968</c:v>
                </c:pt>
                <c:pt idx="1527">
                  <c:v>2.0850399999999998</c:v>
                </c:pt>
                <c:pt idx="1528">
                  <c:v>2.0523899999999977</c:v>
                </c:pt>
                <c:pt idx="1529">
                  <c:v>2.04542</c:v>
                </c:pt>
                <c:pt idx="1530">
                  <c:v>2.0560999999999967</c:v>
                </c:pt>
                <c:pt idx="1531">
                  <c:v>2.1682899999999998</c:v>
                </c:pt>
                <c:pt idx="1532">
                  <c:v>2.2259000000000002</c:v>
                </c:pt>
                <c:pt idx="1533">
                  <c:v>2.1973300000000076</c:v>
                </c:pt>
                <c:pt idx="1534">
                  <c:v>2.6286200000000002</c:v>
                </c:pt>
                <c:pt idx="1535">
                  <c:v>2.8750099999999925</c:v>
                </c:pt>
                <c:pt idx="1536">
                  <c:v>2.8118899999999916</c:v>
                </c:pt>
                <c:pt idx="1537">
                  <c:v>2.7292800000000002</c:v>
                </c:pt>
                <c:pt idx="1538">
                  <c:v>2.7178200000000001</c:v>
                </c:pt>
                <c:pt idx="1539">
                  <c:v>2.5952199999999968</c:v>
                </c:pt>
                <c:pt idx="1540">
                  <c:v>2.4579300000000002</c:v>
                </c:pt>
                <c:pt idx="1541">
                  <c:v>2.6180499999999967</c:v>
                </c:pt>
                <c:pt idx="1542">
                  <c:v>2.9553499999999935</c:v>
                </c:pt>
                <c:pt idx="1543">
                  <c:v>3.6822599999999968</c:v>
                </c:pt>
                <c:pt idx="1544">
                  <c:v>3.6470099999999999</c:v>
                </c:pt>
                <c:pt idx="1545">
                  <c:v>3.319259999999987</c:v>
                </c:pt>
                <c:pt idx="1546">
                  <c:v>2.9342799999999967</c:v>
                </c:pt>
                <c:pt idx="1547">
                  <c:v>3.1833300000000118</c:v>
                </c:pt>
                <c:pt idx="1548">
                  <c:v>3.6123499999999935</c:v>
                </c:pt>
                <c:pt idx="1549">
                  <c:v>3.3545099999999977</c:v>
                </c:pt>
                <c:pt idx="1550">
                  <c:v>3.0573999999999999</c:v>
                </c:pt>
                <c:pt idx="1551">
                  <c:v>3.3100499999999893</c:v>
                </c:pt>
                <c:pt idx="1552">
                  <c:v>4.1672999999999965</c:v>
                </c:pt>
                <c:pt idx="1553">
                  <c:v>4.9665600000000003</c:v>
                </c:pt>
                <c:pt idx="1554">
                  <c:v>5.4385199999999996</c:v>
                </c:pt>
                <c:pt idx="1555">
                  <c:v>6.0319399999999996</c:v>
                </c:pt>
                <c:pt idx="1556">
                  <c:v>5.9332000000000162</c:v>
                </c:pt>
                <c:pt idx="1557">
                  <c:v>5.09917</c:v>
                </c:pt>
                <c:pt idx="1558">
                  <c:v>4.0188600000000001</c:v>
                </c:pt>
                <c:pt idx="1559">
                  <c:v>3.5432100000000002</c:v>
                </c:pt>
                <c:pt idx="1560">
                  <c:v>3.9677899999999999</c:v>
                </c:pt>
                <c:pt idx="1561">
                  <c:v>4.8298999999999985</c:v>
                </c:pt>
                <c:pt idx="1562">
                  <c:v>5.8530499999999996</c:v>
                </c:pt>
                <c:pt idx="1563">
                  <c:v>7.1824099999999955</c:v>
                </c:pt>
                <c:pt idx="1564">
                  <c:v>8.4757700000000007</c:v>
                </c:pt>
                <c:pt idx="1565">
                  <c:v>10.648319999999995</c:v>
                </c:pt>
                <c:pt idx="1566">
                  <c:v>11.34276</c:v>
                </c:pt>
                <c:pt idx="1567">
                  <c:v>9.3367500000000003</c:v>
                </c:pt>
                <c:pt idx="1568">
                  <c:v>6.7740999999999998</c:v>
                </c:pt>
                <c:pt idx="1569">
                  <c:v>6.0887799999999999</c:v>
                </c:pt>
                <c:pt idx="1570">
                  <c:v>7.3182700000000001</c:v>
                </c:pt>
                <c:pt idx="1571">
                  <c:v>8.3898100000000007</c:v>
                </c:pt>
                <c:pt idx="1572">
                  <c:v>8.6753300000000007</c:v>
                </c:pt>
                <c:pt idx="1573">
                  <c:v>9.8976100000000002</c:v>
                </c:pt>
                <c:pt idx="1574">
                  <c:v>10.55733</c:v>
                </c:pt>
                <c:pt idx="1575">
                  <c:v>8.6717400000000016</c:v>
                </c:pt>
                <c:pt idx="1576">
                  <c:v>6.6751199999999864</c:v>
                </c:pt>
                <c:pt idx="1577">
                  <c:v>6.08256</c:v>
                </c:pt>
                <c:pt idx="1578">
                  <c:v>6.2641299999999864</c:v>
                </c:pt>
                <c:pt idx="1579">
                  <c:v>6.9231499999999997</c:v>
                </c:pt>
                <c:pt idx="1580">
                  <c:v>7.3629899999999777</c:v>
                </c:pt>
                <c:pt idx="1581">
                  <c:v>7.1752900000000004</c:v>
                </c:pt>
                <c:pt idx="1582">
                  <c:v>7.3631399999999854</c:v>
                </c:pt>
                <c:pt idx="1583">
                  <c:v>8.2111999999999998</c:v>
                </c:pt>
                <c:pt idx="1584">
                  <c:v>9.2089299999999987</c:v>
                </c:pt>
                <c:pt idx="1585">
                  <c:v>9.5165400000000027</c:v>
                </c:pt>
                <c:pt idx="1586">
                  <c:v>8.5683599999999984</c:v>
                </c:pt>
                <c:pt idx="1587">
                  <c:v>8.2912699999999973</c:v>
                </c:pt>
                <c:pt idx="1588">
                  <c:v>7.7953400000000004</c:v>
                </c:pt>
                <c:pt idx="1589">
                  <c:v>6.7862300000000024</c:v>
                </c:pt>
                <c:pt idx="1590">
                  <c:v>6.8902200000000002</c:v>
                </c:pt>
                <c:pt idx="1591">
                  <c:v>8.3680500000000002</c:v>
                </c:pt>
                <c:pt idx="1592">
                  <c:v>8.9625300000000383</c:v>
                </c:pt>
                <c:pt idx="1593">
                  <c:v>7.7563000000000004</c:v>
                </c:pt>
                <c:pt idx="1594">
                  <c:v>6.7299099999999985</c:v>
                </c:pt>
                <c:pt idx="1595">
                  <c:v>7.2083399999999997</c:v>
                </c:pt>
                <c:pt idx="1596">
                  <c:v>8.9076500000000003</c:v>
                </c:pt>
                <c:pt idx="1597">
                  <c:v>11.02763</c:v>
                </c:pt>
                <c:pt idx="1598">
                  <c:v>13.34596</c:v>
                </c:pt>
                <c:pt idx="1599">
                  <c:v>14.629269999999998</c:v>
                </c:pt>
                <c:pt idx="1600">
                  <c:v>13.56476</c:v>
                </c:pt>
                <c:pt idx="1601">
                  <c:v>12.737490000000001</c:v>
                </c:pt>
                <c:pt idx="1602">
                  <c:v>12.545580000000006</c:v>
                </c:pt>
                <c:pt idx="1603">
                  <c:v>12.623200000000001</c:v>
                </c:pt>
                <c:pt idx="1604">
                  <c:v>13.10843</c:v>
                </c:pt>
                <c:pt idx="1605">
                  <c:v>12.755660000000002</c:v>
                </c:pt>
                <c:pt idx="1606">
                  <c:v>11.56508000000003</c:v>
                </c:pt>
                <c:pt idx="1607">
                  <c:v>11.07225</c:v>
                </c:pt>
                <c:pt idx="1608">
                  <c:v>11.1707</c:v>
                </c:pt>
                <c:pt idx="1609">
                  <c:v>11.502540000000026</c:v>
                </c:pt>
                <c:pt idx="1610">
                  <c:v>11.928859999999998</c:v>
                </c:pt>
                <c:pt idx="1611">
                  <c:v>11.506770000000001</c:v>
                </c:pt>
                <c:pt idx="1612">
                  <c:v>10.78914</c:v>
                </c:pt>
                <c:pt idx="1613">
                  <c:v>10.208649999999999</c:v>
                </c:pt>
                <c:pt idx="1614">
                  <c:v>9.8067600000000006</c:v>
                </c:pt>
                <c:pt idx="1615">
                  <c:v>9.916170000000001</c:v>
                </c:pt>
                <c:pt idx="1616">
                  <c:v>11.208249999999998</c:v>
                </c:pt>
                <c:pt idx="1617">
                  <c:v>14.25231</c:v>
                </c:pt>
                <c:pt idx="1618">
                  <c:v>15.54303</c:v>
                </c:pt>
                <c:pt idx="1619">
                  <c:v>13.90875</c:v>
                </c:pt>
                <c:pt idx="1620">
                  <c:v>13.26013</c:v>
                </c:pt>
                <c:pt idx="1621">
                  <c:v>13.645800000000001</c:v>
                </c:pt>
                <c:pt idx="1622">
                  <c:v>12.42562</c:v>
                </c:pt>
                <c:pt idx="1623">
                  <c:v>10.95102</c:v>
                </c:pt>
                <c:pt idx="1624">
                  <c:v>14.60303</c:v>
                </c:pt>
                <c:pt idx="1625">
                  <c:v>18.884969999999999</c:v>
                </c:pt>
                <c:pt idx="1626">
                  <c:v>17.711160000000035</c:v>
                </c:pt>
                <c:pt idx="1627">
                  <c:v>15.805010000000006</c:v>
                </c:pt>
                <c:pt idx="1628">
                  <c:v>16.04928</c:v>
                </c:pt>
                <c:pt idx="1629">
                  <c:v>14.09909</c:v>
                </c:pt>
                <c:pt idx="1630">
                  <c:v>13.327780000000002</c:v>
                </c:pt>
                <c:pt idx="1631">
                  <c:v>14.750970000000001</c:v>
                </c:pt>
                <c:pt idx="1632">
                  <c:v>14.96916</c:v>
                </c:pt>
                <c:pt idx="1633">
                  <c:v>13.876580000000038</c:v>
                </c:pt>
                <c:pt idx="1634">
                  <c:v>13.217939999999999</c:v>
                </c:pt>
                <c:pt idx="1635">
                  <c:v>13.234419999999998</c:v>
                </c:pt>
                <c:pt idx="1636">
                  <c:v>13.33052</c:v>
                </c:pt>
                <c:pt idx="1637">
                  <c:v>13.17313</c:v>
                </c:pt>
                <c:pt idx="1638">
                  <c:v>13.02976</c:v>
                </c:pt>
                <c:pt idx="1639">
                  <c:v>13.9496</c:v>
                </c:pt>
                <c:pt idx="1640">
                  <c:v>14.650120000000001</c:v>
                </c:pt>
                <c:pt idx="1641">
                  <c:v>14.274760000000001</c:v>
                </c:pt>
                <c:pt idx="1642">
                  <c:v>13.934380000000001</c:v>
                </c:pt>
                <c:pt idx="1643">
                  <c:v>13.243949999999998</c:v>
                </c:pt>
                <c:pt idx="1644">
                  <c:v>11.88438</c:v>
                </c:pt>
                <c:pt idx="1645">
                  <c:v>9.9719300000000004</c:v>
                </c:pt>
                <c:pt idx="1646">
                  <c:v>8.2181900000000017</c:v>
                </c:pt>
                <c:pt idx="1647">
                  <c:v>7.7141199999999843</c:v>
                </c:pt>
                <c:pt idx="1648">
                  <c:v>8.7589699999999997</c:v>
                </c:pt>
                <c:pt idx="1649">
                  <c:v>9.203619999999999</c:v>
                </c:pt>
                <c:pt idx="1650">
                  <c:v>9.4018500000000014</c:v>
                </c:pt>
                <c:pt idx="1651">
                  <c:v>10.129770000000001</c:v>
                </c:pt>
                <c:pt idx="1652">
                  <c:v>10.208899999999998</c:v>
                </c:pt>
                <c:pt idx="1653">
                  <c:v>9.500259999999999</c:v>
                </c:pt>
                <c:pt idx="1654">
                  <c:v>9.0712699999999984</c:v>
                </c:pt>
                <c:pt idx="1655">
                  <c:v>8.9253300000000007</c:v>
                </c:pt>
                <c:pt idx="1656">
                  <c:v>9.0948199999999986</c:v>
                </c:pt>
                <c:pt idx="1657">
                  <c:v>9.2285199999999996</c:v>
                </c:pt>
                <c:pt idx="1658">
                  <c:v>8.5635100000000008</c:v>
                </c:pt>
                <c:pt idx="1659">
                  <c:v>7.94712</c:v>
                </c:pt>
                <c:pt idx="1660">
                  <c:v>8.0905200000000015</c:v>
                </c:pt>
                <c:pt idx="1661">
                  <c:v>8.2022000000000013</c:v>
                </c:pt>
                <c:pt idx="1662">
                  <c:v>8.0958100000000002</c:v>
                </c:pt>
                <c:pt idx="1663">
                  <c:v>7.7215799999999986</c:v>
                </c:pt>
                <c:pt idx="1664">
                  <c:v>7.8174599999999854</c:v>
                </c:pt>
                <c:pt idx="1665">
                  <c:v>9.0331900000000012</c:v>
                </c:pt>
                <c:pt idx="1666">
                  <c:v>9.6910999999999987</c:v>
                </c:pt>
                <c:pt idx="1667">
                  <c:v>8.2329700000000017</c:v>
                </c:pt>
                <c:pt idx="1668">
                  <c:v>6.9463300000000014</c:v>
                </c:pt>
                <c:pt idx="1669">
                  <c:v>6.4575899999999864</c:v>
                </c:pt>
                <c:pt idx="1670">
                  <c:v>5.6420399999999864</c:v>
                </c:pt>
                <c:pt idx="1671">
                  <c:v>5.3344199999999864</c:v>
                </c:pt>
                <c:pt idx="1672">
                  <c:v>5.7582000000000004</c:v>
                </c:pt>
                <c:pt idx="1673">
                  <c:v>5.9781000000000004</c:v>
                </c:pt>
                <c:pt idx="1674">
                  <c:v>5.3654299999999955</c:v>
                </c:pt>
                <c:pt idx="1675">
                  <c:v>4.8298499999999995</c:v>
                </c:pt>
                <c:pt idx="1676">
                  <c:v>4.3029399999999862</c:v>
                </c:pt>
                <c:pt idx="1677">
                  <c:v>3.8924999999999925</c:v>
                </c:pt>
                <c:pt idx="1678">
                  <c:v>3.9265999999999988</c:v>
                </c:pt>
                <c:pt idx="1679">
                  <c:v>3.7753700000000001</c:v>
                </c:pt>
                <c:pt idx="1680">
                  <c:v>3.4984999999999977</c:v>
                </c:pt>
                <c:pt idx="1681">
                  <c:v>3.3037299999999998</c:v>
                </c:pt>
                <c:pt idx="1682">
                  <c:v>3.1404800000000002</c:v>
                </c:pt>
                <c:pt idx="1683">
                  <c:v>2.9510599999999916</c:v>
                </c:pt>
                <c:pt idx="1684">
                  <c:v>2.8479000000000001</c:v>
                </c:pt>
                <c:pt idx="1685">
                  <c:v>2.6575199999999999</c:v>
                </c:pt>
                <c:pt idx="1686">
                  <c:v>2.3409300000000002</c:v>
                </c:pt>
                <c:pt idx="1687">
                  <c:v>2.2114099999999977</c:v>
                </c:pt>
                <c:pt idx="1688">
                  <c:v>2.1158399999999977</c:v>
                </c:pt>
                <c:pt idx="1689">
                  <c:v>2.0006699999999977</c:v>
                </c:pt>
                <c:pt idx="1690">
                  <c:v>1.90188</c:v>
                </c:pt>
                <c:pt idx="1691">
                  <c:v>1.8744499999999999</c:v>
                </c:pt>
                <c:pt idx="1692">
                  <c:v>2.2531400000000001</c:v>
                </c:pt>
                <c:pt idx="1693">
                  <c:v>2.8570099999999967</c:v>
                </c:pt>
                <c:pt idx="1694">
                  <c:v>2.6571199999999999</c:v>
                </c:pt>
                <c:pt idx="1695">
                  <c:v>2.0458699999999967</c:v>
                </c:pt>
                <c:pt idx="1696">
                  <c:v>1.6948799999999999</c:v>
                </c:pt>
                <c:pt idx="1697">
                  <c:v>1.6486700000000001</c:v>
                </c:pt>
                <c:pt idx="1698">
                  <c:v>1.7598899999999966</c:v>
                </c:pt>
                <c:pt idx="1699">
                  <c:v>1.77494</c:v>
                </c:pt>
                <c:pt idx="1700">
                  <c:v>1.62626</c:v>
                </c:pt>
                <c:pt idx="1701">
                  <c:v>1.46035</c:v>
                </c:pt>
                <c:pt idx="1702">
                  <c:v>1.4191499999999964</c:v>
                </c:pt>
                <c:pt idx="1703">
                  <c:v>1.4424399999999966</c:v>
                </c:pt>
                <c:pt idx="1704">
                  <c:v>1.49718</c:v>
                </c:pt>
                <c:pt idx="1705">
                  <c:v>1.50844</c:v>
                </c:pt>
                <c:pt idx="1706">
                  <c:v>1.43638</c:v>
                </c:pt>
                <c:pt idx="1707">
                  <c:v>1.3098799999999966</c:v>
                </c:pt>
                <c:pt idx="1708">
                  <c:v>1.22018</c:v>
                </c:pt>
                <c:pt idx="1709">
                  <c:v>1.2074799999999966</c:v>
                </c:pt>
                <c:pt idx="1710">
                  <c:v>1.1908500000000033</c:v>
                </c:pt>
                <c:pt idx="1711">
                  <c:v>1.1763999999999999</c:v>
                </c:pt>
                <c:pt idx="1712">
                  <c:v>1.5214299999999956</c:v>
                </c:pt>
                <c:pt idx="1713">
                  <c:v>1.9648600000000001</c:v>
                </c:pt>
                <c:pt idx="1714">
                  <c:v>2.7044000000000001</c:v>
                </c:pt>
                <c:pt idx="1715">
                  <c:v>3.3531900000000001</c:v>
                </c:pt>
                <c:pt idx="1716">
                  <c:v>2.9352999999999967</c:v>
                </c:pt>
                <c:pt idx="1717">
                  <c:v>1.85555</c:v>
                </c:pt>
                <c:pt idx="1718">
                  <c:v>1.3115599999999998</c:v>
                </c:pt>
                <c:pt idx="1719">
                  <c:v>1.35233</c:v>
                </c:pt>
                <c:pt idx="1720">
                  <c:v>1.4099099999999944</c:v>
                </c:pt>
                <c:pt idx="1721">
                  <c:v>1.34985</c:v>
                </c:pt>
                <c:pt idx="1722">
                  <c:v>1.3685099999999999</c:v>
                </c:pt>
                <c:pt idx="1723">
                  <c:v>1.5069699999999964</c:v>
                </c:pt>
                <c:pt idx="1724">
                  <c:v>1.5355399999999964</c:v>
                </c:pt>
                <c:pt idx="1725">
                  <c:v>1.3118399999999963</c:v>
                </c:pt>
                <c:pt idx="1726">
                  <c:v>1.17432</c:v>
                </c:pt>
                <c:pt idx="1727">
                  <c:v>1.1061399999999999</c:v>
                </c:pt>
                <c:pt idx="1728">
                  <c:v>1.08297</c:v>
                </c:pt>
                <c:pt idx="1729">
                  <c:v>1.0727500000000001</c:v>
                </c:pt>
                <c:pt idx="1730">
                  <c:v>1.07039</c:v>
                </c:pt>
                <c:pt idx="1731">
                  <c:v>1.06891</c:v>
                </c:pt>
                <c:pt idx="1732">
                  <c:v>1.0707500000000001</c:v>
                </c:pt>
                <c:pt idx="1733">
                  <c:v>1.39859</c:v>
                </c:pt>
                <c:pt idx="1734">
                  <c:v>2.91492</c:v>
                </c:pt>
                <c:pt idx="1735">
                  <c:v>4.3976999999999995</c:v>
                </c:pt>
                <c:pt idx="1736">
                  <c:v>4.1492700000000013</c:v>
                </c:pt>
                <c:pt idx="1737">
                  <c:v>2.72166</c:v>
                </c:pt>
                <c:pt idx="1738">
                  <c:v>1.9906999999999999</c:v>
                </c:pt>
                <c:pt idx="1739">
                  <c:v>2.0135000000000001</c:v>
                </c:pt>
                <c:pt idx="1740">
                  <c:v>1.78844</c:v>
                </c:pt>
                <c:pt idx="1741">
                  <c:v>1.41201</c:v>
                </c:pt>
                <c:pt idx="1742">
                  <c:v>1.43841</c:v>
                </c:pt>
                <c:pt idx="1743">
                  <c:v>1.7047199999999998</c:v>
                </c:pt>
                <c:pt idx="1744">
                  <c:v>1.9902900000000001</c:v>
                </c:pt>
                <c:pt idx="1745">
                  <c:v>1.9060600000000001</c:v>
                </c:pt>
                <c:pt idx="1746">
                  <c:v>1.57681</c:v>
                </c:pt>
                <c:pt idx="1747">
                  <c:v>1.3162100000000001</c:v>
                </c:pt>
                <c:pt idx="1748">
                  <c:v>1.2761199999999999</c:v>
                </c:pt>
                <c:pt idx="1749">
                  <c:v>1.29643</c:v>
                </c:pt>
                <c:pt idx="1750">
                  <c:v>1.2656899999999998</c:v>
                </c:pt>
                <c:pt idx="1751">
                  <c:v>1.58111</c:v>
                </c:pt>
                <c:pt idx="1752">
                  <c:v>2.1589399999999999</c:v>
                </c:pt>
                <c:pt idx="1753">
                  <c:v>3.2652199999999998</c:v>
                </c:pt>
                <c:pt idx="1754">
                  <c:v>3.9411399999999999</c:v>
                </c:pt>
                <c:pt idx="1755">
                  <c:v>4.3034099999999995</c:v>
                </c:pt>
                <c:pt idx="1756">
                  <c:v>4.3202999999999996</c:v>
                </c:pt>
                <c:pt idx="1757">
                  <c:v>3.5434199999999998</c:v>
                </c:pt>
                <c:pt idx="1758">
                  <c:v>2.6947199999999998</c:v>
                </c:pt>
                <c:pt idx="1759">
                  <c:v>2.4077199999999999</c:v>
                </c:pt>
                <c:pt idx="1760">
                  <c:v>2.0097800000000001</c:v>
                </c:pt>
                <c:pt idx="1761">
                  <c:v>3.8913899999999977</c:v>
                </c:pt>
                <c:pt idx="1762">
                  <c:v>5.5774900000000001</c:v>
                </c:pt>
                <c:pt idx="1763">
                  <c:v>4.3304900000000002</c:v>
                </c:pt>
                <c:pt idx="1764">
                  <c:v>3.3300699999999925</c:v>
                </c:pt>
                <c:pt idx="1765">
                  <c:v>3.2756699999999968</c:v>
                </c:pt>
                <c:pt idx="1766">
                  <c:v>2.5969399999999987</c:v>
                </c:pt>
                <c:pt idx="1767">
                  <c:v>2.1162799999999935</c:v>
                </c:pt>
                <c:pt idx="1768">
                  <c:v>2.9166299999999925</c:v>
                </c:pt>
                <c:pt idx="1769">
                  <c:v>3.5130499999999967</c:v>
                </c:pt>
                <c:pt idx="1770">
                  <c:v>3.2215500000000001</c:v>
                </c:pt>
                <c:pt idx="1771">
                  <c:v>2.8476900000000001</c:v>
                </c:pt>
                <c:pt idx="1772">
                  <c:v>2.46983</c:v>
                </c:pt>
                <c:pt idx="1773">
                  <c:v>2.4447199999999998</c:v>
                </c:pt>
                <c:pt idx="1774">
                  <c:v>2.6044100000000001</c:v>
                </c:pt>
                <c:pt idx="1775">
                  <c:v>2.5158199999999935</c:v>
                </c:pt>
                <c:pt idx="1776">
                  <c:v>2.2381199999999999</c:v>
                </c:pt>
                <c:pt idx="1777">
                  <c:v>2.0125299999999977</c:v>
                </c:pt>
                <c:pt idx="1778">
                  <c:v>1.8998899999999999</c:v>
                </c:pt>
                <c:pt idx="1779">
                  <c:v>1.8902099999999999</c:v>
                </c:pt>
                <c:pt idx="1780">
                  <c:v>1.8798699999999966</c:v>
                </c:pt>
                <c:pt idx="1781">
                  <c:v>1.8044199999999999</c:v>
                </c:pt>
                <c:pt idx="1782">
                  <c:v>1.8774500000000001</c:v>
                </c:pt>
                <c:pt idx="1783">
                  <c:v>2.1172200000000001</c:v>
                </c:pt>
                <c:pt idx="1784">
                  <c:v>2.10161</c:v>
                </c:pt>
                <c:pt idx="1785">
                  <c:v>2.3324999999999916</c:v>
                </c:pt>
                <c:pt idx="1786">
                  <c:v>2.6486700000000001</c:v>
                </c:pt>
                <c:pt idx="1787">
                  <c:v>2.4094599999999935</c:v>
                </c:pt>
                <c:pt idx="1788">
                  <c:v>1.9546699999999999</c:v>
                </c:pt>
                <c:pt idx="1789">
                  <c:v>1.8319699999999961</c:v>
                </c:pt>
                <c:pt idx="1790">
                  <c:v>1.8778599999999999</c:v>
                </c:pt>
                <c:pt idx="1791">
                  <c:v>1.8821300000000001</c:v>
                </c:pt>
                <c:pt idx="1792">
                  <c:v>1.9774400000000001</c:v>
                </c:pt>
                <c:pt idx="1793">
                  <c:v>2.16269</c:v>
                </c:pt>
                <c:pt idx="1794">
                  <c:v>2.0593499999999967</c:v>
                </c:pt>
                <c:pt idx="1795">
                  <c:v>1.78548</c:v>
                </c:pt>
                <c:pt idx="1796">
                  <c:v>1.7684800000000001</c:v>
                </c:pt>
                <c:pt idx="1797">
                  <c:v>1.8642099999999999</c:v>
                </c:pt>
                <c:pt idx="1798">
                  <c:v>1.8009999999999966</c:v>
                </c:pt>
                <c:pt idx="1799">
                  <c:v>1.66751</c:v>
                </c:pt>
                <c:pt idx="1800">
                  <c:v>1.55037</c:v>
                </c:pt>
                <c:pt idx="1801">
                  <c:v>1.5132699999999963</c:v>
                </c:pt>
                <c:pt idx="1802">
                  <c:v>1.4950999999999961</c:v>
                </c:pt>
                <c:pt idx="1803">
                  <c:v>1.4726699999999964</c:v>
                </c:pt>
                <c:pt idx="1804">
                  <c:v>1.4855099999999966</c:v>
                </c:pt>
                <c:pt idx="1805">
                  <c:v>1.45211</c:v>
                </c:pt>
                <c:pt idx="1806">
                  <c:v>1.4151199999999966</c:v>
                </c:pt>
                <c:pt idx="1807">
                  <c:v>1.3648100000000001</c:v>
                </c:pt>
                <c:pt idx="1808">
                  <c:v>1.3385400000000001</c:v>
                </c:pt>
                <c:pt idx="1809">
                  <c:v>1.3181</c:v>
                </c:pt>
                <c:pt idx="1810">
                  <c:v>1.3333899999999999</c:v>
                </c:pt>
                <c:pt idx="1811">
                  <c:v>1.3563000000000001</c:v>
                </c:pt>
                <c:pt idx="1812">
                  <c:v>2.0462099999999968</c:v>
                </c:pt>
                <c:pt idx="1813">
                  <c:v>2.1333500000000001</c:v>
                </c:pt>
                <c:pt idx="1814">
                  <c:v>1.7513099999999964</c:v>
                </c:pt>
                <c:pt idx="1815">
                  <c:v>1.38246</c:v>
                </c:pt>
                <c:pt idx="1816">
                  <c:v>1.3331500000000001</c:v>
                </c:pt>
                <c:pt idx="1817">
                  <c:v>1.4087299999999954</c:v>
                </c:pt>
                <c:pt idx="1818">
                  <c:v>1.8311500000000001</c:v>
                </c:pt>
                <c:pt idx="1819">
                  <c:v>2.0341900000000002</c:v>
                </c:pt>
                <c:pt idx="1820">
                  <c:v>1.7954199999999998</c:v>
                </c:pt>
                <c:pt idx="1821">
                  <c:v>1.6916100000000001</c:v>
                </c:pt>
                <c:pt idx="1822">
                  <c:v>1.82741</c:v>
                </c:pt>
                <c:pt idx="1823">
                  <c:v>1.7940100000000001</c:v>
                </c:pt>
                <c:pt idx="1824">
                  <c:v>1.6088199999999999</c:v>
                </c:pt>
                <c:pt idx="1825">
                  <c:v>1.5090899999999998</c:v>
                </c:pt>
                <c:pt idx="1826">
                  <c:v>1.4903999999999966</c:v>
                </c:pt>
                <c:pt idx="1827">
                  <c:v>1.4836599999999998</c:v>
                </c:pt>
                <c:pt idx="1828">
                  <c:v>1.44265</c:v>
                </c:pt>
                <c:pt idx="1829">
                  <c:v>1.4541999999999966</c:v>
                </c:pt>
                <c:pt idx="1830">
                  <c:v>1.7984</c:v>
                </c:pt>
                <c:pt idx="1831">
                  <c:v>3.5840800000000002</c:v>
                </c:pt>
                <c:pt idx="1832">
                  <c:v>4.2008299999999998</c:v>
                </c:pt>
                <c:pt idx="1833">
                  <c:v>3.1739000000000002</c:v>
                </c:pt>
                <c:pt idx="1834">
                  <c:v>2.0468099999999967</c:v>
                </c:pt>
                <c:pt idx="1835">
                  <c:v>1.8285899999999999</c:v>
                </c:pt>
                <c:pt idx="1836">
                  <c:v>1.79874</c:v>
                </c:pt>
                <c:pt idx="1837">
                  <c:v>1.7623599999999999</c:v>
                </c:pt>
                <c:pt idx="1838">
                  <c:v>1.69757</c:v>
                </c:pt>
                <c:pt idx="1839">
                  <c:v>1.6612199999999999</c:v>
                </c:pt>
                <c:pt idx="1840">
                  <c:v>1.63324</c:v>
                </c:pt>
                <c:pt idx="1841">
                  <c:v>1.6027899999999999</c:v>
                </c:pt>
                <c:pt idx="1842">
                  <c:v>1.5661400000000001</c:v>
                </c:pt>
                <c:pt idx="1843">
                  <c:v>1.5208299999999964</c:v>
                </c:pt>
                <c:pt idx="1844">
                  <c:v>1.5030599999999998</c:v>
                </c:pt>
                <c:pt idx="1845">
                  <c:v>1.5644800000000001</c:v>
                </c:pt>
                <c:pt idx="1846">
                  <c:v>1.5524199999999999</c:v>
                </c:pt>
                <c:pt idx="1847">
                  <c:v>1.7443</c:v>
                </c:pt>
                <c:pt idx="1848">
                  <c:v>1.9524999999999999</c:v>
                </c:pt>
                <c:pt idx="1849">
                  <c:v>1.8672800000000001</c:v>
                </c:pt>
                <c:pt idx="1850">
                  <c:v>1.6535199999999999</c:v>
                </c:pt>
                <c:pt idx="1851">
                  <c:v>1.5474599999999998</c:v>
                </c:pt>
                <c:pt idx="1852">
                  <c:v>1.51661</c:v>
                </c:pt>
                <c:pt idx="1853">
                  <c:v>1.47268</c:v>
                </c:pt>
                <c:pt idx="1854">
                  <c:v>1.4255499999999961</c:v>
                </c:pt>
                <c:pt idx="1855">
                  <c:v>1.5597399999999964</c:v>
                </c:pt>
                <c:pt idx="1856">
                  <c:v>1.68289</c:v>
                </c:pt>
                <c:pt idx="1857">
                  <c:v>1.89185</c:v>
                </c:pt>
                <c:pt idx="1858">
                  <c:v>1.79695</c:v>
                </c:pt>
                <c:pt idx="1859">
                  <c:v>1.74098</c:v>
                </c:pt>
                <c:pt idx="1860">
                  <c:v>1.77284</c:v>
                </c:pt>
                <c:pt idx="1861">
                  <c:v>2.0752099999999967</c:v>
                </c:pt>
                <c:pt idx="1862">
                  <c:v>2.1571500000000001</c:v>
                </c:pt>
                <c:pt idx="1863">
                  <c:v>1.9791000000000001</c:v>
                </c:pt>
                <c:pt idx="1864">
                  <c:v>1.7028599999999998</c:v>
                </c:pt>
                <c:pt idx="1865">
                  <c:v>1.5522800000000001</c:v>
                </c:pt>
                <c:pt idx="1866">
                  <c:v>1.52667</c:v>
                </c:pt>
                <c:pt idx="1867">
                  <c:v>1.5188899999999999</c:v>
                </c:pt>
                <c:pt idx="1868">
                  <c:v>1.5102500000000001</c:v>
                </c:pt>
                <c:pt idx="1869">
                  <c:v>1.4957499999999964</c:v>
                </c:pt>
                <c:pt idx="1870">
                  <c:v>1.4754999999999954</c:v>
                </c:pt>
                <c:pt idx="1871">
                  <c:v>1.4475499999999963</c:v>
                </c:pt>
                <c:pt idx="1872">
                  <c:v>1.45021</c:v>
                </c:pt>
                <c:pt idx="1873">
                  <c:v>1.4259099999999945</c:v>
                </c:pt>
                <c:pt idx="1874">
                  <c:v>1.3960100000000033</c:v>
                </c:pt>
                <c:pt idx="1875">
                  <c:v>1.38679</c:v>
                </c:pt>
                <c:pt idx="1876">
                  <c:v>1.3923000000000001</c:v>
                </c:pt>
                <c:pt idx="1877">
                  <c:v>1.3818699999999966</c:v>
                </c:pt>
                <c:pt idx="1878">
                  <c:v>1.34419</c:v>
                </c:pt>
                <c:pt idx="1879">
                  <c:v>1.4231899999999966</c:v>
                </c:pt>
                <c:pt idx="1880">
                  <c:v>1.4874699999999959</c:v>
                </c:pt>
                <c:pt idx="1881">
                  <c:v>1.47811</c:v>
                </c:pt>
                <c:pt idx="1882">
                  <c:v>1.3781399999999999</c:v>
                </c:pt>
                <c:pt idx="1883">
                  <c:v>1.3091599999999999</c:v>
                </c:pt>
                <c:pt idx="1884">
                  <c:v>1.3179299999999954</c:v>
                </c:pt>
                <c:pt idx="1885">
                  <c:v>1.33819</c:v>
                </c:pt>
                <c:pt idx="1886">
                  <c:v>1.3288599999999999</c:v>
                </c:pt>
                <c:pt idx="1887">
                  <c:v>1.4668299999999959</c:v>
                </c:pt>
                <c:pt idx="1888">
                  <c:v>1.4856399999999959</c:v>
                </c:pt>
                <c:pt idx="1889">
                  <c:v>1.40411</c:v>
                </c:pt>
                <c:pt idx="1890">
                  <c:v>1.2748199999999998</c:v>
                </c:pt>
                <c:pt idx="1891">
                  <c:v>1.3339399999999964</c:v>
                </c:pt>
                <c:pt idx="1892">
                  <c:v>1.4906199999999998</c:v>
                </c:pt>
                <c:pt idx="1893">
                  <c:v>1.7415999999999954</c:v>
                </c:pt>
                <c:pt idx="1894">
                  <c:v>1.8934599999999999</c:v>
                </c:pt>
                <c:pt idx="1895">
                  <c:v>1.7279799999999959</c:v>
                </c:pt>
                <c:pt idx="1896">
                  <c:v>1.56474</c:v>
                </c:pt>
                <c:pt idx="1897">
                  <c:v>1.48465</c:v>
                </c:pt>
                <c:pt idx="1898">
                  <c:v>1.4784899999999999</c:v>
                </c:pt>
                <c:pt idx="1899">
                  <c:v>1.67344</c:v>
                </c:pt>
                <c:pt idx="1900">
                  <c:v>1.7564500000000001</c:v>
                </c:pt>
                <c:pt idx="1901">
                  <c:v>1.79664</c:v>
                </c:pt>
                <c:pt idx="1902">
                  <c:v>1.6259999999999963</c:v>
                </c:pt>
                <c:pt idx="1903">
                  <c:v>1.6081700000000001</c:v>
                </c:pt>
                <c:pt idx="1904">
                  <c:v>2.3228799999999925</c:v>
                </c:pt>
                <c:pt idx="1905">
                  <c:v>2.8186399999999967</c:v>
                </c:pt>
                <c:pt idx="1906">
                  <c:v>2.5262199999999977</c:v>
                </c:pt>
                <c:pt idx="1907">
                  <c:v>2.05572</c:v>
                </c:pt>
                <c:pt idx="1908">
                  <c:v>2.23603</c:v>
                </c:pt>
                <c:pt idx="1909">
                  <c:v>2.4848599999999967</c:v>
                </c:pt>
                <c:pt idx="1910">
                  <c:v>2.8529599999999893</c:v>
                </c:pt>
                <c:pt idx="1911">
                  <c:v>3.3694399999999987</c:v>
                </c:pt>
                <c:pt idx="1912">
                  <c:v>3.15307</c:v>
                </c:pt>
                <c:pt idx="1913">
                  <c:v>2.5923499999999935</c:v>
                </c:pt>
                <c:pt idx="1914">
                  <c:v>2.2164599999999925</c:v>
                </c:pt>
                <c:pt idx="1915">
                  <c:v>2.3051399999999997</c:v>
                </c:pt>
                <c:pt idx="1916">
                  <c:v>2.4898899999999977</c:v>
                </c:pt>
                <c:pt idx="1917">
                  <c:v>2.9274800000000001</c:v>
                </c:pt>
                <c:pt idx="1918">
                  <c:v>2.8306899999999935</c:v>
                </c:pt>
                <c:pt idx="1919">
                  <c:v>2.3473899999999999</c:v>
                </c:pt>
                <c:pt idx="1920">
                  <c:v>2.0432800000000002</c:v>
                </c:pt>
                <c:pt idx="1921">
                  <c:v>2.1573899999999999</c:v>
                </c:pt>
                <c:pt idx="1922">
                  <c:v>2.69272</c:v>
                </c:pt>
                <c:pt idx="1923">
                  <c:v>2.9067699999999967</c:v>
                </c:pt>
                <c:pt idx="1924">
                  <c:v>2.5491000000000001</c:v>
                </c:pt>
                <c:pt idx="1925">
                  <c:v>2.1123099999999977</c:v>
                </c:pt>
                <c:pt idx="1926">
                  <c:v>2.1105100000000001</c:v>
                </c:pt>
                <c:pt idx="1927">
                  <c:v>2.2599</c:v>
                </c:pt>
                <c:pt idx="1928">
                  <c:v>2.1918099999999967</c:v>
                </c:pt>
                <c:pt idx="1929">
                  <c:v>2.2480600000000002</c:v>
                </c:pt>
                <c:pt idx="1930">
                  <c:v>2.2385199999999998</c:v>
                </c:pt>
                <c:pt idx="1931">
                  <c:v>2.1902599999999977</c:v>
                </c:pt>
                <c:pt idx="1932">
                  <c:v>2.4908099999999935</c:v>
                </c:pt>
                <c:pt idx="1933">
                  <c:v>3.5768599999999893</c:v>
                </c:pt>
                <c:pt idx="1934">
                  <c:v>4.8516500000000002</c:v>
                </c:pt>
                <c:pt idx="1935">
                  <c:v>4.8396600000000163</c:v>
                </c:pt>
                <c:pt idx="1936">
                  <c:v>3.9688699999999977</c:v>
                </c:pt>
                <c:pt idx="1937">
                  <c:v>3.4506999999999977</c:v>
                </c:pt>
                <c:pt idx="1938">
                  <c:v>3.5283799999999998</c:v>
                </c:pt>
                <c:pt idx="1939">
                  <c:v>3.6884000000000001</c:v>
                </c:pt>
                <c:pt idx="1940">
                  <c:v>3.6971900000000066</c:v>
                </c:pt>
                <c:pt idx="1941">
                  <c:v>3.9932300000000001</c:v>
                </c:pt>
                <c:pt idx="1942">
                  <c:v>5.0569499999999996</c:v>
                </c:pt>
                <c:pt idx="1943">
                  <c:v>6.5566199999999997</c:v>
                </c:pt>
                <c:pt idx="1944">
                  <c:v>7.3468200000000001</c:v>
                </c:pt>
                <c:pt idx="1945">
                  <c:v>7.0760300000000003</c:v>
                </c:pt>
                <c:pt idx="1946">
                  <c:v>6.2441699999999996</c:v>
                </c:pt>
                <c:pt idx="1947">
                  <c:v>5.6742099999999995</c:v>
                </c:pt>
                <c:pt idx="1948">
                  <c:v>5.33432</c:v>
                </c:pt>
                <c:pt idx="1949">
                  <c:v>4.5362800000000014</c:v>
                </c:pt>
                <c:pt idx="1950">
                  <c:v>3.9102499999999916</c:v>
                </c:pt>
                <c:pt idx="1951">
                  <c:v>4.1154899999999843</c:v>
                </c:pt>
                <c:pt idx="1952">
                  <c:v>4.4788700000000023</c:v>
                </c:pt>
                <c:pt idx="1953">
                  <c:v>4.3741799999999955</c:v>
                </c:pt>
                <c:pt idx="1954">
                  <c:v>4.4226799999999997</c:v>
                </c:pt>
                <c:pt idx="1955">
                  <c:v>4.9914199999999997</c:v>
                </c:pt>
                <c:pt idx="1956">
                  <c:v>5.2368000000000023</c:v>
                </c:pt>
                <c:pt idx="1957">
                  <c:v>5.4337800000000014</c:v>
                </c:pt>
                <c:pt idx="1958">
                  <c:v>6.0603400000000001</c:v>
                </c:pt>
                <c:pt idx="1959">
                  <c:v>6.9112800000000014</c:v>
                </c:pt>
                <c:pt idx="1960">
                  <c:v>7.7462400000000153</c:v>
                </c:pt>
                <c:pt idx="1961">
                  <c:v>8.2853900000000014</c:v>
                </c:pt>
                <c:pt idx="1962">
                  <c:v>8.3507600000000028</c:v>
                </c:pt>
                <c:pt idx="1963">
                  <c:v>7.7013400000000134</c:v>
                </c:pt>
                <c:pt idx="1964">
                  <c:v>6.1141499999999853</c:v>
                </c:pt>
                <c:pt idx="1965">
                  <c:v>5.2374700000000001</c:v>
                </c:pt>
                <c:pt idx="1966">
                  <c:v>5.3071299999999955</c:v>
                </c:pt>
                <c:pt idx="1967">
                  <c:v>5.20831</c:v>
                </c:pt>
                <c:pt idx="1968">
                  <c:v>5.5036500000000004</c:v>
                </c:pt>
                <c:pt idx="1969">
                  <c:v>6.7967500000000003</c:v>
                </c:pt>
                <c:pt idx="1970">
                  <c:v>8.5935800000000047</c:v>
                </c:pt>
                <c:pt idx="1971">
                  <c:v>9.9961800000000007</c:v>
                </c:pt>
                <c:pt idx="1972">
                  <c:v>10.34206</c:v>
                </c:pt>
                <c:pt idx="1973">
                  <c:v>10.239330000000001</c:v>
                </c:pt>
                <c:pt idx="1974">
                  <c:v>10.527700000000001</c:v>
                </c:pt>
                <c:pt idx="1975">
                  <c:v>9.9132300000000004</c:v>
                </c:pt>
                <c:pt idx="1976">
                  <c:v>7.81623</c:v>
                </c:pt>
                <c:pt idx="1977">
                  <c:v>6.5258999999999965</c:v>
                </c:pt>
                <c:pt idx="1978">
                  <c:v>6.9404300000000001</c:v>
                </c:pt>
                <c:pt idx="1979">
                  <c:v>8.6180800000000009</c:v>
                </c:pt>
                <c:pt idx="1980">
                  <c:v>8.7253099999999986</c:v>
                </c:pt>
                <c:pt idx="1981">
                  <c:v>7.73353</c:v>
                </c:pt>
                <c:pt idx="1982">
                  <c:v>6.6850099999999975</c:v>
                </c:pt>
                <c:pt idx="1983">
                  <c:v>6.3822999999999999</c:v>
                </c:pt>
                <c:pt idx="1984">
                  <c:v>6.4219600000000003</c:v>
                </c:pt>
                <c:pt idx="1985">
                  <c:v>6.9106600000000133</c:v>
                </c:pt>
                <c:pt idx="1986">
                  <c:v>7.9601799999999985</c:v>
                </c:pt>
                <c:pt idx="1987">
                  <c:v>8.8348900000000015</c:v>
                </c:pt>
                <c:pt idx="1988">
                  <c:v>10.44042</c:v>
                </c:pt>
                <c:pt idx="1989">
                  <c:v>13.28368</c:v>
                </c:pt>
                <c:pt idx="1990">
                  <c:v>13.009220000000001</c:v>
                </c:pt>
                <c:pt idx="1991">
                  <c:v>9.8247400000000003</c:v>
                </c:pt>
                <c:pt idx="1992">
                  <c:v>7.6401899999999854</c:v>
                </c:pt>
                <c:pt idx="1993">
                  <c:v>7.2607299999999997</c:v>
                </c:pt>
                <c:pt idx="1994">
                  <c:v>7.0500499999999997</c:v>
                </c:pt>
                <c:pt idx="1995">
                  <c:v>7.1165899999999862</c:v>
                </c:pt>
                <c:pt idx="1996">
                  <c:v>7.5809799999999985</c:v>
                </c:pt>
                <c:pt idx="1997">
                  <c:v>8.1924400000000048</c:v>
                </c:pt>
                <c:pt idx="1998">
                  <c:v>8.7715200000000006</c:v>
                </c:pt>
                <c:pt idx="1999">
                  <c:v>9.2597100000000001</c:v>
                </c:pt>
                <c:pt idx="2000">
                  <c:v>9.3268800000000027</c:v>
                </c:pt>
                <c:pt idx="2001">
                  <c:v>8.6451599999999988</c:v>
                </c:pt>
                <c:pt idx="2002">
                  <c:v>7.2121599999999955</c:v>
                </c:pt>
                <c:pt idx="2003">
                  <c:v>6.2334899999999998</c:v>
                </c:pt>
                <c:pt idx="2004">
                  <c:v>6.0430999999999999</c:v>
                </c:pt>
                <c:pt idx="2005">
                  <c:v>6.4649299999999945</c:v>
                </c:pt>
                <c:pt idx="2006">
                  <c:v>6.6487999999999996</c:v>
                </c:pt>
                <c:pt idx="2007">
                  <c:v>6.7031900000000002</c:v>
                </c:pt>
                <c:pt idx="2008">
                  <c:v>6.74057</c:v>
                </c:pt>
                <c:pt idx="2009">
                  <c:v>7.2166500000000013</c:v>
                </c:pt>
                <c:pt idx="2010">
                  <c:v>7.2987399999999996</c:v>
                </c:pt>
                <c:pt idx="2011">
                  <c:v>7.0263099999999996</c:v>
                </c:pt>
                <c:pt idx="2012">
                  <c:v>6.9602700000000004</c:v>
                </c:pt>
                <c:pt idx="2013">
                  <c:v>7.0811599999999997</c:v>
                </c:pt>
                <c:pt idx="2014">
                  <c:v>6.4149899999999862</c:v>
                </c:pt>
                <c:pt idx="2015">
                  <c:v>5.4335700000000013</c:v>
                </c:pt>
                <c:pt idx="2016">
                  <c:v>5.2383800000000003</c:v>
                </c:pt>
                <c:pt idx="2017">
                  <c:v>5.3422000000000001</c:v>
                </c:pt>
                <c:pt idx="2018">
                  <c:v>5.4932600000000162</c:v>
                </c:pt>
                <c:pt idx="2019">
                  <c:v>4.9926899999999996</c:v>
                </c:pt>
                <c:pt idx="2020">
                  <c:v>4.1180499999999975</c:v>
                </c:pt>
                <c:pt idx="2021">
                  <c:v>3.5876700000000001</c:v>
                </c:pt>
                <c:pt idx="2022">
                  <c:v>3.3784499999999915</c:v>
                </c:pt>
                <c:pt idx="2023">
                  <c:v>3.0442900000000002</c:v>
                </c:pt>
                <c:pt idx="2024">
                  <c:v>2.8706499999999893</c:v>
                </c:pt>
                <c:pt idx="2025">
                  <c:v>2.7555200000000002</c:v>
                </c:pt>
                <c:pt idx="2026">
                  <c:v>2.5358499999999893</c:v>
                </c:pt>
                <c:pt idx="2027">
                  <c:v>2.38063</c:v>
                </c:pt>
                <c:pt idx="2028">
                  <c:v>2.4925299999999977</c:v>
                </c:pt>
                <c:pt idx="2029">
                  <c:v>2.52014</c:v>
                </c:pt>
                <c:pt idx="2030">
                  <c:v>2.4225099999999977</c:v>
                </c:pt>
                <c:pt idx="2031">
                  <c:v>2.2899200000000066</c:v>
                </c:pt>
                <c:pt idx="2032">
                  <c:v>2.2518099999999968</c:v>
                </c:pt>
                <c:pt idx="2033">
                  <c:v>2.1101800000000002</c:v>
                </c:pt>
                <c:pt idx="2034">
                  <c:v>2.0242399999999998</c:v>
                </c:pt>
                <c:pt idx="2035">
                  <c:v>2.5721999999999987</c:v>
                </c:pt>
                <c:pt idx="2036">
                  <c:v>3.2476500000000001</c:v>
                </c:pt>
                <c:pt idx="2037">
                  <c:v>2.9436399999999998</c:v>
                </c:pt>
                <c:pt idx="2038">
                  <c:v>2.2520499999999926</c:v>
                </c:pt>
                <c:pt idx="2039">
                  <c:v>1.7301</c:v>
                </c:pt>
                <c:pt idx="2040">
                  <c:v>1.5367899999999999</c:v>
                </c:pt>
                <c:pt idx="2041">
                  <c:v>1.5115899999999998</c:v>
                </c:pt>
                <c:pt idx="2042">
                  <c:v>1.4698999999999942</c:v>
                </c:pt>
                <c:pt idx="2043">
                  <c:v>1.4436899999999964</c:v>
                </c:pt>
                <c:pt idx="2044">
                  <c:v>1.4858899999999966</c:v>
                </c:pt>
                <c:pt idx="2045">
                  <c:v>1.4894099999999963</c:v>
                </c:pt>
                <c:pt idx="2046">
                  <c:v>1.4637599999999966</c:v>
                </c:pt>
                <c:pt idx="2047">
                  <c:v>1.38991</c:v>
                </c:pt>
                <c:pt idx="2048">
                  <c:v>1.35419</c:v>
                </c:pt>
                <c:pt idx="2049">
                  <c:v>1.3965399999999999</c:v>
                </c:pt>
                <c:pt idx="2050">
                  <c:v>1.2916299999999954</c:v>
                </c:pt>
                <c:pt idx="2051">
                  <c:v>1.1555</c:v>
                </c:pt>
                <c:pt idx="2052">
                  <c:v>1.13652</c:v>
                </c:pt>
                <c:pt idx="2053">
                  <c:v>1.1013899999999999</c:v>
                </c:pt>
                <c:pt idx="2054">
                  <c:v>1.0796299999999961</c:v>
                </c:pt>
                <c:pt idx="2055">
                  <c:v>1.0630599999999999</c:v>
                </c:pt>
                <c:pt idx="2056">
                  <c:v>1.0402800000000001</c:v>
                </c:pt>
                <c:pt idx="2057">
                  <c:v>1.0298199999999966</c:v>
                </c:pt>
                <c:pt idx="2058">
                  <c:v>0.99817999999999996</c:v>
                </c:pt>
                <c:pt idx="2059">
                  <c:v>0.9966699999999995</c:v>
                </c:pt>
                <c:pt idx="2060">
                  <c:v>1.44878</c:v>
                </c:pt>
                <c:pt idx="2061">
                  <c:v>3.2987600000000001</c:v>
                </c:pt>
                <c:pt idx="2062">
                  <c:v>5.1847899999999854</c:v>
                </c:pt>
                <c:pt idx="2063">
                  <c:v>4.4935299999999998</c:v>
                </c:pt>
                <c:pt idx="2064">
                  <c:v>2.3235899999999998</c:v>
                </c:pt>
                <c:pt idx="2065">
                  <c:v>1.2435699999999958</c:v>
                </c:pt>
                <c:pt idx="2066">
                  <c:v>1.0834199999999998</c:v>
                </c:pt>
                <c:pt idx="2067">
                  <c:v>1.0588299999999966</c:v>
                </c:pt>
                <c:pt idx="2068">
                  <c:v>1.0406500000000001</c:v>
                </c:pt>
                <c:pt idx="2069">
                  <c:v>1.03728</c:v>
                </c:pt>
                <c:pt idx="2070">
                  <c:v>1.0312999999999966</c:v>
                </c:pt>
                <c:pt idx="2071">
                  <c:v>1.2583899999999999</c:v>
                </c:pt>
                <c:pt idx="2072">
                  <c:v>1.5337699999999959</c:v>
                </c:pt>
                <c:pt idx="2073">
                  <c:v>1.4197899999999963</c:v>
                </c:pt>
                <c:pt idx="2074">
                  <c:v>1.1098699999999964</c:v>
                </c:pt>
                <c:pt idx="2075">
                  <c:v>0.98533999999999833</c:v>
                </c:pt>
                <c:pt idx="2076">
                  <c:v>0.95368000000000064</c:v>
                </c:pt>
                <c:pt idx="2077">
                  <c:v>0.93844000000000005</c:v>
                </c:pt>
                <c:pt idx="2078">
                  <c:v>0.92720000000000002</c:v>
                </c:pt>
                <c:pt idx="2079">
                  <c:v>0.92027999999999999</c:v>
                </c:pt>
                <c:pt idx="2080">
                  <c:v>0.91386999999999996</c:v>
                </c:pt>
                <c:pt idx="2081">
                  <c:v>0.90750999999999959</c:v>
                </c:pt>
                <c:pt idx="2082">
                  <c:v>0.9045699999999981</c:v>
                </c:pt>
                <c:pt idx="2083">
                  <c:v>0.8993099999999995</c:v>
                </c:pt>
                <c:pt idx="2084">
                  <c:v>0.88892000000000004</c:v>
                </c:pt>
                <c:pt idx="2085">
                  <c:v>0.87810999999999995</c:v>
                </c:pt>
                <c:pt idx="2086">
                  <c:v>0.87204000000000215</c:v>
                </c:pt>
                <c:pt idx="2087">
                  <c:v>0.85001000000000004</c:v>
                </c:pt>
                <c:pt idx="2088">
                  <c:v>0.84535000000000005</c:v>
                </c:pt>
                <c:pt idx="2089">
                  <c:v>0.84047000000000005</c:v>
                </c:pt>
                <c:pt idx="2090">
                  <c:v>0.89497000000000004</c:v>
                </c:pt>
                <c:pt idx="2091">
                  <c:v>0.98799000000000003</c:v>
                </c:pt>
                <c:pt idx="2092">
                  <c:v>0.99843999999999833</c:v>
                </c:pt>
                <c:pt idx="2093">
                  <c:v>0.91080000000000005</c:v>
                </c:pt>
                <c:pt idx="2094">
                  <c:v>0.84188000000000063</c:v>
                </c:pt>
                <c:pt idx="2095">
                  <c:v>1.02664</c:v>
                </c:pt>
                <c:pt idx="2096">
                  <c:v>1.7300500000000001</c:v>
                </c:pt>
                <c:pt idx="2097">
                  <c:v>2.15821</c:v>
                </c:pt>
                <c:pt idx="2098">
                  <c:v>1.77217</c:v>
                </c:pt>
                <c:pt idx="2099">
                  <c:v>1.09141</c:v>
                </c:pt>
                <c:pt idx="2100">
                  <c:v>0.8395899999999995</c:v>
                </c:pt>
                <c:pt idx="2101">
                  <c:v>0.81375000000000064</c:v>
                </c:pt>
                <c:pt idx="2102">
                  <c:v>0.80335000000000001</c:v>
                </c:pt>
                <c:pt idx="2103">
                  <c:v>0.7996400000000019</c:v>
                </c:pt>
                <c:pt idx="2104">
                  <c:v>0.79730999999999996</c:v>
                </c:pt>
                <c:pt idx="2105">
                  <c:v>0.80230999999999997</c:v>
                </c:pt>
                <c:pt idx="2106">
                  <c:v>0.80101</c:v>
                </c:pt>
                <c:pt idx="2107">
                  <c:v>0.86828000000000005</c:v>
                </c:pt>
                <c:pt idx="2108">
                  <c:v>1.1173899999999999</c:v>
                </c:pt>
                <c:pt idx="2109">
                  <c:v>1.2363199999999999</c:v>
                </c:pt>
                <c:pt idx="2110">
                  <c:v>1.92249</c:v>
                </c:pt>
                <c:pt idx="2111">
                  <c:v>2.601</c:v>
                </c:pt>
                <c:pt idx="2112">
                  <c:v>3.3249900000000001</c:v>
                </c:pt>
                <c:pt idx="2113">
                  <c:v>4.0798600000000134</c:v>
                </c:pt>
                <c:pt idx="2114">
                  <c:v>3.7070699999999999</c:v>
                </c:pt>
                <c:pt idx="2115">
                  <c:v>2.2929399999999998</c:v>
                </c:pt>
                <c:pt idx="2116">
                  <c:v>2.2380200000000001</c:v>
                </c:pt>
                <c:pt idx="2117">
                  <c:v>2.8038399999999997</c:v>
                </c:pt>
                <c:pt idx="2118">
                  <c:v>3.77027</c:v>
                </c:pt>
                <c:pt idx="2119">
                  <c:v>3.8828199999999935</c:v>
                </c:pt>
                <c:pt idx="2120">
                  <c:v>3.1231300000000095</c:v>
                </c:pt>
                <c:pt idx="2121">
                  <c:v>3.1735000000000002</c:v>
                </c:pt>
                <c:pt idx="2122">
                  <c:v>5.4641499999999965</c:v>
                </c:pt>
                <c:pt idx="2123">
                  <c:v>6.7573999999999996</c:v>
                </c:pt>
                <c:pt idx="2124">
                  <c:v>6.7123299999999997</c:v>
                </c:pt>
                <c:pt idx="2125">
                  <c:v>5.1655299999999853</c:v>
                </c:pt>
                <c:pt idx="2126">
                  <c:v>4.69902</c:v>
                </c:pt>
                <c:pt idx="2127">
                  <c:v>4.5581499999999995</c:v>
                </c:pt>
                <c:pt idx="2128">
                  <c:v>4.0369700000000002</c:v>
                </c:pt>
                <c:pt idx="2129">
                  <c:v>3.0950899999999977</c:v>
                </c:pt>
                <c:pt idx="2130">
                  <c:v>3.9278399999999998</c:v>
                </c:pt>
                <c:pt idx="2131">
                  <c:v>4.9763100000000033</c:v>
                </c:pt>
                <c:pt idx="2132">
                  <c:v>4.9603299999999999</c:v>
                </c:pt>
                <c:pt idx="2133">
                  <c:v>3.7843800000000076</c:v>
                </c:pt>
                <c:pt idx="2134">
                  <c:v>2.8420299999999967</c:v>
                </c:pt>
                <c:pt idx="2135">
                  <c:v>2.8874900000000001</c:v>
                </c:pt>
                <c:pt idx="2136">
                  <c:v>3.0690300000000001</c:v>
                </c:pt>
                <c:pt idx="2137">
                  <c:v>2.7358199999999977</c:v>
                </c:pt>
                <c:pt idx="2138">
                  <c:v>2.3412199999999967</c:v>
                </c:pt>
                <c:pt idx="2139">
                  <c:v>2.2065899999999998</c:v>
                </c:pt>
                <c:pt idx="2140">
                  <c:v>2.1644999999999999</c:v>
                </c:pt>
                <c:pt idx="2141">
                  <c:v>2.1452399999999998</c:v>
                </c:pt>
                <c:pt idx="2142">
                  <c:v>2.1491300000000066</c:v>
                </c:pt>
                <c:pt idx="2143">
                  <c:v>2.5516899999999967</c:v>
                </c:pt>
                <c:pt idx="2144">
                  <c:v>8.4850600000000007</c:v>
                </c:pt>
                <c:pt idx="2145">
                  <c:v>19.123059999999999</c:v>
                </c:pt>
                <c:pt idx="2146">
                  <c:v>21.980899999999931</c:v>
                </c:pt>
                <c:pt idx="2147">
                  <c:v>13.931979999999999</c:v>
                </c:pt>
                <c:pt idx="2148">
                  <c:v>6.5048499999999985</c:v>
                </c:pt>
                <c:pt idx="2149">
                  <c:v>4.1829299999999945</c:v>
                </c:pt>
                <c:pt idx="2150">
                  <c:v>6.3431600000000001</c:v>
                </c:pt>
                <c:pt idx="2151">
                  <c:v>9.1836000000000002</c:v>
                </c:pt>
                <c:pt idx="2152">
                  <c:v>9.3120300000000267</c:v>
                </c:pt>
                <c:pt idx="2153">
                  <c:v>9.1696800000000067</c:v>
                </c:pt>
                <c:pt idx="2154">
                  <c:v>7.8439899999999945</c:v>
                </c:pt>
                <c:pt idx="2155">
                  <c:v>5.5801099999999995</c:v>
                </c:pt>
                <c:pt idx="2156">
                  <c:v>4.4122399999999997</c:v>
                </c:pt>
                <c:pt idx="2157">
                  <c:v>4.4024099999999997</c:v>
                </c:pt>
                <c:pt idx="2158">
                  <c:v>4.5176299999999996</c:v>
                </c:pt>
                <c:pt idx="2159">
                  <c:v>4.8197999999999999</c:v>
                </c:pt>
                <c:pt idx="2160">
                  <c:v>4.8234199999999854</c:v>
                </c:pt>
                <c:pt idx="2161">
                  <c:v>4.8585799999999955</c:v>
                </c:pt>
                <c:pt idx="2162">
                  <c:v>4.9213600000000124</c:v>
                </c:pt>
                <c:pt idx="2163">
                  <c:v>4.6269399999999843</c:v>
                </c:pt>
                <c:pt idx="2164">
                  <c:v>4.2175599999999864</c:v>
                </c:pt>
                <c:pt idx="2165">
                  <c:v>3.7444899999999999</c:v>
                </c:pt>
                <c:pt idx="2166">
                  <c:v>3.7258599999999977</c:v>
                </c:pt>
                <c:pt idx="2167">
                  <c:v>3.7524099999999967</c:v>
                </c:pt>
                <c:pt idx="2168">
                  <c:v>3.7823099999999998</c:v>
                </c:pt>
                <c:pt idx="2169">
                  <c:v>3.9419399999999998</c:v>
                </c:pt>
                <c:pt idx="2170">
                  <c:v>3.7083200000000076</c:v>
                </c:pt>
                <c:pt idx="2171">
                  <c:v>3.4173200000000001</c:v>
                </c:pt>
                <c:pt idx="2172">
                  <c:v>3.0689600000000001</c:v>
                </c:pt>
                <c:pt idx="2173">
                  <c:v>3.3217300000000001</c:v>
                </c:pt>
                <c:pt idx="2174">
                  <c:v>4.9641999999999955</c:v>
                </c:pt>
                <c:pt idx="2175">
                  <c:v>5.0034099999999997</c:v>
                </c:pt>
                <c:pt idx="2176">
                  <c:v>4.8283699999999996</c:v>
                </c:pt>
                <c:pt idx="2177">
                  <c:v>4.6122399999999955</c:v>
                </c:pt>
                <c:pt idx="2178">
                  <c:v>4.9810600000000163</c:v>
                </c:pt>
                <c:pt idx="2179">
                  <c:v>4.4129199999999864</c:v>
                </c:pt>
                <c:pt idx="2180">
                  <c:v>3.48143</c:v>
                </c:pt>
                <c:pt idx="2181">
                  <c:v>3.03538</c:v>
                </c:pt>
                <c:pt idx="2182">
                  <c:v>2.8834599999999977</c:v>
                </c:pt>
                <c:pt idx="2183">
                  <c:v>2.8110299999999935</c:v>
                </c:pt>
                <c:pt idx="2184">
                  <c:v>2.7474699999999999</c:v>
                </c:pt>
                <c:pt idx="2185">
                  <c:v>2.6748399999999997</c:v>
                </c:pt>
                <c:pt idx="2186">
                  <c:v>2.5990599999999935</c:v>
                </c:pt>
                <c:pt idx="2187">
                  <c:v>2.5164299999999935</c:v>
                </c:pt>
                <c:pt idx="2188">
                  <c:v>2.4620699999999967</c:v>
                </c:pt>
                <c:pt idx="2189">
                  <c:v>2.3952799999999925</c:v>
                </c:pt>
                <c:pt idx="2190">
                  <c:v>2.3025799999999967</c:v>
                </c:pt>
                <c:pt idx="2191">
                  <c:v>2.2274900000000066</c:v>
                </c:pt>
                <c:pt idx="2192">
                  <c:v>2.1587800000000001</c:v>
                </c:pt>
                <c:pt idx="2193">
                  <c:v>2.1852800000000001</c:v>
                </c:pt>
                <c:pt idx="2194">
                  <c:v>2.2922699999999967</c:v>
                </c:pt>
                <c:pt idx="2195">
                  <c:v>2.3150099999999916</c:v>
                </c:pt>
                <c:pt idx="2196">
                  <c:v>2.1897000000000002</c:v>
                </c:pt>
                <c:pt idx="2197">
                  <c:v>2.1899500000000001</c:v>
                </c:pt>
                <c:pt idx="2198">
                  <c:v>4.2110700000000003</c:v>
                </c:pt>
                <c:pt idx="2199">
                  <c:v>9.27346</c:v>
                </c:pt>
                <c:pt idx="2200">
                  <c:v>11.687890000000001</c:v>
                </c:pt>
                <c:pt idx="2201">
                  <c:v>8.3361400000000003</c:v>
                </c:pt>
                <c:pt idx="2202">
                  <c:v>4.3490500000000001</c:v>
                </c:pt>
                <c:pt idx="2203">
                  <c:v>3.5855100000000002</c:v>
                </c:pt>
                <c:pt idx="2204">
                  <c:v>4.0364700000000004</c:v>
                </c:pt>
                <c:pt idx="2205">
                  <c:v>3.8181599999999967</c:v>
                </c:pt>
                <c:pt idx="2206">
                  <c:v>3.3910699999999925</c:v>
                </c:pt>
                <c:pt idx="2207">
                  <c:v>3.0417399999999999</c:v>
                </c:pt>
                <c:pt idx="2208">
                  <c:v>2.9437799999999998</c:v>
                </c:pt>
                <c:pt idx="2209">
                  <c:v>2.8674399999999998</c:v>
                </c:pt>
                <c:pt idx="2210">
                  <c:v>2.84171</c:v>
                </c:pt>
                <c:pt idx="2211">
                  <c:v>2.8294899999999967</c:v>
                </c:pt>
                <c:pt idx="2212">
                  <c:v>2.86178</c:v>
                </c:pt>
                <c:pt idx="2213">
                  <c:v>2.7724299999999977</c:v>
                </c:pt>
                <c:pt idx="2214">
                  <c:v>2.6858900000000001</c:v>
                </c:pt>
                <c:pt idx="2215">
                  <c:v>2.7759</c:v>
                </c:pt>
                <c:pt idx="2216">
                  <c:v>3.1948399999999997</c:v>
                </c:pt>
                <c:pt idx="2217">
                  <c:v>3.2599100000000001</c:v>
                </c:pt>
                <c:pt idx="2218">
                  <c:v>3.04894</c:v>
                </c:pt>
                <c:pt idx="2219">
                  <c:v>2.5085799999999998</c:v>
                </c:pt>
                <c:pt idx="2220">
                  <c:v>2.3562999999999925</c:v>
                </c:pt>
                <c:pt idx="2221">
                  <c:v>2.3070399999999998</c:v>
                </c:pt>
                <c:pt idx="2222">
                  <c:v>2.28206</c:v>
                </c:pt>
                <c:pt idx="2223">
                  <c:v>2.2275800000000086</c:v>
                </c:pt>
                <c:pt idx="2224">
                  <c:v>2.1806299999999998</c:v>
                </c:pt>
                <c:pt idx="2225">
                  <c:v>2.1408700000000001</c:v>
                </c:pt>
                <c:pt idx="2226">
                  <c:v>2.1247300000000076</c:v>
                </c:pt>
                <c:pt idx="2227">
                  <c:v>2.0735299999999999</c:v>
                </c:pt>
                <c:pt idx="2228">
                  <c:v>2.1404299999999998</c:v>
                </c:pt>
                <c:pt idx="2229">
                  <c:v>2.2749700000000002</c:v>
                </c:pt>
                <c:pt idx="2230">
                  <c:v>2.3096099999999935</c:v>
                </c:pt>
                <c:pt idx="2231">
                  <c:v>2.1879499999999998</c:v>
                </c:pt>
                <c:pt idx="2232">
                  <c:v>2.02623</c:v>
                </c:pt>
                <c:pt idx="2233">
                  <c:v>2.0036200000000002</c:v>
                </c:pt>
                <c:pt idx="2234">
                  <c:v>1.96082</c:v>
                </c:pt>
                <c:pt idx="2235">
                  <c:v>1.9047400000000001</c:v>
                </c:pt>
                <c:pt idx="2236">
                  <c:v>1.8121400000000001</c:v>
                </c:pt>
                <c:pt idx="2237">
                  <c:v>1.8015399999999964</c:v>
                </c:pt>
                <c:pt idx="2238">
                  <c:v>1.8512199999999999</c:v>
                </c:pt>
                <c:pt idx="2239">
                  <c:v>1.8789100000000001</c:v>
                </c:pt>
                <c:pt idx="2240">
                  <c:v>1.9191199999999999</c:v>
                </c:pt>
                <c:pt idx="2241">
                  <c:v>2.0243500000000001</c:v>
                </c:pt>
                <c:pt idx="2242">
                  <c:v>2.1609799999999999</c:v>
                </c:pt>
                <c:pt idx="2243">
                  <c:v>2.5705200000000001</c:v>
                </c:pt>
                <c:pt idx="2244">
                  <c:v>5.4193500000000014</c:v>
                </c:pt>
                <c:pt idx="2245">
                  <c:v>8.1113699999999991</c:v>
                </c:pt>
                <c:pt idx="2246">
                  <c:v>6.8964699999999999</c:v>
                </c:pt>
                <c:pt idx="2247">
                  <c:v>3.7849100000000075</c:v>
                </c:pt>
                <c:pt idx="2248">
                  <c:v>2.6813099999999999</c:v>
                </c:pt>
                <c:pt idx="2249">
                  <c:v>2.5594699999999926</c:v>
                </c:pt>
                <c:pt idx="2250">
                  <c:v>2.5073799999999999</c:v>
                </c:pt>
                <c:pt idx="2251">
                  <c:v>2.4456799999999967</c:v>
                </c:pt>
                <c:pt idx="2252">
                  <c:v>2.4316099999999925</c:v>
                </c:pt>
                <c:pt idx="2253">
                  <c:v>2.4892099999999977</c:v>
                </c:pt>
                <c:pt idx="2254">
                  <c:v>2.6295500000000001</c:v>
                </c:pt>
                <c:pt idx="2255">
                  <c:v>2.6843699999999999</c:v>
                </c:pt>
                <c:pt idx="2256">
                  <c:v>2.5022899999999977</c:v>
                </c:pt>
                <c:pt idx="2257">
                  <c:v>2.2646099999999998</c:v>
                </c:pt>
                <c:pt idx="2258">
                  <c:v>2.0986199999999977</c:v>
                </c:pt>
                <c:pt idx="2259">
                  <c:v>2.0194599999999925</c:v>
                </c:pt>
                <c:pt idx="2260">
                  <c:v>2.0299800000000001</c:v>
                </c:pt>
                <c:pt idx="2261">
                  <c:v>2.2737200000000066</c:v>
                </c:pt>
                <c:pt idx="2262">
                  <c:v>3.15537</c:v>
                </c:pt>
                <c:pt idx="2263">
                  <c:v>3.6167499999999926</c:v>
                </c:pt>
                <c:pt idx="2264">
                  <c:v>3.2637900000000095</c:v>
                </c:pt>
                <c:pt idx="2265">
                  <c:v>2.6236999999999999</c:v>
                </c:pt>
                <c:pt idx="2266">
                  <c:v>2.3756999999999935</c:v>
                </c:pt>
                <c:pt idx="2267">
                  <c:v>2.2774800000000002</c:v>
                </c:pt>
                <c:pt idx="2268">
                  <c:v>2.1849900000000071</c:v>
                </c:pt>
                <c:pt idx="2269">
                  <c:v>2.1371300000000066</c:v>
                </c:pt>
                <c:pt idx="2270">
                  <c:v>2.1472600000000002</c:v>
                </c:pt>
                <c:pt idx="2271">
                  <c:v>2.1166099999999926</c:v>
                </c:pt>
                <c:pt idx="2272">
                  <c:v>2.2000700000000002</c:v>
                </c:pt>
                <c:pt idx="2273">
                  <c:v>2.2385199999999998</c:v>
                </c:pt>
                <c:pt idx="2274">
                  <c:v>2.4076599999999977</c:v>
                </c:pt>
                <c:pt idx="2275">
                  <c:v>2.5956299999999977</c:v>
                </c:pt>
                <c:pt idx="2276">
                  <c:v>2.9179200000000001</c:v>
                </c:pt>
                <c:pt idx="2277">
                  <c:v>3.1191399999999998</c:v>
                </c:pt>
                <c:pt idx="2278">
                  <c:v>3.1637800000000076</c:v>
                </c:pt>
                <c:pt idx="2279">
                  <c:v>2.8271700000000002</c:v>
                </c:pt>
                <c:pt idx="2280">
                  <c:v>2.5711300000000001</c:v>
                </c:pt>
                <c:pt idx="2281">
                  <c:v>2.5629599999999977</c:v>
                </c:pt>
                <c:pt idx="2282">
                  <c:v>3.0433900000000076</c:v>
                </c:pt>
                <c:pt idx="2283">
                  <c:v>3.2655200000000066</c:v>
                </c:pt>
                <c:pt idx="2284">
                  <c:v>3.1821000000000002</c:v>
                </c:pt>
                <c:pt idx="2285">
                  <c:v>3.3243999999999998</c:v>
                </c:pt>
                <c:pt idx="2286">
                  <c:v>4.1598999999999995</c:v>
                </c:pt>
                <c:pt idx="2287">
                  <c:v>5.1616999999999997</c:v>
                </c:pt>
                <c:pt idx="2288">
                  <c:v>5.3987099999999995</c:v>
                </c:pt>
                <c:pt idx="2289">
                  <c:v>4.6419799999999976</c:v>
                </c:pt>
                <c:pt idx="2290">
                  <c:v>4.1114099999999985</c:v>
                </c:pt>
                <c:pt idx="2291">
                  <c:v>4.8134699999999997</c:v>
                </c:pt>
                <c:pt idx="2292">
                  <c:v>5.3404699999999998</c:v>
                </c:pt>
                <c:pt idx="2293">
                  <c:v>5.7281799999999965</c:v>
                </c:pt>
                <c:pt idx="2294">
                  <c:v>6.7478600000000002</c:v>
                </c:pt>
                <c:pt idx="2295">
                  <c:v>8.8227200000000003</c:v>
                </c:pt>
                <c:pt idx="2296">
                  <c:v>8.9490300000000005</c:v>
                </c:pt>
                <c:pt idx="2297">
                  <c:v>6.9760400000000162</c:v>
                </c:pt>
                <c:pt idx="2298">
                  <c:v>5.0078399999999945</c:v>
                </c:pt>
                <c:pt idx="2299">
                  <c:v>4.4396300000000144</c:v>
                </c:pt>
                <c:pt idx="2300">
                  <c:v>4.6776499999999999</c:v>
                </c:pt>
                <c:pt idx="2301">
                  <c:v>5.2648699999999975</c:v>
                </c:pt>
                <c:pt idx="2302">
                  <c:v>5.9360300000000024</c:v>
                </c:pt>
                <c:pt idx="2303">
                  <c:v>6.2308399999999997</c:v>
                </c:pt>
                <c:pt idx="2304">
                  <c:v>5.7614299999999998</c:v>
                </c:pt>
                <c:pt idx="2305">
                  <c:v>4.7807899999999997</c:v>
                </c:pt>
                <c:pt idx="2306">
                  <c:v>4.4191900000000004</c:v>
                </c:pt>
                <c:pt idx="2307">
                  <c:v>4.8249499999999843</c:v>
                </c:pt>
                <c:pt idx="2308">
                  <c:v>5.2011700000000003</c:v>
                </c:pt>
                <c:pt idx="2309">
                  <c:v>5.31182</c:v>
                </c:pt>
                <c:pt idx="2310">
                  <c:v>5.9118300000000001</c:v>
                </c:pt>
                <c:pt idx="2311">
                  <c:v>7.1820999999999975</c:v>
                </c:pt>
                <c:pt idx="2312">
                  <c:v>8.7631200000000007</c:v>
                </c:pt>
                <c:pt idx="2313">
                  <c:v>9.7180699999999991</c:v>
                </c:pt>
                <c:pt idx="2314">
                  <c:v>8.7846699999999984</c:v>
                </c:pt>
                <c:pt idx="2315">
                  <c:v>6.9114300000000002</c:v>
                </c:pt>
                <c:pt idx="2316">
                  <c:v>5.6624099999999853</c:v>
                </c:pt>
                <c:pt idx="2317">
                  <c:v>4.9689799999999975</c:v>
                </c:pt>
                <c:pt idx="2318">
                  <c:v>4.6439199999999854</c:v>
                </c:pt>
                <c:pt idx="2319">
                  <c:v>4.4336700000000144</c:v>
                </c:pt>
                <c:pt idx="2320">
                  <c:v>4.3201499999999955</c:v>
                </c:pt>
                <c:pt idx="2321">
                  <c:v>4.4554299999999998</c:v>
                </c:pt>
                <c:pt idx="2322">
                  <c:v>4.6189499999999946</c:v>
                </c:pt>
                <c:pt idx="2323">
                  <c:v>5.3152699999999999</c:v>
                </c:pt>
                <c:pt idx="2324">
                  <c:v>6.6623499999999956</c:v>
                </c:pt>
                <c:pt idx="2325">
                  <c:v>7.92469</c:v>
                </c:pt>
                <c:pt idx="2326">
                  <c:v>7.4661499999999998</c:v>
                </c:pt>
                <c:pt idx="2327">
                  <c:v>5.8971499999999955</c:v>
                </c:pt>
                <c:pt idx="2328">
                  <c:v>5.6552299999999995</c:v>
                </c:pt>
                <c:pt idx="2329">
                  <c:v>6.6633099999999965</c:v>
                </c:pt>
                <c:pt idx="2330">
                  <c:v>7.1173799999999945</c:v>
                </c:pt>
                <c:pt idx="2331">
                  <c:v>7.7352600000000162</c:v>
                </c:pt>
                <c:pt idx="2332">
                  <c:v>8.9080000000000013</c:v>
                </c:pt>
                <c:pt idx="2333">
                  <c:v>9.773060000000001</c:v>
                </c:pt>
                <c:pt idx="2334">
                  <c:v>9.4927200000000003</c:v>
                </c:pt>
                <c:pt idx="2335">
                  <c:v>8.1521500000000007</c:v>
                </c:pt>
                <c:pt idx="2336">
                  <c:v>7.7444799999999985</c:v>
                </c:pt>
                <c:pt idx="2337">
                  <c:v>8.3890200000000004</c:v>
                </c:pt>
                <c:pt idx="2338">
                  <c:v>8.8689900000000002</c:v>
                </c:pt>
                <c:pt idx="2339">
                  <c:v>10.16677</c:v>
                </c:pt>
                <c:pt idx="2340">
                  <c:v>13.440900000000001</c:v>
                </c:pt>
                <c:pt idx="2341">
                  <c:v>15.424329999999999</c:v>
                </c:pt>
                <c:pt idx="2342">
                  <c:v>14.418869999999998</c:v>
                </c:pt>
                <c:pt idx="2343">
                  <c:v>12.907910000000001</c:v>
                </c:pt>
                <c:pt idx="2344">
                  <c:v>12.56353000000003</c:v>
                </c:pt>
                <c:pt idx="2345">
                  <c:v>12.85858000000003</c:v>
                </c:pt>
                <c:pt idx="2346">
                  <c:v>13.172410000000006</c:v>
                </c:pt>
                <c:pt idx="2347">
                  <c:v>14.25095</c:v>
                </c:pt>
                <c:pt idx="2348">
                  <c:v>15.778759999999998</c:v>
                </c:pt>
                <c:pt idx="2349">
                  <c:v>14.226209999999998</c:v>
                </c:pt>
                <c:pt idx="2350">
                  <c:v>11.484430000000026</c:v>
                </c:pt>
                <c:pt idx="2351">
                  <c:v>9.9384900000000016</c:v>
                </c:pt>
                <c:pt idx="2352">
                  <c:v>10.098710000000001</c:v>
                </c:pt>
                <c:pt idx="2353">
                  <c:v>10.902750000000006</c:v>
                </c:pt>
                <c:pt idx="2354">
                  <c:v>11.610200000000001</c:v>
                </c:pt>
                <c:pt idx="2355">
                  <c:v>13.436770000000001</c:v>
                </c:pt>
                <c:pt idx="2356">
                  <c:v>16.746379999999931</c:v>
                </c:pt>
                <c:pt idx="2357">
                  <c:v>18.291360000000001</c:v>
                </c:pt>
                <c:pt idx="2358">
                  <c:v>17.78396</c:v>
                </c:pt>
                <c:pt idx="2359">
                  <c:v>16.30566</c:v>
                </c:pt>
                <c:pt idx="2360">
                  <c:v>16.658069999999999</c:v>
                </c:pt>
                <c:pt idx="2361">
                  <c:v>16.449529999999889</c:v>
                </c:pt>
                <c:pt idx="2362">
                  <c:v>13.444119999999998</c:v>
                </c:pt>
                <c:pt idx="2363">
                  <c:v>11.30021</c:v>
                </c:pt>
                <c:pt idx="2364">
                  <c:v>12.221590000000001</c:v>
                </c:pt>
                <c:pt idx="2365">
                  <c:v>14.08193</c:v>
                </c:pt>
                <c:pt idx="2366">
                  <c:v>14.633339999999999</c:v>
                </c:pt>
                <c:pt idx="2367">
                  <c:v>14.00728</c:v>
                </c:pt>
                <c:pt idx="2368">
                  <c:v>13.390750000000002</c:v>
                </c:pt>
                <c:pt idx="2369">
                  <c:v>14.61276</c:v>
                </c:pt>
                <c:pt idx="2370">
                  <c:v>15.48944000000003</c:v>
                </c:pt>
                <c:pt idx="2371">
                  <c:v>15.75103</c:v>
                </c:pt>
                <c:pt idx="2372">
                  <c:v>14.763860000000001</c:v>
                </c:pt>
                <c:pt idx="2373">
                  <c:v>12.496450000000006</c:v>
                </c:pt>
                <c:pt idx="2374">
                  <c:v>10.211959999999999</c:v>
                </c:pt>
                <c:pt idx="2375">
                  <c:v>9.4301199999999987</c:v>
                </c:pt>
                <c:pt idx="2376">
                  <c:v>9.657350000000001</c:v>
                </c:pt>
                <c:pt idx="2377">
                  <c:v>9.4278400000000016</c:v>
                </c:pt>
                <c:pt idx="2378">
                  <c:v>8.4878700000000009</c:v>
                </c:pt>
                <c:pt idx="2379">
                  <c:v>8.6512400000000014</c:v>
                </c:pt>
                <c:pt idx="2380">
                  <c:v>11.92634</c:v>
                </c:pt>
                <c:pt idx="2381">
                  <c:v>14.772960000000001</c:v>
                </c:pt>
                <c:pt idx="2382">
                  <c:v>13.48798</c:v>
                </c:pt>
                <c:pt idx="2383">
                  <c:v>11.21468</c:v>
                </c:pt>
                <c:pt idx="2384">
                  <c:v>10.67539</c:v>
                </c:pt>
                <c:pt idx="2385">
                  <c:v>10.100680000000002</c:v>
                </c:pt>
                <c:pt idx="2386">
                  <c:v>9.658339999999999</c:v>
                </c:pt>
                <c:pt idx="2387">
                  <c:v>9.7487699999999951</c:v>
                </c:pt>
                <c:pt idx="2388">
                  <c:v>9.2898200000000006</c:v>
                </c:pt>
                <c:pt idx="2389">
                  <c:v>8.5136300000000027</c:v>
                </c:pt>
                <c:pt idx="2390">
                  <c:v>8.7365100000000009</c:v>
                </c:pt>
                <c:pt idx="2391">
                  <c:v>8.9339000000000013</c:v>
                </c:pt>
                <c:pt idx="2392">
                  <c:v>8.4939400000000003</c:v>
                </c:pt>
                <c:pt idx="2393">
                  <c:v>7.9360400000000144</c:v>
                </c:pt>
                <c:pt idx="2394">
                  <c:v>7.3507199999999955</c:v>
                </c:pt>
                <c:pt idx="2395">
                  <c:v>7.3522299999999996</c:v>
                </c:pt>
                <c:pt idx="2396">
                  <c:v>7.5975899999999843</c:v>
                </c:pt>
                <c:pt idx="2397">
                  <c:v>7.1302899999999996</c:v>
                </c:pt>
                <c:pt idx="2398">
                  <c:v>6.21584</c:v>
                </c:pt>
                <c:pt idx="2399">
                  <c:v>5.5968900000000001</c:v>
                </c:pt>
                <c:pt idx="2400">
                  <c:v>5.0198600000000004</c:v>
                </c:pt>
                <c:pt idx="2401">
                  <c:v>4.3847999999999985</c:v>
                </c:pt>
                <c:pt idx="2402">
                  <c:v>3.7779099999999999</c:v>
                </c:pt>
                <c:pt idx="2403">
                  <c:v>3.4370099999999977</c:v>
                </c:pt>
                <c:pt idx="2404">
                  <c:v>2.9919899999999977</c:v>
                </c:pt>
                <c:pt idx="2405">
                  <c:v>2.8163899999999935</c:v>
                </c:pt>
                <c:pt idx="2406">
                  <c:v>2.9607700000000001</c:v>
                </c:pt>
                <c:pt idx="2407">
                  <c:v>2.7865300000000066</c:v>
                </c:pt>
                <c:pt idx="2408">
                  <c:v>2.9666499999999916</c:v>
                </c:pt>
                <c:pt idx="2409">
                  <c:v>3.2513899999999998</c:v>
                </c:pt>
                <c:pt idx="2410">
                  <c:v>3.0540799999999977</c:v>
                </c:pt>
                <c:pt idx="2411">
                  <c:v>2.5603600000000002</c:v>
                </c:pt>
                <c:pt idx="2412">
                  <c:v>2.2604099999999998</c:v>
                </c:pt>
                <c:pt idx="2413">
                  <c:v>2.1883499999999998</c:v>
                </c:pt>
                <c:pt idx="2414">
                  <c:v>2.2384399999999998</c:v>
                </c:pt>
                <c:pt idx="2415">
                  <c:v>2.20234</c:v>
                </c:pt>
                <c:pt idx="2416">
                  <c:v>2.14967</c:v>
                </c:pt>
                <c:pt idx="2417">
                  <c:v>2.1645699999999999</c:v>
                </c:pt>
                <c:pt idx="2418">
                  <c:v>2.3464599999999916</c:v>
                </c:pt>
                <c:pt idx="2419">
                  <c:v>2.2176200000000001</c:v>
                </c:pt>
                <c:pt idx="2420">
                  <c:v>2.0785</c:v>
                </c:pt>
                <c:pt idx="2421">
                  <c:v>1.8677299999999963</c:v>
                </c:pt>
                <c:pt idx="2422">
                  <c:v>1.7703</c:v>
                </c:pt>
                <c:pt idx="2423">
                  <c:v>1.7609399999999966</c:v>
                </c:pt>
                <c:pt idx="2424">
                  <c:v>1.7203599999999999</c:v>
                </c:pt>
                <c:pt idx="2425">
                  <c:v>1.60849</c:v>
                </c:pt>
                <c:pt idx="2426">
                  <c:v>1.4427299999999958</c:v>
                </c:pt>
                <c:pt idx="2427">
                  <c:v>1.3232999999999964</c:v>
                </c:pt>
                <c:pt idx="2428">
                  <c:v>1.2341599999999999</c:v>
                </c:pt>
                <c:pt idx="2429">
                  <c:v>1.2022299999999964</c:v>
                </c:pt>
                <c:pt idx="2430">
                  <c:v>1.18662</c:v>
                </c:pt>
                <c:pt idx="2431">
                  <c:v>1.1460999999999999</c:v>
                </c:pt>
                <c:pt idx="2432">
                  <c:v>1.11758</c:v>
                </c:pt>
                <c:pt idx="2433">
                  <c:v>1.0953199999999998</c:v>
                </c:pt>
                <c:pt idx="2434">
                  <c:v>1.06413</c:v>
                </c:pt>
                <c:pt idx="2435">
                  <c:v>1.0294299999999958</c:v>
                </c:pt>
                <c:pt idx="2436">
                  <c:v>1.0336699999999961</c:v>
                </c:pt>
                <c:pt idx="2437">
                  <c:v>1.10023</c:v>
                </c:pt>
                <c:pt idx="2438">
                  <c:v>1.19598</c:v>
                </c:pt>
                <c:pt idx="2439">
                  <c:v>1.1553</c:v>
                </c:pt>
                <c:pt idx="2440">
                  <c:v>1.0074999999999958</c:v>
                </c:pt>
                <c:pt idx="2441">
                  <c:v>0.93071000000000004</c:v>
                </c:pt>
                <c:pt idx="2442">
                  <c:v>0.91975000000000062</c:v>
                </c:pt>
                <c:pt idx="2443">
                  <c:v>0.94695000000000062</c:v>
                </c:pt>
                <c:pt idx="2444">
                  <c:v>0.95990000000000064</c:v>
                </c:pt>
                <c:pt idx="2445">
                  <c:v>0.93547000000000002</c:v>
                </c:pt>
                <c:pt idx="2446">
                  <c:v>0.90529000000000004</c:v>
                </c:pt>
                <c:pt idx="2447">
                  <c:v>0.90422999999999998</c:v>
                </c:pt>
                <c:pt idx="2448">
                  <c:v>0.91403000000000001</c:v>
                </c:pt>
                <c:pt idx="2449">
                  <c:v>0.90012999999999999</c:v>
                </c:pt>
                <c:pt idx="2450">
                  <c:v>0.89568999999999999</c:v>
                </c:pt>
                <c:pt idx="2451">
                  <c:v>1.2815399999999963</c:v>
                </c:pt>
                <c:pt idx="2452">
                  <c:v>1.5746800000000001</c:v>
                </c:pt>
                <c:pt idx="2453">
                  <c:v>1.33806</c:v>
                </c:pt>
                <c:pt idx="2454">
                  <c:v>0.99485999999999997</c:v>
                </c:pt>
                <c:pt idx="2455">
                  <c:v>0.89070000000000005</c:v>
                </c:pt>
                <c:pt idx="2456">
                  <c:v>0.86705000000000065</c:v>
                </c:pt>
                <c:pt idx="2457">
                  <c:v>0.81937000000000004</c:v>
                </c:pt>
                <c:pt idx="2458">
                  <c:v>0.79917000000000005</c:v>
                </c:pt>
                <c:pt idx="2459">
                  <c:v>0.79262999999999995</c:v>
                </c:pt>
                <c:pt idx="2460">
                  <c:v>0.78707000000000005</c:v>
                </c:pt>
                <c:pt idx="2461">
                  <c:v>0.78293000000000001</c:v>
                </c:pt>
                <c:pt idx="2462">
                  <c:v>0.78122000000000003</c:v>
                </c:pt>
                <c:pt idx="2463">
                  <c:v>0.90737999999999996</c:v>
                </c:pt>
                <c:pt idx="2464">
                  <c:v>1.35195</c:v>
                </c:pt>
                <c:pt idx="2465">
                  <c:v>1.6345799999999999</c:v>
                </c:pt>
                <c:pt idx="2466">
                  <c:v>1.3861100000000033</c:v>
                </c:pt>
                <c:pt idx="2467">
                  <c:v>1.9828600000000001</c:v>
                </c:pt>
                <c:pt idx="2468">
                  <c:v>2.67272</c:v>
                </c:pt>
                <c:pt idx="2469">
                  <c:v>2.17902</c:v>
                </c:pt>
                <c:pt idx="2470">
                  <c:v>1.4683299999999964</c:v>
                </c:pt>
                <c:pt idx="2471">
                  <c:v>1.1541999999999999</c:v>
                </c:pt>
                <c:pt idx="2472">
                  <c:v>0.96686000000000005</c:v>
                </c:pt>
                <c:pt idx="2473">
                  <c:v>1.01017</c:v>
                </c:pt>
                <c:pt idx="2474">
                  <c:v>1.10843</c:v>
                </c:pt>
                <c:pt idx="2475">
                  <c:v>1.06928</c:v>
                </c:pt>
                <c:pt idx="2476">
                  <c:v>0.95780000000000065</c:v>
                </c:pt>
                <c:pt idx="2477">
                  <c:v>0.90964000000000189</c:v>
                </c:pt>
                <c:pt idx="2478">
                  <c:v>0.88490000000000002</c:v>
                </c:pt>
                <c:pt idx="2479">
                  <c:v>0.85601000000000005</c:v>
                </c:pt>
                <c:pt idx="2480">
                  <c:v>0.84223000000000003</c:v>
                </c:pt>
                <c:pt idx="2481">
                  <c:v>0.84338000000000002</c:v>
                </c:pt>
                <c:pt idx="2482">
                  <c:v>0.83762000000000214</c:v>
                </c:pt>
                <c:pt idx="2483">
                  <c:v>0.82728999999999997</c:v>
                </c:pt>
                <c:pt idx="2484">
                  <c:v>0.82255999999999996</c:v>
                </c:pt>
                <c:pt idx="2485">
                  <c:v>0.82863000000000064</c:v>
                </c:pt>
                <c:pt idx="2486">
                  <c:v>0.82247000000000003</c:v>
                </c:pt>
                <c:pt idx="2487">
                  <c:v>0.80722000000000005</c:v>
                </c:pt>
                <c:pt idx="2488">
                  <c:v>0.79917000000000005</c:v>
                </c:pt>
                <c:pt idx="2489">
                  <c:v>0.79196999999999951</c:v>
                </c:pt>
                <c:pt idx="2490">
                  <c:v>0.78405000000000002</c:v>
                </c:pt>
                <c:pt idx="2491">
                  <c:v>0.78005999999999998</c:v>
                </c:pt>
                <c:pt idx="2492">
                  <c:v>1.06745</c:v>
                </c:pt>
                <c:pt idx="2493">
                  <c:v>1.2347199999999998</c:v>
                </c:pt>
                <c:pt idx="2494">
                  <c:v>1.0618799999999966</c:v>
                </c:pt>
                <c:pt idx="2495">
                  <c:v>0.88150999999999957</c:v>
                </c:pt>
                <c:pt idx="2496">
                  <c:v>0.80823</c:v>
                </c:pt>
                <c:pt idx="2497">
                  <c:v>0.7801399999999995</c:v>
                </c:pt>
                <c:pt idx="2498">
                  <c:v>0.77961000000000213</c:v>
                </c:pt>
                <c:pt idx="2499">
                  <c:v>0.77481000000000166</c:v>
                </c:pt>
                <c:pt idx="2500">
                  <c:v>0.76667000000000263</c:v>
                </c:pt>
                <c:pt idx="2501">
                  <c:v>0.80678000000000005</c:v>
                </c:pt>
                <c:pt idx="2502">
                  <c:v>1.03521</c:v>
                </c:pt>
                <c:pt idx="2503">
                  <c:v>1.5771199999999999</c:v>
                </c:pt>
                <c:pt idx="2504">
                  <c:v>2.2893400000000002</c:v>
                </c:pt>
                <c:pt idx="2505">
                  <c:v>2.5719099999999977</c:v>
                </c:pt>
                <c:pt idx="2506">
                  <c:v>2.6457000000000002</c:v>
                </c:pt>
                <c:pt idx="2507">
                  <c:v>2.9363499999999916</c:v>
                </c:pt>
                <c:pt idx="2508">
                  <c:v>2.9611000000000001</c:v>
                </c:pt>
                <c:pt idx="2509">
                  <c:v>2.67828</c:v>
                </c:pt>
                <c:pt idx="2510">
                  <c:v>2.2307299999999999</c:v>
                </c:pt>
                <c:pt idx="2511">
                  <c:v>1.6060099999999999</c:v>
                </c:pt>
                <c:pt idx="2512">
                  <c:v>2.2012100000000001</c:v>
                </c:pt>
                <c:pt idx="2513">
                  <c:v>2.97052</c:v>
                </c:pt>
                <c:pt idx="2514">
                  <c:v>3.9083399999999999</c:v>
                </c:pt>
                <c:pt idx="2515">
                  <c:v>5.1291899999999861</c:v>
                </c:pt>
                <c:pt idx="2516">
                  <c:v>4.7498199999999997</c:v>
                </c:pt>
                <c:pt idx="2517">
                  <c:v>2.9831699999999999</c:v>
                </c:pt>
                <c:pt idx="2518">
                  <c:v>1.7821199999999999</c:v>
                </c:pt>
                <c:pt idx="2519">
                  <c:v>1.3984000000000001</c:v>
                </c:pt>
                <c:pt idx="2520">
                  <c:v>1.3077199999999998</c:v>
                </c:pt>
                <c:pt idx="2521">
                  <c:v>1.2629699999999964</c:v>
                </c:pt>
                <c:pt idx="2522">
                  <c:v>1.2322299999999966</c:v>
                </c:pt>
                <c:pt idx="2523">
                  <c:v>1.21217</c:v>
                </c:pt>
                <c:pt idx="2524">
                  <c:v>1.2008899999999998</c:v>
                </c:pt>
                <c:pt idx="2525">
                  <c:v>1.18276</c:v>
                </c:pt>
                <c:pt idx="2526">
                  <c:v>1.1624099999999999</c:v>
                </c:pt>
                <c:pt idx="2527">
                  <c:v>1.1452800000000001</c:v>
                </c:pt>
                <c:pt idx="2528">
                  <c:v>1.1264799999999999</c:v>
                </c:pt>
                <c:pt idx="2529">
                  <c:v>1.10412</c:v>
                </c:pt>
                <c:pt idx="2530">
                  <c:v>1.11774</c:v>
                </c:pt>
                <c:pt idx="2531">
                  <c:v>1.1165799999999999</c:v>
                </c:pt>
                <c:pt idx="2532">
                  <c:v>1.0874599999999999</c:v>
                </c:pt>
                <c:pt idx="2533">
                  <c:v>1.05246</c:v>
                </c:pt>
                <c:pt idx="2534">
                  <c:v>1.03348</c:v>
                </c:pt>
                <c:pt idx="2535">
                  <c:v>1.1680299999999999</c:v>
                </c:pt>
                <c:pt idx="2536">
                  <c:v>1.4828399999999966</c:v>
                </c:pt>
                <c:pt idx="2537">
                  <c:v>2.4541599999999977</c:v>
                </c:pt>
                <c:pt idx="2538">
                  <c:v>3.3842499999999935</c:v>
                </c:pt>
                <c:pt idx="2539">
                  <c:v>3.4828199999999967</c:v>
                </c:pt>
                <c:pt idx="2540">
                  <c:v>4.6147799999999854</c:v>
                </c:pt>
                <c:pt idx="2541">
                  <c:v>5.6046199999999864</c:v>
                </c:pt>
                <c:pt idx="2542">
                  <c:v>4.7142900000000001</c:v>
                </c:pt>
                <c:pt idx="2543">
                  <c:v>3.0737399999999999</c:v>
                </c:pt>
                <c:pt idx="2544">
                  <c:v>2.1583600000000001</c:v>
                </c:pt>
                <c:pt idx="2545">
                  <c:v>1.7617099999999966</c:v>
                </c:pt>
                <c:pt idx="2546">
                  <c:v>1.64571</c:v>
                </c:pt>
                <c:pt idx="2547">
                  <c:v>1.5846</c:v>
                </c:pt>
                <c:pt idx="2548">
                  <c:v>1.52691</c:v>
                </c:pt>
                <c:pt idx="2549">
                  <c:v>1.4766899999999998</c:v>
                </c:pt>
                <c:pt idx="2550">
                  <c:v>1.5395999999999959</c:v>
                </c:pt>
                <c:pt idx="2551">
                  <c:v>1.7157699999999954</c:v>
                </c:pt>
                <c:pt idx="2552">
                  <c:v>1.9944100000000036</c:v>
                </c:pt>
                <c:pt idx="2553">
                  <c:v>2.1636299999999999</c:v>
                </c:pt>
                <c:pt idx="2554">
                  <c:v>1.9685400000000033</c:v>
                </c:pt>
                <c:pt idx="2555">
                  <c:v>1.8194599999999999</c:v>
                </c:pt>
                <c:pt idx="2556">
                  <c:v>1.6326400000000001</c:v>
                </c:pt>
                <c:pt idx="2557">
                  <c:v>1.6079299999999961</c:v>
                </c:pt>
                <c:pt idx="2558">
                  <c:v>2.8443999999999998</c:v>
                </c:pt>
                <c:pt idx="2559">
                  <c:v>4.1402000000000001</c:v>
                </c:pt>
                <c:pt idx="2560">
                  <c:v>4.3884499999999997</c:v>
                </c:pt>
                <c:pt idx="2561">
                  <c:v>4.6510400000000001</c:v>
                </c:pt>
                <c:pt idx="2562">
                  <c:v>3.8058499999999915</c:v>
                </c:pt>
                <c:pt idx="2563">
                  <c:v>2.7655200000000066</c:v>
                </c:pt>
                <c:pt idx="2564">
                  <c:v>2.0535800000000002</c:v>
                </c:pt>
                <c:pt idx="2565">
                  <c:v>1.9788699999999999</c:v>
                </c:pt>
                <c:pt idx="2566">
                  <c:v>1.9543100000000035</c:v>
                </c:pt>
                <c:pt idx="2567">
                  <c:v>1.8992599999999999</c:v>
                </c:pt>
                <c:pt idx="2568">
                  <c:v>2.23698</c:v>
                </c:pt>
                <c:pt idx="2569">
                  <c:v>2.4767899999999967</c:v>
                </c:pt>
                <c:pt idx="2570">
                  <c:v>2.62636</c:v>
                </c:pt>
                <c:pt idx="2571">
                  <c:v>2.3563099999999926</c:v>
                </c:pt>
                <c:pt idx="2572">
                  <c:v>2.0710099999999967</c:v>
                </c:pt>
                <c:pt idx="2573">
                  <c:v>1.871</c:v>
                </c:pt>
                <c:pt idx="2574">
                  <c:v>1.8350299999999966</c:v>
                </c:pt>
                <c:pt idx="2575">
                  <c:v>1.80677</c:v>
                </c:pt>
                <c:pt idx="2576">
                  <c:v>1.75661</c:v>
                </c:pt>
                <c:pt idx="2577">
                  <c:v>1.7387899999999998</c:v>
                </c:pt>
                <c:pt idx="2578">
                  <c:v>2.1564699999999926</c:v>
                </c:pt>
                <c:pt idx="2579">
                  <c:v>3.2572100000000002</c:v>
                </c:pt>
                <c:pt idx="2580">
                  <c:v>3.9099599999999977</c:v>
                </c:pt>
                <c:pt idx="2581">
                  <c:v>3.55437</c:v>
                </c:pt>
                <c:pt idx="2582">
                  <c:v>4.9937600000000124</c:v>
                </c:pt>
                <c:pt idx="2583">
                  <c:v>6.6170199999999832</c:v>
                </c:pt>
                <c:pt idx="2584">
                  <c:v>5.7154400000000001</c:v>
                </c:pt>
                <c:pt idx="2585">
                  <c:v>3.6465999999999998</c:v>
                </c:pt>
                <c:pt idx="2586">
                  <c:v>3.3486799999999977</c:v>
                </c:pt>
                <c:pt idx="2587">
                  <c:v>4.0863199999999997</c:v>
                </c:pt>
                <c:pt idx="2588">
                  <c:v>4.2122700000000002</c:v>
                </c:pt>
                <c:pt idx="2589">
                  <c:v>3.6917</c:v>
                </c:pt>
                <c:pt idx="2590">
                  <c:v>3.0793499999999967</c:v>
                </c:pt>
                <c:pt idx="2591">
                  <c:v>2.7235100000000081</c:v>
                </c:pt>
                <c:pt idx="2592">
                  <c:v>2.5245199999999999</c:v>
                </c:pt>
                <c:pt idx="2593">
                  <c:v>2.4196899999999926</c:v>
                </c:pt>
                <c:pt idx="2594">
                  <c:v>2.3784499999999915</c:v>
                </c:pt>
                <c:pt idx="2595">
                  <c:v>2.3279000000000001</c:v>
                </c:pt>
                <c:pt idx="2596">
                  <c:v>2.2608000000000001</c:v>
                </c:pt>
                <c:pt idx="2597">
                  <c:v>2.19042</c:v>
                </c:pt>
                <c:pt idx="2598">
                  <c:v>2.1217800000000002</c:v>
                </c:pt>
                <c:pt idx="2599">
                  <c:v>2.0581399999999999</c:v>
                </c:pt>
                <c:pt idx="2600">
                  <c:v>2.0161199999999977</c:v>
                </c:pt>
                <c:pt idx="2601">
                  <c:v>1.9869000000000001</c:v>
                </c:pt>
                <c:pt idx="2602">
                  <c:v>1.9311199999999999</c:v>
                </c:pt>
                <c:pt idx="2603">
                  <c:v>2.0299399999999999</c:v>
                </c:pt>
                <c:pt idx="2604">
                  <c:v>2.396059999999987</c:v>
                </c:pt>
                <c:pt idx="2605">
                  <c:v>2.68668</c:v>
                </c:pt>
                <c:pt idx="2606">
                  <c:v>2.5064699999999935</c:v>
                </c:pt>
                <c:pt idx="2607">
                  <c:v>2.3911999999999987</c:v>
                </c:pt>
                <c:pt idx="2608">
                  <c:v>2.7415900000000066</c:v>
                </c:pt>
                <c:pt idx="2609">
                  <c:v>2.7603800000000076</c:v>
                </c:pt>
                <c:pt idx="2610">
                  <c:v>2.6627299999999998</c:v>
                </c:pt>
                <c:pt idx="2611">
                  <c:v>2.4910399999999977</c:v>
                </c:pt>
                <c:pt idx="2612">
                  <c:v>2.3228099999999925</c:v>
                </c:pt>
                <c:pt idx="2613">
                  <c:v>2.2389899999999998</c:v>
                </c:pt>
                <c:pt idx="2614">
                  <c:v>2.15991</c:v>
                </c:pt>
                <c:pt idx="2615">
                  <c:v>2.1059999999999999</c:v>
                </c:pt>
                <c:pt idx="2616">
                  <c:v>2.0408300000000001</c:v>
                </c:pt>
                <c:pt idx="2617">
                  <c:v>1.99089</c:v>
                </c:pt>
                <c:pt idx="2618">
                  <c:v>1.9444900000000001</c:v>
                </c:pt>
                <c:pt idx="2619">
                  <c:v>1.9034500000000001</c:v>
                </c:pt>
                <c:pt idx="2620">
                  <c:v>1.88168</c:v>
                </c:pt>
                <c:pt idx="2621">
                  <c:v>1.9978</c:v>
                </c:pt>
                <c:pt idx="2622">
                  <c:v>2.0686599999999977</c:v>
                </c:pt>
                <c:pt idx="2623">
                  <c:v>2.0516099999999935</c:v>
                </c:pt>
                <c:pt idx="2624">
                  <c:v>2.0993200000000001</c:v>
                </c:pt>
                <c:pt idx="2625">
                  <c:v>2.1615700000000002</c:v>
                </c:pt>
                <c:pt idx="2626">
                  <c:v>2.2141500000000001</c:v>
                </c:pt>
                <c:pt idx="2627">
                  <c:v>2.5805699999999998</c:v>
                </c:pt>
                <c:pt idx="2628">
                  <c:v>4.7410500000000004</c:v>
                </c:pt>
                <c:pt idx="2629">
                  <c:v>7.3621199999999813</c:v>
                </c:pt>
                <c:pt idx="2630">
                  <c:v>7.4132400000000134</c:v>
                </c:pt>
                <c:pt idx="2631">
                  <c:v>5.3952600000000004</c:v>
                </c:pt>
                <c:pt idx="2632">
                  <c:v>4.0576299999999996</c:v>
                </c:pt>
                <c:pt idx="2633">
                  <c:v>3.5086200000000001</c:v>
                </c:pt>
                <c:pt idx="2634">
                  <c:v>3.2106699999999977</c:v>
                </c:pt>
                <c:pt idx="2635">
                  <c:v>3.0274700000000001</c:v>
                </c:pt>
                <c:pt idx="2636">
                  <c:v>3.2911600000000001</c:v>
                </c:pt>
                <c:pt idx="2637">
                  <c:v>4.3529799999999854</c:v>
                </c:pt>
                <c:pt idx="2638">
                  <c:v>5.4753900000000124</c:v>
                </c:pt>
                <c:pt idx="2639">
                  <c:v>5.1020199999999862</c:v>
                </c:pt>
                <c:pt idx="2640">
                  <c:v>3.892659999999986</c:v>
                </c:pt>
                <c:pt idx="2641">
                  <c:v>3.3653200000000001</c:v>
                </c:pt>
                <c:pt idx="2642">
                  <c:v>3.5463300000000002</c:v>
                </c:pt>
                <c:pt idx="2643">
                  <c:v>3.3934699999999967</c:v>
                </c:pt>
                <c:pt idx="2644">
                  <c:v>3.2364399999999987</c:v>
                </c:pt>
                <c:pt idx="2645">
                  <c:v>3.6002999999999998</c:v>
                </c:pt>
                <c:pt idx="2646">
                  <c:v>4.6057999999999995</c:v>
                </c:pt>
                <c:pt idx="2647">
                  <c:v>5.484</c:v>
                </c:pt>
                <c:pt idx="2648">
                  <c:v>5.3166500000000001</c:v>
                </c:pt>
                <c:pt idx="2649">
                  <c:v>4.2049399999999864</c:v>
                </c:pt>
                <c:pt idx="2650">
                  <c:v>3.61199</c:v>
                </c:pt>
                <c:pt idx="2651">
                  <c:v>3.3959599999999925</c:v>
                </c:pt>
                <c:pt idx="2652">
                  <c:v>3.4512899999999935</c:v>
                </c:pt>
                <c:pt idx="2653">
                  <c:v>3.3971300000000002</c:v>
                </c:pt>
                <c:pt idx="2654">
                  <c:v>3.69218</c:v>
                </c:pt>
                <c:pt idx="2655">
                  <c:v>4.5169499999999996</c:v>
                </c:pt>
                <c:pt idx="2656">
                  <c:v>5.1286399999999945</c:v>
                </c:pt>
                <c:pt idx="2657">
                  <c:v>4.9601499999999996</c:v>
                </c:pt>
                <c:pt idx="2658">
                  <c:v>4.5731799999999998</c:v>
                </c:pt>
                <c:pt idx="2659">
                  <c:v>4.6528299999999945</c:v>
                </c:pt>
                <c:pt idx="2660">
                  <c:v>4.7831200000000003</c:v>
                </c:pt>
                <c:pt idx="2661">
                  <c:v>4.8181199999999862</c:v>
                </c:pt>
                <c:pt idx="2662">
                  <c:v>4.7459799999999985</c:v>
                </c:pt>
                <c:pt idx="2663">
                  <c:v>4.9194800000000001</c:v>
                </c:pt>
                <c:pt idx="2664">
                  <c:v>5.2927499999999998</c:v>
                </c:pt>
                <c:pt idx="2665">
                  <c:v>4.9087899999999998</c:v>
                </c:pt>
                <c:pt idx="2666">
                  <c:v>4.3003999999999998</c:v>
                </c:pt>
                <c:pt idx="2667">
                  <c:v>4.4874900000000002</c:v>
                </c:pt>
                <c:pt idx="2668">
                  <c:v>5.3606699999999998</c:v>
                </c:pt>
                <c:pt idx="2669">
                  <c:v>5.6744999999999965</c:v>
                </c:pt>
                <c:pt idx="2670">
                  <c:v>5.6367900000000004</c:v>
                </c:pt>
                <c:pt idx="2671">
                  <c:v>5.5663900000000002</c:v>
                </c:pt>
                <c:pt idx="2672">
                  <c:v>5.2309900000000003</c:v>
                </c:pt>
                <c:pt idx="2673">
                  <c:v>5.0103200000000001</c:v>
                </c:pt>
                <c:pt idx="2674">
                  <c:v>5.1840699999999975</c:v>
                </c:pt>
                <c:pt idx="2675">
                  <c:v>5.8366899999999999</c:v>
                </c:pt>
                <c:pt idx="2676">
                  <c:v>6.6993600000000004</c:v>
                </c:pt>
                <c:pt idx="2677">
                  <c:v>7.4780100000000003</c:v>
                </c:pt>
                <c:pt idx="2678">
                  <c:v>7.7656900000000002</c:v>
                </c:pt>
                <c:pt idx="2679">
                  <c:v>7.3136099999999997</c:v>
                </c:pt>
                <c:pt idx="2680">
                  <c:v>6.5931499999999996</c:v>
                </c:pt>
                <c:pt idx="2681">
                  <c:v>6.1396800000000002</c:v>
                </c:pt>
                <c:pt idx="2682">
                  <c:v>5.4415800000000001</c:v>
                </c:pt>
                <c:pt idx="2683">
                  <c:v>4.6461699999999997</c:v>
                </c:pt>
                <c:pt idx="2684">
                  <c:v>4.1677599999999861</c:v>
                </c:pt>
                <c:pt idx="2685">
                  <c:v>4.2140299999999975</c:v>
                </c:pt>
                <c:pt idx="2686">
                  <c:v>4.6242899999999842</c:v>
                </c:pt>
                <c:pt idx="2687">
                  <c:v>5.0740400000000001</c:v>
                </c:pt>
                <c:pt idx="2688">
                  <c:v>5.6059699999999975</c:v>
                </c:pt>
                <c:pt idx="2689">
                  <c:v>6.1478899999999843</c:v>
                </c:pt>
                <c:pt idx="2690">
                  <c:v>6.6098999999999997</c:v>
                </c:pt>
                <c:pt idx="2691">
                  <c:v>6.5051499999999995</c:v>
                </c:pt>
                <c:pt idx="2692">
                  <c:v>5.87439</c:v>
                </c:pt>
                <c:pt idx="2693">
                  <c:v>5.4616100000000003</c:v>
                </c:pt>
                <c:pt idx="2694">
                  <c:v>5.0442799999999997</c:v>
                </c:pt>
                <c:pt idx="2695">
                  <c:v>4.3113200000000003</c:v>
                </c:pt>
                <c:pt idx="2696">
                  <c:v>4.0930900000000001</c:v>
                </c:pt>
                <c:pt idx="2697">
                  <c:v>4.4665099999999995</c:v>
                </c:pt>
                <c:pt idx="2698">
                  <c:v>4.7259499999999965</c:v>
                </c:pt>
                <c:pt idx="2699">
                  <c:v>5.2257199999999955</c:v>
                </c:pt>
                <c:pt idx="2700">
                  <c:v>6.2428999999999997</c:v>
                </c:pt>
                <c:pt idx="2701">
                  <c:v>7.71305</c:v>
                </c:pt>
                <c:pt idx="2702">
                  <c:v>8.4438699999999987</c:v>
                </c:pt>
                <c:pt idx="2703">
                  <c:v>7.9199900000000003</c:v>
                </c:pt>
                <c:pt idx="2704">
                  <c:v>7.9219499999999998</c:v>
                </c:pt>
                <c:pt idx="2705">
                  <c:v>9.0532000000000004</c:v>
                </c:pt>
                <c:pt idx="2706">
                  <c:v>10.128039999999999</c:v>
                </c:pt>
                <c:pt idx="2707">
                  <c:v>11.111949999999998</c:v>
                </c:pt>
                <c:pt idx="2708">
                  <c:v>11.961600000000002</c:v>
                </c:pt>
                <c:pt idx="2709">
                  <c:v>11.67014</c:v>
                </c:pt>
                <c:pt idx="2710">
                  <c:v>10.7502</c:v>
                </c:pt>
                <c:pt idx="2711">
                  <c:v>10.46560000000003</c:v>
                </c:pt>
                <c:pt idx="2712">
                  <c:v>11.33379</c:v>
                </c:pt>
                <c:pt idx="2713">
                  <c:v>13.078940000000001</c:v>
                </c:pt>
                <c:pt idx="2714">
                  <c:v>14.195580000000026</c:v>
                </c:pt>
                <c:pt idx="2715">
                  <c:v>14.572830000000026</c:v>
                </c:pt>
                <c:pt idx="2716">
                  <c:v>14.379490000000038</c:v>
                </c:pt>
                <c:pt idx="2717">
                  <c:v>13.48447</c:v>
                </c:pt>
                <c:pt idx="2718">
                  <c:v>12.17104</c:v>
                </c:pt>
                <c:pt idx="2719">
                  <c:v>10.38574000000003</c:v>
                </c:pt>
                <c:pt idx="2720">
                  <c:v>9.3483999999999998</c:v>
                </c:pt>
                <c:pt idx="2721">
                  <c:v>9.0035300000000067</c:v>
                </c:pt>
                <c:pt idx="2722">
                  <c:v>8.5849900000000012</c:v>
                </c:pt>
                <c:pt idx="2723">
                  <c:v>8.3300600000000014</c:v>
                </c:pt>
                <c:pt idx="2724">
                  <c:v>8.2994400000000006</c:v>
                </c:pt>
                <c:pt idx="2725">
                  <c:v>8.8715500000000027</c:v>
                </c:pt>
                <c:pt idx="2726">
                  <c:v>9.5706900000000008</c:v>
                </c:pt>
                <c:pt idx="2727">
                  <c:v>9.2868400000000015</c:v>
                </c:pt>
                <c:pt idx="2728">
                  <c:v>7.6497599999999997</c:v>
                </c:pt>
                <c:pt idx="2729">
                  <c:v>6.5272399999999955</c:v>
                </c:pt>
                <c:pt idx="2730">
                  <c:v>5.6424499999999975</c:v>
                </c:pt>
                <c:pt idx="2731">
                  <c:v>4.9018400000000124</c:v>
                </c:pt>
                <c:pt idx="2732">
                  <c:v>4.9709000000000003</c:v>
                </c:pt>
                <c:pt idx="2733">
                  <c:v>5.6321099999999955</c:v>
                </c:pt>
                <c:pt idx="2734">
                  <c:v>6.34002</c:v>
                </c:pt>
                <c:pt idx="2735">
                  <c:v>6.7402700000000024</c:v>
                </c:pt>
                <c:pt idx="2736">
                  <c:v>6.7451999999999996</c:v>
                </c:pt>
                <c:pt idx="2737">
                  <c:v>6.6904999999999966</c:v>
                </c:pt>
                <c:pt idx="2738">
                  <c:v>6.9718800000000014</c:v>
                </c:pt>
                <c:pt idx="2739">
                  <c:v>6.4284699999999999</c:v>
                </c:pt>
                <c:pt idx="2740">
                  <c:v>5.60914</c:v>
                </c:pt>
                <c:pt idx="2741">
                  <c:v>5.2386700000000124</c:v>
                </c:pt>
                <c:pt idx="2742">
                  <c:v>4.9750500000000004</c:v>
                </c:pt>
                <c:pt idx="2743">
                  <c:v>4.7700100000000001</c:v>
                </c:pt>
                <c:pt idx="2744">
                  <c:v>4.7217500000000001</c:v>
                </c:pt>
                <c:pt idx="2745">
                  <c:v>4.4058700000000002</c:v>
                </c:pt>
                <c:pt idx="2746">
                  <c:v>4.0494599999999998</c:v>
                </c:pt>
                <c:pt idx="2747">
                  <c:v>3.5850300000000002</c:v>
                </c:pt>
                <c:pt idx="2748">
                  <c:v>3.5478200000000002</c:v>
                </c:pt>
                <c:pt idx="2749">
                  <c:v>3.7061500000000001</c:v>
                </c:pt>
                <c:pt idx="2750">
                  <c:v>3.6345700000000001</c:v>
                </c:pt>
                <c:pt idx="2751">
                  <c:v>3.5028999999999977</c:v>
                </c:pt>
                <c:pt idx="2752">
                  <c:v>3.2223899999999999</c:v>
                </c:pt>
                <c:pt idx="2753">
                  <c:v>2.8492299999999977</c:v>
                </c:pt>
                <c:pt idx="2754">
                  <c:v>2.6031400000000002</c:v>
                </c:pt>
                <c:pt idx="2755">
                  <c:v>2.399649999999987</c:v>
                </c:pt>
                <c:pt idx="2756">
                  <c:v>2.4153799999999968</c:v>
                </c:pt>
                <c:pt idx="2757">
                  <c:v>2.3409499999999968</c:v>
                </c:pt>
                <c:pt idx="2758">
                  <c:v>2.2778499999999977</c:v>
                </c:pt>
                <c:pt idx="2759">
                  <c:v>2.1485699999999999</c:v>
                </c:pt>
                <c:pt idx="2760">
                  <c:v>1.8582700000000001</c:v>
                </c:pt>
                <c:pt idx="2761">
                  <c:v>1.6598599999999999</c:v>
                </c:pt>
                <c:pt idx="2762">
                  <c:v>1.41038</c:v>
                </c:pt>
                <c:pt idx="2763">
                  <c:v>1.30331</c:v>
                </c:pt>
                <c:pt idx="2764">
                  <c:v>1.26498</c:v>
                </c:pt>
                <c:pt idx="2765">
                  <c:v>1.2238199999999964</c:v>
                </c:pt>
                <c:pt idx="2766">
                  <c:v>1.1970000000000001</c:v>
                </c:pt>
                <c:pt idx="2767">
                  <c:v>1.17652</c:v>
                </c:pt>
                <c:pt idx="2768">
                  <c:v>1.1570499999999999</c:v>
                </c:pt>
                <c:pt idx="2769">
                  <c:v>1.14154</c:v>
                </c:pt>
                <c:pt idx="2770">
                  <c:v>1.1089100000000001</c:v>
                </c:pt>
                <c:pt idx="2771">
                  <c:v>0.98231999999999808</c:v>
                </c:pt>
                <c:pt idx="2772">
                  <c:v>0.95852999999999999</c:v>
                </c:pt>
                <c:pt idx="2773">
                  <c:v>0.93663000000000063</c:v>
                </c:pt>
                <c:pt idx="2774">
                  <c:v>0.92518</c:v>
                </c:pt>
                <c:pt idx="2775">
                  <c:v>0.95764000000000216</c:v>
                </c:pt>
                <c:pt idx="2776">
                  <c:v>0.99292999999999998</c:v>
                </c:pt>
                <c:pt idx="2777">
                  <c:v>0.93508999999999998</c:v>
                </c:pt>
                <c:pt idx="2778">
                  <c:v>0.94799999999999995</c:v>
                </c:pt>
                <c:pt idx="2779">
                  <c:v>0.99753999999999809</c:v>
                </c:pt>
                <c:pt idx="2780">
                  <c:v>0.92942999999999998</c:v>
                </c:pt>
                <c:pt idx="2781">
                  <c:v>0.83870000000000189</c:v>
                </c:pt>
                <c:pt idx="2782">
                  <c:v>0.81790000000000063</c:v>
                </c:pt>
                <c:pt idx="2783">
                  <c:v>0.80670000000000064</c:v>
                </c:pt>
                <c:pt idx="2784">
                  <c:v>0.80112000000000005</c:v>
                </c:pt>
                <c:pt idx="2785">
                  <c:v>0.79155999999999949</c:v>
                </c:pt>
                <c:pt idx="2786">
                  <c:v>0.77128000000000063</c:v>
                </c:pt>
                <c:pt idx="2787">
                  <c:v>0.76756999999999997</c:v>
                </c:pt>
                <c:pt idx="2788">
                  <c:v>0.75353999999999999</c:v>
                </c:pt>
                <c:pt idx="2789">
                  <c:v>0.72889000000000215</c:v>
                </c:pt>
                <c:pt idx="2790">
                  <c:v>0.71672000000000213</c:v>
                </c:pt>
                <c:pt idx="2791">
                  <c:v>0.7089900000000019</c:v>
                </c:pt>
                <c:pt idx="2792">
                  <c:v>0.69621</c:v>
                </c:pt>
                <c:pt idx="2793">
                  <c:v>0.68425000000000002</c:v>
                </c:pt>
                <c:pt idx="2794">
                  <c:v>0.6790800000000019</c:v>
                </c:pt>
                <c:pt idx="2795">
                  <c:v>0.67484000000000333</c:v>
                </c:pt>
                <c:pt idx="2796">
                  <c:v>0.66539000000000215</c:v>
                </c:pt>
                <c:pt idx="2797">
                  <c:v>0.65603000000000189</c:v>
                </c:pt>
                <c:pt idx="2798">
                  <c:v>0.65020999999999995</c:v>
                </c:pt>
                <c:pt idx="2799">
                  <c:v>0.64278000000000191</c:v>
                </c:pt>
                <c:pt idx="2800">
                  <c:v>0.63492000000000215</c:v>
                </c:pt>
                <c:pt idx="2801">
                  <c:v>0.62658000000000003</c:v>
                </c:pt>
                <c:pt idx="2802">
                  <c:v>0.61841999999999997</c:v>
                </c:pt>
                <c:pt idx="2803">
                  <c:v>0.61507000000000189</c:v>
                </c:pt>
                <c:pt idx="2804">
                  <c:v>0.61066000000000065</c:v>
                </c:pt>
                <c:pt idx="2805">
                  <c:v>0.60546</c:v>
                </c:pt>
                <c:pt idx="2806">
                  <c:v>0.61409000000000213</c:v>
                </c:pt>
                <c:pt idx="2807">
                  <c:v>0.68685000000000063</c:v>
                </c:pt>
                <c:pt idx="2808">
                  <c:v>0.70805000000000062</c:v>
                </c:pt>
                <c:pt idx="2809">
                  <c:v>0.66350000000000064</c:v>
                </c:pt>
                <c:pt idx="2810">
                  <c:v>0.88209000000000004</c:v>
                </c:pt>
                <c:pt idx="2811">
                  <c:v>1.31073</c:v>
                </c:pt>
                <c:pt idx="2812">
                  <c:v>1.4034699999999944</c:v>
                </c:pt>
                <c:pt idx="2813">
                  <c:v>1.0538999999999956</c:v>
                </c:pt>
                <c:pt idx="2814">
                  <c:v>0.74775000000000214</c:v>
                </c:pt>
                <c:pt idx="2815">
                  <c:v>1.0379899999999966</c:v>
                </c:pt>
                <c:pt idx="2816">
                  <c:v>1.50285</c:v>
                </c:pt>
                <c:pt idx="2817">
                  <c:v>1.4630799999999966</c:v>
                </c:pt>
                <c:pt idx="2818">
                  <c:v>1.13165</c:v>
                </c:pt>
                <c:pt idx="2819">
                  <c:v>1.0388500000000001</c:v>
                </c:pt>
                <c:pt idx="2820">
                  <c:v>1.03078</c:v>
                </c:pt>
                <c:pt idx="2821">
                  <c:v>0.72773000000000065</c:v>
                </c:pt>
                <c:pt idx="2822">
                  <c:v>0.58712999999999949</c:v>
                </c:pt>
                <c:pt idx="2823">
                  <c:v>0.57455999999999996</c:v>
                </c:pt>
                <c:pt idx="2824">
                  <c:v>0.57045000000000001</c:v>
                </c:pt>
                <c:pt idx="2825">
                  <c:v>0.56872000000000189</c:v>
                </c:pt>
                <c:pt idx="2826">
                  <c:v>0.56530999999999998</c:v>
                </c:pt>
                <c:pt idx="2827">
                  <c:v>0.56323000000000001</c:v>
                </c:pt>
                <c:pt idx="2828">
                  <c:v>0.56345000000000001</c:v>
                </c:pt>
                <c:pt idx="2829">
                  <c:v>0.56291999999999998</c:v>
                </c:pt>
                <c:pt idx="2830">
                  <c:v>0.55422000000000005</c:v>
                </c:pt>
                <c:pt idx="2831">
                  <c:v>0.55062000000000166</c:v>
                </c:pt>
                <c:pt idx="2832">
                  <c:v>0.54876999999999998</c:v>
                </c:pt>
                <c:pt idx="2833">
                  <c:v>0.54274000000000178</c:v>
                </c:pt>
                <c:pt idx="2834">
                  <c:v>0.54010000000000002</c:v>
                </c:pt>
                <c:pt idx="2835">
                  <c:v>0.54234000000000004</c:v>
                </c:pt>
                <c:pt idx="2836">
                  <c:v>0.68562000000000189</c:v>
                </c:pt>
                <c:pt idx="2837">
                  <c:v>1.06271</c:v>
                </c:pt>
                <c:pt idx="2838">
                  <c:v>1.57711</c:v>
                </c:pt>
                <c:pt idx="2839">
                  <c:v>1.73658</c:v>
                </c:pt>
                <c:pt idx="2840">
                  <c:v>1.5985799999999999</c:v>
                </c:pt>
                <c:pt idx="2841">
                  <c:v>1.3463700000000001</c:v>
                </c:pt>
                <c:pt idx="2842">
                  <c:v>2.1253299999999999</c:v>
                </c:pt>
                <c:pt idx="2843">
                  <c:v>2.7000299999999999</c:v>
                </c:pt>
                <c:pt idx="2844">
                  <c:v>1.9894099999999999</c:v>
                </c:pt>
                <c:pt idx="2845">
                  <c:v>1.78468</c:v>
                </c:pt>
                <c:pt idx="2846">
                  <c:v>5.8725399999999945</c:v>
                </c:pt>
                <c:pt idx="2847">
                  <c:v>11.34515</c:v>
                </c:pt>
                <c:pt idx="2848">
                  <c:v>13.234119999999999</c:v>
                </c:pt>
                <c:pt idx="2849">
                  <c:v>8.1721200000000014</c:v>
                </c:pt>
                <c:pt idx="2850">
                  <c:v>11.117240000000001</c:v>
                </c:pt>
                <c:pt idx="2851">
                  <c:v>17.182009999999927</c:v>
                </c:pt>
                <c:pt idx="2852">
                  <c:v>15.762090000000002</c:v>
                </c:pt>
                <c:pt idx="2853">
                  <c:v>6.7551499999999995</c:v>
                </c:pt>
                <c:pt idx="2854">
                  <c:v>2.4090599999999935</c:v>
                </c:pt>
                <c:pt idx="2855">
                  <c:v>1.5273999999999961</c:v>
                </c:pt>
                <c:pt idx="2856">
                  <c:v>1.28681</c:v>
                </c:pt>
                <c:pt idx="2857">
                  <c:v>2.0188999999999977</c:v>
                </c:pt>
                <c:pt idx="2858">
                  <c:v>3.3719499999999916</c:v>
                </c:pt>
                <c:pt idx="2859">
                  <c:v>3.3427999999999987</c:v>
                </c:pt>
                <c:pt idx="2860">
                  <c:v>2.3159799999999935</c:v>
                </c:pt>
                <c:pt idx="2861">
                  <c:v>1.5677299999999958</c:v>
                </c:pt>
                <c:pt idx="2862">
                  <c:v>1.3559399999999964</c:v>
                </c:pt>
                <c:pt idx="2863">
                  <c:v>1.2845199999999999</c:v>
                </c:pt>
                <c:pt idx="2864">
                  <c:v>1.25837</c:v>
                </c:pt>
                <c:pt idx="2865">
                  <c:v>1.2342500000000001</c:v>
                </c:pt>
                <c:pt idx="2866">
                  <c:v>1.2087199999999998</c:v>
                </c:pt>
                <c:pt idx="2867">
                  <c:v>1.18632</c:v>
                </c:pt>
                <c:pt idx="2868">
                  <c:v>1.1677299999999966</c:v>
                </c:pt>
                <c:pt idx="2869">
                  <c:v>1.15089</c:v>
                </c:pt>
                <c:pt idx="2870">
                  <c:v>1.2733699999999963</c:v>
                </c:pt>
                <c:pt idx="2871">
                  <c:v>3.6091600000000001</c:v>
                </c:pt>
                <c:pt idx="2872">
                  <c:v>4.4349799999999995</c:v>
                </c:pt>
                <c:pt idx="2873">
                  <c:v>2.9408399999999997</c:v>
                </c:pt>
                <c:pt idx="2874">
                  <c:v>1.6880800000000042</c:v>
                </c:pt>
                <c:pt idx="2875">
                  <c:v>1.45635</c:v>
                </c:pt>
                <c:pt idx="2876">
                  <c:v>1.69919</c:v>
                </c:pt>
                <c:pt idx="2877">
                  <c:v>3.69936</c:v>
                </c:pt>
                <c:pt idx="2878">
                  <c:v>7.1090099999999996</c:v>
                </c:pt>
                <c:pt idx="2879">
                  <c:v>12.21449</c:v>
                </c:pt>
                <c:pt idx="2880">
                  <c:v>11.77145</c:v>
                </c:pt>
                <c:pt idx="2881">
                  <c:v>6.4535499999999999</c:v>
                </c:pt>
                <c:pt idx="2882">
                  <c:v>2.6300699999999977</c:v>
                </c:pt>
                <c:pt idx="2883">
                  <c:v>1.8719599999999998</c:v>
                </c:pt>
                <c:pt idx="2884">
                  <c:v>1.9383600000000001</c:v>
                </c:pt>
                <c:pt idx="2885">
                  <c:v>2.1009300000000066</c:v>
                </c:pt>
                <c:pt idx="2886">
                  <c:v>2.384849999999993</c:v>
                </c:pt>
                <c:pt idx="2887">
                  <c:v>2.2639800000000085</c:v>
                </c:pt>
                <c:pt idx="2888">
                  <c:v>2.2754599999999967</c:v>
                </c:pt>
                <c:pt idx="2889">
                  <c:v>3.0776399999999997</c:v>
                </c:pt>
                <c:pt idx="2890">
                  <c:v>3.1299600000000001</c:v>
                </c:pt>
                <c:pt idx="2891">
                  <c:v>2.4986499999999925</c:v>
                </c:pt>
                <c:pt idx="2892">
                  <c:v>1.8000799999999999</c:v>
                </c:pt>
                <c:pt idx="2893">
                  <c:v>2.0875200000000076</c:v>
                </c:pt>
                <c:pt idx="2894">
                  <c:v>2.1383800000000002</c:v>
                </c:pt>
                <c:pt idx="2895">
                  <c:v>2.4016099999999967</c:v>
                </c:pt>
                <c:pt idx="2896">
                  <c:v>3.3430200000000001</c:v>
                </c:pt>
                <c:pt idx="2897">
                  <c:v>3.1804399999999999</c:v>
                </c:pt>
                <c:pt idx="2898">
                  <c:v>2.4360499999999869</c:v>
                </c:pt>
                <c:pt idx="2899">
                  <c:v>1.85124</c:v>
                </c:pt>
                <c:pt idx="2900">
                  <c:v>1.7791699999999964</c:v>
                </c:pt>
                <c:pt idx="2901">
                  <c:v>1.76481</c:v>
                </c:pt>
                <c:pt idx="2902">
                  <c:v>1.87354</c:v>
                </c:pt>
                <c:pt idx="2903">
                  <c:v>1.89561</c:v>
                </c:pt>
                <c:pt idx="2904">
                  <c:v>1.9598100000000001</c:v>
                </c:pt>
                <c:pt idx="2905">
                  <c:v>1.9821700000000035</c:v>
                </c:pt>
                <c:pt idx="2906">
                  <c:v>1.9477500000000001</c:v>
                </c:pt>
                <c:pt idx="2907">
                  <c:v>1.9941200000000001</c:v>
                </c:pt>
                <c:pt idx="2908">
                  <c:v>1.8986799999999999</c:v>
                </c:pt>
                <c:pt idx="2909">
                  <c:v>1.7793699999999963</c:v>
                </c:pt>
                <c:pt idx="2910">
                  <c:v>1.7172899999999998</c:v>
                </c:pt>
                <c:pt idx="2911">
                  <c:v>1.8683399999999999</c:v>
                </c:pt>
                <c:pt idx="2912">
                  <c:v>1.8328500000000001</c:v>
                </c:pt>
                <c:pt idx="2913">
                  <c:v>1.6682699999999999</c:v>
                </c:pt>
                <c:pt idx="2914">
                  <c:v>1.68954</c:v>
                </c:pt>
                <c:pt idx="2915">
                  <c:v>2.0238100000000001</c:v>
                </c:pt>
                <c:pt idx="2916">
                  <c:v>2.10745</c:v>
                </c:pt>
                <c:pt idx="2917">
                  <c:v>1.8544499999999999</c:v>
                </c:pt>
                <c:pt idx="2918">
                  <c:v>1.6927099999999999</c:v>
                </c:pt>
                <c:pt idx="2919">
                  <c:v>1.5951899999999999</c:v>
                </c:pt>
                <c:pt idx="2920">
                  <c:v>1.5532999999999964</c:v>
                </c:pt>
                <c:pt idx="2921">
                  <c:v>1.5084</c:v>
                </c:pt>
                <c:pt idx="2922">
                  <c:v>1.48464</c:v>
                </c:pt>
                <c:pt idx="2923">
                  <c:v>1.4559099999999954</c:v>
                </c:pt>
                <c:pt idx="2924">
                  <c:v>1.4317499999999959</c:v>
                </c:pt>
                <c:pt idx="2925">
                  <c:v>1.39906</c:v>
                </c:pt>
                <c:pt idx="2926">
                  <c:v>1.3693</c:v>
                </c:pt>
                <c:pt idx="2927">
                  <c:v>1.34026</c:v>
                </c:pt>
                <c:pt idx="2928">
                  <c:v>1.3283700000000001</c:v>
                </c:pt>
                <c:pt idx="2929">
                  <c:v>1.3866499999999999</c:v>
                </c:pt>
                <c:pt idx="2930">
                  <c:v>1.42208</c:v>
                </c:pt>
                <c:pt idx="2931">
                  <c:v>1.5759699999999961</c:v>
                </c:pt>
                <c:pt idx="2932">
                  <c:v>1.5385800000000001</c:v>
                </c:pt>
                <c:pt idx="2933">
                  <c:v>1.4540899999999999</c:v>
                </c:pt>
                <c:pt idx="2934">
                  <c:v>1.49515</c:v>
                </c:pt>
                <c:pt idx="2935">
                  <c:v>1.7637499999999966</c:v>
                </c:pt>
                <c:pt idx="2936">
                  <c:v>2.4257599999999977</c:v>
                </c:pt>
                <c:pt idx="2937">
                  <c:v>2.8580499999999915</c:v>
                </c:pt>
                <c:pt idx="2938">
                  <c:v>2.50807</c:v>
                </c:pt>
                <c:pt idx="2939">
                  <c:v>1.9785200000000001</c:v>
                </c:pt>
                <c:pt idx="2940">
                  <c:v>1.80914</c:v>
                </c:pt>
                <c:pt idx="2941">
                  <c:v>1.8427</c:v>
                </c:pt>
                <c:pt idx="2942">
                  <c:v>1.75806</c:v>
                </c:pt>
                <c:pt idx="2943">
                  <c:v>1.60829</c:v>
                </c:pt>
                <c:pt idx="2944">
                  <c:v>1.7640499999999999</c:v>
                </c:pt>
                <c:pt idx="2945">
                  <c:v>2.1799399999999998</c:v>
                </c:pt>
                <c:pt idx="2946">
                  <c:v>2.1939000000000002</c:v>
                </c:pt>
                <c:pt idx="2947">
                  <c:v>2.0027399999999997</c:v>
                </c:pt>
                <c:pt idx="2948">
                  <c:v>1.9263699999999999</c:v>
                </c:pt>
                <c:pt idx="2949">
                  <c:v>2.22905</c:v>
                </c:pt>
                <c:pt idx="2950">
                  <c:v>3.2755800000000002</c:v>
                </c:pt>
                <c:pt idx="2951">
                  <c:v>5.7294499999999999</c:v>
                </c:pt>
                <c:pt idx="2952">
                  <c:v>6.0515099999999995</c:v>
                </c:pt>
                <c:pt idx="2953">
                  <c:v>4.4332400000000183</c:v>
                </c:pt>
                <c:pt idx="2954">
                  <c:v>2.6636700000000002</c:v>
                </c:pt>
                <c:pt idx="2955">
                  <c:v>2.3078799999999977</c:v>
                </c:pt>
                <c:pt idx="2956">
                  <c:v>2.2541099999999998</c:v>
                </c:pt>
                <c:pt idx="2957">
                  <c:v>2.2397200000000002</c:v>
                </c:pt>
                <c:pt idx="2958">
                  <c:v>2.1379000000000001</c:v>
                </c:pt>
                <c:pt idx="2959">
                  <c:v>2.2731300000000076</c:v>
                </c:pt>
                <c:pt idx="2960">
                  <c:v>2.2394699999999967</c:v>
                </c:pt>
                <c:pt idx="2961">
                  <c:v>2.0846800000000001</c:v>
                </c:pt>
                <c:pt idx="2962">
                  <c:v>1.9228000000000001</c:v>
                </c:pt>
                <c:pt idx="2963">
                  <c:v>1.88293</c:v>
                </c:pt>
                <c:pt idx="2964">
                  <c:v>1.87947</c:v>
                </c:pt>
                <c:pt idx="2965">
                  <c:v>1.8581399999999999</c:v>
                </c:pt>
                <c:pt idx="2966">
                  <c:v>1.9674799999999999</c:v>
                </c:pt>
                <c:pt idx="2967">
                  <c:v>2.1400800000000002</c:v>
                </c:pt>
                <c:pt idx="2968">
                  <c:v>2.1765099999999977</c:v>
                </c:pt>
                <c:pt idx="2969">
                  <c:v>2.2481800000000076</c:v>
                </c:pt>
                <c:pt idx="2970">
                  <c:v>2.4268799999999935</c:v>
                </c:pt>
                <c:pt idx="2971">
                  <c:v>2.7203499999999998</c:v>
                </c:pt>
                <c:pt idx="2972">
                  <c:v>2.51708</c:v>
                </c:pt>
                <c:pt idx="2973">
                  <c:v>2.1545200000000002</c:v>
                </c:pt>
                <c:pt idx="2974">
                  <c:v>2.0019100000000001</c:v>
                </c:pt>
                <c:pt idx="2975">
                  <c:v>2.0503499999999977</c:v>
                </c:pt>
                <c:pt idx="2976">
                  <c:v>2.11768</c:v>
                </c:pt>
                <c:pt idx="2977">
                  <c:v>2.0664599999999935</c:v>
                </c:pt>
                <c:pt idx="2978">
                  <c:v>2.0387</c:v>
                </c:pt>
                <c:pt idx="2979">
                  <c:v>2.18194</c:v>
                </c:pt>
                <c:pt idx="2980">
                  <c:v>2.2865099999999998</c:v>
                </c:pt>
                <c:pt idx="2981">
                  <c:v>2.3306999999999967</c:v>
                </c:pt>
                <c:pt idx="2982">
                  <c:v>2.2393100000000001</c:v>
                </c:pt>
                <c:pt idx="2983">
                  <c:v>2.1054599999999977</c:v>
                </c:pt>
                <c:pt idx="2984">
                  <c:v>2.07809</c:v>
                </c:pt>
                <c:pt idx="2985">
                  <c:v>2.3377999999999997</c:v>
                </c:pt>
                <c:pt idx="2986">
                  <c:v>2.4438</c:v>
                </c:pt>
                <c:pt idx="2987">
                  <c:v>2.4462499999999925</c:v>
                </c:pt>
                <c:pt idx="2988">
                  <c:v>2.6066499999999926</c:v>
                </c:pt>
                <c:pt idx="2989">
                  <c:v>2.7575500000000002</c:v>
                </c:pt>
                <c:pt idx="2990">
                  <c:v>2.855859999999987</c:v>
                </c:pt>
                <c:pt idx="2991">
                  <c:v>2.9352099999999925</c:v>
                </c:pt>
                <c:pt idx="2992">
                  <c:v>2.6605599999999998</c:v>
                </c:pt>
                <c:pt idx="2993">
                  <c:v>2.5113099999999977</c:v>
                </c:pt>
                <c:pt idx="2994">
                  <c:v>2.4937299999999998</c:v>
                </c:pt>
                <c:pt idx="2995">
                  <c:v>2.5772200000000001</c:v>
                </c:pt>
                <c:pt idx="2996">
                  <c:v>2.6987999999999999</c:v>
                </c:pt>
                <c:pt idx="2997">
                  <c:v>2.65036</c:v>
                </c:pt>
                <c:pt idx="2998">
                  <c:v>2.5081899999999999</c:v>
                </c:pt>
                <c:pt idx="2999">
                  <c:v>2.7737699999999998</c:v>
                </c:pt>
                <c:pt idx="3000">
                  <c:v>3.2357100000000001</c:v>
                </c:pt>
                <c:pt idx="3001">
                  <c:v>3.0315999999999987</c:v>
                </c:pt>
                <c:pt idx="3002">
                  <c:v>2.8017699999999977</c:v>
                </c:pt>
                <c:pt idx="3003">
                  <c:v>2.84348</c:v>
                </c:pt>
                <c:pt idx="3004">
                  <c:v>3.6336200000000001</c:v>
                </c:pt>
                <c:pt idx="3005">
                  <c:v>4.5076200000000002</c:v>
                </c:pt>
                <c:pt idx="3006">
                  <c:v>4.6372999999999998</c:v>
                </c:pt>
                <c:pt idx="3007">
                  <c:v>4.1369199999999955</c:v>
                </c:pt>
                <c:pt idx="3008">
                  <c:v>3.9098199999999967</c:v>
                </c:pt>
                <c:pt idx="3009">
                  <c:v>3.5787300000000002</c:v>
                </c:pt>
                <c:pt idx="3010">
                  <c:v>3.3968899999999915</c:v>
                </c:pt>
                <c:pt idx="3011">
                  <c:v>4.0174299999999965</c:v>
                </c:pt>
                <c:pt idx="3012">
                  <c:v>4.4984700000000002</c:v>
                </c:pt>
                <c:pt idx="3013">
                  <c:v>3.7933100000000066</c:v>
                </c:pt>
                <c:pt idx="3014">
                  <c:v>3.1903000000000001</c:v>
                </c:pt>
                <c:pt idx="3015">
                  <c:v>3.5426899999999977</c:v>
                </c:pt>
                <c:pt idx="3016">
                  <c:v>4.5712800000000033</c:v>
                </c:pt>
                <c:pt idx="3017">
                  <c:v>5.6210799999999965</c:v>
                </c:pt>
                <c:pt idx="3018">
                  <c:v>5.9812900000000173</c:v>
                </c:pt>
                <c:pt idx="3019">
                  <c:v>6.1260599999999945</c:v>
                </c:pt>
                <c:pt idx="3020">
                  <c:v>6.4109499999999997</c:v>
                </c:pt>
                <c:pt idx="3021">
                  <c:v>6.5111699999999999</c:v>
                </c:pt>
                <c:pt idx="3022">
                  <c:v>7.0907400000000003</c:v>
                </c:pt>
                <c:pt idx="3023">
                  <c:v>8.5150000000000006</c:v>
                </c:pt>
                <c:pt idx="3024">
                  <c:v>9.8976100000000002</c:v>
                </c:pt>
                <c:pt idx="3025">
                  <c:v>9.9757400000000267</c:v>
                </c:pt>
                <c:pt idx="3026">
                  <c:v>8.4112000000000009</c:v>
                </c:pt>
                <c:pt idx="3027">
                  <c:v>6.9730200000000124</c:v>
                </c:pt>
                <c:pt idx="3028">
                  <c:v>5.4540199999999945</c:v>
                </c:pt>
                <c:pt idx="3029">
                  <c:v>4.5666099999999998</c:v>
                </c:pt>
                <c:pt idx="3030">
                  <c:v>4.4505499999999998</c:v>
                </c:pt>
                <c:pt idx="3031">
                  <c:v>4.4637900000000004</c:v>
                </c:pt>
                <c:pt idx="3032">
                  <c:v>4.8939399999999864</c:v>
                </c:pt>
                <c:pt idx="3033">
                  <c:v>5.1892800000000001</c:v>
                </c:pt>
                <c:pt idx="3034">
                  <c:v>4.8881600000000001</c:v>
                </c:pt>
                <c:pt idx="3035">
                  <c:v>4.8871299999999955</c:v>
                </c:pt>
                <c:pt idx="3036">
                  <c:v>5.1882700000000002</c:v>
                </c:pt>
                <c:pt idx="3037">
                  <c:v>5.0200699999999996</c:v>
                </c:pt>
                <c:pt idx="3038">
                  <c:v>5.2784000000000004</c:v>
                </c:pt>
                <c:pt idx="3039">
                  <c:v>6.7892400000000164</c:v>
                </c:pt>
                <c:pt idx="3040">
                  <c:v>8.149989999999999</c:v>
                </c:pt>
                <c:pt idx="3041">
                  <c:v>7.4821900000000001</c:v>
                </c:pt>
                <c:pt idx="3042">
                  <c:v>6.8681499999999955</c:v>
                </c:pt>
                <c:pt idx="3043">
                  <c:v>7.8365200000000002</c:v>
                </c:pt>
                <c:pt idx="3044">
                  <c:v>9.4598600000000008</c:v>
                </c:pt>
                <c:pt idx="3045">
                  <c:v>10.821340000000001</c:v>
                </c:pt>
                <c:pt idx="3046">
                  <c:v>10.60324</c:v>
                </c:pt>
                <c:pt idx="3047">
                  <c:v>9.6154600000000006</c:v>
                </c:pt>
                <c:pt idx="3048">
                  <c:v>8.4100100000000015</c:v>
                </c:pt>
                <c:pt idx="3049">
                  <c:v>7.0725499999999997</c:v>
                </c:pt>
                <c:pt idx="3050">
                  <c:v>6.4758899999999997</c:v>
                </c:pt>
                <c:pt idx="3051">
                  <c:v>6.8877099999999976</c:v>
                </c:pt>
                <c:pt idx="3052">
                  <c:v>7.19536</c:v>
                </c:pt>
                <c:pt idx="3053">
                  <c:v>6.8652600000000001</c:v>
                </c:pt>
                <c:pt idx="3054">
                  <c:v>6.5241599999999842</c:v>
                </c:pt>
                <c:pt idx="3055">
                  <c:v>6.4542799999999998</c:v>
                </c:pt>
                <c:pt idx="3056">
                  <c:v>6.5679499999999864</c:v>
                </c:pt>
                <c:pt idx="3057">
                  <c:v>6.6308299999999996</c:v>
                </c:pt>
                <c:pt idx="3058">
                  <c:v>6.9107099999999999</c:v>
                </c:pt>
                <c:pt idx="3059">
                  <c:v>7.4657799999999996</c:v>
                </c:pt>
                <c:pt idx="3060">
                  <c:v>7.83406</c:v>
                </c:pt>
                <c:pt idx="3061">
                  <c:v>8.5362799999999996</c:v>
                </c:pt>
                <c:pt idx="3062">
                  <c:v>9.4680400000000002</c:v>
                </c:pt>
                <c:pt idx="3063">
                  <c:v>9.6405500000000011</c:v>
                </c:pt>
                <c:pt idx="3064">
                  <c:v>10.372960000000004</c:v>
                </c:pt>
                <c:pt idx="3065">
                  <c:v>10.632259999999999</c:v>
                </c:pt>
                <c:pt idx="3066">
                  <c:v>9.3808800000000048</c:v>
                </c:pt>
                <c:pt idx="3067">
                  <c:v>8.4525700000000068</c:v>
                </c:pt>
                <c:pt idx="3068">
                  <c:v>9.5722000000000005</c:v>
                </c:pt>
                <c:pt idx="3069">
                  <c:v>11.694349999999998</c:v>
                </c:pt>
                <c:pt idx="3070">
                  <c:v>13.411060000000001</c:v>
                </c:pt>
                <c:pt idx="3071">
                  <c:v>12.797890000000001</c:v>
                </c:pt>
                <c:pt idx="3072">
                  <c:v>10.89682</c:v>
                </c:pt>
                <c:pt idx="3073">
                  <c:v>9.2826200000000014</c:v>
                </c:pt>
                <c:pt idx="3074">
                  <c:v>8.5617200000000011</c:v>
                </c:pt>
                <c:pt idx="3075">
                  <c:v>7.8310899999999997</c:v>
                </c:pt>
                <c:pt idx="3076">
                  <c:v>7.4250299999999996</c:v>
                </c:pt>
                <c:pt idx="3077">
                  <c:v>8.1424600000000016</c:v>
                </c:pt>
                <c:pt idx="3078">
                  <c:v>9.4546000000000028</c:v>
                </c:pt>
                <c:pt idx="3079">
                  <c:v>11.44041</c:v>
                </c:pt>
                <c:pt idx="3080">
                  <c:v>11.6427</c:v>
                </c:pt>
                <c:pt idx="3081">
                  <c:v>9.799059999999999</c:v>
                </c:pt>
                <c:pt idx="3082">
                  <c:v>8.7160699999999984</c:v>
                </c:pt>
                <c:pt idx="3083">
                  <c:v>9.5181699999999996</c:v>
                </c:pt>
                <c:pt idx="3084">
                  <c:v>10.101159999999998</c:v>
                </c:pt>
                <c:pt idx="3085">
                  <c:v>8.6860699999999991</c:v>
                </c:pt>
                <c:pt idx="3086">
                  <c:v>7.4068700000000014</c:v>
                </c:pt>
                <c:pt idx="3087">
                  <c:v>7.7947699999999998</c:v>
                </c:pt>
                <c:pt idx="3088">
                  <c:v>7.5638699999999996</c:v>
                </c:pt>
                <c:pt idx="3089">
                  <c:v>6.3866800000000001</c:v>
                </c:pt>
                <c:pt idx="3090">
                  <c:v>6.4251699999999996</c:v>
                </c:pt>
                <c:pt idx="3091">
                  <c:v>8.3278400000000001</c:v>
                </c:pt>
                <c:pt idx="3092">
                  <c:v>10.49301</c:v>
                </c:pt>
                <c:pt idx="3093">
                  <c:v>10.744769999999999</c:v>
                </c:pt>
                <c:pt idx="3094">
                  <c:v>9.8637800000000304</c:v>
                </c:pt>
                <c:pt idx="3095">
                  <c:v>9.3182000000000009</c:v>
                </c:pt>
                <c:pt idx="3096">
                  <c:v>9.1286699999999996</c:v>
                </c:pt>
                <c:pt idx="3097">
                  <c:v>8.8804300000000325</c:v>
                </c:pt>
                <c:pt idx="3098">
                  <c:v>8.3801300000000047</c:v>
                </c:pt>
                <c:pt idx="3099">
                  <c:v>7.5710400000000124</c:v>
                </c:pt>
                <c:pt idx="3100">
                  <c:v>7.2295699999999998</c:v>
                </c:pt>
                <c:pt idx="3101">
                  <c:v>7.2278999999999956</c:v>
                </c:pt>
                <c:pt idx="3102">
                  <c:v>6.9920600000000004</c:v>
                </c:pt>
                <c:pt idx="3103">
                  <c:v>6.6430600000000002</c:v>
                </c:pt>
                <c:pt idx="3104">
                  <c:v>6.4847400000000004</c:v>
                </c:pt>
                <c:pt idx="3105">
                  <c:v>6.6565799999999955</c:v>
                </c:pt>
                <c:pt idx="3106">
                  <c:v>6.5889600000000002</c:v>
                </c:pt>
                <c:pt idx="3107">
                  <c:v>6.1334999999999997</c:v>
                </c:pt>
                <c:pt idx="3108">
                  <c:v>5.5769000000000002</c:v>
                </c:pt>
                <c:pt idx="3109">
                  <c:v>5.0603199999999955</c:v>
                </c:pt>
                <c:pt idx="3110">
                  <c:v>5.3022900000000002</c:v>
                </c:pt>
                <c:pt idx="3111">
                  <c:v>5.7322800000000003</c:v>
                </c:pt>
                <c:pt idx="3112">
                  <c:v>4.5763400000000134</c:v>
                </c:pt>
                <c:pt idx="3113">
                  <c:v>3.64649</c:v>
                </c:pt>
                <c:pt idx="3114">
                  <c:v>3.5938599999999967</c:v>
                </c:pt>
                <c:pt idx="3115">
                  <c:v>3.4915499999999935</c:v>
                </c:pt>
                <c:pt idx="3116">
                  <c:v>3.54149</c:v>
                </c:pt>
                <c:pt idx="3117">
                  <c:v>3.5321399999999987</c:v>
                </c:pt>
                <c:pt idx="3118">
                  <c:v>3.2830800000000075</c:v>
                </c:pt>
                <c:pt idx="3119">
                  <c:v>2.9821</c:v>
                </c:pt>
                <c:pt idx="3120">
                  <c:v>2.7412200000000002</c:v>
                </c:pt>
                <c:pt idx="3121">
                  <c:v>2.6277900000000076</c:v>
                </c:pt>
                <c:pt idx="3122">
                  <c:v>2.4945900000000001</c:v>
                </c:pt>
                <c:pt idx="3123">
                  <c:v>2.2878699999999998</c:v>
                </c:pt>
                <c:pt idx="3124">
                  <c:v>2.0933000000000002</c:v>
                </c:pt>
                <c:pt idx="3125">
                  <c:v>1.9178500000000001</c:v>
                </c:pt>
                <c:pt idx="3126">
                  <c:v>1.9458800000000001</c:v>
                </c:pt>
                <c:pt idx="3127">
                  <c:v>1.93591</c:v>
                </c:pt>
                <c:pt idx="3128">
                  <c:v>1.8136999999999961</c:v>
                </c:pt>
                <c:pt idx="3129">
                  <c:v>1.6733800000000001</c:v>
                </c:pt>
                <c:pt idx="3130">
                  <c:v>1.4869999999999961</c:v>
                </c:pt>
                <c:pt idx="3131">
                  <c:v>1.4038699999999935</c:v>
                </c:pt>
                <c:pt idx="3132">
                  <c:v>1.4364999999999966</c:v>
                </c:pt>
                <c:pt idx="3133">
                  <c:v>1.34642</c:v>
                </c:pt>
                <c:pt idx="3134">
                  <c:v>1.2176599999999966</c:v>
                </c:pt>
                <c:pt idx="3135">
                  <c:v>1.1689099999999999</c:v>
                </c:pt>
                <c:pt idx="3136">
                  <c:v>1.1407400000000001</c:v>
                </c:pt>
                <c:pt idx="3137">
                  <c:v>1.12632</c:v>
                </c:pt>
                <c:pt idx="3138">
                  <c:v>1.10798</c:v>
                </c:pt>
                <c:pt idx="3139">
                  <c:v>1.0776199999999998</c:v>
                </c:pt>
                <c:pt idx="3140">
                  <c:v>1.1068</c:v>
                </c:pt>
                <c:pt idx="3141">
                  <c:v>1.2746899999999999</c:v>
                </c:pt>
                <c:pt idx="3142">
                  <c:v>1.4055599999999964</c:v>
                </c:pt>
                <c:pt idx="3143">
                  <c:v>1.3794199999999999</c:v>
                </c:pt>
                <c:pt idx="3144">
                  <c:v>1.0984100000000001</c:v>
                </c:pt>
                <c:pt idx="3145">
                  <c:v>0.93770000000000064</c:v>
                </c:pt>
                <c:pt idx="3146">
                  <c:v>0.90075000000000005</c:v>
                </c:pt>
                <c:pt idx="3147">
                  <c:v>0.88100999999999996</c:v>
                </c:pt>
                <c:pt idx="3148">
                  <c:v>0.8629700000000019</c:v>
                </c:pt>
                <c:pt idx="3149">
                  <c:v>0.84690000000000065</c:v>
                </c:pt>
                <c:pt idx="3150">
                  <c:v>0.83411999999999997</c:v>
                </c:pt>
                <c:pt idx="3151">
                  <c:v>0.82025000000000003</c:v>
                </c:pt>
                <c:pt idx="3152">
                  <c:v>0.80820000000000003</c:v>
                </c:pt>
                <c:pt idx="3153">
                  <c:v>0.79527000000000003</c:v>
                </c:pt>
                <c:pt idx="3154">
                  <c:v>0.78073000000000004</c:v>
                </c:pt>
                <c:pt idx="3155">
                  <c:v>0.92308000000000001</c:v>
                </c:pt>
                <c:pt idx="3156">
                  <c:v>1.9121900000000001</c:v>
                </c:pt>
                <c:pt idx="3157">
                  <c:v>2.8535900000000001</c:v>
                </c:pt>
                <c:pt idx="3158">
                  <c:v>2.9538199999999977</c:v>
                </c:pt>
                <c:pt idx="3159">
                  <c:v>7.6867400000000004</c:v>
                </c:pt>
                <c:pt idx="3160">
                  <c:v>16.517260000000061</c:v>
                </c:pt>
                <c:pt idx="3161">
                  <c:v>16.737770000000001</c:v>
                </c:pt>
                <c:pt idx="3162">
                  <c:v>8.2173599999999993</c:v>
                </c:pt>
                <c:pt idx="3163">
                  <c:v>2.5485699999999998</c:v>
                </c:pt>
                <c:pt idx="3164">
                  <c:v>1.78867</c:v>
                </c:pt>
                <c:pt idx="3165">
                  <c:v>1.4724299999999964</c:v>
                </c:pt>
                <c:pt idx="3166">
                  <c:v>1.3009599999999999</c:v>
                </c:pt>
                <c:pt idx="3167">
                  <c:v>2.05471</c:v>
                </c:pt>
                <c:pt idx="3168">
                  <c:v>2.6448800000000001</c:v>
                </c:pt>
                <c:pt idx="3169">
                  <c:v>2.2648600000000001</c:v>
                </c:pt>
                <c:pt idx="3170">
                  <c:v>1.5551899999999999</c:v>
                </c:pt>
                <c:pt idx="3171">
                  <c:v>1.2937799999999966</c:v>
                </c:pt>
                <c:pt idx="3172">
                  <c:v>1.2391799999999966</c:v>
                </c:pt>
                <c:pt idx="3173">
                  <c:v>1.18984</c:v>
                </c:pt>
                <c:pt idx="3174">
                  <c:v>1.4292299999999944</c:v>
                </c:pt>
                <c:pt idx="3175">
                  <c:v>1.8339799999999966</c:v>
                </c:pt>
                <c:pt idx="3176">
                  <c:v>3.3285499999999977</c:v>
                </c:pt>
                <c:pt idx="3177">
                  <c:v>4.6408999999999985</c:v>
                </c:pt>
                <c:pt idx="3178">
                  <c:v>3.9359699999999935</c:v>
                </c:pt>
                <c:pt idx="3179">
                  <c:v>3.0971600000000001</c:v>
                </c:pt>
                <c:pt idx="3180">
                  <c:v>3.52643</c:v>
                </c:pt>
                <c:pt idx="3181">
                  <c:v>3.6995900000000002</c:v>
                </c:pt>
                <c:pt idx="3182">
                  <c:v>4.0955699999999995</c:v>
                </c:pt>
                <c:pt idx="3183">
                  <c:v>5.2091500000000002</c:v>
                </c:pt>
                <c:pt idx="3184">
                  <c:v>5.0476099999999997</c:v>
                </c:pt>
                <c:pt idx="3185">
                  <c:v>3.5811700000000002</c:v>
                </c:pt>
                <c:pt idx="3186">
                  <c:v>2.5098699999999967</c:v>
                </c:pt>
                <c:pt idx="3187">
                  <c:v>2.1415899999999999</c:v>
                </c:pt>
                <c:pt idx="3188">
                  <c:v>2.2070699999999999</c:v>
                </c:pt>
                <c:pt idx="3189">
                  <c:v>2.2766799999999967</c:v>
                </c:pt>
                <c:pt idx="3190">
                  <c:v>2.0850900000000001</c:v>
                </c:pt>
                <c:pt idx="3191">
                  <c:v>1.87269</c:v>
                </c:pt>
                <c:pt idx="3192">
                  <c:v>1.7853299999999961</c:v>
                </c:pt>
                <c:pt idx="3193">
                  <c:v>1.7289299999999959</c:v>
                </c:pt>
                <c:pt idx="3194">
                  <c:v>1.67134</c:v>
                </c:pt>
                <c:pt idx="3195">
                  <c:v>1.6180600000000001</c:v>
                </c:pt>
                <c:pt idx="3196">
                  <c:v>1.5653899999999998</c:v>
                </c:pt>
                <c:pt idx="3197">
                  <c:v>1.5189999999999964</c:v>
                </c:pt>
                <c:pt idx="3198">
                  <c:v>1.4730599999999998</c:v>
                </c:pt>
                <c:pt idx="3199">
                  <c:v>1.4278899999999959</c:v>
                </c:pt>
                <c:pt idx="3200">
                  <c:v>1.3881300000000001</c:v>
                </c:pt>
                <c:pt idx="3201">
                  <c:v>1.4558599999999966</c:v>
                </c:pt>
                <c:pt idx="3202">
                  <c:v>1.6133199999999999</c:v>
                </c:pt>
                <c:pt idx="3203">
                  <c:v>1.71607</c:v>
                </c:pt>
                <c:pt idx="3204">
                  <c:v>2.9910499999999915</c:v>
                </c:pt>
                <c:pt idx="3205">
                  <c:v>4.3248699999999864</c:v>
                </c:pt>
                <c:pt idx="3206">
                  <c:v>3.9343499999999967</c:v>
                </c:pt>
                <c:pt idx="3207">
                  <c:v>2.58406</c:v>
                </c:pt>
                <c:pt idx="3208">
                  <c:v>1.8138999999999958</c:v>
                </c:pt>
                <c:pt idx="3209">
                  <c:v>1.6129</c:v>
                </c:pt>
                <c:pt idx="3210">
                  <c:v>1.5660499999999999</c:v>
                </c:pt>
                <c:pt idx="3211">
                  <c:v>2.1989999999999998</c:v>
                </c:pt>
                <c:pt idx="3212">
                  <c:v>3.5216699999999967</c:v>
                </c:pt>
                <c:pt idx="3213">
                  <c:v>4.5764700000000014</c:v>
                </c:pt>
                <c:pt idx="3214">
                  <c:v>4.3613200000000001</c:v>
                </c:pt>
                <c:pt idx="3215">
                  <c:v>3.2391700000000001</c:v>
                </c:pt>
                <c:pt idx="3216">
                  <c:v>2.5070800000000002</c:v>
                </c:pt>
                <c:pt idx="3217">
                  <c:v>2.4414599999999935</c:v>
                </c:pt>
                <c:pt idx="3218">
                  <c:v>2.6439300000000086</c:v>
                </c:pt>
                <c:pt idx="3219">
                  <c:v>3.11259</c:v>
                </c:pt>
                <c:pt idx="3220">
                  <c:v>3.0953599999999977</c:v>
                </c:pt>
                <c:pt idx="3221">
                  <c:v>2.54426</c:v>
                </c:pt>
                <c:pt idx="3222">
                  <c:v>2.15496</c:v>
                </c:pt>
                <c:pt idx="3223">
                  <c:v>2.0352099999999935</c:v>
                </c:pt>
                <c:pt idx="3224">
                  <c:v>2.0035400000000001</c:v>
                </c:pt>
                <c:pt idx="3225">
                  <c:v>2.4900599999999935</c:v>
                </c:pt>
                <c:pt idx="3226">
                  <c:v>3.0324799999999925</c:v>
                </c:pt>
                <c:pt idx="3227">
                  <c:v>3.3254899999999967</c:v>
                </c:pt>
                <c:pt idx="3228">
                  <c:v>6.8342499999999999</c:v>
                </c:pt>
                <c:pt idx="3229">
                  <c:v>8.3596700000000048</c:v>
                </c:pt>
                <c:pt idx="3230">
                  <c:v>5.9211499999999999</c:v>
                </c:pt>
                <c:pt idx="3231">
                  <c:v>3.2506499999999967</c:v>
                </c:pt>
                <c:pt idx="3232">
                  <c:v>2.8084399999999987</c:v>
                </c:pt>
                <c:pt idx="3233">
                  <c:v>3.4486300000000001</c:v>
                </c:pt>
                <c:pt idx="3234">
                  <c:v>3.7623600000000001</c:v>
                </c:pt>
                <c:pt idx="3235">
                  <c:v>3.4743999999999997</c:v>
                </c:pt>
                <c:pt idx="3236">
                  <c:v>3.0549599999999977</c:v>
                </c:pt>
                <c:pt idx="3237">
                  <c:v>2.7787899999999999</c:v>
                </c:pt>
                <c:pt idx="3238">
                  <c:v>2.63307</c:v>
                </c:pt>
                <c:pt idx="3239">
                  <c:v>2.5653199999999998</c:v>
                </c:pt>
                <c:pt idx="3240">
                  <c:v>2.68208</c:v>
                </c:pt>
                <c:pt idx="3241">
                  <c:v>3.1491199999999999</c:v>
                </c:pt>
                <c:pt idx="3242">
                  <c:v>3.9506699999999926</c:v>
                </c:pt>
                <c:pt idx="3243">
                  <c:v>4.1472999999999995</c:v>
                </c:pt>
                <c:pt idx="3244">
                  <c:v>4.0822799999999999</c:v>
                </c:pt>
                <c:pt idx="3245">
                  <c:v>4.4101299999999997</c:v>
                </c:pt>
                <c:pt idx="3246">
                  <c:v>4.0019499999999999</c:v>
                </c:pt>
                <c:pt idx="3247">
                  <c:v>3.2296299999999998</c:v>
                </c:pt>
                <c:pt idx="3248">
                  <c:v>2.9479899999999999</c:v>
                </c:pt>
                <c:pt idx="3249">
                  <c:v>3.3371</c:v>
                </c:pt>
                <c:pt idx="3250">
                  <c:v>6.3856999999999999</c:v>
                </c:pt>
                <c:pt idx="3251">
                  <c:v>11.312530000000038</c:v>
                </c:pt>
                <c:pt idx="3252">
                  <c:v>10.92184</c:v>
                </c:pt>
                <c:pt idx="3253">
                  <c:v>7.45444</c:v>
                </c:pt>
                <c:pt idx="3254">
                  <c:v>4.5485499999999996</c:v>
                </c:pt>
                <c:pt idx="3255">
                  <c:v>3.5013700000000001</c:v>
                </c:pt>
                <c:pt idx="3256">
                  <c:v>3.4851399999999999</c:v>
                </c:pt>
                <c:pt idx="3257">
                  <c:v>3.3985799999999977</c:v>
                </c:pt>
                <c:pt idx="3258">
                  <c:v>3.2931699999999999</c:v>
                </c:pt>
                <c:pt idx="3259">
                  <c:v>3.13497</c:v>
                </c:pt>
                <c:pt idx="3260">
                  <c:v>3.2028499999999935</c:v>
                </c:pt>
                <c:pt idx="3261">
                  <c:v>3.3803000000000001</c:v>
                </c:pt>
                <c:pt idx="3262">
                  <c:v>3.2852999999999999</c:v>
                </c:pt>
                <c:pt idx="3263">
                  <c:v>3.0386699999999967</c:v>
                </c:pt>
                <c:pt idx="3264">
                  <c:v>3.6771600000000002</c:v>
                </c:pt>
                <c:pt idx="3265">
                  <c:v>3.8985099999999977</c:v>
                </c:pt>
                <c:pt idx="3266">
                  <c:v>4.5905499999999995</c:v>
                </c:pt>
                <c:pt idx="3267">
                  <c:v>5.3023699999999998</c:v>
                </c:pt>
                <c:pt idx="3268">
                  <c:v>5.4433300000000004</c:v>
                </c:pt>
                <c:pt idx="3269">
                  <c:v>4.8595099999999976</c:v>
                </c:pt>
                <c:pt idx="3270">
                  <c:v>4.5125699999999975</c:v>
                </c:pt>
                <c:pt idx="3271">
                  <c:v>5.1137999999999995</c:v>
                </c:pt>
                <c:pt idx="3272">
                  <c:v>4.5175399999999852</c:v>
                </c:pt>
                <c:pt idx="3273">
                  <c:v>3.4515499999999926</c:v>
                </c:pt>
                <c:pt idx="3274">
                  <c:v>3.0580099999999977</c:v>
                </c:pt>
                <c:pt idx="3275">
                  <c:v>3.1195200000000001</c:v>
                </c:pt>
                <c:pt idx="3276">
                  <c:v>3.2652899999999998</c:v>
                </c:pt>
                <c:pt idx="3277">
                  <c:v>3.2007500000000002</c:v>
                </c:pt>
                <c:pt idx="3278">
                  <c:v>3.0293199999999998</c:v>
                </c:pt>
                <c:pt idx="3279">
                  <c:v>2.8104999999999967</c:v>
                </c:pt>
                <c:pt idx="3280">
                  <c:v>2.6887799999999999</c:v>
                </c:pt>
                <c:pt idx="3281">
                  <c:v>2.6795200000000001</c:v>
                </c:pt>
                <c:pt idx="3282">
                  <c:v>2.9739900000000001</c:v>
                </c:pt>
                <c:pt idx="3283">
                  <c:v>2.852859999999986</c:v>
                </c:pt>
                <c:pt idx="3284">
                  <c:v>2.6062599999999967</c:v>
                </c:pt>
                <c:pt idx="3285">
                  <c:v>2.4096399999999987</c:v>
                </c:pt>
                <c:pt idx="3286">
                  <c:v>2.3830399999999998</c:v>
                </c:pt>
                <c:pt idx="3287">
                  <c:v>2.3367999999999967</c:v>
                </c:pt>
                <c:pt idx="3288">
                  <c:v>2.2615900000000075</c:v>
                </c:pt>
                <c:pt idx="3289">
                  <c:v>2.1694300000000002</c:v>
                </c:pt>
                <c:pt idx="3290">
                  <c:v>2.0907300000000002</c:v>
                </c:pt>
                <c:pt idx="3291">
                  <c:v>2.03233</c:v>
                </c:pt>
                <c:pt idx="3292">
                  <c:v>1.9765299999999999</c:v>
                </c:pt>
                <c:pt idx="3293">
                  <c:v>1.9246000000000001</c:v>
                </c:pt>
                <c:pt idx="3294">
                  <c:v>1.8850899999999999</c:v>
                </c:pt>
                <c:pt idx="3295">
                  <c:v>1.83365</c:v>
                </c:pt>
                <c:pt idx="3296">
                  <c:v>1.7856699999999961</c:v>
                </c:pt>
                <c:pt idx="3297">
                  <c:v>1.73691</c:v>
                </c:pt>
                <c:pt idx="3298">
                  <c:v>1.6949700000000001</c:v>
                </c:pt>
                <c:pt idx="3299">
                  <c:v>1.6632400000000001</c:v>
                </c:pt>
                <c:pt idx="3300">
                  <c:v>1.6307199999999999</c:v>
                </c:pt>
                <c:pt idx="3301">
                  <c:v>1.6033299999999964</c:v>
                </c:pt>
                <c:pt idx="3302">
                  <c:v>1.5609500000000001</c:v>
                </c:pt>
                <c:pt idx="3303">
                  <c:v>1.5364100000000001</c:v>
                </c:pt>
                <c:pt idx="3304">
                  <c:v>1.8402099999999999</c:v>
                </c:pt>
                <c:pt idx="3305">
                  <c:v>4.3443499999999995</c:v>
                </c:pt>
                <c:pt idx="3306">
                  <c:v>7.5406599999999999</c:v>
                </c:pt>
                <c:pt idx="3307">
                  <c:v>8.7988999999999997</c:v>
                </c:pt>
                <c:pt idx="3308">
                  <c:v>7.4493200000000144</c:v>
                </c:pt>
                <c:pt idx="3309">
                  <c:v>5.4951799999999995</c:v>
                </c:pt>
                <c:pt idx="3310">
                  <c:v>6.9274999999999975</c:v>
                </c:pt>
                <c:pt idx="3311">
                  <c:v>7.9112600000000173</c:v>
                </c:pt>
                <c:pt idx="3312">
                  <c:v>6.6125899999999795</c:v>
                </c:pt>
                <c:pt idx="3313">
                  <c:v>4.7122400000000004</c:v>
                </c:pt>
                <c:pt idx="3314">
                  <c:v>4.1600099999999864</c:v>
                </c:pt>
                <c:pt idx="3315">
                  <c:v>4.0154299999999985</c:v>
                </c:pt>
                <c:pt idx="3316">
                  <c:v>3.7648100000000002</c:v>
                </c:pt>
                <c:pt idx="3317">
                  <c:v>3.556649999999987</c:v>
                </c:pt>
                <c:pt idx="3318">
                  <c:v>3.5606599999999977</c:v>
                </c:pt>
                <c:pt idx="3319">
                  <c:v>3.61551</c:v>
                </c:pt>
                <c:pt idx="3320">
                  <c:v>3.5467499999999967</c:v>
                </c:pt>
                <c:pt idx="3321">
                  <c:v>3.3505399999999987</c:v>
                </c:pt>
                <c:pt idx="3322">
                  <c:v>3.1930700000000001</c:v>
                </c:pt>
                <c:pt idx="3323">
                  <c:v>3.3180699999999925</c:v>
                </c:pt>
                <c:pt idx="3324">
                  <c:v>3.3145899999999977</c:v>
                </c:pt>
                <c:pt idx="3325">
                  <c:v>3.1396599999999926</c:v>
                </c:pt>
                <c:pt idx="3326">
                  <c:v>2.8406499999999926</c:v>
                </c:pt>
                <c:pt idx="3327">
                  <c:v>2.7522599999999935</c:v>
                </c:pt>
                <c:pt idx="3328">
                  <c:v>2.6702399999999997</c:v>
                </c:pt>
                <c:pt idx="3329">
                  <c:v>2.57742</c:v>
                </c:pt>
                <c:pt idx="3330">
                  <c:v>2.4964999999999935</c:v>
                </c:pt>
                <c:pt idx="3331">
                  <c:v>2.5044300000000002</c:v>
                </c:pt>
                <c:pt idx="3332">
                  <c:v>2.4904199999999967</c:v>
                </c:pt>
                <c:pt idx="3333">
                  <c:v>2.4108299999999967</c:v>
                </c:pt>
                <c:pt idx="3334">
                  <c:v>2.2755200000000002</c:v>
                </c:pt>
                <c:pt idx="3335">
                  <c:v>2.1996599999999935</c:v>
                </c:pt>
                <c:pt idx="3336">
                  <c:v>2.1436299999999999</c:v>
                </c:pt>
                <c:pt idx="3337">
                  <c:v>2.08622</c:v>
                </c:pt>
                <c:pt idx="3338">
                  <c:v>2.0247999999999999</c:v>
                </c:pt>
                <c:pt idx="3339">
                  <c:v>1.9826500000000042</c:v>
                </c:pt>
                <c:pt idx="3340">
                  <c:v>1.9568399999999999</c:v>
                </c:pt>
                <c:pt idx="3341">
                  <c:v>1.9626500000000036</c:v>
                </c:pt>
                <c:pt idx="3342">
                  <c:v>2.0321199999999977</c:v>
                </c:pt>
                <c:pt idx="3343">
                  <c:v>2.1800099999999998</c:v>
                </c:pt>
                <c:pt idx="3344">
                  <c:v>2.23421</c:v>
                </c:pt>
                <c:pt idx="3345">
                  <c:v>2.1687599999999998</c:v>
                </c:pt>
                <c:pt idx="3346">
                  <c:v>2.2158499999999925</c:v>
                </c:pt>
                <c:pt idx="3347">
                  <c:v>2.7686700000000002</c:v>
                </c:pt>
                <c:pt idx="3348">
                  <c:v>3.11435</c:v>
                </c:pt>
                <c:pt idx="3349">
                  <c:v>2.8078599999999967</c:v>
                </c:pt>
                <c:pt idx="3350">
                  <c:v>2.4750199999999967</c:v>
                </c:pt>
                <c:pt idx="3351">
                  <c:v>2.5893799999999998</c:v>
                </c:pt>
                <c:pt idx="3352">
                  <c:v>2.7894800000000002</c:v>
                </c:pt>
                <c:pt idx="3353">
                  <c:v>2.8264399999999967</c:v>
                </c:pt>
                <c:pt idx="3354">
                  <c:v>3.1065</c:v>
                </c:pt>
                <c:pt idx="3355">
                  <c:v>3.40516</c:v>
                </c:pt>
                <c:pt idx="3356">
                  <c:v>3.62845</c:v>
                </c:pt>
                <c:pt idx="3357">
                  <c:v>3.7899300000000076</c:v>
                </c:pt>
                <c:pt idx="3358">
                  <c:v>3.8379300000000001</c:v>
                </c:pt>
                <c:pt idx="3359">
                  <c:v>3.6192699999999967</c:v>
                </c:pt>
                <c:pt idx="3360">
                  <c:v>3.48454</c:v>
                </c:pt>
                <c:pt idx="3361">
                  <c:v>3.6451600000000002</c:v>
                </c:pt>
                <c:pt idx="3362">
                  <c:v>3.8153099999999935</c:v>
                </c:pt>
                <c:pt idx="3363">
                  <c:v>4.2644799999999945</c:v>
                </c:pt>
                <c:pt idx="3364">
                  <c:v>4.3247199999999832</c:v>
                </c:pt>
                <c:pt idx="3365">
                  <c:v>3.5829</c:v>
                </c:pt>
                <c:pt idx="3366">
                  <c:v>3.64961</c:v>
                </c:pt>
                <c:pt idx="3367">
                  <c:v>4.1174399999999842</c:v>
                </c:pt>
                <c:pt idx="3368">
                  <c:v>3.7589899999999998</c:v>
                </c:pt>
                <c:pt idx="3369">
                  <c:v>3.1976499999999977</c:v>
                </c:pt>
                <c:pt idx="3370">
                  <c:v>3.0392499999999916</c:v>
                </c:pt>
                <c:pt idx="3371">
                  <c:v>3.1921399999999998</c:v>
                </c:pt>
                <c:pt idx="3372">
                  <c:v>3.4332199999999977</c:v>
                </c:pt>
                <c:pt idx="3373">
                  <c:v>4.2812700000000143</c:v>
                </c:pt>
                <c:pt idx="3374">
                  <c:v>5.3411900000000001</c:v>
                </c:pt>
                <c:pt idx="3375">
                  <c:v>5.3074799999999955</c:v>
                </c:pt>
                <c:pt idx="3376">
                  <c:v>4.7044199999999945</c:v>
                </c:pt>
                <c:pt idx="3377">
                  <c:v>4.2945499999999965</c:v>
                </c:pt>
                <c:pt idx="3378">
                  <c:v>4.5287499999999996</c:v>
                </c:pt>
                <c:pt idx="3379">
                  <c:v>5.2451799999999995</c:v>
                </c:pt>
                <c:pt idx="3380">
                  <c:v>5.11104</c:v>
                </c:pt>
                <c:pt idx="3381">
                  <c:v>4.4340799999999998</c:v>
                </c:pt>
                <c:pt idx="3382">
                  <c:v>4.1463000000000001</c:v>
                </c:pt>
                <c:pt idx="3383">
                  <c:v>3.9131</c:v>
                </c:pt>
                <c:pt idx="3384">
                  <c:v>3.8235999999999999</c:v>
                </c:pt>
                <c:pt idx="3385">
                  <c:v>4.6214499999999985</c:v>
                </c:pt>
                <c:pt idx="3386">
                  <c:v>4.7457599999999998</c:v>
                </c:pt>
                <c:pt idx="3387">
                  <c:v>4.1660499999999985</c:v>
                </c:pt>
                <c:pt idx="3388">
                  <c:v>4.3289899999999832</c:v>
                </c:pt>
                <c:pt idx="3389">
                  <c:v>4.5810300000000002</c:v>
                </c:pt>
                <c:pt idx="3390">
                  <c:v>4.1811799999999995</c:v>
                </c:pt>
                <c:pt idx="3391">
                  <c:v>3.8233199999999998</c:v>
                </c:pt>
                <c:pt idx="3392">
                  <c:v>3.8226099999999925</c:v>
                </c:pt>
                <c:pt idx="3393">
                  <c:v>4.5667200000000001</c:v>
                </c:pt>
                <c:pt idx="3394">
                  <c:v>5.4979699999999996</c:v>
                </c:pt>
                <c:pt idx="3395">
                  <c:v>5.3803599999999996</c:v>
                </c:pt>
                <c:pt idx="3396">
                  <c:v>4.6163699999999999</c:v>
                </c:pt>
                <c:pt idx="3397">
                  <c:v>4.3634799999999965</c:v>
                </c:pt>
                <c:pt idx="3398">
                  <c:v>4.9611000000000001</c:v>
                </c:pt>
                <c:pt idx="3399">
                  <c:v>6.2383800000000003</c:v>
                </c:pt>
                <c:pt idx="3400">
                  <c:v>7.7737900000000124</c:v>
                </c:pt>
                <c:pt idx="3401">
                  <c:v>9.1752400000000005</c:v>
                </c:pt>
                <c:pt idx="3402">
                  <c:v>9.9408300000000001</c:v>
                </c:pt>
                <c:pt idx="3403">
                  <c:v>10.649480000000002</c:v>
                </c:pt>
                <c:pt idx="3404">
                  <c:v>11.022070000000001</c:v>
                </c:pt>
                <c:pt idx="3405">
                  <c:v>11.852070000000024</c:v>
                </c:pt>
                <c:pt idx="3406">
                  <c:v>12.57658000000003</c:v>
                </c:pt>
                <c:pt idx="3407">
                  <c:v>11.77079</c:v>
                </c:pt>
                <c:pt idx="3408">
                  <c:v>9.626570000000001</c:v>
                </c:pt>
                <c:pt idx="3409">
                  <c:v>8.5147199999999987</c:v>
                </c:pt>
                <c:pt idx="3410">
                  <c:v>8.4466300000000007</c:v>
                </c:pt>
                <c:pt idx="3411">
                  <c:v>8.1329800000000017</c:v>
                </c:pt>
                <c:pt idx="3412">
                  <c:v>7.8191299999999995</c:v>
                </c:pt>
                <c:pt idx="3413">
                  <c:v>7.8515600000000001</c:v>
                </c:pt>
                <c:pt idx="3414">
                  <c:v>8.4564100000000266</c:v>
                </c:pt>
                <c:pt idx="3415">
                  <c:v>8.6904600000000034</c:v>
                </c:pt>
                <c:pt idx="3416">
                  <c:v>8.0804300000000246</c:v>
                </c:pt>
                <c:pt idx="3417">
                  <c:v>7.7929599999999946</c:v>
                </c:pt>
                <c:pt idx="3418">
                  <c:v>8.6941699999999997</c:v>
                </c:pt>
                <c:pt idx="3419">
                  <c:v>9.5874000000000006</c:v>
                </c:pt>
                <c:pt idx="3420">
                  <c:v>9.3470300000000002</c:v>
                </c:pt>
                <c:pt idx="3421">
                  <c:v>9.0390100000000011</c:v>
                </c:pt>
                <c:pt idx="3422">
                  <c:v>9.4810300000000005</c:v>
                </c:pt>
                <c:pt idx="3423">
                  <c:v>10.605440000000026</c:v>
                </c:pt>
                <c:pt idx="3424">
                  <c:v>10.842490000000026</c:v>
                </c:pt>
                <c:pt idx="3425">
                  <c:v>9.5409199999999998</c:v>
                </c:pt>
                <c:pt idx="3426">
                  <c:v>9.8529000000000266</c:v>
                </c:pt>
                <c:pt idx="3427">
                  <c:v>11.08846</c:v>
                </c:pt>
                <c:pt idx="3428">
                  <c:v>11.041090000000001</c:v>
                </c:pt>
                <c:pt idx="3429">
                  <c:v>9.9055400000000304</c:v>
                </c:pt>
                <c:pt idx="3430">
                  <c:v>8.6363499999999984</c:v>
                </c:pt>
                <c:pt idx="3431">
                  <c:v>7.2812100000000024</c:v>
                </c:pt>
                <c:pt idx="3432">
                  <c:v>7.1522299999999985</c:v>
                </c:pt>
                <c:pt idx="3433">
                  <c:v>8.6052800000000005</c:v>
                </c:pt>
                <c:pt idx="3434">
                  <c:v>11.70049</c:v>
                </c:pt>
                <c:pt idx="3435">
                  <c:v>14.10759</c:v>
                </c:pt>
                <c:pt idx="3436">
                  <c:v>14.516450000000004</c:v>
                </c:pt>
                <c:pt idx="3437">
                  <c:v>14.53209</c:v>
                </c:pt>
                <c:pt idx="3438">
                  <c:v>13.624899999999998</c:v>
                </c:pt>
                <c:pt idx="3439">
                  <c:v>12.95801</c:v>
                </c:pt>
                <c:pt idx="3440">
                  <c:v>12.128329999999998</c:v>
                </c:pt>
                <c:pt idx="3441">
                  <c:v>10.924959999999999</c:v>
                </c:pt>
                <c:pt idx="3442">
                  <c:v>10.082380000000002</c:v>
                </c:pt>
                <c:pt idx="3443">
                  <c:v>8.9572200000000013</c:v>
                </c:pt>
                <c:pt idx="3444">
                  <c:v>8.2639400000000016</c:v>
                </c:pt>
                <c:pt idx="3445">
                  <c:v>7.76905</c:v>
                </c:pt>
                <c:pt idx="3446">
                  <c:v>7.6991699999999996</c:v>
                </c:pt>
                <c:pt idx="3447">
                  <c:v>7.3839199999999945</c:v>
                </c:pt>
                <c:pt idx="3448">
                  <c:v>6.5879699999999985</c:v>
                </c:pt>
                <c:pt idx="3449">
                  <c:v>6.78118</c:v>
                </c:pt>
                <c:pt idx="3450">
                  <c:v>7.6742799999999995</c:v>
                </c:pt>
                <c:pt idx="3451">
                  <c:v>7.4297000000000004</c:v>
                </c:pt>
                <c:pt idx="3452">
                  <c:v>6.5636999999999999</c:v>
                </c:pt>
                <c:pt idx="3453">
                  <c:v>6.1374299999999975</c:v>
                </c:pt>
                <c:pt idx="3454">
                  <c:v>6.0689699999999975</c:v>
                </c:pt>
                <c:pt idx="3455">
                  <c:v>6.7587999999999999</c:v>
                </c:pt>
                <c:pt idx="3456">
                  <c:v>7.9762800000000134</c:v>
                </c:pt>
                <c:pt idx="3457">
                  <c:v>7.91716</c:v>
                </c:pt>
                <c:pt idx="3458">
                  <c:v>7.2280499999999996</c:v>
                </c:pt>
                <c:pt idx="3459">
                  <c:v>7.5049799999999864</c:v>
                </c:pt>
                <c:pt idx="3460">
                  <c:v>8.7743699999999993</c:v>
                </c:pt>
                <c:pt idx="3461">
                  <c:v>9.2437199999999997</c:v>
                </c:pt>
                <c:pt idx="3462">
                  <c:v>8.5633000000000035</c:v>
                </c:pt>
                <c:pt idx="3463">
                  <c:v>6.9207700000000001</c:v>
                </c:pt>
                <c:pt idx="3464">
                  <c:v>6.8953899999999955</c:v>
                </c:pt>
                <c:pt idx="3465">
                  <c:v>6.7907799999999998</c:v>
                </c:pt>
                <c:pt idx="3466">
                  <c:v>6.3210199999999945</c:v>
                </c:pt>
                <c:pt idx="3467">
                  <c:v>6.2757000000000014</c:v>
                </c:pt>
                <c:pt idx="3468">
                  <c:v>5.9654499999999997</c:v>
                </c:pt>
                <c:pt idx="3469">
                  <c:v>5.77461</c:v>
                </c:pt>
                <c:pt idx="3470">
                  <c:v>5.9550000000000001</c:v>
                </c:pt>
                <c:pt idx="3471">
                  <c:v>5.8520299999999965</c:v>
                </c:pt>
                <c:pt idx="3472">
                  <c:v>5.4486400000000144</c:v>
                </c:pt>
                <c:pt idx="3473">
                  <c:v>5.4868199999999998</c:v>
                </c:pt>
                <c:pt idx="3474">
                  <c:v>6.1349499999999955</c:v>
                </c:pt>
                <c:pt idx="3475">
                  <c:v>5.7652000000000001</c:v>
                </c:pt>
                <c:pt idx="3476">
                  <c:v>4.6736399999999998</c:v>
                </c:pt>
                <c:pt idx="3477">
                  <c:v>5.5502399999999996</c:v>
                </c:pt>
                <c:pt idx="3478">
                  <c:v>6.8472299999999997</c:v>
                </c:pt>
                <c:pt idx="3479">
                  <c:v>5.3540799999999864</c:v>
                </c:pt>
                <c:pt idx="3480">
                  <c:v>3.73217</c:v>
                </c:pt>
                <c:pt idx="3481">
                  <c:v>3.4791699999999977</c:v>
                </c:pt>
                <c:pt idx="3482">
                  <c:v>3.56698</c:v>
                </c:pt>
                <c:pt idx="3483">
                  <c:v>3.3777999999999997</c:v>
                </c:pt>
                <c:pt idx="3484">
                  <c:v>3.3432200000000001</c:v>
                </c:pt>
                <c:pt idx="3485">
                  <c:v>3.3566299999999916</c:v>
                </c:pt>
                <c:pt idx="3486">
                  <c:v>2.9452599999999967</c:v>
                </c:pt>
                <c:pt idx="3487">
                  <c:v>2.6699799999999998</c:v>
                </c:pt>
                <c:pt idx="3488">
                  <c:v>2.72105</c:v>
                </c:pt>
                <c:pt idx="3489">
                  <c:v>2.5590399999999978</c:v>
                </c:pt>
                <c:pt idx="3490">
                  <c:v>2.5374699999999977</c:v>
                </c:pt>
                <c:pt idx="3491">
                  <c:v>2.7332100000000001</c:v>
                </c:pt>
                <c:pt idx="3492">
                  <c:v>2.5717699999999977</c:v>
                </c:pt>
                <c:pt idx="3493">
                  <c:v>2.4751999999999987</c:v>
                </c:pt>
                <c:pt idx="3494">
                  <c:v>2.3272699999999977</c:v>
                </c:pt>
                <c:pt idx="3495">
                  <c:v>2.0715300000000001</c:v>
                </c:pt>
                <c:pt idx="3496">
                  <c:v>1.9323999999999999</c:v>
                </c:pt>
                <c:pt idx="3497">
                  <c:v>1.7093499999999964</c:v>
                </c:pt>
                <c:pt idx="3498">
                  <c:v>1.5736999999999961</c:v>
                </c:pt>
                <c:pt idx="3499">
                  <c:v>1.4332299999999945</c:v>
                </c:pt>
                <c:pt idx="3500">
                  <c:v>1.37151</c:v>
                </c:pt>
                <c:pt idx="3501">
                  <c:v>1.3391299999999966</c:v>
                </c:pt>
                <c:pt idx="3502">
                  <c:v>1.2835799999999966</c:v>
                </c:pt>
                <c:pt idx="3503">
                  <c:v>1.2490899999999998</c:v>
                </c:pt>
                <c:pt idx="3504">
                  <c:v>1.2295599999999998</c:v>
                </c:pt>
                <c:pt idx="3505">
                  <c:v>1.2188899999999998</c:v>
                </c:pt>
                <c:pt idx="3506">
                  <c:v>1.2105199999999998</c:v>
                </c:pt>
                <c:pt idx="3507">
                  <c:v>1.2078099999999954</c:v>
                </c:pt>
                <c:pt idx="3508">
                  <c:v>1.09094</c:v>
                </c:pt>
                <c:pt idx="3509">
                  <c:v>1.0715399999999966</c:v>
                </c:pt>
                <c:pt idx="3510">
                  <c:v>1.03668</c:v>
                </c:pt>
                <c:pt idx="3511">
                  <c:v>1.0015199999999966</c:v>
                </c:pt>
                <c:pt idx="3512">
                  <c:v>0.98384000000000005</c:v>
                </c:pt>
                <c:pt idx="3513">
                  <c:v>0.97179000000000215</c:v>
                </c:pt>
                <c:pt idx="3514">
                  <c:v>0.95626999999999951</c:v>
                </c:pt>
                <c:pt idx="3515">
                  <c:v>0.93915000000000004</c:v>
                </c:pt>
                <c:pt idx="3516">
                  <c:v>1.6842100000000035</c:v>
                </c:pt>
                <c:pt idx="3517">
                  <c:v>2.3826799999999926</c:v>
                </c:pt>
                <c:pt idx="3518">
                  <c:v>1.8600699999999999</c:v>
                </c:pt>
                <c:pt idx="3519">
                  <c:v>1.0958399999999964</c:v>
                </c:pt>
                <c:pt idx="3520">
                  <c:v>0.91366000000000003</c:v>
                </c:pt>
                <c:pt idx="3521">
                  <c:v>0.89209000000000005</c:v>
                </c:pt>
                <c:pt idx="3522">
                  <c:v>0.88222</c:v>
                </c:pt>
                <c:pt idx="3523">
                  <c:v>0.87126000000000003</c:v>
                </c:pt>
                <c:pt idx="3524">
                  <c:v>0.86607000000000189</c:v>
                </c:pt>
                <c:pt idx="3525">
                  <c:v>0.87261000000000166</c:v>
                </c:pt>
                <c:pt idx="3526">
                  <c:v>0.85111000000000003</c:v>
                </c:pt>
                <c:pt idx="3527">
                  <c:v>0.83148</c:v>
                </c:pt>
                <c:pt idx="3528">
                  <c:v>0.89387000000000005</c:v>
                </c:pt>
                <c:pt idx="3529">
                  <c:v>1.15123</c:v>
                </c:pt>
                <c:pt idx="3530">
                  <c:v>1.31833</c:v>
                </c:pt>
                <c:pt idx="3531">
                  <c:v>1.16916</c:v>
                </c:pt>
                <c:pt idx="3532">
                  <c:v>0.90842000000000001</c:v>
                </c:pt>
                <c:pt idx="3533">
                  <c:v>0.80440999999999996</c:v>
                </c:pt>
                <c:pt idx="3534">
                  <c:v>0.7893</c:v>
                </c:pt>
                <c:pt idx="3535">
                  <c:v>0.87170000000000214</c:v>
                </c:pt>
                <c:pt idx="3536">
                  <c:v>0.92352999999999996</c:v>
                </c:pt>
                <c:pt idx="3537">
                  <c:v>0.86017999999999994</c:v>
                </c:pt>
                <c:pt idx="3538">
                  <c:v>0.77956999999999999</c:v>
                </c:pt>
                <c:pt idx="3539">
                  <c:v>0.81752999999999998</c:v>
                </c:pt>
                <c:pt idx="3540">
                  <c:v>1.23203</c:v>
                </c:pt>
                <c:pt idx="3541">
                  <c:v>1.56108</c:v>
                </c:pt>
                <c:pt idx="3542">
                  <c:v>1.2686599999999999</c:v>
                </c:pt>
                <c:pt idx="3543">
                  <c:v>0.86943000000000004</c:v>
                </c:pt>
                <c:pt idx="3544">
                  <c:v>0.76579000000000286</c:v>
                </c:pt>
                <c:pt idx="3545">
                  <c:v>0.75501000000000063</c:v>
                </c:pt>
                <c:pt idx="3546">
                  <c:v>0.76614000000000215</c:v>
                </c:pt>
                <c:pt idx="3547">
                  <c:v>0.81220999999999999</c:v>
                </c:pt>
                <c:pt idx="3548">
                  <c:v>0.84331999999999996</c:v>
                </c:pt>
                <c:pt idx="3549">
                  <c:v>0.79735999999999996</c:v>
                </c:pt>
                <c:pt idx="3550">
                  <c:v>0.74421999999999999</c:v>
                </c:pt>
                <c:pt idx="3551">
                  <c:v>0.73745000000000005</c:v>
                </c:pt>
                <c:pt idx="3552">
                  <c:v>0.73241000000000001</c:v>
                </c:pt>
                <c:pt idx="3553">
                  <c:v>0.7250900000000019</c:v>
                </c:pt>
                <c:pt idx="3554">
                  <c:v>0.72028000000000003</c:v>
                </c:pt>
                <c:pt idx="3555">
                  <c:v>0.71833000000000002</c:v>
                </c:pt>
                <c:pt idx="3556">
                  <c:v>0.71348</c:v>
                </c:pt>
                <c:pt idx="3557">
                  <c:v>0.70745999999999998</c:v>
                </c:pt>
                <c:pt idx="3558">
                  <c:v>0.70352999999999999</c:v>
                </c:pt>
                <c:pt idx="3559">
                  <c:v>0.97171000000000063</c:v>
                </c:pt>
                <c:pt idx="3560">
                  <c:v>4.5111799999999995</c:v>
                </c:pt>
                <c:pt idx="3561">
                  <c:v>7.4715199999999999</c:v>
                </c:pt>
                <c:pt idx="3562">
                  <c:v>6.3987799999999995</c:v>
                </c:pt>
                <c:pt idx="3563">
                  <c:v>3.2374800000000001</c:v>
                </c:pt>
                <c:pt idx="3564">
                  <c:v>1.7371899999999998</c:v>
                </c:pt>
                <c:pt idx="3565">
                  <c:v>1.1766700000000001</c:v>
                </c:pt>
                <c:pt idx="3566">
                  <c:v>1.0075099999999964</c:v>
                </c:pt>
                <c:pt idx="3567">
                  <c:v>2.1525699999999977</c:v>
                </c:pt>
                <c:pt idx="3568">
                  <c:v>3.4430100000000001</c:v>
                </c:pt>
                <c:pt idx="3569">
                  <c:v>3.2225899999999998</c:v>
                </c:pt>
                <c:pt idx="3570">
                  <c:v>1.8802399999999999</c:v>
                </c:pt>
                <c:pt idx="3571">
                  <c:v>1.33795</c:v>
                </c:pt>
                <c:pt idx="3572">
                  <c:v>1.3870199999999999</c:v>
                </c:pt>
                <c:pt idx="3573">
                  <c:v>1.6740100000000036</c:v>
                </c:pt>
                <c:pt idx="3574">
                  <c:v>1.88307</c:v>
                </c:pt>
                <c:pt idx="3575">
                  <c:v>2.0191999999999997</c:v>
                </c:pt>
                <c:pt idx="3576">
                  <c:v>1.88862</c:v>
                </c:pt>
                <c:pt idx="3577">
                  <c:v>3.2291699999999999</c:v>
                </c:pt>
                <c:pt idx="3578">
                  <c:v>4.84321</c:v>
                </c:pt>
                <c:pt idx="3579">
                  <c:v>4.6835899999999864</c:v>
                </c:pt>
                <c:pt idx="3580">
                  <c:v>3.4334699999999967</c:v>
                </c:pt>
                <c:pt idx="3581">
                  <c:v>2.6135600000000001</c:v>
                </c:pt>
                <c:pt idx="3582">
                  <c:v>2.1115499999999967</c:v>
                </c:pt>
                <c:pt idx="3583">
                  <c:v>1.6674899999999999</c:v>
                </c:pt>
                <c:pt idx="3584">
                  <c:v>1.68787</c:v>
                </c:pt>
                <c:pt idx="3585">
                  <c:v>1.8059799999999964</c:v>
                </c:pt>
                <c:pt idx="3586">
                  <c:v>1.9061100000000033</c:v>
                </c:pt>
                <c:pt idx="3587">
                  <c:v>1.8992100000000001</c:v>
                </c:pt>
                <c:pt idx="3588">
                  <c:v>1.8827400000000001</c:v>
                </c:pt>
                <c:pt idx="3589">
                  <c:v>2.0981800000000002</c:v>
                </c:pt>
                <c:pt idx="3590">
                  <c:v>2.5470000000000002</c:v>
                </c:pt>
                <c:pt idx="3591">
                  <c:v>4.92089</c:v>
                </c:pt>
                <c:pt idx="3592">
                  <c:v>6.9392700000000183</c:v>
                </c:pt>
                <c:pt idx="3593">
                  <c:v>7.0144699999999975</c:v>
                </c:pt>
                <c:pt idx="3594">
                  <c:v>5.5767400000000134</c:v>
                </c:pt>
                <c:pt idx="3595">
                  <c:v>5.2716400000000183</c:v>
                </c:pt>
                <c:pt idx="3596">
                  <c:v>5.8439399999999955</c:v>
                </c:pt>
                <c:pt idx="3597">
                  <c:v>6.4640499999999985</c:v>
                </c:pt>
                <c:pt idx="3598">
                  <c:v>5.2258299999999975</c:v>
                </c:pt>
                <c:pt idx="3599">
                  <c:v>3.8201299999999998</c:v>
                </c:pt>
                <c:pt idx="3600">
                  <c:v>2.8995699999999967</c:v>
                </c:pt>
                <c:pt idx="3601">
                  <c:v>2.7261000000000002</c:v>
                </c:pt>
                <c:pt idx="3602">
                  <c:v>3.1626699999999968</c:v>
                </c:pt>
                <c:pt idx="3603">
                  <c:v>4.5027900000000001</c:v>
                </c:pt>
                <c:pt idx="3604">
                  <c:v>5.4150600000000004</c:v>
                </c:pt>
                <c:pt idx="3605">
                  <c:v>4.59185</c:v>
                </c:pt>
                <c:pt idx="3606">
                  <c:v>3.3502199999999935</c:v>
                </c:pt>
                <c:pt idx="3607">
                  <c:v>2.7133799999999999</c:v>
                </c:pt>
                <c:pt idx="3608">
                  <c:v>2.4958999999999967</c:v>
                </c:pt>
                <c:pt idx="3609">
                  <c:v>2.4281299999999999</c:v>
                </c:pt>
                <c:pt idx="3610">
                  <c:v>2.3985399999999997</c:v>
                </c:pt>
                <c:pt idx="3611">
                  <c:v>2.3349099999999967</c:v>
                </c:pt>
                <c:pt idx="3612">
                  <c:v>2.3027399999999987</c:v>
                </c:pt>
                <c:pt idx="3613">
                  <c:v>2.2572000000000001</c:v>
                </c:pt>
                <c:pt idx="3614">
                  <c:v>2.1527099999999977</c:v>
                </c:pt>
                <c:pt idx="3615">
                  <c:v>2.0737100000000002</c:v>
                </c:pt>
                <c:pt idx="3616">
                  <c:v>2.1709000000000001</c:v>
                </c:pt>
                <c:pt idx="3617">
                  <c:v>2.9764999999999935</c:v>
                </c:pt>
                <c:pt idx="3618">
                  <c:v>3.0704399999999987</c:v>
                </c:pt>
                <c:pt idx="3619">
                  <c:v>2.52142</c:v>
                </c:pt>
                <c:pt idx="3620">
                  <c:v>2.19415</c:v>
                </c:pt>
                <c:pt idx="3621">
                  <c:v>2.1277499999999998</c:v>
                </c:pt>
                <c:pt idx="3622">
                  <c:v>2.0451000000000001</c:v>
                </c:pt>
                <c:pt idx="3623">
                  <c:v>1.9524800000000035</c:v>
                </c:pt>
                <c:pt idx="3624">
                  <c:v>1.88076</c:v>
                </c:pt>
                <c:pt idx="3625">
                  <c:v>1.8358399999999964</c:v>
                </c:pt>
                <c:pt idx="3626">
                  <c:v>1.8136399999999964</c:v>
                </c:pt>
                <c:pt idx="3627">
                  <c:v>1.7758799999999964</c:v>
                </c:pt>
                <c:pt idx="3628">
                  <c:v>1.7480500000000001</c:v>
                </c:pt>
                <c:pt idx="3629">
                  <c:v>1.69757</c:v>
                </c:pt>
                <c:pt idx="3630">
                  <c:v>1.64513</c:v>
                </c:pt>
                <c:pt idx="3631">
                  <c:v>1.60606</c:v>
                </c:pt>
                <c:pt idx="3632">
                  <c:v>1.5798699999999966</c:v>
                </c:pt>
                <c:pt idx="3633">
                  <c:v>1.5473599999999998</c:v>
                </c:pt>
                <c:pt idx="3634">
                  <c:v>1.5076699999999958</c:v>
                </c:pt>
                <c:pt idx="3635">
                  <c:v>1.4688299999999959</c:v>
                </c:pt>
                <c:pt idx="3636">
                  <c:v>1.4425599999999998</c:v>
                </c:pt>
                <c:pt idx="3637">
                  <c:v>1.4143699999999964</c:v>
                </c:pt>
                <c:pt idx="3638">
                  <c:v>1.3869199999999999</c:v>
                </c:pt>
                <c:pt idx="3639">
                  <c:v>1.3625499999999999</c:v>
                </c:pt>
                <c:pt idx="3640">
                  <c:v>1.3407500000000001</c:v>
                </c:pt>
                <c:pt idx="3641">
                  <c:v>1.42621</c:v>
                </c:pt>
                <c:pt idx="3642">
                  <c:v>1.9244600000000001</c:v>
                </c:pt>
                <c:pt idx="3643">
                  <c:v>3.0778599999999967</c:v>
                </c:pt>
                <c:pt idx="3644">
                  <c:v>4.5662000000000003</c:v>
                </c:pt>
                <c:pt idx="3645">
                  <c:v>5.9809700000000001</c:v>
                </c:pt>
                <c:pt idx="3646">
                  <c:v>8.00183</c:v>
                </c:pt>
                <c:pt idx="3647">
                  <c:v>8.7902699999999996</c:v>
                </c:pt>
                <c:pt idx="3648">
                  <c:v>7.2769399999999997</c:v>
                </c:pt>
                <c:pt idx="3649">
                  <c:v>5.5083299999999999</c:v>
                </c:pt>
                <c:pt idx="3650">
                  <c:v>5.2871600000000001</c:v>
                </c:pt>
                <c:pt idx="3651">
                  <c:v>5.0690099999999996</c:v>
                </c:pt>
                <c:pt idx="3652">
                  <c:v>5.3721099999999975</c:v>
                </c:pt>
              </c:numCache>
            </c:numRef>
          </c:val>
        </c:ser>
        <c:marker val="1"/>
        <c:axId val="89912448"/>
        <c:axId val="89913984"/>
      </c:lineChart>
      <c:dateAx>
        <c:axId val="89912448"/>
        <c:scaling>
          <c:orientation val="minMax"/>
        </c:scaling>
        <c:axPos val="b"/>
        <c:numFmt formatCode="m/d/yyyy" sourceLinked="1"/>
        <c:majorTickMark val="none"/>
        <c:tickLblPos val="nextTo"/>
        <c:crossAx val="89913984"/>
        <c:crosses val="autoZero"/>
        <c:auto val="1"/>
        <c:lblOffset val="100"/>
      </c:dateAx>
      <c:valAx>
        <c:axId val="89913984"/>
        <c:scaling>
          <c:orientation val="minMax"/>
        </c:scaling>
        <c:axPos val="l"/>
        <c:title>
          <c:tx>
            <c:rich>
              <a:bodyPr/>
              <a:lstStyle/>
              <a:p>
                <a:pPr>
                  <a:defRPr/>
                </a:pPr>
                <a:r>
                  <a:rPr lang="en-US"/>
                  <a:t>Stream</a:t>
                </a:r>
                <a:r>
                  <a:rPr lang="en-US" baseline="0"/>
                  <a:t> flow ( mm )</a:t>
                </a:r>
                <a:endParaRPr lang="en-US"/>
              </a:p>
            </c:rich>
          </c:tx>
          <c:layout/>
        </c:title>
        <c:numFmt formatCode="General" sourceLinked="1"/>
        <c:majorTickMark val="none"/>
        <c:tickLblPos val="nextTo"/>
        <c:crossAx val="89912448"/>
        <c:crosses val="autoZero"/>
        <c:crossBetween val="between"/>
      </c:valAx>
    </c:plotArea>
    <c:plotVisOnly val="1"/>
    <c:dispBlanksAs val="gap"/>
  </c:chart>
  <c:externalData r:id="rId1"/>
  <c:userShapes r:id="rId2"/>
</c:chartSpace>
</file>

<file path=ppt/charts/chart4.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400" baseline="0"/>
            </a:pPr>
            <a:r>
              <a:rPr lang="en-US" sz="1200" b="1" i="0" baseline="0" dirty="0" smtClean="0"/>
              <a:t>USGS 12323800 Clark Fork near Galen MT</a:t>
            </a:r>
            <a:endParaRPr lang="en-US" sz="1200" b="1" i="0" baseline="0" dirty="0"/>
          </a:p>
        </c:rich>
      </c:tx>
      <c:layout/>
    </c:title>
    <c:plotArea>
      <c:layout>
        <c:manualLayout>
          <c:layoutTarget val="inner"/>
          <c:xMode val="edge"/>
          <c:yMode val="edge"/>
          <c:x val="8.1183852018497704E-2"/>
          <c:y val="0.18171193998674129"/>
          <c:w val="0.91825361058958554"/>
          <c:h val="0.65066724790889585"/>
        </c:manualLayout>
      </c:layout>
      <c:lineChart>
        <c:grouping val="standard"/>
        <c:ser>
          <c:idx val="3"/>
          <c:order val="0"/>
          <c:tx>
            <c:v>DRT</c:v>
          </c:tx>
          <c:spPr>
            <a:ln>
              <a:solidFill>
                <a:srgbClr val="C00000"/>
              </a:solidFill>
            </a:ln>
          </c:spPr>
          <c:marker>
            <c:symbol val="none"/>
          </c:marker>
          <c:cat>
            <c:numRef>
              <c:f>'USGS 12323800 '!$C$1:$C$4522</c:f>
              <c:numCache>
                <c:formatCode>m/d/yyyy</c:formatCode>
                <c:ptCount val="4522"/>
                <c:pt idx="0">
                  <c:v>33739</c:v>
                </c:pt>
                <c:pt idx="1">
                  <c:v>33740</c:v>
                </c:pt>
                <c:pt idx="2">
                  <c:v>33741</c:v>
                </c:pt>
                <c:pt idx="3">
                  <c:v>33742</c:v>
                </c:pt>
                <c:pt idx="4">
                  <c:v>33743</c:v>
                </c:pt>
                <c:pt idx="5">
                  <c:v>33744</c:v>
                </c:pt>
                <c:pt idx="6">
                  <c:v>33745</c:v>
                </c:pt>
                <c:pt idx="7">
                  <c:v>33746</c:v>
                </c:pt>
                <c:pt idx="8">
                  <c:v>33747</c:v>
                </c:pt>
                <c:pt idx="9">
                  <c:v>33748</c:v>
                </c:pt>
                <c:pt idx="10">
                  <c:v>33749</c:v>
                </c:pt>
                <c:pt idx="11">
                  <c:v>33750</c:v>
                </c:pt>
                <c:pt idx="12">
                  <c:v>33751</c:v>
                </c:pt>
                <c:pt idx="13">
                  <c:v>33752</c:v>
                </c:pt>
                <c:pt idx="14">
                  <c:v>33753</c:v>
                </c:pt>
                <c:pt idx="15">
                  <c:v>33754</c:v>
                </c:pt>
                <c:pt idx="16">
                  <c:v>33755</c:v>
                </c:pt>
                <c:pt idx="17">
                  <c:v>33756</c:v>
                </c:pt>
                <c:pt idx="18">
                  <c:v>33757</c:v>
                </c:pt>
                <c:pt idx="19">
                  <c:v>33758</c:v>
                </c:pt>
                <c:pt idx="20">
                  <c:v>33759</c:v>
                </c:pt>
                <c:pt idx="21">
                  <c:v>33760</c:v>
                </c:pt>
                <c:pt idx="22">
                  <c:v>33761</c:v>
                </c:pt>
                <c:pt idx="23">
                  <c:v>33762</c:v>
                </c:pt>
                <c:pt idx="24">
                  <c:v>33763</c:v>
                </c:pt>
                <c:pt idx="25">
                  <c:v>33764</c:v>
                </c:pt>
                <c:pt idx="26">
                  <c:v>33765</c:v>
                </c:pt>
                <c:pt idx="27">
                  <c:v>33766</c:v>
                </c:pt>
                <c:pt idx="28">
                  <c:v>33767</c:v>
                </c:pt>
                <c:pt idx="29">
                  <c:v>33768</c:v>
                </c:pt>
                <c:pt idx="30">
                  <c:v>33769</c:v>
                </c:pt>
                <c:pt idx="31">
                  <c:v>33770</c:v>
                </c:pt>
                <c:pt idx="32">
                  <c:v>33771</c:v>
                </c:pt>
                <c:pt idx="33">
                  <c:v>33772</c:v>
                </c:pt>
                <c:pt idx="34">
                  <c:v>33773</c:v>
                </c:pt>
                <c:pt idx="35">
                  <c:v>33774</c:v>
                </c:pt>
                <c:pt idx="36">
                  <c:v>33775</c:v>
                </c:pt>
                <c:pt idx="37">
                  <c:v>33776</c:v>
                </c:pt>
                <c:pt idx="38">
                  <c:v>33777</c:v>
                </c:pt>
                <c:pt idx="39">
                  <c:v>33778</c:v>
                </c:pt>
                <c:pt idx="40">
                  <c:v>33779</c:v>
                </c:pt>
                <c:pt idx="41">
                  <c:v>33780</c:v>
                </c:pt>
                <c:pt idx="42">
                  <c:v>33781</c:v>
                </c:pt>
                <c:pt idx="43">
                  <c:v>33782</c:v>
                </c:pt>
                <c:pt idx="44">
                  <c:v>33783</c:v>
                </c:pt>
                <c:pt idx="45">
                  <c:v>33784</c:v>
                </c:pt>
                <c:pt idx="46">
                  <c:v>33785</c:v>
                </c:pt>
                <c:pt idx="47">
                  <c:v>33786</c:v>
                </c:pt>
                <c:pt idx="48">
                  <c:v>33787</c:v>
                </c:pt>
                <c:pt idx="49">
                  <c:v>33788</c:v>
                </c:pt>
                <c:pt idx="50">
                  <c:v>33789</c:v>
                </c:pt>
                <c:pt idx="51">
                  <c:v>33790</c:v>
                </c:pt>
                <c:pt idx="52">
                  <c:v>33791</c:v>
                </c:pt>
                <c:pt idx="53">
                  <c:v>33792</c:v>
                </c:pt>
                <c:pt idx="54">
                  <c:v>33793</c:v>
                </c:pt>
                <c:pt idx="55">
                  <c:v>33794</c:v>
                </c:pt>
                <c:pt idx="56">
                  <c:v>33795</c:v>
                </c:pt>
                <c:pt idx="57">
                  <c:v>33796</c:v>
                </c:pt>
                <c:pt idx="58">
                  <c:v>33797</c:v>
                </c:pt>
                <c:pt idx="59">
                  <c:v>33798</c:v>
                </c:pt>
                <c:pt idx="60">
                  <c:v>33799</c:v>
                </c:pt>
                <c:pt idx="61">
                  <c:v>33800</c:v>
                </c:pt>
                <c:pt idx="62">
                  <c:v>33801</c:v>
                </c:pt>
                <c:pt idx="63">
                  <c:v>33802</c:v>
                </c:pt>
                <c:pt idx="64">
                  <c:v>33803</c:v>
                </c:pt>
                <c:pt idx="65">
                  <c:v>33804</c:v>
                </c:pt>
                <c:pt idx="66">
                  <c:v>33805</c:v>
                </c:pt>
                <c:pt idx="67">
                  <c:v>33806</c:v>
                </c:pt>
                <c:pt idx="68">
                  <c:v>33807</c:v>
                </c:pt>
                <c:pt idx="69">
                  <c:v>33808</c:v>
                </c:pt>
                <c:pt idx="70">
                  <c:v>33809</c:v>
                </c:pt>
                <c:pt idx="71">
                  <c:v>33810</c:v>
                </c:pt>
                <c:pt idx="72">
                  <c:v>33811</c:v>
                </c:pt>
                <c:pt idx="73">
                  <c:v>33812</c:v>
                </c:pt>
                <c:pt idx="74">
                  <c:v>33813</c:v>
                </c:pt>
                <c:pt idx="75">
                  <c:v>33814</c:v>
                </c:pt>
                <c:pt idx="76">
                  <c:v>33815</c:v>
                </c:pt>
                <c:pt idx="77">
                  <c:v>33816</c:v>
                </c:pt>
                <c:pt idx="78">
                  <c:v>33817</c:v>
                </c:pt>
                <c:pt idx="79">
                  <c:v>33818</c:v>
                </c:pt>
                <c:pt idx="80">
                  <c:v>33819</c:v>
                </c:pt>
                <c:pt idx="81">
                  <c:v>33820</c:v>
                </c:pt>
                <c:pt idx="82">
                  <c:v>33821</c:v>
                </c:pt>
                <c:pt idx="83">
                  <c:v>33822</c:v>
                </c:pt>
                <c:pt idx="84">
                  <c:v>33823</c:v>
                </c:pt>
                <c:pt idx="85">
                  <c:v>33824</c:v>
                </c:pt>
                <c:pt idx="86">
                  <c:v>33825</c:v>
                </c:pt>
                <c:pt idx="87">
                  <c:v>33826</c:v>
                </c:pt>
                <c:pt idx="88">
                  <c:v>33827</c:v>
                </c:pt>
                <c:pt idx="89">
                  <c:v>33828</c:v>
                </c:pt>
                <c:pt idx="90">
                  <c:v>33829</c:v>
                </c:pt>
                <c:pt idx="91">
                  <c:v>33830</c:v>
                </c:pt>
                <c:pt idx="92">
                  <c:v>33831</c:v>
                </c:pt>
                <c:pt idx="93">
                  <c:v>33832</c:v>
                </c:pt>
                <c:pt idx="94">
                  <c:v>33833</c:v>
                </c:pt>
                <c:pt idx="95">
                  <c:v>33834</c:v>
                </c:pt>
                <c:pt idx="96">
                  <c:v>33835</c:v>
                </c:pt>
                <c:pt idx="97">
                  <c:v>33836</c:v>
                </c:pt>
                <c:pt idx="98">
                  <c:v>33837</c:v>
                </c:pt>
                <c:pt idx="99">
                  <c:v>33838</c:v>
                </c:pt>
                <c:pt idx="100">
                  <c:v>33839</c:v>
                </c:pt>
                <c:pt idx="101">
                  <c:v>33840</c:v>
                </c:pt>
                <c:pt idx="102">
                  <c:v>33841</c:v>
                </c:pt>
                <c:pt idx="103">
                  <c:v>33842</c:v>
                </c:pt>
                <c:pt idx="104">
                  <c:v>33843</c:v>
                </c:pt>
                <c:pt idx="105">
                  <c:v>33844</c:v>
                </c:pt>
                <c:pt idx="106">
                  <c:v>33845</c:v>
                </c:pt>
                <c:pt idx="107">
                  <c:v>33846</c:v>
                </c:pt>
                <c:pt idx="108">
                  <c:v>33847</c:v>
                </c:pt>
                <c:pt idx="109">
                  <c:v>33848</c:v>
                </c:pt>
                <c:pt idx="110">
                  <c:v>33849</c:v>
                </c:pt>
                <c:pt idx="111">
                  <c:v>33850</c:v>
                </c:pt>
                <c:pt idx="112">
                  <c:v>33851</c:v>
                </c:pt>
                <c:pt idx="113">
                  <c:v>33852</c:v>
                </c:pt>
                <c:pt idx="114">
                  <c:v>33853</c:v>
                </c:pt>
                <c:pt idx="115">
                  <c:v>33854</c:v>
                </c:pt>
                <c:pt idx="116">
                  <c:v>33855</c:v>
                </c:pt>
                <c:pt idx="117">
                  <c:v>33856</c:v>
                </c:pt>
                <c:pt idx="118">
                  <c:v>33857</c:v>
                </c:pt>
                <c:pt idx="119">
                  <c:v>33858</c:v>
                </c:pt>
                <c:pt idx="120">
                  <c:v>33859</c:v>
                </c:pt>
                <c:pt idx="121">
                  <c:v>33860</c:v>
                </c:pt>
                <c:pt idx="122">
                  <c:v>33861</c:v>
                </c:pt>
                <c:pt idx="123">
                  <c:v>33862</c:v>
                </c:pt>
                <c:pt idx="124">
                  <c:v>33863</c:v>
                </c:pt>
                <c:pt idx="125">
                  <c:v>33864</c:v>
                </c:pt>
                <c:pt idx="126">
                  <c:v>33865</c:v>
                </c:pt>
                <c:pt idx="127">
                  <c:v>33866</c:v>
                </c:pt>
                <c:pt idx="128">
                  <c:v>33867</c:v>
                </c:pt>
                <c:pt idx="129">
                  <c:v>33868</c:v>
                </c:pt>
                <c:pt idx="130">
                  <c:v>33869</c:v>
                </c:pt>
                <c:pt idx="131">
                  <c:v>33870</c:v>
                </c:pt>
                <c:pt idx="132">
                  <c:v>33871</c:v>
                </c:pt>
                <c:pt idx="133">
                  <c:v>33872</c:v>
                </c:pt>
                <c:pt idx="134">
                  <c:v>33873</c:v>
                </c:pt>
                <c:pt idx="135">
                  <c:v>33874</c:v>
                </c:pt>
                <c:pt idx="136">
                  <c:v>33875</c:v>
                </c:pt>
                <c:pt idx="137">
                  <c:v>33876</c:v>
                </c:pt>
                <c:pt idx="138">
                  <c:v>33877</c:v>
                </c:pt>
                <c:pt idx="139">
                  <c:v>33878</c:v>
                </c:pt>
                <c:pt idx="140">
                  <c:v>33879</c:v>
                </c:pt>
                <c:pt idx="141">
                  <c:v>33880</c:v>
                </c:pt>
                <c:pt idx="142">
                  <c:v>33881</c:v>
                </c:pt>
                <c:pt idx="143">
                  <c:v>33882</c:v>
                </c:pt>
                <c:pt idx="144">
                  <c:v>33883</c:v>
                </c:pt>
                <c:pt idx="145">
                  <c:v>33884</c:v>
                </c:pt>
                <c:pt idx="146">
                  <c:v>33885</c:v>
                </c:pt>
                <c:pt idx="147">
                  <c:v>33886</c:v>
                </c:pt>
                <c:pt idx="148">
                  <c:v>33887</c:v>
                </c:pt>
                <c:pt idx="149">
                  <c:v>33888</c:v>
                </c:pt>
                <c:pt idx="150">
                  <c:v>33889</c:v>
                </c:pt>
                <c:pt idx="151">
                  <c:v>33890</c:v>
                </c:pt>
                <c:pt idx="152">
                  <c:v>33891</c:v>
                </c:pt>
                <c:pt idx="153">
                  <c:v>33892</c:v>
                </c:pt>
                <c:pt idx="154">
                  <c:v>33893</c:v>
                </c:pt>
                <c:pt idx="155">
                  <c:v>33894</c:v>
                </c:pt>
                <c:pt idx="156">
                  <c:v>33895</c:v>
                </c:pt>
                <c:pt idx="157">
                  <c:v>33896</c:v>
                </c:pt>
                <c:pt idx="158">
                  <c:v>33897</c:v>
                </c:pt>
                <c:pt idx="159">
                  <c:v>33898</c:v>
                </c:pt>
                <c:pt idx="160">
                  <c:v>33899</c:v>
                </c:pt>
                <c:pt idx="161">
                  <c:v>33900</c:v>
                </c:pt>
                <c:pt idx="162">
                  <c:v>33901</c:v>
                </c:pt>
                <c:pt idx="163">
                  <c:v>33902</c:v>
                </c:pt>
                <c:pt idx="164">
                  <c:v>33903</c:v>
                </c:pt>
                <c:pt idx="165">
                  <c:v>33904</c:v>
                </c:pt>
                <c:pt idx="166">
                  <c:v>33905</c:v>
                </c:pt>
                <c:pt idx="167">
                  <c:v>33906</c:v>
                </c:pt>
                <c:pt idx="168">
                  <c:v>33907</c:v>
                </c:pt>
                <c:pt idx="169">
                  <c:v>33908</c:v>
                </c:pt>
                <c:pt idx="170">
                  <c:v>33909</c:v>
                </c:pt>
                <c:pt idx="171">
                  <c:v>33910</c:v>
                </c:pt>
                <c:pt idx="172">
                  <c:v>33911</c:v>
                </c:pt>
                <c:pt idx="173">
                  <c:v>33912</c:v>
                </c:pt>
                <c:pt idx="174">
                  <c:v>33913</c:v>
                </c:pt>
                <c:pt idx="175">
                  <c:v>33914</c:v>
                </c:pt>
                <c:pt idx="176">
                  <c:v>33915</c:v>
                </c:pt>
                <c:pt idx="177">
                  <c:v>33916</c:v>
                </c:pt>
                <c:pt idx="178">
                  <c:v>33917</c:v>
                </c:pt>
                <c:pt idx="179">
                  <c:v>33918</c:v>
                </c:pt>
                <c:pt idx="180">
                  <c:v>33919</c:v>
                </c:pt>
                <c:pt idx="181">
                  <c:v>33920</c:v>
                </c:pt>
                <c:pt idx="182">
                  <c:v>33921</c:v>
                </c:pt>
                <c:pt idx="183">
                  <c:v>33922</c:v>
                </c:pt>
                <c:pt idx="184">
                  <c:v>33923</c:v>
                </c:pt>
                <c:pt idx="185">
                  <c:v>33924</c:v>
                </c:pt>
                <c:pt idx="186">
                  <c:v>33925</c:v>
                </c:pt>
                <c:pt idx="187">
                  <c:v>33926</c:v>
                </c:pt>
                <c:pt idx="188">
                  <c:v>33927</c:v>
                </c:pt>
                <c:pt idx="189">
                  <c:v>33928</c:v>
                </c:pt>
                <c:pt idx="190">
                  <c:v>33929</c:v>
                </c:pt>
                <c:pt idx="191">
                  <c:v>33930</c:v>
                </c:pt>
                <c:pt idx="192">
                  <c:v>33931</c:v>
                </c:pt>
                <c:pt idx="193">
                  <c:v>33932</c:v>
                </c:pt>
                <c:pt idx="194">
                  <c:v>33933</c:v>
                </c:pt>
                <c:pt idx="195">
                  <c:v>33934</c:v>
                </c:pt>
                <c:pt idx="196">
                  <c:v>33935</c:v>
                </c:pt>
                <c:pt idx="197">
                  <c:v>33936</c:v>
                </c:pt>
                <c:pt idx="198">
                  <c:v>33937</c:v>
                </c:pt>
                <c:pt idx="199">
                  <c:v>33938</c:v>
                </c:pt>
                <c:pt idx="200">
                  <c:v>33939</c:v>
                </c:pt>
                <c:pt idx="201">
                  <c:v>33940</c:v>
                </c:pt>
                <c:pt idx="202">
                  <c:v>33941</c:v>
                </c:pt>
                <c:pt idx="203">
                  <c:v>33942</c:v>
                </c:pt>
                <c:pt idx="204">
                  <c:v>33943</c:v>
                </c:pt>
                <c:pt idx="205">
                  <c:v>33944</c:v>
                </c:pt>
                <c:pt idx="206">
                  <c:v>33945</c:v>
                </c:pt>
                <c:pt idx="207">
                  <c:v>33946</c:v>
                </c:pt>
                <c:pt idx="208">
                  <c:v>33947</c:v>
                </c:pt>
                <c:pt idx="209">
                  <c:v>33948</c:v>
                </c:pt>
                <c:pt idx="210">
                  <c:v>33949</c:v>
                </c:pt>
                <c:pt idx="211">
                  <c:v>33950</c:v>
                </c:pt>
                <c:pt idx="212">
                  <c:v>33951</c:v>
                </c:pt>
                <c:pt idx="213">
                  <c:v>33952</c:v>
                </c:pt>
                <c:pt idx="214">
                  <c:v>33953</c:v>
                </c:pt>
                <c:pt idx="215">
                  <c:v>33954</c:v>
                </c:pt>
                <c:pt idx="216">
                  <c:v>33955</c:v>
                </c:pt>
                <c:pt idx="217">
                  <c:v>33956</c:v>
                </c:pt>
                <c:pt idx="218">
                  <c:v>33957</c:v>
                </c:pt>
                <c:pt idx="219">
                  <c:v>33958</c:v>
                </c:pt>
                <c:pt idx="220">
                  <c:v>33959</c:v>
                </c:pt>
                <c:pt idx="221">
                  <c:v>33960</c:v>
                </c:pt>
                <c:pt idx="222">
                  <c:v>33961</c:v>
                </c:pt>
                <c:pt idx="223">
                  <c:v>33962</c:v>
                </c:pt>
                <c:pt idx="224">
                  <c:v>33963</c:v>
                </c:pt>
                <c:pt idx="225">
                  <c:v>33964</c:v>
                </c:pt>
                <c:pt idx="226">
                  <c:v>33965</c:v>
                </c:pt>
                <c:pt idx="227">
                  <c:v>33966</c:v>
                </c:pt>
                <c:pt idx="228">
                  <c:v>33967</c:v>
                </c:pt>
                <c:pt idx="229">
                  <c:v>33968</c:v>
                </c:pt>
                <c:pt idx="230">
                  <c:v>33969</c:v>
                </c:pt>
                <c:pt idx="231">
                  <c:v>33970</c:v>
                </c:pt>
                <c:pt idx="232">
                  <c:v>33971</c:v>
                </c:pt>
                <c:pt idx="233">
                  <c:v>33972</c:v>
                </c:pt>
                <c:pt idx="234">
                  <c:v>33973</c:v>
                </c:pt>
                <c:pt idx="235">
                  <c:v>33974</c:v>
                </c:pt>
                <c:pt idx="236">
                  <c:v>33975</c:v>
                </c:pt>
                <c:pt idx="237">
                  <c:v>33976</c:v>
                </c:pt>
                <c:pt idx="238">
                  <c:v>33977</c:v>
                </c:pt>
                <c:pt idx="239">
                  <c:v>33978</c:v>
                </c:pt>
                <c:pt idx="240">
                  <c:v>33979</c:v>
                </c:pt>
                <c:pt idx="241">
                  <c:v>33980</c:v>
                </c:pt>
                <c:pt idx="242">
                  <c:v>33981</c:v>
                </c:pt>
                <c:pt idx="243">
                  <c:v>33982</c:v>
                </c:pt>
                <c:pt idx="244">
                  <c:v>33983</c:v>
                </c:pt>
                <c:pt idx="245">
                  <c:v>33984</c:v>
                </c:pt>
                <c:pt idx="246">
                  <c:v>33985</c:v>
                </c:pt>
                <c:pt idx="247">
                  <c:v>33986</c:v>
                </c:pt>
                <c:pt idx="248">
                  <c:v>33987</c:v>
                </c:pt>
                <c:pt idx="249">
                  <c:v>33988</c:v>
                </c:pt>
                <c:pt idx="250">
                  <c:v>33989</c:v>
                </c:pt>
                <c:pt idx="251">
                  <c:v>33990</c:v>
                </c:pt>
                <c:pt idx="252">
                  <c:v>33991</c:v>
                </c:pt>
                <c:pt idx="253">
                  <c:v>33992</c:v>
                </c:pt>
                <c:pt idx="254">
                  <c:v>33993</c:v>
                </c:pt>
                <c:pt idx="255">
                  <c:v>33994</c:v>
                </c:pt>
                <c:pt idx="256">
                  <c:v>33995</c:v>
                </c:pt>
                <c:pt idx="257">
                  <c:v>33996</c:v>
                </c:pt>
                <c:pt idx="258">
                  <c:v>33997</c:v>
                </c:pt>
                <c:pt idx="259">
                  <c:v>33998</c:v>
                </c:pt>
                <c:pt idx="260">
                  <c:v>33999</c:v>
                </c:pt>
                <c:pt idx="261">
                  <c:v>34000</c:v>
                </c:pt>
                <c:pt idx="262">
                  <c:v>34001</c:v>
                </c:pt>
                <c:pt idx="263">
                  <c:v>34002</c:v>
                </c:pt>
                <c:pt idx="264">
                  <c:v>34003</c:v>
                </c:pt>
                <c:pt idx="265">
                  <c:v>34004</c:v>
                </c:pt>
                <c:pt idx="266">
                  <c:v>34005</c:v>
                </c:pt>
                <c:pt idx="267">
                  <c:v>34006</c:v>
                </c:pt>
                <c:pt idx="268">
                  <c:v>34007</c:v>
                </c:pt>
                <c:pt idx="269">
                  <c:v>34008</c:v>
                </c:pt>
                <c:pt idx="270">
                  <c:v>34009</c:v>
                </c:pt>
                <c:pt idx="271">
                  <c:v>34010</c:v>
                </c:pt>
                <c:pt idx="272">
                  <c:v>34011</c:v>
                </c:pt>
                <c:pt idx="273">
                  <c:v>34012</c:v>
                </c:pt>
                <c:pt idx="274">
                  <c:v>34013</c:v>
                </c:pt>
                <c:pt idx="275">
                  <c:v>34014</c:v>
                </c:pt>
                <c:pt idx="276">
                  <c:v>34015</c:v>
                </c:pt>
                <c:pt idx="277">
                  <c:v>34016</c:v>
                </c:pt>
                <c:pt idx="278">
                  <c:v>34017</c:v>
                </c:pt>
                <c:pt idx="279">
                  <c:v>34018</c:v>
                </c:pt>
                <c:pt idx="280">
                  <c:v>34019</c:v>
                </c:pt>
                <c:pt idx="281">
                  <c:v>34020</c:v>
                </c:pt>
                <c:pt idx="282">
                  <c:v>34021</c:v>
                </c:pt>
                <c:pt idx="283">
                  <c:v>34022</c:v>
                </c:pt>
                <c:pt idx="284">
                  <c:v>34023</c:v>
                </c:pt>
                <c:pt idx="285">
                  <c:v>34024</c:v>
                </c:pt>
                <c:pt idx="286">
                  <c:v>34025</c:v>
                </c:pt>
                <c:pt idx="287">
                  <c:v>34026</c:v>
                </c:pt>
                <c:pt idx="288">
                  <c:v>34027</c:v>
                </c:pt>
                <c:pt idx="289">
                  <c:v>34028</c:v>
                </c:pt>
                <c:pt idx="290">
                  <c:v>34029</c:v>
                </c:pt>
                <c:pt idx="291">
                  <c:v>34030</c:v>
                </c:pt>
                <c:pt idx="292">
                  <c:v>34031</c:v>
                </c:pt>
                <c:pt idx="293">
                  <c:v>34032</c:v>
                </c:pt>
                <c:pt idx="294">
                  <c:v>34033</c:v>
                </c:pt>
                <c:pt idx="295">
                  <c:v>34034</c:v>
                </c:pt>
                <c:pt idx="296">
                  <c:v>34035</c:v>
                </c:pt>
                <c:pt idx="297">
                  <c:v>34036</c:v>
                </c:pt>
                <c:pt idx="298">
                  <c:v>34037</c:v>
                </c:pt>
                <c:pt idx="299">
                  <c:v>34038</c:v>
                </c:pt>
                <c:pt idx="300">
                  <c:v>34039</c:v>
                </c:pt>
                <c:pt idx="301">
                  <c:v>34040</c:v>
                </c:pt>
                <c:pt idx="302">
                  <c:v>34041</c:v>
                </c:pt>
                <c:pt idx="303">
                  <c:v>34042</c:v>
                </c:pt>
                <c:pt idx="304">
                  <c:v>34043</c:v>
                </c:pt>
                <c:pt idx="305">
                  <c:v>34044</c:v>
                </c:pt>
                <c:pt idx="306">
                  <c:v>34045</c:v>
                </c:pt>
                <c:pt idx="307">
                  <c:v>34046</c:v>
                </c:pt>
                <c:pt idx="308">
                  <c:v>34047</c:v>
                </c:pt>
                <c:pt idx="309">
                  <c:v>34048</c:v>
                </c:pt>
                <c:pt idx="310">
                  <c:v>34049</c:v>
                </c:pt>
                <c:pt idx="311">
                  <c:v>34050</c:v>
                </c:pt>
                <c:pt idx="312">
                  <c:v>34051</c:v>
                </c:pt>
                <c:pt idx="313">
                  <c:v>34052</c:v>
                </c:pt>
                <c:pt idx="314">
                  <c:v>34053</c:v>
                </c:pt>
                <c:pt idx="315">
                  <c:v>34054</c:v>
                </c:pt>
                <c:pt idx="316">
                  <c:v>34055</c:v>
                </c:pt>
                <c:pt idx="317">
                  <c:v>34056</c:v>
                </c:pt>
                <c:pt idx="318">
                  <c:v>34057</c:v>
                </c:pt>
                <c:pt idx="319">
                  <c:v>34058</c:v>
                </c:pt>
                <c:pt idx="320">
                  <c:v>34059</c:v>
                </c:pt>
                <c:pt idx="321">
                  <c:v>34060</c:v>
                </c:pt>
                <c:pt idx="322">
                  <c:v>34061</c:v>
                </c:pt>
                <c:pt idx="323">
                  <c:v>34062</c:v>
                </c:pt>
                <c:pt idx="324">
                  <c:v>34063</c:v>
                </c:pt>
                <c:pt idx="325">
                  <c:v>34064</c:v>
                </c:pt>
                <c:pt idx="326">
                  <c:v>34065</c:v>
                </c:pt>
                <c:pt idx="327">
                  <c:v>34066</c:v>
                </c:pt>
                <c:pt idx="328">
                  <c:v>34067</c:v>
                </c:pt>
                <c:pt idx="329">
                  <c:v>34068</c:v>
                </c:pt>
                <c:pt idx="330">
                  <c:v>34069</c:v>
                </c:pt>
                <c:pt idx="331">
                  <c:v>34070</c:v>
                </c:pt>
                <c:pt idx="332">
                  <c:v>34071</c:v>
                </c:pt>
                <c:pt idx="333">
                  <c:v>34072</c:v>
                </c:pt>
                <c:pt idx="334">
                  <c:v>34073</c:v>
                </c:pt>
                <c:pt idx="335">
                  <c:v>34074</c:v>
                </c:pt>
                <c:pt idx="336">
                  <c:v>34075</c:v>
                </c:pt>
                <c:pt idx="337">
                  <c:v>34076</c:v>
                </c:pt>
                <c:pt idx="338">
                  <c:v>34077</c:v>
                </c:pt>
                <c:pt idx="339">
                  <c:v>34078</c:v>
                </c:pt>
                <c:pt idx="340">
                  <c:v>34079</c:v>
                </c:pt>
                <c:pt idx="341">
                  <c:v>34080</c:v>
                </c:pt>
                <c:pt idx="342">
                  <c:v>34081</c:v>
                </c:pt>
                <c:pt idx="343">
                  <c:v>34082</c:v>
                </c:pt>
                <c:pt idx="344">
                  <c:v>34083</c:v>
                </c:pt>
                <c:pt idx="345">
                  <c:v>34084</c:v>
                </c:pt>
                <c:pt idx="346">
                  <c:v>34085</c:v>
                </c:pt>
                <c:pt idx="347">
                  <c:v>34086</c:v>
                </c:pt>
                <c:pt idx="348">
                  <c:v>34087</c:v>
                </c:pt>
                <c:pt idx="349">
                  <c:v>34088</c:v>
                </c:pt>
                <c:pt idx="350">
                  <c:v>34089</c:v>
                </c:pt>
                <c:pt idx="351">
                  <c:v>34090</c:v>
                </c:pt>
                <c:pt idx="352">
                  <c:v>34091</c:v>
                </c:pt>
                <c:pt idx="353">
                  <c:v>34092</c:v>
                </c:pt>
                <c:pt idx="354">
                  <c:v>34093</c:v>
                </c:pt>
                <c:pt idx="355">
                  <c:v>34094</c:v>
                </c:pt>
                <c:pt idx="356">
                  <c:v>34095</c:v>
                </c:pt>
                <c:pt idx="357">
                  <c:v>34096</c:v>
                </c:pt>
                <c:pt idx="358">
                  <c:v>34097</c:v>
                </c:pt>
                <c:pt idx="359">
                  <c:v>34098</c:v>
                </c:pt>
                <c:pt idx="360">
                  <c:v>34099</c:v>
                </c:pt>
                <c:pt idx="361">
                  <c:v>34100</c:v>
                </c:pt>
                <c:pt idx="362">
                  <c:v>34101</c:v>
                </c:pt>
                <c:pt idx="363">
                  <c:v>34102</c:v>
                </c:pt>
                <c:pt idx="364">
                  <c:v>34103</c:v>
                </c:pt>
                <c:pt idx="365">
                  <c:v>34104</c:v>
                </c:pt>
                <c:pt idx="366">
                  <c:v>34105</c:v>
                </c:pt>
                <c:pt idx="367">
                  <c:v>34106</c:v>
                </c:pt>
                <c:pt idx="368">
                  <c:v>34107</c:v>
                </c:pt>
                <c:pt idx="369">
                  <c:v>34108</c:v>
                </c:pt>
                <c:pt idx="370">
                  <c:v>34109</c:v>
                </c:pt>
                <c:pt idx="371">
                  <c:v>34110</c:v>
                </c:pt>
                <c:pt idx="372">
                  <c:v>34111</c:v>
                </c:pt>
                <c:pt idx="373">
                  <c:v>34112</c:v>
                </c:pt>
                <c:pt idx="374">
                  <c:v>34113</c:v>
                </c:pt>
                <c:pt idx="375">
                  <c:v>34114</c:v>
                </c:pt>
                <c:pt idx="376">
                  <c:v>34115</c:v>
                </c:pt>
                <c:pt idx="377">
                  <c:v>34116</c:v>
                </c:pt>
                <c:pt idx="378">
                  <c:v>34117</c:v>
                </c:pt>
                <c:pt idx="379">
                  <c:v>34118</c:v>
                </c:pt>
                <c:pt idx="380">
                  <c:v>34119</c:v>
                </c:pt>
                <c:pt idx="381">
                  <c:v>34120</c:v>
                </c:pt>
                <c:pt idx="382">
                  <c:v>34121</c:v>
                </c:pt>
                <c:pt idx="383">
                  <c:v>34122</c:v>
                </c:pt>
                <c:pt idx="384">
                  <c:v>34123</c:v>
                </c:pt>
                <c:pt idx="385">
                  <c:v>34124</c:v>
                </c:pt>
                <c:pt idx="386">
                  <c:v>34125</c:v>
                </c:pt>
                <c:pt idx="387">
                  <c:v>34126</c:v>
                </c:pt>
                <c:pt idx="388">
                  <c:v>34127</c:v>
                </c:pt>
                <c:pt idx="389">
                  <c:v>34128</c:v>
                </c:pt>
                <c:pt idx="390">
                  <c:v>34129</c:v>
                </c:pt>
                <c:pt idx="391">
                  <c:v>34130</c:v>
                </c:pt>
                <c:pt idx="392">
                  <c:v>34131</c:v>
                </c:pt>
                <c:pt idx="393">
                  <c:v>34132</c:v>
                </c:pt>
                <c:pt idx="394">
                  <c:v>34133</c:v>
                </c:pt>
                <c:pt idx="395">
                  <c:v>34134</c:v>
                </c:pt>
                <c:pt idx="396">
                  <c:v>34135</c:v>
                </c:pt>
                <c:pt idx="397">
                  <c:v>34136</c:v>
                </c:pt>
                <c:pt idx="398">
                  <c:v>34137</c:v>
                </c:pt>
                <c:pt idx="399">
                  <c:v>34138</c:v>
                </c:pt>
                <c:pt idx="400">
                  <c:v>34139</c:v>
                </c:pt>
                <c:pt idx="401">
                  <c:v>34140</c:v>
                </c:pt>
                <c:pt idx="402">
                  <c:v>34141</c:v>
                </c:pt>
                <c:pt idx="403">
                  <c:v>34142</c:v>
                </c:pt>
                <c:pt idx="404">
                  <c:v>34143</c:v>
                </c:pt>
                <c:pt idx="405">
                  <c:v>34144</c:v>
                </c:pt>
                <c:pt idx="406">
                  <c:v>34145</c:v>
                </c:pt>
                <c:pt idx="407">
                  <c:v>34146</c:v>
                </c:pt>
                <c:pt idx="408">
                  <c:v>34147</c:v>
                </c:pt>
                <c:pt idx="409">
                  <c:v>34148</c:v>
                </c:pt>
                <c:pt idx="410">
                  <c:v>34149</c:v>
                </c:pt>
                <c:pt idx="411">
                  <c:v>34150</c:v>
                </c:pt>
                <c:pt idx="412">
                  <c:v>34151</c:v>
                </c:pt>
                <c:pt idx="413">
                  <c:v>34152</c:v>
                </c:pt>
                <c:pt idx="414">
                  <c:v>34153</c:v>
                </c:pt>
                <c:pt idx="415">
                  <c:v>34154</c:v>
                </c:pt>
                <c:pt idx="416">
                  <c:v>34155</c:v>
                </c:pt>
                <c:pt idx="417">
                  <c:v>34156</c:v>
                </c:pt>
                <c:pt idx="418">
                  <c:v>34157</c:v>
                </c:pt>
                <c:pt idx="419">
                  <c:v>34158</c:v>
                </c:pt>
                <c:pt idx="420">
                  <c:v>34159</c:v>
                </c:pt>
                <c:pt idx="421">
                  <c:v>34160</c:v>
                </c:pt>
                <c:pt idx="422">
                  <c:v>34161</c:v>
                </c:pt>
                <c:pt idx="423">
                  <c:v>34162</c:v>
                </c:pt>
                <c:pt idx="424">
                  <c:v>34163</c:v>
                </c:pt>
                <c:pt idx="425">
                  <c:v>34164</c:v>
                </c:pt>
                <c:pt idx="426">
                  <c:v>34165</c:v>
                </c:pt>
                <c:pt idx="427">
                  <c:v>34166</c:v>
                </c:pt>
                <c:pt idx="428">
                  <c:v>34167</c:v>
                </c:pt>
                <c:pt idx="429">
                  <c:v>34168</c:v>
                </c:pt>
                <c:pt idx="430">
                  <c:v>34169</c:v>
                </c:pt>
                <c:pt idx="431">
                  <c:v>34170</c:v>
                </c:pt>
                <c:pt idx="432">
                  <c:v>34171</c:v>
                </c:pt>
                <c:pt idx="433">
                  <c:v>34172</c:v>
                </c:pt>
                <c:pt idx="434">
                  <c:v>34173</c:v>
                </c:pt>
                <c:pt idx="435">
                  <c:v>34174</c:v>
                </c:pt>
                <c:pt idx="436">
                  <c:v>34175</c:v>
                </c:pt>
                <c:pt idx="437">
                  <c:v>34176</c:v>
                </c:pt>
                <c:pt idx="438">
                  <c:v>34177</c:v>
                </c:pt>
                <c:pt idx="439">
                  <c:v>34178</c:v>
                </c:pt>
                <c:pt idx="440">
                  <c:v>34179</c:v>
                </c:pt>
                <c:pt idx="441">
                  <c:v>34180</c:v>
                </c:pt>
                <c:pt idx="442">
                  <c:v>34181</c:v>
                </c:pt>
                <c:pt idx="443">
                  <c:v>34182</c:v>
                </c:pt>
                <c:pt idx="444">
                  <c:v>34183</c:v>
                </c:pt>
                <c:pt idx="445">
                  <c:v>34184</c:v>
                </c:pt>
                <c:pt idx="446">
                  <c:v>34185</c:v>
                </c:pt>
                <c:pt idx="447">
                  <c:v>34186</c:v>
                </c:pt>
                <c:pt idx="448">
                  <c:v>34187</c:v>
                </c:pt>
                <c:pt idx="449">
                  <c:v>34188</c:v>
                </c:pt>
                <c:pt idx="450">
                  <c:v>34189</c:v>
                </c:pt>
                <c:pt idx="451">
                  <c:v>34190</c:v>
                </c:pt>
                <c:pt idx="452">
                  <c:v>34191</c:v>
                </c:pt>
                <c:pt idx="453">
                  <c:v>34192</c:v>
                </c:pt>
                <c:pt idx="454">
                  <c:v>34193</c:v>
                </c:pt>
                <c:pt idx="455">
                  <c:v>34194</c:v>
                </c:pt>
                <c:pt idx="456">
                  <c:v>34195</c:v>
                </c:pt>
                <c:pt idx="457">
                  <c:v>34196</c:v>
                </c:pt>
                <c:pt idx="458">
                  <c:v>34197</c:v>
                </c:pt>
                <c:pt idx="459">
                  <c:v>34198</c:v>
                </c:pt>
                <c:pt idx="460">
                  <c:v>34199</c:v>
                </c:pt>
                <c:pt idx="461">
                  <c:v>34200</c:v>
                </c:pt>
                <c:pt idx="462">
                  <c:v>34201</c:v>
                </c:pt>
                <c:pt idx="463">
                  <c:v>34202</c:v>
                </c:pt>
                <c:pt idx="464">
                  <c:v>34203</c:v>
                </c:pt>
                <c:pt idx="465">
                  <c:v>34204</c:v>
                </c:pt>
                <c:pt idx="466">
                  <c:v>34205</c:v>
                </c:pt>
                <c:pt idx="467">
                  <c:v>34206</c:v>
                </c:pt>
                <c:pt idx="468">
                  <c:v>34207</c:v>
                </c:pt>
                <c:pt idx="469">
                  <c:v>34208</c:v>
                </c:pt>
                <c:pt idx="470">
                  <c:v>34209</c:v>
                </c:pt>
                <c:pt idx="471">
                  <c:v>34210</c:v>
                </c:pt>
                <c:pt idx="472">
                  <c:v>34211</c:v>
                </c:pt>
                <c:pt idx="473">
                  <c:v>34212</c:v>
                </c:pt>
                <c:pt idx="474">
                  <c:v>34213</c:v>
                </c:pt>
                <c:pt idx="475">
                  <c:v>34214</c:v>
                </c:pt>
                <c:pt idx="476">
                  <c:v>34215</c:v>
                </c:pt>
                <c:pt idx="477">
                  <c:v>34216</c:v>
                </c:pt>
                <c:pt idx="478">
                  <c:v>34217</c:v>
                </c:pt>
                <c:pt idx="479">
                  <c:v>34218</c:v>
                </c:pt>
                <c:pt idx="480">
                  <c:v>34219</c:v>
                </c:pt>
                <c:pt idx="481">
                  <c:v>34220</c:v>
                </c:pt>
                <c:pt idx="482">
                  <c:v>34221</c:v>
                </c:pt>
                <c:pt idx="483">
                  <c:v>34222</c:v>
                </c:pt>
                <c:pt idx="484">
                  <c:v>34223</c:v>
                </c:pt>
                <c:pt idx="485">
                  <c:v>34224</c:v>
                </c:pt>
                <c:pt idx="486">
                  <c:v>34225</c:v>
                </c:pt>
                <c:pt idx="487">
                  <c:v>34226</c:v>
                </c:pt>
                <c:pt idx="488">
                  <c:v>34227</c:v>
                </c:pt>
                <c:pt idx="489">
                  <c:v>34228</c:v>
                </c:pt>
                <c:pt idx="490">
                  <c:v>34229</c:v>
                </c:pt>
                <c:pt idx="491">
                  <c:v>34230</c:v>
                </c:pt>
                <c:pt idx="492">
                  <c:v>34231</c:v>
                </c:pt>
                <c:pt idx="493">
                  <c:v>34232</c:v>
                </c:pt>
                <c:pt idx="494">
                  <c:v>34233</c:v>
                </c:pt>
                <c:pt idx="495">
                  <c:v>34234</c:v>
                </c:pt>
                <c:pt idx="496">
                  <c:v>34235</c:v>
                </c:pt>
                <c:pt idx="497">
                  <c:v>34236</c:v>
                </c:pt>
                <c:pt idx="498">
                  <c:v>34237</c:v>
                </c:pt>
                <c:pt idx="499">
                  <c:v>34238</c:v>
                </c:pt>
                <c:pt idx="500">
                  <c:v>34239</c:v>
                </c:pt>
                <c:pt idx="501">
                  <c:v>34240</c:v>
                </c:pt>
                <c:pt idx="502">
                  <c:v>34241</c:v>
                </c:pt>
                <c:pt idx="503">
                  <c:v>34242</c:v>
                </c:pt>
                <c:pt idx="504">
                  <c:v>34243</c:v>
                </c:pt>
                <c:pt idx="505">
                  <c:v>34244</c:v>
                </c:pt>
                <c:pt idx="506">
                  <c:v>34245</c:v>
                </c:pt>
                <c:pt idx="507">
                  <c:v>34246</c:v>
                </c:pt>
                <c:pt idx="508">
                  <c:v>34247</c:v>
                </c:pt>
                <c:pt idx="509">
                  <c:v>34248</c:v>
                </c:pt>
                <c:pt idx="510">
                  <c:v>34249</c:v>
                </c:pt>
                <c:pt idx="511">
                  <c:v>34250</c:v>
                </c:pt>
                <c:pt idx="512">
                  <c:v>34251</c:v>
                </c:pt>
                <c:pt idx="513">
                  <c:v>34252</c:v>
                </c:pt>
                <c:pt idx="514">
                  <c:v>34253</c:v>
                </c:pt>
                <c:pt idx="515">
                  <c:v>34254</c:v>
                </c:pt>
                <c:pt idx="516">
                  <c:v>34255</c:v>
                </c:pt>
                <c:pt idx="517">
                  <c:v>34256</c:v>
                </c:pt>
                <c:pt idx="518">
                  <c:v>34257</c:v>
                </c:pt>
                <c:pt idx="519">
                  <c:v>34258</c:v>
                </c:pt>
                <c:pt idx="520">
                  <c:v>34259</c:v>
                </c:pt>
                <c:pt idx="521">
                  <c:v>34260</c:v>
                </c:pt>
                <c:pt idx="522">
                  <c:v>34261</c:v>
                </c:pt>
                <c:pt idx="523">
                  <c:v>34262</c:v>
                </c:pt>
                <c:pt idx="524">
                  <c:v>34263</c:v>
                </c:pt>
                <c:pt idx="525">
                  <c:v>34264</c:v>
                </c:pt>
                <c:pt idx="526">
                  <c:v>34265</c:v>
                </c:pt>
                <c:pt idx="527">
                  <c:v>34266</c:v>
                </c:pt>
                <c:pt idx="528">
                  <c:v>34267</c:v>
                </c:pt>
                <c:pt idx="529">
                  <c:v>34268</c:v>
                </c:pt>
                <c:pt idx="530">
                  <c:v>34269</c:v>
                </c:pt>
                <c:pt idx="531">
                  <c:v>34270</c:v>
                </c:pt>
                <c:pt idx="532">
                  <c:v>34271</c:v>
                </c:pt>
                <c:pt idx="533">
                  <c:v>34272</c:v>
                </c:pt>
                <c:pt idx="534">
                  <c:v>34273</c:v>
                </c:pt>
                <c:pt idx="535">
                  <c:v>34274</c:v>
                </c:pt>
                <c:pt idx="536">
                  <c:v>34275</c:v>
                </c:pt>
                <c:pt idx="537">
                  <c:v>34276</c:v>
                </c:pt>
                <c:pt idx="538">
                  <c:v>34277</c:v>
                </c:pt>
                <c:pt idx="539">
                  <c:v>34278</c:v>
                </c:pt>
                <c:pt idx="540">
                  <c:v>34279</c:v>
                </c:pt>
                <c:pt idx="541">
                  <c:v>34280</c:v>
                </c:pt>
                <c:pt idx="542">
                  <c:v>34281</c:v>
                </c:pt>
                <c:pt idx="543">
                  <c:v>34282</c:v>
                </c:pt>
                <c:pt idx="544">
                  <c:v>34283</c:v>
                </c:pt>
                <c:pt idx="545">
                  <c:v>34284</c:v>
                </c:pt>
                <c:pt idx="546">
                  <c:v>34285</c:v>
                </c:pt>
                <c:pt idx="547">
                  <c:v>34286</c:v>
                </c:pt>
                <c:pt idx="548">
                  <c:v>34287</c:v>
                </c:pt>
                <c:pt idx="549">
                  <c:v>34288</c:v>
                </c:pt>
                <c:pt idx="550">
                  <c:v>34289</c:v>
                </c:pt>
                <c:pt idx="551">
                  <c:v>34290</c:v>
                </c:pt>
                <c:pt idx="552">
                  <c:v>34291</c:v>
                </c:pt>
                <c:pt idx="553">
                  <c:v>34292</c:v>
                </c:pt>
                <c:pt idx="554">
                  <c:v>34293</c:v>
                </c:pt>
                <c:pt idx="555">
                  <c:v>34294</c:v>
                </c:pt>
                <c:pt idx="556">
                  <c:v>34295</c:v>
                </c:pt>
                <c:pt idx="557">
                  <c:v>34296</c:v>
                </c:pt>
                <c:pt idx="558">
                  <c:v>34297</c:v>
                </c:pt>
                <c:pt idx="559">
                  <c:v>34298</c:v>
                </c:pt>
                <c:pt idx="560">
                  <c:v>34299</c:v>
                </c:pt>
                <c:pt idx="561">
                  <c:v>34300</c:v>
                </c:pt>
                <c:pt idx="562">
                  <c:v>34301</c:v>
                </c:pt>
                <c:pt idx="563">
                  <c:v>34302</c:v>
                </c:pt>
                <c:pt idx="564">
                  <c:v>34303</c:v>
                </c:pt>
                <c:pt idx="565">
                  <c:v>34304</c:v>
                </c:pt>
                <c:pt idx="566">
                  <c:v>34305</c:v>
                </c:pt>
                <c:pt idx="567">
                  <c:v>34306</c:v>
                </c:pt>
                <c:pt idx="568">
                  <c:v>34307</c:v>
                </c:pt>
                <c:pt idx="569">
                  <c:v>34308</c:v>
                </c:pt>
                <c:pt idx="570">
                  <c:v>34309</c:v>
                </c:pt>
                <c:pt idx="571">
                  <c:v>34310</c:v>
                </c:pt>
                <c:pt idx="572">
                  <c:v>34311</c:v>
                </c:pt>
                <c:pt idx="573">
                  <c:v>34312</c:v>
                </c:pt>
                <c:pt idx="574">
                  <c:v>34313</c:v>
                </c:pt>
                <c:pt idx="575">
                  <c:v>34314</c:v>
                </c:pt>
                <c:pt idx="576">
                  <c:v>34315</c:v>
                </c:pt>
                <c:pt idx="577">
                  <c:v>34316</c:v>
                </c:pt>
                <c:pt idx="578">
                  <c:v>34317</c:v>
                </c:pt>
                <c:pt idx="579">
                  <c:v>34318</c:v>
                </c:pt>
                <c:pt idx="580">
                  <c:v>34319</c:v>
                </c:pt>
                <c:pt idx="581">
                  <c:v>34320</c:v>
                </c:pt>
                <c:pt idx="582">
                  <c:v>34321</c:v>
                </c:pt>
                <c:pt idx="583">
                  <c:v>34322</c:v>
                </c:pt>
                <c:pt idx="584">
                  <c:v>34323</c:v>
                </c:pt>
                <c:pt idx="585">
                  <c:v>34324</c:v>
                </c:pt>
                <c:pt idx="586">
                  <c:v>34325</c:v>
                </c:pt>
                <c:pt idx="587">
                  <c:v>34326</c:v>
                </c:pt>
                <c:pt idx="588">
                  <c:v>34327</c:v>
                </c:pt>
                <c:pt idx="589">
                  <c:v>34328</c:v>
                </c:pt>
                <c:pt idx="590">
                  <c:v>34329</c:v>
                </c:pt>
                <c:pt idx="591">
                  <c:v>34330</c:v>
                </c:pt>
                <c:pt idx="592">
                  <c:v>34331</c:v>
                </c:pt>
                <c:pt idx="593">
                  <c:v>34332</c:v>
                </c:pt>
                <c:pt idx="594">
                  <c:v>34333</c:v>
                </c:pt>
                <c:pt idx="595">
                  <c:v>34334</c:v>
                </c:pt>
                <c:pt idx="596">
                  <c:v>34335</c:v>
                </c:pt>
                <c:pt idx="597">
                  <c:v>34336</c:v>
                </c:pt>
                <c:pt idx="598">
                  <c:v>34337</c:v>
                </c:pt>
                <c:pt idx="599">
                  <c:v>34338</c:v>
                </c:pt>
                <c:pt idx="600">
                  <c:v>34339</c:v>
                </c:pt>
                <c:pt idx="601">
                  <c:v>34340</c:v>
                </c:pt>
                <c:pt idx="602">
                  <c:v>34341</c:v>
                </c:pt>
                <c:pt idx="603">
                  <c:v>34342</c:v>
                </c:pt>
                <c:pt idx="604">
                  <c:v>34343</c:v>
                </c:pt>
                <c:pt idx="605">
                  <c:v>34344</c:v>
                </c:pt>
                <c:pt idx="606">
                  <c:v>34345</c:v>
                </c:pt>
                <c:pt idx="607">
                  <c:v>34346</c:v>
                </c:pt>
                <c:pt idx="608">
                  <c:v>34347</c:v>
                </c:pt>
                <c:pt idx="609">
                  <c:v>34348</c:v>
                </c:pt>
                <c:pt idx="610">
                  <c:v>34349</c:v>
                </c:pt>
                <c:pt idx="611">
                  <c:v>34350</c:v>
                </c:pt>
                <c:pt idx="612">
                  <c:v>34351</c:v>
                </c:pt>
                <c:pt idx="613">
                  <c:v>34352</c:v>
                </c:pt>
                <c:pt idx="614">
                  <c:v>34353</c:v>
                </c:pt>
                <c:pt idx="615">
                  <c:v>34354</c:v>
                </c:pt>
                <c:pt idx="616">
                  <c:v>34355</c:v>
                </c:pt>
                <c:pt idx="617">
                  <c:v>34356</c:v>
                </c:pt>
                <c:pt idx="618">
                  <c:v>34357</c:v>
                </c:pt>
                <c:pt idx="619">
                  <c:v>34358</c:v>
                </c:pt>
                <c:pt idx="620">
                  <c:v>34359</c:v>
                </c:pt>
                <c:pt idx="621">
                  <c:v>34360</c:v>
                </c:pt>
                <c:pt idx="622">
                  <c:v>34361</c:v>
                </c:pt>
                <c:pt idx="623">
                  <c:v>34362</c:v>
                </c:pt>
                <c:pt idx="624">
                  <c:v>34363</c:v>
                </c:pt>
                <c:pt idx="625">
                  <c:v>34364</c:v>
                </c:pt>
                <c:pt idx="626">
                  <c:v>34365</c:v>
                </c:pt>
                <c:pt idx="627">
                  <c:v>34366</c:v>
                </c:pt>
                <c:pt idx="628">
                  <c:v>34367</c:v>
                </c:pt>
                <c:pt idx="629">
                  <c:v>34368</c:v>
                </c:pt>
                <c:pt idx="630">
                  <c:v>34369</c:v>
                </c:pt>
                <c:pt idx="631">
                  <c:v>34370</c:v>
                </c:pt>
                <c:pt idx="632">
                  <c:v>34371</c:v>
                </c:pt>
                <c:pt idx="633">
                  <c:v>34372</c:v>
                </c:pt>
                <c:pt idx="634">
                  <c:v>34373</c:v>
                </c:pt>
                <c:pt idx="635">
                  <c:v>34374</c:v>
                </c:pt>
                <c:pt idx="636">
                  <c:v>34375</c:v>
                </c:pt>
                <c:pt idx="637">
                  <c:v>34376</c:v>
                </c:pt>
                <c:pt idx="638">
                  <c:v>34377</c:v>
                </c:pt>
                <c:pt idx="639">
                  <c:v>34378</c:v>
                </c:pt>
                <c:pt idx="640">
                  <c:v>34379</c:v>
                </c:pt>
                <c:pt idx="641">
                  <c:v>34380</c:v>
                </c:pt>
                <c:pt idx="642">
                  <c:v>34381</c:v>
                </c:pt>
                <c:pt idx="643">
                  <c:v>34382</c:v>
                </c:pt>
                <c:pt idx="644">
                  <c:v>34383</c:v>
                </c:pt>
                <c:pt idx="645">
                  <c:v>34384</c:v>
                </c:pt>
                <c:pt idx="646">
                  <c:v>34385</c:v>
                </c:pt>
                <c:pt idx="647">
                  <c:v>34386</c:v>
                </c:pt>
                <c:pt idx="648">
                  <c:v>34387</c:v>
                </c:pt>
                <c:pt idx="649">
                  <c:v>34388</c:v>
                </c:pt>
                <c:pt idx="650">
                  <c:v>34389</c:v>
                </c:pt>
                <c:pt idx="651">
                  <c:v>34390</c:v>
                </c:pt>
                <c:pt idx="652">
                  <c:v>34391</c:v>
                </c:pt>
                <c:pt idx="653">
                  <c:v>34392</c:v>
                </c:pt>
                <c:pt idx="654">
                  <c:v>34393</c:v>
                </c:pt>
                <c:pt idx="655">
                  <c:v>34394</c:v>
                </c:pt>
                <c:pt idx="656">
                  <c:v>34395</c:v>
                </c:pt>
                <c:pt idx="657">
                  <c:v>34396</c:v>
                </c:pt>
                <c:pt idx="658">
                  <c:v>34397</c:v>
                </c:pt>
                <c:pt idx="659">
                  <c:v>34398</c:v>
                </c:pt>
                <c:pt idx="660">
                  <c:v>34399</c:v>
                </c:pt>
                <c:pt idx="661">
                  <c:v>34400</c:v>
                </c:pt>
                <c:pt idx="662">
                  <c:v>34401</c:v>
                </c:pt>
                <c:pt idx="663">
                  <c:v>34402</c:v>
                </c:pt>
                <c:pt idx="664">
                  <c:v>34403</c:v>
                </c:pt>
                <c:pt idx="665">
                  <c:v>34404</c:v>
                </c:pt>
                <c:pt idx="666">
                  <c:v>34405</c:v>
                </c:pt>
                <c:pt idx="667">
                  <c:v>34406</c:v>
                </c:pt>
                <c:pt idx="668">
                  <c:v>34407</c:v>
                </c:pt>
                <c:pt idx="669">
                  <c:v>34408</c:v>
                </c:pt>
                <c:pt idx="670">
                  <c:v>34409</c:v>
                </c:pt>
                <c:pt idx="671">
                  <c:v>34410</c:v>
                </c:pt>
                <c:pt idx="672">
                  <c:v>34411</c:v>
                </c:pt>
                <c:pt idx="673">
                  <c:v>34412</c:v>
                </c:pt>
                <c:pt idx="674">
                  <c:v>34413</c:v>
                </c:pt>
                <c:pt idx="675">
                  <c:v>34414</c:v>
                </c:pt>
                <c:pt idx="676">
                  <c:v>34415</c:v>
                </c:pt>
                <c:pt idx="677">
                  <c:v>34416</c:v>
                </c:pt>
                <c:pt idx="678">
                  <c:v>34417</c:v>
                </c:pt>
                <c:pt idx="679">
                  <c:v>34418</c:v>
                </c:pt>
                <c:pt idx="680">
                  <c:v>34419</c:v>
                </c:pt>
                <c:pt idx="681">
                  <c:v>34420</c:v>
                </c:pt>
                <c:pt idx="682">
                  <c:v>34421</c:v>
                </c:pt>
                <c:pt idx="683">
                  <c:v>34422</c:v>
                </c:pt>
                <c:pt idx="684">
                  <c:v>34423</c:v>
                </c:pt>
                <c:pt idx="685">
                  <c:v>34424</c:v>
                </c:pt>
                <c:pt idx="686">
                  <c:v>34425</c:v>
                </c:pt>
                <c:pt idx="687">
                  <c:v>34426</c:v>
                </c:pt>
                <c:pt idx="688">
                  <c:v>34427</c:v>
                </c:pt>
                <c:pt idx="689">
                  <c:v>34428</c:v>
                </c:pt>
                <c:pt idx="690">
                  <c:v>34429</c:v>
                </c:pt>
                <c:pt idx="691">
                  <c:v>34430</c:v>
                </c:pt>
                <c:pt idx="692">
                  <c:v>34431</c:v>
                </c:pt>
                <c:pt idx="693">
                  <c:v>34432</c:v>
                </c:pt>
                <c:pt idx="694">
                  <c:v>34433</c:v>
                </c:pt>
                <c:pt idx="695">
                  <c:v>34434</c:v>
                </c:pt>
                <c:pt idx="696">
                  <c:v>34435</c:v>
                </c:pt>
                <c:pt idx="697">
                  <c:v>34436</c:v>
                </c:pt>
                <c:pt idx="698">
                  <c:v>34437</c:v>
                </c:pt>
                <c:pt idx="699">
                  <c:v>34438</c:v>
                </c:pt>
                <c:pt idx="700">
                  <c:v>34439</c:v>
                </c:pt>
                <c:pt idx="701">
                  <c:v>34440</c:v>
                </c:pt>
                <c:pt idx="702">
                  <c:v>34441</c:v>
                </c:pt>
                <c:pt idx="703">
                  <c:v>34442</c:v>
                </c:pt>
                <c:pt idx="704">
                  <c:v>34443</c:v>
                </c:pt>
                <c:pt idx="705">
                  <c:v>34444</c:v>
                </c:pt>
                <c:pt idx="706">
                  <c:v>34445</c:v>
                </c:pt>
                <c:pt idx="707">
                  <c:v>34446</c:v>
                </c:pt>
                <c:pt idx="708">
                  <c:v>34447</c:v>
                </c:pt>
                <c:pt idx="709">
                  <c:v>34448</c:v>
                </c:pt>
                <c:pt idx="710">
                  <c:v>34449</c:v>
                </c:pt>
                <c:pt idx="711">
                  <c:v>34450</c:v>
                </c:pt>
                <c:pt idx="712">
                  <c:v>34451</c:v>
                </c:pt>
                <c:pt idx="713">
                  <c:v>34452</c:v>
                </c:pt>
                <c:pt idx="714">
                  <c:v>34453</c:v>
                </c:pt>
                <c:pt idx="715">
                  <c:v>34454</c:v>
                </c:pt>
                <c:pt idx="716">
                  <c:v>34455</c:v>
                </c:pt>
                <c:pt idx="717">
                  <c:v>34456</c:v>
                </c:pt>
                <c:pt idx="718">
                  <c:v>34457</c:v>
                </c:pt>
                <c:pt idx="719">
                  <c:v>34458</c:v>
                </c:pt>
                <c:pt idx="720">
                  <c:v>34459</c:v>
                </c:pt>
                <c:pt idx="721">
                  <c:v>34460</c:v>
                </c:pt>
                <c:pt idx="722">
                  <c:v>34461</c:v>
                </c:pt>
                <c:pt idx="723">
                  <c:v>34462</c:v>
                </c:pt>
                <c:pt idx="724">
                  <c:v>34463</c:v>
                </c:pt>
                <c:pt idx="725">
                  <c:v>34464</c:v>
                </c:pt>
                <c:pt idx="726">
                  <c:v>34465</c:v>
                </c:pt>
                <c:pt idx="727">
                  <c:v>34466</c:v>
                </c:pt>
                <c:pt idx="728">
                  <c:v>34467</c:v>
                </c:pt>
                <c:pt idx="729">
                  <c:v>34468</c:v>
                </c:pt>
                <c:pt idx="730">
                  <c:v>34469</c:v>
                </c:pt>
                <c:pt idx="731">
                  <c:v>34470</c:v>
                </c:pt>
                <c:pt idx="732">
                  <c:v>34471</c:v>
                </c:pt>
                <c:pt idx="733">
                  <c:v>34472</c:v>
                </c:pt>
                <c:pt idx="734">
                  <c:v>34473</c:v>
                </c:pt>
                <c:pt idx="735">
                  <c:v>34474</c:v>
                </c:pt>
                <c:pt idx="736">
                  <c:v>34475</c:v>
                </c:pt>
                <c:pt idx="737">
                  <c:v>34476</c:v>
                </c:pt>
                <c:pt idx="738">
                  <c:v>34477</c:v>
                </c:pt>
                <c:pt idx="739">
                  <c:v>34478</c:v>
                </c:pt>
                <c:pt idx="740">
                  <c:v>34479</c:v>
                </c:pt>
                <c:pt idx="741">
                  <c:v>34480</c:v>
                </c:pt>
                <c:pt idx="742">
                  <c:v>34481</c:v>
                </c:pt>
                <c:pt idx="743">
                  <c:v>34482</c:v>
                </c:pt>
                <c:pt idx="744">
                  <c:v>34483</c:v>
                </c:pt>
                <c:pt idx="745">
                  <c:v>34484</c:v>
                </c:pt>
                <c:pt idx="746">
                  <c:v>34485</c:v>
                </c:pt>
                <c:pt idx="747">
                  <c:v>34486</c:v>
                </c:pt>
                <c:pt idx="748">
                  <c:v>34487</c:v>
                </c:pt>
                <c:pt idx="749">
                  <c:v>34488</c:v>
                </c:pt>
                <c:pt idx="750">
                  <c:v>34489</c:v>
                </c:pt>
                <c:pt idx="751">
                  <c:v>34490</c:v>
                </c:pt>
                <c:pt idx="752">
                  <c:v>34491</c:v>
                </c:pt>
                <c:pt idx="753">
                  <c:v>34492</c:v>
                </c:pt>
                <c:pt idx="754">
                  <c:v>34493</c:v>
                </c:pt>
                <c:pt idx="755">
                  <c:v>34494</c:v>
                </c:pt>
                <c:pt idx="756">
                  <c:v>34495</c:v>
                </c:pt>
                <c:pt idx="757">
                  <c:v>34496</c:v>
                </c:pt>
                <c:pt idx="758">
                  <c:v>34497</c:v>
                </c:pt>
                <c:pt idx="759">
                  <c:v>34498</c:v>
                </c:pt>
                <c:pt idx="760">
                  <c:v>34499</c:v>
                </c:pt>
                <c:pt idx="761">
                  <c:v>34500</c:v>
                </c:pt>
                <c:pt idx="762">
                  <c:v>34501</c:v>
                </c:pt>
                <c:pt idx="763">
                  <c:v>34502</c:v>
                </c:pt>
                <c:pt idx="764">
                  <c:v>34503</c:v>
                </c:pt>
                <c:pt idx="765">
                  <c:v>34504</c:v>
                </c:pt>
                <c:pt idx="766">
                  <c:v>34505</c:v>
                </c:pt>
                <c:pt idx="767">
                  <c:v>34506</c:v>
                </c:pt>
                <c:pt idx="768">
                  <c:v>34507</c:v>
                </c:pt>
                <c:pt idx="769">
                  <c:v>34508</c:v>
                </c:pt>
                <c:pt idx="770">
                  <c:v>34509</c:v>
                </c:pt>
                <c:pt idx="771">
                  <c:v>34510</c:v>
                </c:pt>
                <c:pt idx="772">
                  <c:v>34511</c:v>
                </c:pt>
                <c:pt idx="773">
                  <c:v>34512</c:v>
                </c:pt>
                <c:pt idx="774">
                  <c:v>34513</c:v>
                </c:pt>
                <c:pt idx="775">
                  <c:v>34514</c:v>
                </c:pt>
                <c:pt idx="776">
                  <c:v>34515</c:v>
                </c:pt>
                <c:pt idx="777">
                  <c:v>34516</c:v>
                </c:pt>
                <c:pt idx="778">
                  <c:v>34517</c:v>
                </c:pt>
                <c:pt idx="779">
                  <c:v>34518</c:v>
                </c:pt>
                <c:pt idx="780">
                  <c:v>34519</c:v>
                </c:pt>
                <c:pt idx="781">
                  <c:v>34520</c:v>
                </c:pt>
                <c:pt idx="782">
                  <c:v>34521</c:v>
                </c:pt>
                <c:pt idx="783">
                  <c:v>34522</c:v>
                </c:pt>
                <c:pt idx="784">
                  <c:v>34523</c:v>
                </c:pt>
                <c:pt idx="785">
                  <c:v>34524</c:v>
                </c:pt>
                <c:pt idx="786">
                  <c:v>34525</c:v>
                </c:pt>
                <c:pt idx="787">
                  <c:v>34526</c:v>
                </c:pt>
                <c:pt idx="788">
                  <c:v>34527</c:v>
                </c:pt>
                <c:pt idx="789">
                  <c:v>34528</c:v>
                </c:pt>
                <c:pt idx="790">
                  <c:v>34529</c:v>
                </c:pt>
                <c:pt idx="791">
                  <c:v>34530</c:v>
                </c:pt>
                <c:pt idx="792">
                  <c:v>34531</c:v>
                </c:pt>
                <c:pt idx="793">
                  <c:v>34532</c:v>
                </c:pt>
                <c:pt idx="794">
                  <c:v>34533</c:v>
                </c:pt>
                <c:pt idx="795">
                  <c:v>34534</c:v>
                </c:pt>
                <c:pt idx="796">
                  <c:v>34535</c:v>
                </c:pt>
                <c:pt idx="797">
                  <c:v>34536</c:v>
                </c:pt>
                <c:pt idx="798">
                  <c:v>34537</c:v>
                </c:pt>
                <c:pt idx="799">
                  <c:v>34538</c:v>
                </c:pt>
                <c:pt idx="800">
                  <c:v>34539</c:v>
                </c:pt>
                <c:pt idx="801">
                  <c:v>34540</c:v>
                </c:pt>
                <c:pt idx="802">
                  <c:v>34541</c:v>
                </c:pt>
                <c:pt idx="803">
                  <c:v>34542</c:v>
                </c:pt>
                <c:pt idx="804">
                  <c:v>34543</c:v>
                </c:pt>
                <c:pt idx="805">
                  <c:v>34544</c:v>
                </c:pt>
                <c:pt idx="806">
                  <c:v>34545</c:v>
                </c:pt>
                <c:pt idx="807">
                  <c:v>34546</c:v>
                </c:pt>
                <c:pt idx="808">
                  <c:v>34547</c:v>
                </c:pt>
                <c:pt idx="809">
                  <c:v>34548</c:v>
                </c:pt>
                <c:pt idx="810">
                  <c:v>34549</c:v>
                </c:pt>
                <c:pt idx="811">
                  <c:v>34550</c:v>
                </c:pt>
                <c:pt idx="812">
                  <c:v>34551</c:v>
                </c:pt>
                <c:pt idx="813">
                  <c:v>34552</c:v>
                </c:pt>
                <c:pt idx="814">
                  <c:v>34553</c:v>
                </c:pt>
                <c:pt idx="815">
                  <c:v>34554</c:v>
                </c:pt>
                <c:pt idx="816">
                  <c:v>34555</c:v>
                </c:pt>
                <c:pt idx="817">
                  <c:v>34556</c:v>
                </c:pt>
                <c:pt idx="818">
                  <c:v>34557</c:v>
                </c:pt>
                <c:pt idx="819">
                  <c:v>34558</c:v>
                </c:pt>
                <c:pt idx="820">
                  <c:v>34559</c:v>
                </c:pt>
                <c:pt idx="821">
                  <c:v>34560</c:v>
                </c:pt>
                <c:pt idx="822">
                  <c:v>34561</c:v>
                </c:pt>
                <c:pt idx="823">
                  <c:v>34562</c:v>
                </c:pt>
                <c:pt idx="824">
                  <c:v>34563</c:v>
                </c:pt>
                <c:pt idx="825">
                  <c:v>34564</c:v>
                </c:pt>
                <c:pt idx="826">
                  <c:v>34565</c:v>
                </c:pt>
                <c:pt idx="827">
                  <c:v>34566</c:v>
                </c:pt>
                <c:pt idx="828">
                  <c:v>34567</c:v>
                </c:pt>
                <c:pt idx="829">
                  <c:v>34568</c:v>
                </c:pt>
                <c:pt idx="830">
                  <c:v>34569</c:v>
                </c:pt>
                <c:pt idx="831">
                  <c:v>34570</c:v>
                </c:pt>
                <c:pt idx="832">
                  <c:v>34571</c:v>
                </c:pt>
                <c:pt idx="833">
                  <c:v>34572</c:v>
                </c:pt>
                <c:pt idx="834">
                  <c:v>34573</c:v>
                </c:pt>
                <c:pt idx="835">
                  <c:v>34574</c:v>
                </c:pt>
                <c:pt idx="836">
                  <c:v>34575</c:v>
                </c:pt>
                <c:pt idx="837">
                  <c:v>34576</c:v>
                </c:pt>
                <c:pt idx="838">
                  <c:v>34577</c:v>
                </c:pt>
                <c:pt idx="839">
                  <c:v>34578</c:v>
                </c:pt>
                <c:pt idx="840">
                  <c:v>34579</c:v>
                </c:pt>
                <c:pt idx="841">
                  <c:v>34580</c:v>
                </c:pt>
                <c:pt idx="842">
                  <c:v>34581</c:v>
                </c:pt>
                <c:pt idx="843">
                  <c:v>34582</c:v>
                </c:pt>
                <c:pt idx="844">
                  <c:v>34583</c:v>
                </c:pt>
                <c:pt idx="845">
                  <c:v>34584</c:v>
                </c:pt>
                <c:pt idx="846">
                  <c:v>34585</c:v>
                </c:pt>
                <c:pt idx="847">
                  <c:v>34586</c:v>
                </c:pt>
                <c:pt idx="848">
                  <c:v>34587</c:v>
                </c:pt>
                <c:pt idx="849">
                  <c:v>34588</c:v>
                </c:pt>
                <c:pt idx="850">
                  <c:v>34589</c:v>
                </c:pt>
                <c:pt idx="851">
                  <c:v>34590</c:v>
                </c:pt>
                <c:pt idx="852">
                  <c:v>34591</c:v>
                </c:pt>
                <c:pt idx="853">
                  <c:v>34592</c:v>
                </c:pt>
                <c:pt idx="854">
                  <c:v>34593</c:v>
                </c:pt>
                <c:pt idx="855">
                  <c:v>34594</c:v>
                </c:pt>
                <c:pt idx="856">
                  <c:v>34595</c:v>
                </c:pt>
                <c:pt idx="857">
                  <c:v>34596</c:v>
                </c:pt>
                <c:pt idx="858">
                  <c:v>34597</c:v>
                </c:pt>
                <c:pt idx="859">
                  <c:v>34598</c:v>
                </c:pt>
                <c:pt idx="860">
                  <c:v>34599</c:v>
                </c:pt>
                <c:pt idx="861">
                  <c:v>34600</c:v>
                </c:pt>
                <c:pt idx="862">
                  <c:v>34601</c:v>
                </c:pt>
                <c:pt idx="863">
                  <c:v>34602</c:v>
                </c:pt>
                <c:pt idx="864">
                  <c:v>34603</c:v>
                </c:pt>
                <c:pt idx="865">
                  <c:v>34604</c:v>
                </c:pt>
                <c:pt idx="866">
                  <c:v>34605</c:v>
                </c:pt>
                <c:pt idx="867">
                  <c:v>34606</c:v>
                </c:pt>
                <c:pt idx="868">
                  <c:v>34607</c:v>
                </c:pt>
                <c:pt idx="869">
                  <c:v>34608</c:v>
                </c:pt>
                <c:pt idx="870">
                  <c:v>34609</c:v>
                </c:pt>
                <c:pt idx="871">
                  <c:v>34610</c:v>
                </c:pt>
                <c:pt idx="872">
                  <c:v>34611</c:v>
                </c:pt>
                <c:pt idx="873">
                  <c:v>34612</c:v>
                </c:pt>
                <c:pt idx="874">
                  <c:v>34613</c:v>
                </c:pt>
                <c:pt idx="875">
                  <c:v>34614</c:v>
                </c:pt>
                <c:pt idx="876">
                  <c:v>34615</c:v>
                </c:pt>
                <c:pt idx="877">
                  <c:v>34616</c:v>
                </c:pt>
                <c:pt idx="878">
                  <c:v>34617</c:v>
                </c:pt>
                <c:pt idx="879">
                  <c:v>34618</c:v>
                </c:pt>
                <c:pt idx="880">
                  <c:v>34619</c:v>
                </c:pt>
                <c:pt idx="881">
                  <c:v>34620</c:v>
                </c:pt>
                <c:pt idx="882">
                  <c:v>34621</c:v>
                </c:pt>
                <c:pt idx="883">
                  <c:v>34622</c:v>
                </c:pt>
                <c:pt idx="884">
                  <c:v>34623</c:v>
                </c:pt>
                <c:pt idx="885">
                  <c:v>34624</c:v>
                </c:pt>
                <c:pt idx="886">
                  <c:v>34625</c:v>
                </c:pt>
                <c:pt idx="887">
                  <c:v>34626</c:v>
                </c:pt>
                <c:pt idx="888">
                  <c:v>34627</c:v>
                </c:pt>
                <c:pt idx="889">
                  <c:v>34628</c:v>
                </c:pt>
                <c:pt idx="890">
                  <c:v>34629</c:v>
                </c:pt>
                <c:pt idx="891">
                  <c:v>34630</c:v>
                </c:pt>
                <c:pt idx="892">
                  <c:v>34631</c:v>
                </c:pt>
                <c:pt idx="893">
                  <c:v>34632</c:v>
                </c:pt>
                <c:pt idx="894">
                  <c:v>34633</c:v>
                </c:pt>
                <c:pt idx="895">
                  <c:v>34634</c:v>
                </c:pt>
                <c:pt idx="896">
                  <c:v>34635</c:v>
                </c:pt>
                <c:pt idx="897">
                  <c:v>34636</c:v>
                </c:pt>
                <c:pt idx="898">
                  <c:v>34637</c:v>
                </c:pt>
                <c:pt idx="899">
                  <c:v>34638</c:v>
                </c:pt>
                <c:pt idx="900">
                  <c:v>34639</c:v>
                </c:pt>
                <c:pt idx="901">
                  <c:v>34640</c:v>
                </c:pt>
                <c:pt idx="902">
                  <c:v>34641</c:v>
                </c:pt>
                <c:pt idx="903">
                  <c:v>34642</c:v>
                </c:pt>
                <c:pt idx="904">
                  <c:v>34643</c:v>
                </c:pt>
                <c:pt idx="905">
                  <c:v>34644</c:v>
                </c:pt>
                <c:pt idx="906">
                  <c:v>34645</c:v>
                </c:pt>
                <c:pt idx="907">
                  <c:v>34646</c:v>
                </c:pt>
                <c:pt idx="908">
                  <c:v>34647</c:v>
                </c:pt>
                <c:pt idx="909">
                  <c:v>34648</c:v>
                </c:pt>
                <c:pt idx="910">
                  <c:v>34649</c:v>
                </c:pt>
                <c:pt idx="911">
                  <c:v>34650</c:v>
                </c:pt>
                <c:pt idx="912">
                  <c:v>34651</c:v>
                </c:pt>
                <c:pt idx="913">
                  <c:v>34652</c:v>
                </c:pt>
                <c:pt idx="914">
                  <c:v>34653</c:v>
                </c:pt>
                <c:pt idx="915">
                  <c:v>34654</c:v>
                </c:pt>
                <c:pt idx="916">
                  <c:v>34655</c:v>
                </c:pt>
                <c:pt idx="917">
                  <c:v>34656</c:v>
                </c:pt>
                <c:pt idx="918">
                  <c:v>34657</c:v>
                </c:pt>
                <c:pt idx="919">
                  <c:v>34658</c:v>
                </c:pt>
                <c:pt idx="920">
                  <c:v>34659</c:v>
                </c:pt>
                <c:pt idx="921">
                  <c:v>34660</c:v>
                </c:pt>
                <c:pt idx="922">
                  <c:v>34661</c:v>
                </c:pt>
                <c:pt idx="923">
                  <c:v>34662</c:v>
                </c:pt>
                <c:pt idx="924">
                  <c:v>34663</c:v>
                </c:pt>
                <c:pt idx="925">
                  <c:v>34664</c:v>
                </c:pt>
                <c:pt idx="926">
                  <c:v>34665</c:v>
                </c:pt>
                <c:pt idx="927">
                  <c:v>34666</c:v>
                </c:pt>
                <c:pt idx="928">
                  <c:v>34667</c:v>
                </c:pt>
                <c:pt idx="929">
                  <c:v>34668</c:v>
                </c:pt>
                <c:pt idx="930">
                  <c:v>34669</c:v>
                </c:pt>
                <c:pt idx="931">
                  <c:v>34670</c:v>
                </c:pt>
                <c:pt idx="932">
                  <c:v>34671</c:v>
                </c:pt>
                <c:pt idx="933">
                  <c:v>34672</c:v>
                </c:pt>
                <c:pt idx="934">
                  <c:v>34673</c:v>
                </c:pt>
                <c:pt idx="935">
                  <c:v>34674</c:v>
                </c:pt>
                <c:pt idx="936">
                  <c:v>34675</c:v>
                </c:pt>
                <c:pt idx="937">
                  <c:v>34676</c:v>
                </c:pt>
                <c:pt idx="938">
                  <c:v>34677</c:v>
                </c:pt>
                <c:pt idx="939">
                  <c:v>34678</c:v>
                </c:pt>
                <c:pt idx="940">
                  <c:v>34679</c:v>
                </c:pt>
                <c:pt idx="941">
                  <c:v>34680</c:v>
                </c:pt>
                <c:pt idx="942">
                  <c:v>34681</c:v>
                </c:pt>
                <c:pt idx="943">
                  <c:v>34682</c:v>
                </c:pt>
                <c:pt idx="944">
                  <c:v>34683</c:v>
                </c:pt>
                <c:pt idx="945">
                  <c:v>34684</c:v>
                </c:pt>
                <c:pt idx="946">
                  <c:v>34685</c:v>
                </c:pt>
                <c:pt idx="947">
                  <c:v>34686</c:v>
                </c:pt>
                <c:pt idx="948">
                  <c:v>34687</c:v>
                </c:pt>
                <c:pt idx="949">
                  <c:v>34688</c:v>
                </c:pt>
                <c:pt idx="950">
                  <c:v>34689</c:v>
                </c:pt>
                <c:pt idx="951">
                  <c:v>34690</c:v>
                </c:pt>
                <c:pt idx="952">
                  <c:v>34691</c:v>
                </c:pt>
                <c:pt idx="953">
                  <c:v>34692</c:v>
                </c:pt>
                <c:pt idx="954">
                  <c:v>34693</c:v>
                </c:pt>
                <c:pt idx="955">
                  <c:v>34694</c:v>
                </c:pt>
                <c:pt idx="956">
                  <c:v>34695</c:v>
                </c:pt>
                <c:pt idx="957">
                  <c:v>34696</c:v>
                </c:pt>
                <c:pt idx="958">
                  <c:v>34697</c:v>
                </c:pt>
                <c:pt idx="959">
                  <c:v>34698</c:v>
                </c:pt>
                <c:pt idx="960">
                  <c:v>34699</c:v>
                </c:pt>
                <c:pt idx="961">
                  <c:v>34700</c:v>
                </c:pt>
                <c:pt idx="962">
                  <c:v>34701</c:v>
                </c:pt>
                <c:pt idx="963">
                  <c:v>34702</c:v>
                </c:pt>
                <c:pt idx="964">
                  <c:v>34703</c:v>
                </c:pt>
                <c:pt idx="965">
                  <c:v>34704</c:v>
                </c:pt>
                <c:pt idx="966">
                  <c:v>34705</c:v>
                </c:pt>
                <c:pt idx="967">
                  <c:v>34706</c:v>
                </c:pt>
                <c:pt idx="968">
                  <c:v>34707</c:v>
                </c:pt>
                <c:pt idx="969">
                  <c:v>34708</c:v>
                </c:pt>
                <c:pt idx="970">
                  <c:v>34709</c:v>
                </c:pt>
                <c:pt idx="971">
                  <c:v>34710</c:v>
                </c:pt>
                <c:pt idx="972">
                  <c:v>34711</c:v>
                </c:pt>
                <c:pt idx="973">
                  <c:v>34712</c:v>
                </c:pt>
                <c:pt idx="974">
                  <c:v>34713</c:v>
                </c:pt>
                <c:pt idx="975">
                  <c:v>34714</c:v>
                </c:pt>
                <c:pt idx="976">
                  <c:v>34715</c:v>
                </c:pt>
                <c:pt idx="977">
                  <c:v>34716</c:v>
                </c:pt>
                <c:pt idx="978">
                  <c:v>34717</c:v>
                </c:pt>
                <c:pt idx="979">
                  <c:v>34718</c:v>
                </c:pt>
                <c:pt idx="980">
                  <c:v>34719</c:v>
                </c:pt>
                <c:pt idx="981">
                  <c:v>34720</c:v>
                </c:pt>
                <c:pt idx="982">
                  <c:v>34721</c:v>
                </c:pt>
                <c:pt idx="983">
                  <c:v>34722</c:v>
                </c:pt>
                <c:pt idx="984">
                  <c:v>34723</c:v>
                </c:pt>
                <c:pt idx="985">
                  <c:v>34724</c:v>
                </c:pt>
                <c:pt idx="986">
                  <c:v>34725</c:v>
                </c:pt>
                <c:pt idx="987">
                  <c:v>34726</c:v>
                </c:pt>
                <c:pt idx="988">
                  <c:v>34727</c:v>
                </c:pt>
                <c:pt idx="989">
                  <c:v>34728</c:v>
                </c:pt>
                <c:pt idx="990">
                  <c:v>34729</c:v>
                </c:pt>
                <c:pt idx="991">
                  <c:v>34730</c:v>
                </c:pt>
                <c:pt idx="992">
                  <c:v>34731</c:v>
                </c:pt>
                <c:pt idx="993">
                  <c:v>34732</c:v>
                </c:pt>
                <c:pt idx="994">
                  <c:v>34733</c:v>
                </c:pt>
                <c:pt idx="995">
                  <c:v>34734</c:v>
                </c:pt>
                <c:pt idx="996">
                  <c:v>34735</c:v>
                </c:pt>
                <c:pt idx="997">
                  <c:v>34736</c:v>
                </c:pt>
                <c:pt idx="998">
                  <c:v>34737</c:v>
                </c:pt>
                <c:pt idx="999">
                  <c:v>34738</c:v>
                </c:pt>
                <c:pt idx="1000">
                  <c:v>34739</c:v>
                </c:pt>
                <c:pt idx="1001">
                  <c:v>34740</c:v>
                </c:pt>
                <c:pt idx="1002">
                  <c:v>34741</c:v>
                </c:pt>
                <c:pt idx="1003">
                  <c:v>34742</c:v>
                </c:pt>
                <c:pt idx="1004">
                  <c:v>34743</c:v>
                </c:pt>
                <c:pt idx="1005">
                  <c:v>34744</c:v>
                </c:pt>
                <c:pt idx="1006">
                  <c:v>34745</c:v>
                </c:pt>
                <c:pt idx="1007">
                  <c:v>34746</c:v>
                </c:pt>
                <c:pt idx="1008">
                  <c:v>34747</c:v>
                </c:pt>
                <c:pt idx="1009">
                  <c:v>34748</c:v>
                </c:pt>
                <c:pt idx="1010">
                  <c:v>34749</c:v>
                </c:pt>
                <c:pt idx="1011">
                  <c:v>34750</c:v>
                </c:pt>
                <c:pt idx="1012">
                  <c:v>34751</c:v>
                </c:pt>
                <c:pt idx="1013">
                  <c:v>34752</c:v>
                </c:pt>
                <c:pt idx="1014">
                  <c:v>34753</c:v>
                </c:pt>
                <c:pt idx="1015">
                  <c:v>34754</c:v>
                </c:pt>
                <c:pt idx="1016">
                  <c:v>34755</c:v>
                </c:pt>
                <c:pt idx="1017">
                  <c:v>34756</c:v>
                </c:pt>
                <c:pt idx="1018">
                  <c:v>34757</c:v>
                </c:pt>
                <c:pt idx="1019">
                  <c:v>34758</c:v>
                </c:pt>
                <c:pt idx="1020">
                  <c:v>34759</c:v>
                </c:pt>
                <c:pt idx="1021">
                  <c:v>34760</c:v>
                </c:pt>
                <c:pt idx="1022">
                  <c:v>34761</c:v>
                </c:pt>
                <c:pt idx="1023">
                  <c:v>34762</c:v>
                </c:pt>
                <c:pt idx="1024">
                  <c:v>34763</c:v>
                </c:pt>
                <c:pt idx="1025">
                  <c:v>34764</c:v>
                </c:pt>
                <c:pt idx="1026">
                  <c:v>34765</c:v>
                </c:pt>
                <c:pt idx="1027">
                  <c:v>34766</c:v>
                </c:pt>
                <c:pt idx="1028">
                  <c:v>34767</c:v>
                </c:pt>
                <c:pt idx="1029">
                  <c:v>34768</c:v>
                </c:pt>
                <c:pt idx="1030">
                  <c:v>34769</c:v>
                </c:pt>
                <c:pt idx="1031">
                  <c:v>34770</c:v>
                </c:pt>
                <c:pt idx="1032">
                  <c:v>34771</c:v>
                </c:pt>
                <c:pt idx="1033">
                  <c:v>34772</c:v>
                </c:pt>
                <c:pt idx="1034">
                  <c:v>34773</c:v>
                </c:pt>
                <c:pt idx="1035">
                  <c:v>34774</c:v>
                </c:pt>
                <c:pt idx="1036">
                  <c:v>34775</c:v>
                </c:pt>
                <c:pt idx="1037">
                  <c:v>34776</c:v>
                </c:pt>
                <c:pt idx="1038">
                  <c:v>34777</c:v>
                </c:pt>
                <c:pt idx="1039">
                  <c:v>34778</c:v>
                </c:pt>
                <c:pt idx="1040">
                  <c:v>34779</c:v>
                </c:pt>
                <c:pt idx="1041">
                  <c:v>34780</c:v>
                </c:pt>
                <c:pt idx="1042">
                  <c:v>34781</c:v>
                </c:pt>
                <c:pt idx="1043">
                  <c:v>34782</c:v>
                </c:pt>
                <c:pt idx="1044">
                  <c:v>34783</c:v>
                </c:pt>
                <c:pt idx="1045">
                  <c:v>34784</c:v>
                </c:pt>
                <c:pt idx="1046">
                  <c:v>34785</c:v>
                </c:pt>
                <c:pt idx="1047">
                  <c:v>34786</c:v>
                </c:pt>
                <c:pt idx="1048">
                  <c:v>34787</c:v>
                </c:pt>
                <c:pt idx="1049">
                  <c:v>34788</c:v>
                </c:pt>
                <c:pt idx="1050">
                  <c:v>34789</c:v>
                </c:pt>
                <c:pt idx="1051">
                  <c:v>34790</c:v>
                </c:pt>
                <c:pt idx="1052">
                  <c:v>34791</c:v>
                </c:pt>
                <c:pt idx="1053">
                  <c:v>34792</c:v>
                </c:pt>
                <c:pt idx="1054">
                  <c:v>34793</c:v>
                </c:pt>
                <c:pt idx="1055">
                  <c:v>34794</c:v>
                </c:pt>
                <c:pt idx="1056">
                  <c:v>34795</c:v>
                </c:pt>
                <c:pt idx="1057">
                  <c:v>34796</c:v>
                </c:pt>
                <c:pt idx="1058">
                  <c:v>34797</c:v>
                </c:pt>
                <c:pt idx="1059">
                  <c:v>34798</c:v>
                </c:pt>
                <c:pt idx="1060">
                  <c:v>34799</c:v>
                </c:pt>
                <c:pt idx="1061">
                  <c:v>34800</c:v>
                </c:pt>
                <c:pt idx="1062">
                  <c:v>34801</c:v>
                </c:pt>
                <c:pt idx="1063">
                  <c:v>34802</c:v>
                </c:pt>
                <c:pt idx="1064">
                  <c:v>34803</c:v>
                </c:pt>
                <c:pt idx="1065">
                  <c:v>34804</c:v>
                </c:pt>
                <c:pt idx="1066">
                  <c:v>34805</c:v>
                </c:pt>
                <c:pt idx="1067">
                  <c:v>34806</c:v>
                </c:pt>
                <c:pt idx="1068">
                  <c:v>34807</c:v>
                </c:pt>
                <c:pt idx="1069">
                  <c:v>34808</c:v>
                </c:pt>
                <c:pt idx="1070">
                  <c:v>34809</c:v>
                </c:pt>
                <c:pt idx="1071">
                  <c:v>34810</c:v>
                </c:pt>
                <c:pt idx="1072">
                  <c:v>34811</c:v>
                </c:pt>
                <c:pt idx="1073">
                  <c:v>34812</c:v>
                </c:pt>
                <c:pt idx="1074">
                  <c:v>34813</c:v>
                </c:pt>
                <c:pt idx="1075">
                  <c:v>34814</c:v>
                </c:pt>
                <c:pt idx="1076">
                  <c:v>34815</c:v>
                </c:pt>
                <c:pt idx="1077">
                  <c:v>34816</c:v>
                </c:pt>
                <c:pt idx="1078">
                  <c:v>34817</c:v>
                </c:pt>
                <c:pt idx="1079">
                  <c:v>34818</c:v>
                </c:pt>
                <c:pt idx="1080">
                  <c:v>34819</c:v>
                </c:pt>
                <c:pt idx="1081">
                  <c:v>34820</c:v>
                </c:pt>
                <c:pt idx="1082">
                  <c:v>34821</c:v>
                </c:pt>
                <c:pt idx="1083">
                  <c:v>34822</c:v>
                </c:pt>
                <c:pt idx="1084">
                  <c:v>34823</c:v>
                </c:pt>
                <c:pt idx="1085">
                  <c:v>34824</c:v>
                </c:pt>
                <c:pt idx="1086">
                  <c:v>34825</c:v>
                </c:pt>
                <c:pt idx="1087">
                  <c:v>34826</c:v>
                </c:pt>
                <c:pt idx="1088">
                  <c:v>34827</c:v>
                </c:pt>
                <c:pt idx="1089">
                  <c:v>34828</c:v>
                </c:pt>
                <c:pt idx="1090">
                  <c:v>34829</c:v>
                </c:pt>
                <c:pt idx="1091">
                  <c:v>34830</c:v>
                </c:pt>
                <c:pt idx="1092">
                  <c:v>34831</c:v>
                </c:pt>
                <c:pt idx="1093">
                  <c:v>34832</c:v>
                </c:pt>
                <c:pt idx="1094">
                  <c:v>34833</c:v>
                </c:pt>
                <c:pt idx="1095">
                  <c:v>34834</c:v>
                </c:pt>
                <c:pt idx="1096">
                  <c:v>34835</c:v>
                </c:pt>
                <c:pt idx="1097">
                  <c:v>34836</c:v>
                </c:pt>
                <c:pt idx="1098">
                  <c:v>34837</c:v>
                </c:pt>
                <c:pt idx="1099">
                  <c:v>34838</c:v>
                </c:pt>
                <c:pt idx="1100">
                  <c:v>34839</c:v>
                </c:pt>
                <c:pt idx="1101">
                  <c:v>34840</c:v>
                </c:pt>
                <c:pt idx="1102">
                  <c:v>34841</c:v>
                </c:pt>
                <c:pt idx="1103">
                  <c:v>34842</c:v>
                </c:pt>
                <c:pt idx="1104">
                  <c:v>34843</c:v>
                </c:pt>
                <c:pt idx="1105">
                  <c:v>34844</c:v>
                </c:pt>
                <c:pt idx="1106">
                  <c:v>34845</c:v>
                </c:pt>
                <c:pt idx="1107">
                  <c:v>34846</c:v>
                </c:pt>
                <c:pt idx="1108">
                  <c:v>34847</c:v>
                </c:pt>
                <c:pt idx="1109">
                  <c:v>34848</c:v>
                </c:pt>
                <c:pt idx="1110">
                  <c:v>34849</c:v>
                </c:pt>
                <c:pt idx="1111">
                  <c:v>34850</c:v>
                </c:pt>
                <c:pt idx="1112">
                  <c:v>34851</c:v>
                </c:pt>
                <c:pt idx="1113">
                  <c:v>34852</c:v>
                </c:pt>
                <c:pt idx="1114">
                  <c:v>34853</c:v>
                </c:pt>
                <c:pt idx="1115">
                  <c:v>34854</c:v>
                </c:pt>
                <c:pt idx="1116">
                  <c:v>34855</c:v>
                </c:pt>
                <c:pt idx="1117">
                  <c:v>34856</c:v>
                </c:pt>
                <c:pt idx="1118">
                  <c:v>34857</c:v>
                </c:pt>
                <c:pt idx="1119">
                  <c:v>34858</c:v>
                </c:pt>
                <c:pt idx="1120">
                  <c:v>34859</c:v>
                </c:pt>
                <c:pt idx="1121">
                  <c:v>34860</c:v>
                </c:pt>
                <c:pt idx="1122">
                  <c:v>34861</c:v>
                </c:pt>
                <c:pt idx="1123">
                  <c:v>34862</c:v>
                </c:pt>
                <c:pt idx="1124">
                  <c:v>34863</c:v>
                </c:pt>
                <c:pt idx="1125">
                  <c:v>34864</c:v>
                </c:pt>
                <c:pt idx="1126">
                  <c:v>34865</c:v>
                </c:pt>
                <c:pt idx="1127">
                  <c:v>34866</c:v>
                </c:pt>
                <c:pt idx="1128">
                  <c:v>34867</c:v>
                </c:pt>
                <c:pt idx="1129">
                  <c:v>34868</c:v>
                </c:pt>
                <c:pt idx="1130">
                  <c:v>34869</c:v>
                </c:pt>
                <c:pt idx="1131">
                  <c:v>34870</c:v>
                </c:pt>
                <c:pt idx="1132">
                  <c:v>34871</c:v>
                </c:pt>
                <c:pt idx="1133">
                  <c:v>34872</c:v>
                </c:pt>
                <c:pt idx="1134">
                  <c:v>34873</c:v>
                </c:pt>
                <c:pt idx="1135">
                  <c:v>34874</c:v>
                </c:pt>
                <c:pt idx="1136">
                  <c:v>34875</c:v>
                </c:pt>
                <c:pt idx="1137">
                  <c:v>34876</c:v>
                </c:pt>
                <c:pt idx="1138">
                  <c:v>34877</c:v>
                </c:pt>
                <c:pt idx="1139">
                  <c:v>34878</c:v>
                </c:pt>
                <c:pt idx="1140">
                  <c:v>34879</c:v>
                </c:pt>
                <c:pt idx="1141">
                  <c:v>34880</c:v>
                </c:pt>
                <c:pt idx="1142">
                  <c:v>34881</c:v>
                </c:pt>
                <c:pt idx="1143">
                  <c:v>34882</c:v>
                </c:pt>
                <c:pt idx="1144">
                  <c:v>34883</c:v>
                </c:pt>
                <c:pt idx="1145">
                  <c:v>34884</c:v>
                </c:pt>
                <c:pt idx="1146">
                  <c:v>34885</c:v>
                </c:pt>
                <c:pt idx="1147">
                  <c:v>34886</c:v>
                </c:pt>
                <c:pt idx="1148">
                  <c:v>34887</c:v>
                </c:pt>
                <c:pt idx="1149">
                  <c:v>34888</c:v>
                </c:pt>
                <c:pt idx="1150">
                  <c:v>34889</c:v>
                </c:pt>
                <c:pt idx="1151">
                  <c:v>34890</c:v>
                </c:pt>
                <c:pt idx="1152">
                  <c:v>34891</c:v>
                </c:pt>
                <c:pt idx="1153">
                  <c:v>34892</c:v>
                </c:pt>
                <c:pt idx="1154">
                  <c:v>34893</c:v>
                </c:pt>
                <c:pt idx="1155">
                  <c:v>34894</c:v>
                </c:pt>
                <c:pt idx="1156">
                  <c:v>34895</c:v>
                </c:pt>
                <c:pt idx="1157">
                  <c:v>34896</c:v>
                </c:pt>
                <c:pt idx="1158">
                  <c:v>34897</c:v>
                </c:pt>
                <c:pt idx="1159">
                  <c:v>34898</c:v>
                </c:pt>
                <c:pt idx="1160">
                  <c:v>34899</c:v>
                </c:pt>
                <c:pt idx="1161">
                  <c:v>34900</c:v>
                </c:pt>
                <c:pt idx="1162">
                  <c:v>34901</c:v>
                </c:pt>
                <c:pt idx="1163">
                  <c:v>34902</c:v>
                </c:pt>
                <c:pt idx="1164">
                  <c:v>34903</c:v>
                </c:pt>
                <c:pt idx="1165">
                  <c:v>34904</c:v>
                </c:pt>
                <c:pt idx="1166">
                  <c:v>34905</c:v>
                </c:pt>
                <c:pt idx="1167">
                  <c:v>34906</c:v>
                </c:pt>
                <c:pt idx="1168">
                  <c:v>34907</c:v>
                </c:pt>
                <c:pt idx="1169">
                  <c:v>34908</c:v>
                </c:pt>
                <c:pt idx="1170">
                  <c:v>34909</c:v>
                </c:pt>
                <c:pt idx="1171">
                  <c:v>34910</c:v>
                </c:pt>
                <c:pt idx="1172">
                  <c:v>34911</c:v>
                </c:pt>
                <c:pt idx="1173">
                  <c:v>34912</c:v>
                </c:pt>
                <c:pt idx="1174">
                  <c:v>34913</c:v>
                </c:pt>
                <c:pt idx="1175">
                  <c:v>34914</c:v>
                </c:pt>
                <c:pt idx="1176">
                  <c:v>34915</c:v>
                </c:pt>
                <c:pt idx="1177">
                  <c:v>34916</c:v>
                </c:pt>
                <c:pt idx="1178">
                  <c:v>34917</c:v>
                </c:pt>
                <c:pt idx="1179">
                  <c:v>34918</c:v>
                </c:pt>
                <c:pt idx="1180">
                  <c:v>34919</c:v>
                </c:pt>
                <c:pt idx="1181">
                  <c:v>34920</c:v>
                </c:pt>
                <c:pt idx="1182">
                  <c:v>34921</c:v>
                </c:pt>
                <c:pt idx="1183">
                  <c:v>34922</c:v>
                </c:pt>
                <c:pt idx="1184">
                  <c:v>34923</c:v>
                </c:pt>
                <c:pt idx="1185">
                  <c:v>34924</c:v>
                </c:pt>
                <c:pt idx="1186">
                  <c:v>34925</c:v>
                </c:pt>
                <c:pt idx="1187">
                  <c:v>34926</c:v>
                </c:pt>
                <c:pt idx="1188">
                  <c:v>34927</c:v>
                </c:pt>
                <c:pt idx="1189">
                  <c:v>34928</c:v>
                </c:pt>
                <c:pt idx="1190">
                  <c:v>34929</c:v>
                </c:pt>
                <c:pt idx="1191">
                  <c:v>34930</c:v>
                </c:pt>
                <c:pt idx="1192">
                  <c:v>34931</c:v>
                </c:pt>
                <c:pt idx="1193">
                  <c:v>34932</c:v>
                </c:pt>
                <c:pt idx="1194">
                  <c:v>34933</c:v>
                </c:pt>
                <c:pt idx="1195">
                  <c:v>34934</c:v>
                </c:pt>
                <c:pt idx="1196">
                  <c:v>34935</c:v>
                </c:pt>
                <c:pt idx="1197">
                  <c:v>34936</c:v>
                </c:pt>
                <c:pt idx="1198">
                  <c:v>34937</c:v>
                </c:pt>
                <c:pt idx="1199">
                  <c:v>34938</c:v>
                </c:pt>
                <c:pt idx="1200">
                  <c:v>34939</c:v>
                </c:pt>
                <c:pt idx="1201">
                  <c:v>34940</c:v>
                </c:pt>
                <c:pt idx="1202">
                  <c:v>34941</c:v>
                </c:pt>
                <c:pt idx="1203">
                  <c:v>34942</c:v>
                </c:pt>
                <c:pt idx="1204">
                  <c:v>34943</c:v>
                </c:pt>
                <c:pt idx="1205">
                  <c:v>34944</c:v>
                </c:pt>
                <c:pt idx="1206">
                  <c:v>34945</c:v>
                </c:pt>
                <c:pt idx="1207">
                  <c:v>34946</c:v>
                </c:pt>
                <c:pt idx="1208">
                  <c:v>34947</c:v>
                </c:pt>
                <c:pt idx="1209">
                  <c:v>34948</c:v>
                </c:pt>
                <c:pt idx="1210">
                  <c:v>34949</c:v>
                </c:pt>
                <c:pt idx="1211">
                  <c:v>34950</c:v>
                </c:pt>
                <c:pt idx="1212">
                  <c:v>34951</c:v>
                </c:pt>
                <c:pt idx="1213">
                  <c:v>34952</c:v>
                </c:pt>
                <c:pt idx="1214">
                  <c:v>34953</c:v>
                </c:pt>
                <c:pt idx="1215">
                  <c:v>34954</c:v>
                </c:pt>
                <c:pt idx="1216">
                  <c:v>34955</c:v>
                </c:pt>
                <c:pt idx="1217">
                  <c:v>34956</c:v>
                </c:pt>
                <c:pt idx="1218">
                  <c:v>34957</c:v>
                </c:pt>
                <c:pt idx="1219">
                  <c:v>34958</c:v>
                </c:pt>
                <c:pt idx="1220">
                  <c:v>34959</c:v>
                </c:pt>
                <c:pt idx="1221">
                  <c:v>34960</c:v>
                </c:pt>
                <c:pt idx="1222">
                  <c:v>34961</c:v>
                </c:pt>
                <c:pt idx="1223">
                  <c:v>34962</c:v>
                </c:pt>
                <c:pt idx="1224">
                  <c:v>34963</c:v>
                </c:pt>
                <c:pt idx="1225">
                  <c:v>34964</c:v>
                </c:pt>
                <c:pt idx="1226">
                  <c:v>34965</c:v>
                </c:pt>
                <c:pt idx="1227">
                  <c:v>34966</c:v>
                </c:pt>
                <c:pt idx="1228">
                  <c:v>34967</c:v>
                </c:pt>
                <c:pt idx="1229">
                  <c:v>34968</c:v>
                </c:pt>
                <c:pt idx="1230">
                  <c:v>34969</c:v>
                </c:pt>
                <c:pt idx="1231">
                  <c:v>34970</c:v>
                </c:pt>
                <c:pt idx="1232">
                  <c:v>34971</c:v>
                </c:pt>
                <c:pt idx="1233">
                  <c:v>34972</c:v>
                </c:pt>
                <c:pt idx="1234">
                  <c:v>34973</c:v>
                </c:pt>
                <c:pt idx="1235">
                  <c:v>34974</c:v>
                </c:pt>
                <c:pt idx="1236">
                  <c:v>34975</c:v>
                </c:pt>
                <c:pt idx="1237">
                  <c:v>34976</c:v>
                </c:pt>
                <c:pt idx="1238">
                  <c:v>34977</c:v>
                </c:pt>
                <c:pt idx="1239">
                  <c:v>34978</c:v>
                </c:pt>
                <c:pt idx="1240">
                  <c:v>34979</c:v>
                </c:pt>
                <c:pt idx="1241">
                  <c:v>34980</c:v>
                </c:pt>
                <c:pt idx="1242">
                  <c:v>34981</c:v>
                </c:pt>
                <c:pt idx="1243">
                  <c:v>34982</c:v>
                </c:pt>
                <c:pt idx="1244">
                  <c:v>34983</c:v>
                </c:pt>
                <c:pt idx="1245">
                  <c:v>34984</c:v>
                </c:pt>
                <c:pt idx="1246">
                  <c:v>34985</c:v>
                </c:pt>
                <c:pt idx="1247">
                  <c:v>34986</c:v>
                </c:pt>
                <c:pt idx="1248">
                  <c:v>34987</c:v>
                </c:pt>
                <c:pt idx="1249">
                  <c:v>34988</c:v>
                </c:pt>
                <c:pt idx="1250">
                  <c:v>34989</c:v>
                </c:pt>
                <c:pt idx="1251">
                  <c:v>34990</c:v>
                </c:pt>
                <c:pt idx="1252">
                  <c:v>34991</c:v>
                </c:pt>
                <c:pt idx="1253">
                  <c:v>34992</c:v>
                </c:pt>
                <c:pt idx="1254">
                  <c:v>34993</c:v>
                </c:pt>
                <c:pt idx="1255">
                  <c:v>34994</c:v>
                </c:pt>
                <c:pt idx="1256">
                  <c:v>34995</c:v>
                </c:pt>
                <c:pt idx="1257">
                  <c:v>34996</c:v>
                </c:pt>
                <c:pt idx="1258">
                  <c:v>34997</c:v>
                </c:pt>
                <c:pt idx="1259">
                  <c:v>34998</c:v>
                </c:pt>
                <c:pt idx="1260">
                  <c:v>34999</c:v>
                </c:pt>
                <c:pt idx="1261">
                  <c:v>35000</c:v>
                </c:pt>
                <c:pt idx="1262">
                  <c:v>35001</c:v>
                </c:pt>
                <c:pt idx="1263">
                  <c:v>35002</c:v>
                </c:pt>
                <c:pt idx="1264">
                  <c:v>35003</c:v>
                </c:pt>
                <c:pt idx="1265">
                  <c:v>35004</c:v>
                </c:pt>
                <c:pt idx="1266">
                  <c:v>35005</c:v>
                </c:pt>
                <c:pt idx="1267">
                  <c:v>35006</c:v>
                </c:pt>
                <c:pt idx="1268">
                  <c:v>35007</c:v>
                </c:pt>
                <c:pt idx="1269">
                  <c:v>35008</c:v>
                </c:pt>
                <c:pt idx="1270">
                  <c:v>35009</c:v>
                </c:pt>
                <c:pt idx="1271">
                  <c:v>35010</c:v>
                </c:pt>
                <c:pt idx="1272">
                  <c:v>35011</c:v>
                </c:pt>
                <c:pt idx="1273">
                  <c:v>35012</c:v>
                </c:pt>
                <c:pt idx="1274">
                  <c:v>35013</c:v>
                </c:pt>
                <c:pt idx="1275">
                  <c:v>35014</c:v>
                </c:pt>
                <c:pt idx="1276">
                  <c:v>35015</c:v>
                </c:pt>
                <c:pt idx="1277">
                  <c:v>35016</c:v>
                </c:pt>
                <c:pt idx="1278">
                  <c:v>35017</c:v>
                </c:pt>
                <c:pt idx="1279">
                  <c:v>35018</c:v>
                </c:pt>
                <c:pt idx="1280">
                  <c:v>35019</c:v>
                </c:pt>
                <c:pt idx="1281">
                  <c:v>35020</c:v>
                </c:pt>
                <c:pt idx="1282">
                  <c:v>35021</c:v>
                </c:pt>
                <c:pt idx="1283">
                  <c:v>35022</c:v>
                </c:pt>
                <c:pt idx="1284">
                  <c:v>35023</c:v>
                </c:pt>
                <c:pt idx="1285">
                  <c:v>35024</c:v>
                </c:pt>
                <c:pt idx="1286">
                  <c:v>35025</c:v>
                </c:pt>
                <c:pt idx="1287">
                  <c:v>35026</c:v>
                </c:pt>
                <c:pt idx="1288">
                  <c:v>35027</c:v>
                </c:pt>
                <c:pt idx="1289">
                  <c:v>35028</c:v>
                </c:pt>
                <c:pt idx="1290">
                  <c:v>35029</c:v>
                </c:pt>
                <c:pt idx="1291">
                  <c:v>35030</c:v>
                </c:pt>
                <c:pt idx="1292">
                  <c:v>35031</c:v>
                </c:pt>
                <c:pt idx="1293">
                  <c:v>35032</c:v>
                </c:pt>
                <c:pt idx="1294">
                  <c:v>35033</c:v>
                </c:pt>
                <c:pt idx="1295">
                  <c:v>35034</c:v>
                </c:pt>
                <c:pt idx="1296">
                  <c:v>35035</c:v>
                </c:pt>
                <c:pt idx="1297">
                  <c:v>35036</c:v>
                </c:pt>
                <c:pt idx="1298">
                  <c:v>35037</c:v>
                </c:pt>
                <c:pt idx="1299">
                  <c:v>35038</c:v>
                </c:pt>
                <c:pt idx="1300">
                  <c:v>35039</c:v>
                </c:pt>
                <c:pt idx="1301">
                  <c:v>35040</c:v>
                </c:pt>
                <c:pt idx="1302">
                  <c:v>35041</c:v>
                </c:pt>
                <c:pt idx="1303">
                  <c:v>35042</c:v>
                </c:pt>
                <c:pt idx="1304">
                  <c:v>35043</c:v>
                </c:pt>
                <c:pt idx="1305">
                  <c:v>35044</c:v>
                </c:pt>
                <c:pt idx="1306">
                  <c:v>35045</c:v>
                </c:pt>
                <c:pt idx="1307">
                  <c:v>35046</c:v>
                </c:pt>
                <c:pt idx="1308">
                  <c:v>35047</c:v>
                </c:pt>
                <c:pt idx="1309">
                  <c:v>35048</c:v>
                </c:pt>
                <c:pt idx="1310">
                  <c:v>35049</c:v>
                </c:pt>
                <c:pt idx="1311">
                  <c:v>35050</c:v>
                </c:pt>
                <c:pt idx="1312">
                  <c:v>35051</c:v>
                </c:pt>
                <c:pt idx="1313">
                  <c:v>35052</c:v>
                </c:pt>
                <c:pt idx="1314">
                  <c:v>35053</c:v>
                </c:pt>
                <c:pt idx="1315">
                  <c:v>35054</c:v>
                </c:pt>
                <c:pt idx="1316">
                  <c:v>35055</c:v>
                </c:pt>
                <c:pt idx="1317">
                  <c:v>35056</c:v>
                </c:pt>
                <c:pt idx="1318">
                  <c:v>35057</c:v>
                </c:pt>
                <c:pt idx="1319">
                  <c:v>35058</c:v>
                </c:pt>
                <c:pt idx="1320">
                  <c:v>35059</c:v>
                </c:pt>
                <c:pt idx="1321">
                  <c:v>35060</c:v>
                </c:pt>
                <c:pt idx="1322">
                  <c:v>35061</c:v>
                </c:pt>
                <c:pt idx="1323">
                  <c:v>35062</c:v>
                </c:pt>
                <c:pt idx="1324">
                  <c:v>35063</c:v>
                </c:pt>
                <c:pt idx="1325">
                  <c:v>35064</c:v>
                </c:pt>
                <c:pt idx="1326">
                  <c:v>35065</c:v>
                </c:pt>
                <c:pt idx="1327">
                  <c:v>35066</c:v>
                </c:pt>
                <c:pt idx="1328">
                  <c:v>35067</c:v>
                </c:pt>
                <c:pt idx="1329">
                  <c:v>35068</c:v>
                </c:pt>
                <c:pt idx="1330">
                  <c:v>35069</c:v>
                </c:pt>
                <c:pt idx="1331">
                  <c:v>35070</c:v>
                </c:pt>
                <c:pt idx="1332">
                  <c:v>35071</c:v>
                </c:pt>
                <c:pt idx="1333">
                  <c:v>35072</c:v>
                </c:pt>
                <c:pt idx="1334">
                  <c:v>35073</c:v>
                </c:pt>
                <c:pt idx="1335">
                  <c:v>35074</c:v>
                </c:pt>
                <c:pt idx="1336">
                  <c:v>35075</c:v>
                </c:pt>
                <c:pt idx="1337">
                  <c:v>35076</c:v>
                </c:pt>
                <c:pt idx="1338">
                  <c:v>35077</c:v>
                </c:pt>
                <c:pt idx="1339">
                  <c:v>35078</c:v>
                </c:pt>
                <c:pt idx="1340">
                  <c:v>35079</c:v>
                </c:pt>
                <c:pt idx="1341">
                  <c:v>35080</c:v>
                </c:pt>
                <c:pt idx="1342">
                  <c:v>35081</c:v>
                </c:pt>
                <c:pt idx="1343">
                  <c:v>35082</c:v>
                </c:pt>
                <c:pt idx="1344">
                  <c:v>35083</c:v>
                </c:pt>
                <c:pt idx="1345">
                  <c:v>35084</c:v>
                </c:pt>
                <c:pt idx="1346">
                  <c:v>35085</c:v>
                </c:pt>
                <c:pt idx="1347">
                  <c:v>35086</c:v>
                </c:pt>
                <c:pt idx="1348">
                  <c:v>35087</c:v>
                </c:pt>
                <c:pt idx="1349">
                  <c:v>35088</c:v>
                </c:pt>
                <c:pt idx="1350">
                  <c:v>35089</c:v>
                </c:pt>
                <c:pt idx="1351">
                  <c:v>35090</c:v>
                </c:pt>
                <c:pt idx="1352">
                  <c:v>35091</c:v>
                </c:pt>
                <c:pt idx="1353">
                  <c:v>35092</c:v>
                </c:pt>
                <c:pt idx="1354">
                  <c:v>35093</c:v>
                </c:pt>
                <c:pt idx="1355">
                  <c:v>35094</c:v>
                </c:pt>
                <c:pt idx="1356">
                  <c:v>35095</c:v>
                </c:pt>
                <c:pt idx="1357">
                  <c:v>35096</c:v>
                </c:pt>
                <c:pt idx="1358">
                  <c:v>35097</c:v>
                </c:pt>
                <c:pt idx="1359">
                  <c:v>35098</c:v>
                </c:pt>
                <c:pt idx="1360">
                  <c:v>35099</c:v>
                </c:pt>
                <c:pt idx="1361">
                  <c:v>35100</c:v>
                </c:pt>
                <c:pt idx="1362">
                  <c:v>35101</c:v>
                </c:pt>
                <c:pt idx="1363">
                  <c:v>35102</c:v>
                </c:pt>
                <c:pt idx="1364">
                  <c:v>35103</c:v>
                </c:pt>
                <c:pt idx="1365">
                  <c:v>35104</c:v>
                </c:pt>
                <c:pt idx="1366">
                  <c:v>35105</c:v>
                </c:pt>
                <c:pt idx="1367">
                  <c:v>35106</c:v>
                </c:pt>
                <c:pt idx="1368">
                  <c:v>35107</c:v>
                </c:pt>
                <c:pt idx="1369">
                  <c:v>35108</c:v>
                </c:pt>
                <c:pt idx="1370">
                  <c:v>35109</c:v>
                </c:pt>
                <c:pt idx="1371">
                  <c:v>35110</c:v>
                </c:pt>
                <c:pt idx="1372">
                  <c:v>35111</c:v>
                </c:pt>
                <c:pt idx="1373">
                  <c:v>35112</c:v>
                </c:pt>
                <c:pt idx="1374">
                  <c:v>35113</c:v>
                </c:pt>
                <c:pt idx="1375">
                  <c:v>35114</c:v>
                </c:pt>
                <c:pt idx="1376">
                  <c:v>35115</c:v>
                </c:pt>
                <c:pt idx="1377">
                  <c:v>35116</c:v>
                </c:pt>
                <c:pt idx="1378">
                  <c:v>35117</c:v>
                </c:pt>
                <c:pt idx="1379">
                  <c:v>35118</c:v>
                </c:pt>
                <c:pt idx="1380">
                  <c:v>35119</c:v>
                </c:pt>
                <c:pt idx="1381">
                  <c:v>35120</c:v>
                </c:pt>
                <c:pt idx="1382">
                  <c:v>35121</c:v>
                </c:pt>
                <c:pt idx="1383">
                  <c:v>35122</c:v>
                </c:pt>
                <c:pt idx="1384">
                  <c:v>35123</c:v>
                </c:pt>
                <c:pt idx="1385">
                  <c:v>35124</c:v>
                </c:pt>
                <c:pt idx="1386">
                  <c:v>35125</c:v>
                </c:pt>
                <c:pt idx="1387">
                  <c:v>35126</c:v>
                </c:pt>
                <c:pt idx="1388">
                  <c:v>35127</c:v>
                </c:pt>
                <c:pt idx="1389">
                  <c:v>35128</c:v>
                </c:pt>
                <c:pt idx="1390">
                  <c:v>35129</c:v>
                </c:pt>
                <c:pt idx="1391">
                  <c:v>35130</c:v>
                </c:pt>
                <c:pt idx="1392">
                  <c:v>35131</c:v>
                </c:pt>
                <c:pt idx="1393">
                  <c:v>35132</c:v>
                </c:pt>
                <c:pt idx="1394">
                  <c:v>35133</c:v>
                </c:pt>
                <c:pt idx="1395">
                  <c:v>35134</c:v>
                </c:pt>
                <c:pt idx="1396">
                  <c:v>35135</c:v>
                </c:pt>
                <c:pt idx="1397">
                  <c:v>35136</c:v>
                </c:pt>
                <c:pt idx="1398">
                  <c:v>35137</c:v>
                </c:pt>
                <c:pt idx="1399">
                  <c:v>35138</c:v>
                </c:pt>
                <c:pt idx="1400">
                  <c:v>35139</c:v>
                </c:pt>
                <c:pt idx="1401">
                  <c:v>35140</c:v>
                </c:pt>
                <c:pt idx="1402">
                  <c:v>35141</c:v>
                </c:pt>
                <c:pt idx="1403">
                  <c:v>35142</c:v>
                </c:pt>
                <c:pt idx="1404">
                  <c:v>35143</c:v>
                </c:pt>
                <c:pt idx="1405">
                  <c:v>35144</c:v>
                </c:pt>
                <c:pt idx="1406">
                  <c:v>35145</c:v>
                </c:pt>
                <c:pt idx="1407">
                  <c:v>35146</c:v>
                </c:pt>
                <c:pt idx="1408">
                  <c:v>35147</c:v>
                </c:pt>
                <c:pt idx="1409">
                  <c:v>35148</c:v>
                </c:pt>
                <c:pt idx="1410">
                  <c:v>35149</c:v>
                </c:pt>
                <c:pt idx="1411">
                  <c:v>35150</c:v>
                </c:pt>
                <c:pt idx="1412">
                  <c:v>35151</c:v>
                </c:pt>
                <c:pt idx="1413">
                  <c:v>35152</c:v>
                </c:pt>
                <c:pt idx="1414">
                  <c:v>35153</c:v>
                </c:pt>
                <c:pt idx="1415">
                  <c:v>35154</c:v>
                </c:pt>
                <c:pt idx="1416">
                  <c:v>35155</c:v>
                </c:pt>
                <c:pt idx="1417">
                  <c:v>35156</c:v>
                </c:pt>
                <c:pt idx="1418">
                  <c:v>35157</c:v>
                </c:pt>
                <c:pt idx="1419">
                  <c:v>35158</c:v>
                </c:pt>
                <c:pt idx="1420">
                  <c:v>35159</c:v>
                </c:pt>
                <c:pt idx="1421">
                  <c:v>35160</c:v>
                </c:pt>
                <c:pt idx="1422">
                  <c:v>35161</c:v>
                </c:pt>
                <c:pt idx="1423">
                  <c:v>35162</c:v>
                </c:pt>
                <c:pt idx="1424">
                  <c:v>35163</c:v>
                </c:pt>
                <c:pt idx="1425">
                  <c:v>35164</c:v>
                </c:pt>
                <c:pt idx="1426">
                  <c:v>35165</c:v>
                </c:pt>
                <c:pt idx="1427">
                  <c:v>35166</c:v>
                </c:pt>
                <c:pt idx="1428">
                  <c:v>35167</c:v>
                </c:pt>
                <c:pt idx="1429">
                  <c:v>35168</c:v>
                </c:pt>
                <c:pt idx="1430">
                  <c:v>35169</c:v>
                </c:pt>
                <c:pt idx="1431">
                  <c:v>35170</c:v>
                </c:pt>
                <c:pt idx="1432">
                  <c:v>35171</c:v>
                </c:pt>
                <c:pt idx="1433">
                  <c:v>35172</c:v>
                </c:pt>
                <c:pt idx="1434">
                  <c:v>35173</c:v>
                </c:pt>
                <c:pt idx="1435">
                  <c:v>35174</c:v>
                </c:pt>
                <c:pt idx="1436">
                  <c:v>35175</c:v>
                </c:pt>
                <c:pt idx="1437">
                  <c:v>35176</c:v>
                </c:pt>
                <c:pt idx="1438">
                  <c:v>35177</c:v>
                </c:pt>
                <c:pt idx="1439">
                  <c:v>35178</c:v>
                </c:pt>
                <c:pt idx="1440">
                  <c:v>35179</c:v>
                </c:pt>
                <c:pt idx="1441">
                  <c:v>35180</c:v>
                </c:pt>
                <c:pt idx="1442">
                  <c:v>35181</c:v>
                </c:pt>
                <c:pt idx="1443">
                  <c:v>35182</c:v>
                </c:pt>
                <c:pt idx="1444">
                  <c:v>35183</c:v>
                </c:pt>
                <c:pt idx="1445">
                  <c:v>35184</c:v>
                </c:pt>
                <c:pt idx="1446">
                  <c:v>35185</c:v>
                </c:pt>
                <c:pt idx="1447">
                  <c:v>35186</c:v>
                </c:pt>
                <c:pt idx="1448">
                  <c:v>35187</c:v>
                </c:pt>
                <c:pt idx="1449">
                  <c:v>35188</c:v>
                </c:pt>
                <c:pt idx="1450">
                  <c:v>35189</c:v>
                </c:pt>
                <c:pt idx="1451">
                  <c:v>35190</c:v>
                </c:pt>
                <c:pt idx="1452">
                  <c:v>35191</c:v>
                </c:pt>
                <c:pt idx="1453">
                  <c:v>35192</c:v>
                </c:pt>
                <c:pt idx="1454">
                  <c:v>35193</c:v>
                </c:pt>
                <c:pt idx="1455">
                  <c:v>35194</c:v>
                </c:pt>
                <c:pt idx="1456">
                  <c:v>35195</c:v>
                </c:pt>
                <c:pt idx="1457">
                  <c:v>35196</c:v>
                </c:pt>
                <c:pt idx="1458">
                  <c:v>35197</c:v>
                </c:pt>
                <c:pt idx="1459">
                  <c:v>35198</c:v>
                </c:pt>
                <c:pt idx="1460">
                  <c:v>35199</c:v>
                </c:pt>
                <c:pt idx="1461">
                  <c:v>35200</c:v>
                </c:pt>
                <c:pt idx="1462">
                  <c:v>35201</c:v>
                </c:pt>
                <c:pt idx="1463">
                  <c:v>35202</c:v>
                </c:pt>
                <c:pt idx="1464">
                  <c:v>35203</c:v>
                </c:pt>
                <c:pt idx="1465">
                  <c:v>35204</c:v>
                </c:pt>
                <c:pt idx="1466">
                  <c:v>35205</c:v>
                </c:pt>
                <c:pt idx="1467">
                  <c:v>35206</c:v>
                </c:pt>
                <c:pt idx="1468">
                  <c:v>35207</c:v>
                </c:pt>
                <c:pt idx="1469">
                  <c:v>35208</c:v>
                </c:pt>
                <c:pt idx="1470">
                  <c:v>35209</c:v>
                </c:pt>
                <c:pt idx="1471">
                  <c:v>35210</c:v>
                </c:pt>
                <c:pt idx="1472">
                  <c:v>35211</c:v>
                </c:pt>
                <c:pt idx="1473">
                  <c:v>35212</c:v>
                </c:pt>
                <c:pt idx="1474">
                  <c:v>35213</c:v>
                </c:pt>
                <c:pt idx="1475">
                  <c:v>35214</c:v>
                </c:pt>
                <c:pt idx="1476">
                  <c:v>35215</c:v>
                </c:pt>
                <c:pt idx="1477">
                  <c:v>35216</c:v>
                </c:pt>
                <c:pt idx="1478">
                  <c:v>35217</c:v>
                </c:pt>
                <c:pt idx="1479">
                  <c:v>35218</c:v>
                </c:pt>
                <c:pt idx="1480">
                  <c:v>35219</c:v>
                </c:pt>
                <c:pt idx="1481">
                  <c:v>35220</c:v>
                </c:pt>
                <c:pt idx="1482">
                  <c:v>35221</c:v>
                </c:pt>
                <c:pt idx="1483">
                  <c:v>35222</c:v>
                </c:pt>
                <c:pt idx="1484">
                  <c:v>35223</c:v>
                </c:pt>
                <c:pt idx="1485">
                  <c:v>35224</c:v>
                </c:pt>
                <c:pt idx="1486">
                  <c:v>35225</c:v>
                </c:pt>
                <c:pt idx="1487">
                  <c:v>35226</c:v>
                </c:pt>
                <c:pt idx="1488">
                  <c:v>35227</c:v>
                </c:pt>
                <c:pt idx="1489">
                  <c:v>35228</c:v>
                </c:pt>
                <c:pt idx="1490">
                  <c:v>35229</c:v>
                </c:pt>
                <c:pt idx="1491">
                  <c:v>35230</c:v>
                </c:pt>
                <c:pt idx="1492">
                  <c:v>35231</c:v>
                </c:pt>
                <c:pt idx="1493">
                  <c:v>35232</c:v>
                </c:pt>
                <c:pt idx="1494">
                  <c:v>35233</c:v>
                </c:pt>
                <c:pt idx="1495">
                  <c:v>35234</c:v>
                </c:pt>
                <c:pt idx="1496">
                  <c:v>35235</c:v>
                </c:pt>
                <c:pt idx="1497">
                  <c:v>35236</c:v>
                </c:pt>
                <c:pt idx="1498">
                  <c:v>35237</c:v>
                </c:pt>
                <c:pt idx="1499">
                  <c:v>35238</c:v>
                </c:pt>
                <c:pt idx="1500">
                  <c:v>35239</c:v>
                </c:pt>
                <c:pt idx="1501">
                  <c:v>35240</c:v>
                </c:pt>
                <c:pt idx="1502">
                  <c:v>35241</c:v>
                </c:pt>
                <c:pt idx="1503">
                  <c:v>35242</c:v>
                </c:pt>
                <c:pt idx="1504">
                  <c:v>35243</c:v>
                </c:pt>
                <c:pt idx="1505">
                  <c:v>35244</c:v>
                </c:pt>
                <c:pt idx="1506">
                  <c:v>35245</c:v>
                </c:pt>
                <c:pt idx="1507">
                  <c:v>35246</c:v>
                </c:pt>
                <c:pt idx="1508">
                  <c:v>35247</c:v>
                </c:pt>
                <c:pt idx="1509">
                  <c:v>35248</c:v>
                </c:pt>
                <c:pt idx="1510">
                  <c:v>35249</c:v>
                </c:pt>
                <c:pt idx="1511">
                  <c:v>35250</c:v>
                </c:pt>
                <c:pt idx="1512">
                  <c:v>35251</c:v>
                </c:pt>
                <c:pt idx="1513">
                  <c:v>35252</c:v>
                </c:pt>
                <c:pt idx="1514">
                  <c:v>35253</c:v>
                </c:pt>
                <c:pt idx="1515">
                  <c:v>35254</c:v>
                </c:pt>
                <c:pt idx="1516">
                  <c:v>35255</c:v>
                </c:pt>
                <c:pt idx="1517">
                  <c:v>35256</c:v>
                </c:pt>
                <c:pt idx="1518">
                  <c:v>35257</c:v>
                </c:pt>
                <c:pt idx="1519">
                  <c:v>35258</c:v>
                </c:pt>
                <c:pt idx="1520">
                  <c:v>35259</c:v>
                </c:pt>
                <c:pt idx="1521">
                  <c:v>35260</c:v>
                </c:pt>
                <c:pt idx="1522">
                  <c:v>35261</c:v>
                </c:pt>
                <c:pt idx="1523">
                  <c:v>35262</c:v>
                </c:pt>
                <c:pt idx="1524">
                  <c:v>35263</c:v>
                </c:pt>
                <c:pt idx="1525">
                  <c:v>35264</c:v>
                </c:pt>
                <c:pt idx="1526">
                  <c:v>35265</c:v>
                </c:pt>
                <c:pt idx="1527">
                  <c:v>35266</c:v>
                </c:pt>
                <c:pt idx="1528">
                  <c:v>35267</c:v>
                </c:pt>
                <c:pt idx="1529">
                  <c:v>35268</c:v>
                </c:pt>
                <c:pt idx="1530">
                  <c:v>35269</c:v>
                </c:pt>
                <c:pt idx="1531">
                  <c:v>35270</c:v>
                </c:pt>
                <c:pt idx="1532">
                  <c:v>35271</c:v>
                </c:pt>
                <c:pt idx="1533">
                  <c:v>35272</c:v>
                </c:pt>
                <c:pt idx="1534">
                  <c:v>35273</c:v>
                </c:pt>
                <c:pt idx="1535">
                  <c:v>35274</c:v>
                </c:pt>
                <c:pt idx="1536">
                  <c:v>35275</c:v>
                </c:pt>
                <c:pt idx="1537">
                  <c:v>35276</c:v>
                </c:pt>
                <c:pt idx="1538">
                  <c:v>35277</c:v>
                </c:pt>
                <c:pt idx="1539">
                  <c:v>35278</c:v>
                </c:pt>
                <c:pt idx="1540">
                  <c:v>35279</c:v>
                </c:pt>
                <c:pt idx="1541">
                  <c:v>35280</c:v>
                </c:pt>
                <c:pt idx="1542">
                  <c:v>35281</c:v>
                </c:pt>
                <c:pt idx="1543">
                  <c:v>35282</c:v>
                </c:pt>
                <c:pt idx="1544">
                  <c:v>35283</c:v>
                </c:pt>
                <c:pt idx="1545">
                  <c:v>35284</c:v>
                </c:pt>
                <c:pt idx="1546">
                  <c:v>35285</c:v>
                </c:pt>
                <c:pt idx="1547">
                  <c:v>35286</c:v>
                </c:pt>
                <c:pt idx="1548">
                  <c:v>35287</c:v>
                </c:pt>
                <c:pt idx="1549">
                  <c:v>35288</c:v>
                </c:pt>
                <c:pt idx="1550">
                  <c:v>35289</c:v>
                </c:pt>
                <c:pt idx="1551">
                  <c:v>35290</c:v>
                </c:pt>
                <c:pt idx="1552">
                  <c:v>35291</c:v>
                </c:pt>
                <c:pt idx="1553">
                  <c:v>35292</c:v>
                </c:pt>
                <c:pt idx="1554">
                  <c:v>35293</c:v>
                </c:pt>
                <c:pt idx="1555">
                  <c:v>35294</c:v>
                </c:pt>
                <c:pt idx="1556">
                  <c:v>35295</c:v>
                </c:pt>
                <c:pt idx="1557">
                  <c:v>35296</c:v>
                </c:pt>
                <c:pt idx="1558">
                  <c:v>35297</c:v>
                </c:pt>
                <c:pt idx="1559">
                  <c:v>35298</c:v>
                </c:pt>
                <c:pt idx="1560">
                  <c:v>35299</c:v>
                </c:pt>
                <c:pt idx="1561">
                  <c:v>35300</c:v>
                </c:pt>
                <c:pt idx="1562">
                  <c:v>35301</c:v>
                </c:pt>
                <c:pt idx="1563">
                  <c:v>35302</c:v>
                </c:pt>
                <c:pt idx="1564">
                  <c:v>35303</c:v>
                </c:pt>
                <c:pt idx="1565">
                  <c:v>35304</c:v>
                </c:pt>
                <c:pt idx="1566">
                  <c:v>35305</c:v>
                </c:pt>
                <c:pt idx="1567">
                  <c:v>35306</c:v>
                </c:pt>
                <c:pt idx="1568">
                  <c:v>35307</c:v>
                </c:pt>
                <c:pt idx="1569">
                  <c:v>35308</c:v>
                </c:pt>
                <c:pt idx="1570">
                  <c:v>35309</c:v>
                </c:pt>
                <c:pt idx="1571">
                  <c:v>35310</c:v>
                </c:pt>
                <c:pt idx="1572">
                  <c:v>35311</c:v>
                </c:pt>
                <c:pt idx="1573">
                  <c:v>35312</c:v>
                </c:pt>
                <c:pt idx="1574">
                  <c:v>35313</c:v>
                </c:pt>
                <c:pt idx="1575">
                  <c:v>35314</c:v>
                </c:pt>
                <c:pt idx="1576">
                  <c:v>35315</c:v>
                </c:pt>
                <c:pt idx="1577">
                  <c:v>35316</c:v>
                </c:pt>
                <c:pt idx="1578">
                  <c:v>35317</c:v>
                </c:pt>
                <c:pt idx="1579">
                  <c:v>35318</c:v>
                </c:pt>
                <c:pt idx="1580">
                  <c:v>35319</c:v>
                </c:pt>
                <c:pt idx="1581">
                  <c:v>35320</c:v>
                </c:pt>
                <c:pt idx="1582">
                  <c:v>35321</c:v>
                </c:pt>
                <c:pt idx="1583">
                  <c:v>35322</c:v>
                </c:pt>
                <c:pt idx="1584">
                  <c:v>35323</c:v>
                </c:pt>
                <c:pt idx="1585">
                  <c:v>35324</c:v>
                </c:pt>
                <c:pt idx="1586">
                  <c:v>35325</c:v>
                </c:pt>
                <c:pt idx="1587">
                  <c:v>35326</c:v>
                </c:pt>
                <c:pt idx="1588">
                  <c:v>35327</c:v>
                </c:pt>
                <c:pt idx="1589">
                  <c:v>35328</c:v>
                </c:pt>
                <c:pt idx="1590">
                  <c:v>35329</c:v>
                </c:pt>
                <c:pt idx="1591">
                  <c:v>35330</c:v>
                </c:pt>
                <c:pt idx="1592">
                  <c:v>35331</c:v>
                </c:pt>
                <c:pt idx="1593">
                  <c:v>35332</c:v>
                </c:pt>
                <c:pt idx="1594">
                  <c:v>35333</c:v>
                </c:pt>
                <c:pt idx="1595">
                  <c:v>35334</c:v>
                </c:pt>
                <c:pt idx="1596">
                  <c:v>35335</c:v>
                </c:pt>
                <c:pt idx="1597">
                  <c:v>35336</c:v>
                </c:pt>
                <c:pt idx="1598">
                  <c:v>35337</c:v>
                </c:pt>
                <c:pt idx="1599">
                  <c:v>35338</c:v>
                </c:pt>
                <c:pt idx="1600">
                  <c:v>35339</c:v>
                </c:pt>
                <c:pt idx="1601">
                  <c:v>35340</c:v>
                </c:pt>
                <c:pt idx="1602">
                  <c:v>35341</c:v>
                </c:pt>
                <c:pt idx="1603">
                  <c:v>35342</c:v>
                </c:pt>
                <c:pt idx="1604">
                  <c:v>35343</c:v>
                </c:pt>
                <c:pt idx="1605">
                  <c:v>35344</c:v>
                </c:pt>
                <c:pt idx="1606">
                  <c:v>35345</c:v>
                </c:pt>
                <c:pt idx="1607">
                  <c:v>35346</c:v>
                </c:pt>
                <c:pt idx="1608">
                  <c:v>35347</c:v>
                </c:pt>
                <c:pt idx="1609">
                  <c:v>35348</c:v>
                </c:pt>
                <c:pt idx="1610">
                  <c:v>35349</c:v>
                </c:pt>
                <c:pt idx="1611">
                  <c:v>35350</c:v>
                </c:pt>
                <c:pt idx="1612">
                  <c:v>35351</c:v>
                </c:pt>
                <c:pt idx="1613">
                  <c:v>35352</c:v>
                </c:pt>
                <c:pt idx="1614">
                  <c:v>35353</c:v>
                </c:pt>
                <c:pt idx="1615">
                  <c:v>35354</c:v>
                </c:pt>
                <c:pt idx="1616">
                  <c:v>35355</c:v>
                </c:pt>
                <c:pt idx="1617">
                  <c:v>35356</c:v>
                </c:pt>
                <c:pt idx="1618">
                  <c:v>35357</c:v>
                </c:pt>
                <c:pt idx="1619">
                  <c:v>35358</c:v>
                </c:pt>
                <c:pt idx="1620">
                  <c:v>35359</c:v>
                </c:pt>
                <c:pt idx="1621">
                  <c:v>35360</c:v>
                </c:pt>
                <c:pt idx="1622">
                  <c:v>35361</c:v>
                </c:pt>
                <c:pt idx="1623">
                  <c:v>35362</c:v>
                </c:pt>
                <c:pt idx="1624">
                  <c:v>35363</c:v>
                </c:pt>
                <c:pt idx="1625">
                  <c:v>35364</c:v>
                </c:pt>
                <c:pt idx="1626">
                  <c:v>35365</c:v>
                </c:pt>
                <c:pt idx="1627">
                  <c:v>35366</c:v>
                </c:pt>
                <c:pt idx="1628">
                  <c:v>35367</c:v>
                </c:pt>
                <c:pt idx="1629">
                  <c:v>35368</c:v>
                </c:pt>
                <c:pt idx="1630">
                  <c:v>35369</c:v>
                </c:pt>
                <c:pt idx="1631">
                  <c:v>35370</c:v>
                </c:pt>
                <c:pt idx="1632">
                  <c:v>35371</c:v>
                </c:pt>
                <c:pt idx="1633">
                  <c:v>35372</c:v>
                </c:pt>
                <c:pt idx="1634">
                  <c:v>35373</c:v>
                </c:pt>
                <c:pt idx="1635">
                  <c:v>35374</c:v>
                </c:pt>
                <c:pt idx="1636">
                  <c:v>35375</c:v>
                </c:pt>
                <c:pt idx="1637">
                  <c:v>35376</c:v>
                </c:pt>
                <c:pt idx="1638">
                  <c:v>35377</c:v>
                </c:pt>
                <c:pt idx="1639">
                  <c:v>35378</c:v>
                </c:pt>
                <c:pt idx="1640">
                  <c:v>35379</c:v>
                </c:pt>
                <c:pt idx="1641">
                  <c:v>35380</c:v>
                </c:pt>
                <c:pt idx="1642">
                  <c:v>35381</c:v>
                </c:pt>
                <c:pt idx="1643">
                  <c:v>35382</c:v>
                </c:pt>
                <c:pt idx="1644">
                  <c:v>35383</c:v>
                </c:pt>
                <c:pt idx="1645">
                  <c:v>35384</c:v>
                </c:pt>
                <c:pt idx="1646">
                  <c:v>35385</c:v>
                </c:pt>
                <c:pt idx="1647">
                  <c:v>35386</c:v>
                </c:pt>
                <c:pt idx="1648">
                  <c:v>35387</c:v>
                </c:pt>
                <c:pt idx="1649">
                  <c:v>35388</c:v>
                </c:pt>
                <c:pt idx="1650">
                  <c:v>35389</c:v>
                </c:pt>
                <c:pt idx="1651">
                  <c:v>35390</c:v>
                </c:pt>
                <c:pt idx="1652">
                  <c:v>35391</c:v>
                </c:pt>
                <c:pt idx="1653">
                  <c:v>35392</c:v>
                </c:pt>
                <c:pt idx="1654">
                  <c:v>35393</c:v>
                </c:pt>
                <c:pt idx="1655">
                  <c:v>35394</c:v>
                </c:pt>
                <c:pt idx="1656">
                  <c:v>35395</c:v>
                </c:pt>
                <c:pt idx="1657">
                  <c:v>35396</c:v>
                </c:pt>
                <c:pt idx="1658">
                  <c:v>35397</c:v>
                </c:pt>
                <c:pt idx="1659">
                  <c:v>35398</c:v>
                </c:pt>
                <c:pt idx="1660">
                  <c:v>35399</c:v>
                </c:pt>
                <c:pt idx="1661">
                  <c:v>35400</c:v>
                </c:pt>
                <c:pt idx="1662">
                  <c:v>35401</c:v>
                </c:pt>
                <c:pt idx="1663">
                  <c:v>35402</c:v>
                </c:pt>
                <c:pt idx="1664">
                  <c:v>35403</c:v>
                </c:pt>
                <c:pt idx="1665">
                  <c:v>35404</c:v>
                </c:pt>
                <c:pt idx="1666">
                  <c:v>35405</c:v>
                </c:pt>
                <c:pt idx="1667">
                  <c:v>35406</c:v>
                </c:pt>
                <c:pt idx="1668">
                  <c:v>35407</c:v>
                </c:pt>
                <c:pt idx="1669">
                  <c:v>35408</c:v>
                </c:pt>
                <c:pt idx="1670">
                  <c:v>35409</c:v>
                </c:pt>
                <c:pt idx="1671">
                  <c:v>35410</c:v>
                </c:pt>
                <c:pt idx="1672">
                  <c:v>35411</c:v>
                </c:pt>
                <c:pt idx="1673">
                  <c:v>35412</c:v>
                </c:pt>
                <c:pt idx="1674">
                  <c:v>35413</c:v>
                </c:pt>
                <c:pt idx="1675">
                  <c:v>35414</c:v>
                </c:pt>
                <c:pt idx="1676">
                  <c:v>35415</c:v>
                </c:pt>
                <c:pt idx="1677">
                  <c:v>35416</c:v>
                </c:pt>
                <c:pt idx="1678">
                  <c:v>35417</c:v>
                </c:pt>
                <c:pt idx="1679">
                  <c:v>35418</c:v>
                </c:pt>
                <c:pt idx="1680">
                  <c:v>35419</c:v>
                </c:pt>
                <c:pt idx="1681">
                  <c:v>35420</c:v>
                </c:pt>
                <c:pt idx="1682">
                  <c:v>35421</c:v>
                </c:pt>
                <c:pt idx="1683">
                  <c:v>35422</c:v>
                </c:pt>
                <c:pt idx="1684">
                  <c:v>35423</c:v>
                </c:pt>
                <c:pt idx="1685">
                  <c:v>35424</c:v>
                </c:pt>
                <c:pt idx="1686">
                  <c:v>35425</c:v>
                </c:pt>
                <c:pt idx="1687">
                  <c:v>35426</c:v>
                </c:pt>
                <c:pt idx="1688">
                  <c:v>35427</c:v>
                </c:pt>
                <c:pt idx="1689">
                  <c:v>35428</c:v>
                </c:pt>
                <c:pt idx="1690">
                  <c:v>35429</c:v>
                </c:pt>
                <c:pt idx="1691">
                  <c:v>35430</c:v>
                </c:pt>
                <c:pt idx="1692">
                  <c:v>35431</c:v>
                </c:pt>
                <c:pt idx="1693">
                  <c:v>35432</c:v>
                </c:pt>
                <c:pt idx="1694">
                  <c:v>35433</c:v>
                </c:pt>
                <c:pt idx="1695">
                  <c:v>35434</c:v>
                </c:pt>
                <c:pt idx="1696">
                  <c:v>35435</c:v>
                </c:pt>
                <c:pt idx="1697">
                  <c:v>35436</c:v>
                </c:pt>
                <c:pt idx="1698">
                  <c:v>35437</c:v>
                </c:pt>
                <c:pt idx="1699">
                  <c:v>35438</c:v>
                </c:pt>
                <c:pt idx="1700">
                  <c:v>35439</c:v>
                </c:pt>
                <c:pt idx="1701">
                  <c:v>35440</c:v>
                </c:pt>
                <c:pt idx="1702">
                  <c:v>35441</c:v>
                </c:pt>
                <c:pt idx="1703">
                  <c:v>35442</c:v>
                </c:pt>
                <c:pt idx="1704">
                  <c:v>35443</c:v>
                </c:pt>
                <c:pt idx="1705">
                  <c:v>35444</c:v>
                </c:pt>
                <c:pt idx="1706">
                  <c:v>35445</c:v>
                </c:pt>
                <c:pt idx="1707">
                  <c:v>35446</c:v>
                </c:pt>
                <c:pt idx="1708">
                  <c:v>35447</c:v>
                </c:pt>
                <c:pt idx="1709">
                  <c:v>35448</c:v>
                </c:pt>
                <c:pt idx="1710">
                  <c:v>35449</c:v>
                </c:pt>
                <c:pt idx="1711">
                  <c:v>35450</c:v>
                </c:pt>
                <c:pt idx="1712">
                  <c:v>35451</c:v>
                </c:pt>
                <c:pt idx="1713">
                  <c:v>35452</c:v>
                </c:pt>
                <c:pt idx="1714">
                  <c:v>35453</c:v>
                </c:pt>
                <c:pt idx="1715">
                  <c:v>35454</c:v>
                </c:pt>
                <c:pt idx="1716">
                  <c:v>35455</c:v>
                </c:pt>
                <c:pt idx="1717">
                  <c:v>35456</c:v>
                </c:pt>
                <c:pt idx="1718">
                  <c:v>35457</c:v>
                </c:pt>
                <c:pt idx="1719">
                  <c:v>35458</c:v>
                </c:pt>
                <c:pt idx="1720">
                  <c:v>35459</c:v>
                </c:pt>
                <c:pt idx="1721">
                  <c:v>35460</c:v>
                </c:pt>
                <c:pt idx="1722">
                  <c:v>35461</c:v>
                </c:pt>
                <c:pt idx="1723">
                  <c:v>35462</c:v>
                </c:pt>
                <c:pt idx="1724">
                  <c:v>35463</c:v>
                </c:pt>
                <c:pt idx="1725">
                  <c:v>35464</c:v>
                </c:pt>
                <c:pt idx="1726">
                  <c:v>35465</c:v>
                </c:pt>
                <c:pt idx="1727">
                  <c:v>35466</c:v>
                </c:pt>
                <c:pt idx="1728">
                  <c:v>35467</c:v>
                </c:pt>
                <c:pt idx="1729">
                  <c:v>35468</c:v>
                </c:pt>
                <c:pt idx="1730">
                  <c:v>35469</c:v>
                </c:pt>
                <c:pt idx="1731">
                  <c:v>35470</c:v>
                </c:pt>
                <c:pt idx="1732">
                  <c:v>35471</c:v>
                </c:pt>
                <c:pt idx="1733">
                  <c:v>35472</c:v>
                </c:pt>
                <c:pt idx="1734">
                  <c:v>35473</c:v>
                </c:pt>
                <c:pt idx="1735">
                  <c:v>35474</c:v>
                </c:pt>
                <c:pt idx="1736">
                  <c:v>35475</c:v>
                </c:pt>
                <c:pt idx="1737">
                  <c:v>35476</c:v>
                </c:pt>
                <c:pt idx="1738">
                  <c:v>35477</c:v>
                </c:pt>
                <c:pt idx="1739">
                  <c:v>35478</c:v>
                </c:pt>
                <c:pt idx="1740">
                  <c:v>35479</c:v>
                </c:pt>
                <c:pt idx="1741">
                  <c:v>35480</c:v>
                </c:pt>
                <c:pt idx="1742">
                  <c:v>35481</c:v>
                </c:pt>
                <c:pt idx="1743">
                  <c:v>35482</c:v>
                </c:pt>
                <c:pt idx="1744">
                  <c:v>35483</c:v>
                </c:pt>
                <c:pt idx="1745">
                  <c:v>35484</c:v>
                </c:pt>
                <c:pt idx="1746">
                  <c:v>35485</c:v>
                </c:pt>
                <c:pt idx="1747">
                  <c:v>35486</c:v>
                </c:pt>
                <c:pt idx="1748">
                  <c:v>35487</c:v>
                </c:pt>
                <c:pt idx="1749">
                  <c:v>35488</c:v>
                </c:pt>
                <c:pt idx="1750">
                  <c:v>35489</c:v>
                </c:pt>
                <c:pt idx="1751">
                  <c:v>35490</c:v>
                </c:pt>
                <c:pt idx="1752">
                  <c:v>35491</c:v>
                </c:pt>
                <c:pt idx="1753">
                  <c:v>35492</c:v>
                </c:pt>
                <c:pt idx="1754">
                  <c:v>35493</c:v>
                </c:pt>
                <c:pt idx="1755">
                  <c:v>35494</c:v>
                </c:pt>
                <c:pt idx="1756">
                  <c:v>35495</c:v>
                </c:pt>
                <c:pt idx="1757">
                  <c:v>35496</c:v>
                </c:pt>
                <c:pt idx="1758">
                  <c:v>35497</c:v>
                </c:pt>
                <c:pt idx="1759">
                  <c:v>35498</c:v>
                </c:pt>
                <c:pt idx="1760">
                  <c:v>35499</c:v>
                </c:pt>
                <c:pt idx="1761">
                  <c:v>35500</c:v>
                </c:pt>
                <c:pt idx="1762">
                  <c:v>35501</c:v>
                </c:pt>
                <c:pt idx="1763">
                  <c:v>35502</c:v>
                </c:pt>
                <c:pt idx="1764">
                  <c:v>35503</c:v>
                </c:pt>
                <c:pt idx="1765">
                  <c:v>35504</c:v>
                </c:pt>
                <c:pt idx="1766">
                  <c:v>35505</c:v>
                </c:pt>
                <c:pt idx="1767">
                  <c:v>35506</c:v>
                </c:pt>
                <c:pt idx="1768">
                  <c:v>35507</c:v>
                </c:pt>
                <c:pt idx="1769">
                  <c:v>35508</c:v>
                </c:pt>
                <c:pt idx="1770">
                  <c:v>35509</c:v>
                </c:pt>
                <c:pt idx="1771">
                  <c:v>35510</c:v>
                </c:pt>
                <c:pt idx="1772">
                  <c:v>35511</c:v>
                </c:pt>
                <c:pt idx="1773">
                  <c:v>35512</c:v>
                </c:pt>
                <c:pt idx="1774">
                  <c:v>35513</c:v>
                </c:pt>
                <c:pt idx="1775">
                  <c:v>35514</c:v>
                </c:pt>
                <c:pt idx="1776">
                  <c:v>35515</c:v>
                </c:pt>
                <c:pt idx="1777">
                  <c:v>35516</c:v>
                </c:pt>
                <c:pt idx="1778">
                  <c:v>35517</c:v>
                </c:pt>
                <c:pt idx="1779">
                  <c:v>35518</c:v>
                </c:pt>
                <c:pt idx="1780">
                  <c:v>35519</c:v>
                </c:pt>
                <c:pt idx="1781">
                  <c:v>35520</c:v>
                </c:pt>
                <c:pt idx="1782">
                  <c:v>35521</c:v>
                </c:pt>
                <c:pt idx="1783">
                  <c:v>35522</c:v>
                </c:pt>
                <c:pt idx="1784">
                  <c:v>35523</c:v>
                </c:pt>
                <c:pt idx="1785">
                  <c:v>35524</c:v>
                </c:pt>
                <c:pt idx="1786">
                  <c:v>35525</c:v>
                </c:pt>
                <c:pt idx="1787">
                  <c:v>35526</c:v>
                </c:pt>
                <c:pt idx="1788">
                  <c:v>35527</c:v>
                </c:pt>
                <c:pt idx="1789">
                  <c:v>35528</c:v>
                </c:pt>
                <c:pt idx="1790">
                  <c:v>35529</c:v>
                </c:pt>
                <c:pt idx="1791">
                  <c:v>35530</c:v>
                </c:pt>
                <c:pt idx="1792">
                  <c:v>35531</c:v>
                </c:pt>
                <c:pt idx="1793">
                  <c:v>35532</c:v>
                </c:pt>
                <c:pt idx="1794">
                  <c:v>35533</c:v>
                </c:pt>
                <c:pt idx="1795">
                  <c:v>35534</c:v>
                </c:pt>
                <c:pt idx="1796">
                  <c:v>35535</c:v>
                </c:pt>
                <c:pt idx="1797">
                  <c:v>35536</c:v>
                </c:pt>
                <c:pt idx="1798">
                  <c:v>35537</c:v>
                </c:pt>
                <c:pt idx="1799">
                  <c:v>35538</c:v>
                </c:pt>
                <c:pt idx="1800">
                  <c:v>35539</c:v>
                </c:pt>
                <c:pt idx="1801">
                  <c:v>35540</c:v>
                </c:pt>
                <c:pt idx="1802">
                  <c:v>35541</c:v>
                </c:pt>
                <c:pt idx="1803">
                  <c:v>35542</c:v>
                </c:pt>
                <c:pt idx="1804">
                  <c:v>35543</c:v>
                </c:pt>
                <c:pt idx="1805">
                  <c:v>35544</c:v>
                </c:pt>
                <c:pt idx="1806">
                  <c:v>35545</c:v>
                </c:pt>
                <c:pt idx="1807">
                  <c:v>35546</c:v>
                </c:pt>
                <c:pt idx="1808">
                  <c:v>35547</c:v>
                </c:pt>
                <c:pt idx="1809">
                  <c:v>35548</c:v>
                </c:pt>
                <c:pt idx="1810">
                  <c:v>35549</c:v>
                </c:pt>
                <c:pt idx="1811">
                  <c:v>35550</c:v>
                </c:pt>
                <c:pt idx="1812">
                  <c:v>35551</c:v>
                </c:pt>
                <c:pt idx="1813">
                  <c:v>35552</c:v>
                </c:pt>
                <c:pt idx="1814">
                  <c:v>35553</c:v>
                </c:pt>
                <c:pt idx="1815">
                  <c:v>35554</c:v>
                </c:pt>
                <c:pt idx="1816">
                  <c:v>35555</c:v>
                </c:pt>
                <c:pt idx="1817">
                  <c:v>35556</c:v>
                </c:pt>
                <c:pt idx="1818">
                  <c:v>35557</c:v>
                </c:pt>
                <c:pt idx="1819">
                  <c:v>35558</c:v>
                </c:pt>
                <c:pt idx="1820">
                  <c:v>35559</c:v>
                </c:pt>
                <c:pt idx="1821">
                  <c:v>35560</c:v>
                </c:pt>
                <c:pt idx="1822">
                  <c:v>35561</c:v>
                </c:pt>
                <c:pt idx="1823">
                  <c:v>35562</c:v>
                </c:pt>
                <c:pt idx="1824">
                  <c:v>35563</c:v>
                </c:pt>
                <c:pt idx="1825">
                  <c:v>35564</c:v>
                </c:pt>
                <c:pt idx="1826">
                  <c:v>35565</c:v>
                </c:pt>
                <c:pt idx="1827">
                  <c:v>35566</c:v>
                </c:pt>
                <c:pt idx="1828">
                  <c:v>35567</c:v>
                </c:pt>
                <c:pt idx="1829">
                  <c:v>35568</c:v>
                </c:pt>
                <c:pt idx="1830">
                  <c:v>35569</c:v>
                </c:pt>
                <c:pt idx="1831">
                  <c:v>35570</c:v>
                </c:pt>
                <c:pt idx="1832">
                  <c:v>35571</c:v>
                </c:pt>
                <c:pt idx="1833">
                  <c:v>35572</c:v>
                </c:pt>
                <c:pt idx="1834">
                  <c:v>35573</c:v>
                </c:pt>
                <c:pt idx="1835">
                  <c:v>35574</c:v>
                </c:pt>
                <c:pt idx="1836">
                  <c:v>35575</c:v>
                </c:pt>
                <c:pt idx="1837">
                  <c:v>35576</c:v>
                </c:pt>
                <c:pt idx="1838">
                  <c:v>35577</c:v>
                </c:pt>
                <c:pt idx="1839">
                  <c:v>35578</c:v>
                </c:pt>
                <c:pt idx="1840">
                  <c:v>35579</c:v>
                </c:pt>
                <c:pt idx="1841">
                  <c:v>35580</c:v>
                </c:pt>
                <c:pt idx="1842">
                  <c:v>35581</c:v>
                </c:pt>
                <c:pt idx="1843">
                  <c:v>35582</c:v>
                </c:pt>
                <c:pt idx="1844">
                  <c:v>35583</c:v>
                </c:pt>
                <c:pt idx="1845">
                  <c:v>35584</c:v>
                </c:pt>
                <c:pt idx="1846">
                  <c:v>35585</c:v>
                </c:pt>
                <c:pt idx="1847">
                  <c:v>35586</c:v>
                </c:pt>
                <c:pt idx="1848">
                  <c:v>35587</c:v>
                </c:pt>
                <c:pt idx="1849">
                  <c:v>35588</c:v>
                </c:pt>
                <c:pt idx="1850">
                  <c:v>35589</c:v>
                </c:pt>
                <c:pt idx="1851">
                  <c:v>35590</c:v>
                </c:pt>
                <c:pt idx="1852">
                  <c:v>35591</c:v>
                </c:pt>
                <c:pt idx="1853">
                  <c:v>35592</c:v>
                </c:pt>
                <c:pt idx="1854">
                  <c:v>35593</c:v>
                </c:pt>
                <c:pt idx="1855">
                  <c:v>35594</c:v>
                </c:pt>
                <c:pt idx="1856">
                  <c:v>35595</c:v>
                </c:pt>
                <c:pt idx="1857">
                  <c:v>35596</c:v>
                </c:pt>
                <c:pt idx="1858">
                  <c:v>35597</c:v>
                </c:pt>
                <c:pt idx="1859">
                  <c:v>35598</c:v>
                </c:pt>
                <c:pt idx="1860">
                  <c:v>35599</c:v>
                </c:pt>
                <c:pt idx="1861">
                  <c:v>35600</c:v>
                </c:pt>
                <c:pt idx="1862">
                  <c:v>35601</c:v>
                </c:pt>
                <c:pt idx="1863">
                  <c:v>35602</c:v>
                </c:pt>
                <c:pt idx="1864">
                  <c:v>35603</c:v>
                </c:pt>
                <c:pt idx="1865">
                  <c:v>35604</c:v>
                </c:pt>
                <c:pt idx="1866">
                  <c:v>35605</c:v>
                </c:pt>
                <c:pt idx="1867">
                  <c:v>35606</c:v>
                </c:pt>
                <c:pt idx="1868">
                  <c:v>35607</c:v>
                </c:pt>
                <c:pt idx="1869">
                  <c:v>35608</c:v>
                </c:pt>
                <c:pt idx="1870">
                  <c:v>35609</c:v>
                </c:pt>
                <c:pt idx="1871">
                  <c:v>35610</c:v>
                </c:pt>
                <c:pt idx="1872">
                  <c:v>35611</c:v>
                </c:pt>
                <c:pt idx="1873">
                  <c:v>35612</c:v>
                </c:pt>
                <c:pt idx="1874">
                  <c:v>35613</c:v>
                </c:pt>
                <c:pt idx="1875">
                  <c:v>35614</c:v>
                </c:pt>
                <c:pt idx="1876">
                  <c:v>35615</c:v>
                </c:pt>
                <c:pt idx="1877">
                  <c:v>35616</c:v>
                </c:pt>
                <c:pt idx="1878">
                  <c:v>35617</c:v>
                </c:pt>
                <c:pt idx="1879">
                  <c:v>35618</c:v>
                </c:pt>
                <c:pt idx="1880">
                  <c:v>35619</c:v>
                </c:pt>
                <c:pt idx="1881">
                  <c:v>35620</c:v>
                </c:pt>
                <c:pt idx="1882">
                  <c:v>35621</c:v>
                </c:pt>
                <c:pt idx="1883">
                  <c:v>35622</c:v>
                </c:pt>
                <c:pt idx="1884">
                  <c:v>35623</c:v>
                </c:pt>
                <c:pt idx="1885">
                  <c:v>35624</c:v>
                </c:pt>
                <c:pt idx="1886">
                  <c:v>35625</c:v>
                </c:pt>
                <c:pt idx="1887">
                  <c:v>35626</c:v>
                </c:pt>
                <c:pt idx="1888">
                  <c:v>35627</c:v>
                </c:pt>
                <c:pt idx="1889">
                  <c:v>35628</c:v>
                </c:pt>
                <c:pt idx="1890">
                  <c:v>35629</c:v>
                </c:pt>
                <c:pt idx="1891">
                  <c:v>35630</c:v>
                </c:pt>
                <c:pt idx="1892">
                  <c:v>35631</c:v>
                </c:pt>
                <c:pt idx="1893">
                  <c:v>35632</c:v>
                </c:pt>
                <c:pt idx="1894">
                  <c:v>35633</c:v>
                </c:pt>
                <c:pt idx="1895">
                  <c:v>35634</c:v>
                </c:pt>
                <c:pt idx="1896">
                  <c:v>35635</c:v>
                </c:pt>
                <c:pt idx="1897">
                  <c:v>35636</c:v>
                </c:pt>
                <c:pt idx="1898">
                  <c:v>35637</c:v>
                </c:pt>
                <c:pt idx="1899">
                  <c:v>35638</c:v>
                </c:pt>
                <c:pt idx="1900">
                  <c:v>35639</c:v>
                </c:pt>
                <c:pt idx="1901">
                  <c:v>35640</c:v>
                </c:pt>
                <c:pt idx="1902">
                  <c:v>35641</c:v>
                </c:pt>
                <c:pt idx="1903">
                  <c:v>35642</c:v>
                </c:pt>
                <c:pt idx="1904">
                  <c:v>35643</c:v>
                </c:pt>
                <c:pt idx="1905">
                  <c:v>35644</c:v>
                </c:pt>
                <c:pt idx="1906">
                  <c:v>35645</c:v>
                </c:pt>
                <c:pt idx="1907">
                  <c:v>35646</c:v>
                </c:pt>
                <c:pt idx="1908">
                  <c:v>35647</c:v>
                </c:pt>
                <c:pt idx="1909">
                  <c:v>35648</c:v>
                </c:pt>
                <c:pt idx="1910">
                  <c:v>35649</c:v>
                </c:pt>
                <c:pt idx="1911">
                  <c:v>35650</c:v>
                </c:pt>
                <c:pt idx="1912">
                  <c:v>35651</c:v>
                </c:pt>
                <c:pt idx="1913">
                  <c:v>35652</c:v>
                </c:pt>
                <c:pt idx="1914">
                  <c:v>35653</c:v>
                </c:pt>
                <c:pt idx="1915">
                  <c:v>35654</c:v>
                </c:pt>
                <c:pt idx="1916">
                  <c:v>35655</c:v>
                </c:pt>
                <c:pt idx="1917">
                  <c:v>35656</c:v>
                </c:pt>
                <c:pt idx="1918">
                  <c:v>35657</c:v>
                </c:pt>
                <c:pt idx="1919">
                  <c:v>35658</c:v>
                </c:pt>
                <c:pt idx="1920">
                  <c:v>35659</c:v>
                </c:pt>
                <c:pt idx="1921">
                  <c:v>35660</c:v>
                </c:pt>
                <c:pt idx="1922">
                  <c:v>35661</c:v>
                </c:pt>
                <c:pt idx="1923">
                  <c:v>35662</c:v>
                </c:pt>
                <c:pt idx="1924">
                  <c:v>35663</c:v>
                </c:pt>
                <c:pt idx="1925">
                  <c:v>35664</c:v>
                </c:pt>
                <c:pt idx="1926">
                  <c:v>35665</c:v>
                </c:pt>
                <c:pt idx="1927">
                  <c:v>35666</c:v>
                </c:pt>
                <c:pt idx="1928">
                  <c:v>35667</c:v>
                </c:pt>
                <c:pt idx="1929">
                  <c:v>35668</c:v>
                </c:pt>
                <c:pt idx="1930">
                  <c:v>35669</c:v>
                </c:pt>
                <c:pt idx="1931">
                  <c:v>35670</c:v>
                </c:pt>
                <c:pt idx="1932">
                  <c:v>35671</c:v>
                </c:pt>
                <c:pt idx="1933">
                  <c:v>35672</c:v>
                </c:pt>
                <c:pt idx="1934">
                  <c:v>35673</c:v>
                </c:pt>
                <c:pt idx="1935">
                  <c:v>35674</c:v>
                </c:pt>
                <c:pt idx="1936">
                  <c:v>35675</c:v>
                </c:pt>
                <c:pt idx="1937">
                  <c:v>35676</c:v>
                </c:pt>
                <c:pt idx="1938">
                  <c:v>35677</c:v>
                </c:pt>
                <c:pt idx="1939">
                  <c:v>35678</c:v>
                </c:pt>
                <c:pt idx="1940">
                  <c:v>35679</c:v>
                </c:pt>
                <c:pt idx="1941">
                  <c:v>35680</c:v>
                </c:pt>
                <c:pt idx="1942">
                  <c:v>35681</c:v>
                </c:pt>
                <c:pt idx="1943">
                  <c:v>35682</c:v>
                </c:pt>
                <c:pt idx="1944">
                  <c:v>35683</c:v>
                </c:pt>
                <c:pt idx="1945">
                  <c:v>35684</c:v>
                </c:pt>
                <c:pt idx="1946">
                  <c:v>35685</c:v>
                </c:pt>
                <c:pt idx="1947">
                  <c:v>35686</c:v>
                </c:pt>
                <c:pt idx="1948">
                  <c:v>35687</c:v>
                </c:pt>
                <c:pt idx="1949">
                  <c:v>35688</c:v>
                </c:pt>
                <c:pt idx="1950">
                  <c:v>35689</c:v>
                </c:pt>
                <c:pt idx="1951">
                  <c:v>35690</c:v>
                </c:pt>
                <c:pt idx="1952">
                  <c:v>35691</c:v>
                </c:pt>
                <c:pt idx="1953">
                  <c:v>35692</c:v>
                </c:pt>
                <c:pt idx="1954">
                  <c:v>35693</c:v>
                </c:pt>
                <c:pt idx="1955">
                  <c:v>35694</c:v>
                </c:pt>
                <c:pt idx="1956">
                  <c:v>35695</c:v>
                </c:pt>
                <c:pt idx="1957">
                  <c:v>35696</c:v>
                </c:pt>
                <c:pt idx="1958">
                  <c:v>35697</c:v>
                </c:pt>
                <c:pt idx="1959">
                  <c:v>35698</c:v>
                </c:pt>
                <c:pt idx="1960">
                  <c:v>35699</c:v>
                </c:pt>
                <c:pt idx="1961">
                  <c:v>35700</c:v>
                </c:pt>
                <c:pt idx="1962">
                  <c:v>35701</c:v>
                </c:pt>
                <c:pt idx="1963">
                  <c:v>35702</c:v>
                </c:pt>
                <c:pt idx="1964">
                  <c:v>35703</c:v>
                </c:pt>
                <c:pt idx="1965">
                  <c:v>35704</c:v>
                </c:pt>
                <c:pt idx="1966">
                  <c:v>35705</c:v>
                </c:pt>
                <c:pt idx="1967">
                  <c:v>35706</c:v>
                </c:pt>
                <c:pt idx="1968">
                  <c:v>35707</c:v>
                </c:pt>
                <c:pt idx="1969">
                  <c:v>35708</c:v>
                </c:pt>
                <c:pt idx="1970">
                  <c:v>35709</c:v>
                </c:pt>
                <c:pt idx="1971">
                  <c:v>35710</c:v>
                </c:pt>
                <c:pt idx="1972">
                  <c:v>35711</c:v>
                </c:pt>
                <c:pt idx="1973">
                  <c:v>35712</c:v>
                </c:pt>
                <c:pt idx="1974">
                  <c:v>35713</c:v>
                </c:pt>
                <c:pt idx="1975">
                  <c:v>35714</c:v>
                </c:pt>
                <c:pt idx="1976">
                  <c:v>35715</c:v>
                </c:pt>
                <c:pt idx="1977">
                  <c:v>35716</c:v>
                </c:pt>
                <c:pt idx="1978">
                  <c:v>35717</c:v>
                </c:pt>
                <c:pt idx="1979">
                  <c:v>35718</c:v>
                </c:pt>
                <c:pt idx="1980">
                  <c:v>35719</c:v>
                </c:pt>
                <c:pt idx="1981">
                  <c:v>35720</c:v>
                </c:pt>
                <c:pt idx="1982">
                  <c:v>35721</c:v>
                </c:pt>
                <c:pt idx="1983">
                  <c:v>35722</c:v>
                </c:pt>
                <c:pt idx="1984">
                  <c:v>35723</c:v>
                </c:pt>
                <c:pt idx="1985">
                  <c:v>35724</c:v>
                </c:pt>
                <c:pt idx="1986">
                  <c:v>35725</c:v>
                </c:pt>
                <c:pt idx="1987">
                  <c:v>35726</c:v>
                </c:pt>
                <c:pt idx="1988">
                  <c:v>35727</c:v>
                </c:pt>
                <c:pt idx="1989">
                  <c:v>35728</c:v>
                </c:pt>
                <c:pt idx="1990">
                  <c:v>35729</c:v>
                </c:pt>
                <c:pt idx="1991">
                  <c:v>35730</c:v>
                </c:pt>
                <c:pt idx="1992">
                  <c:v>35731</c:v>
                </c:pt>
                <c:pt idx="1993">
                  <c:v>35732</c:v>
                </c:pt>
                <c:pt idx="1994">
                  <c:v>35733</c:v>
                </c:pt>
                <c:pt idx="1995">
                  <c:v>35734</c:v>
                </c:pt>
                <c:pt idx="1996">
                  <c:v>35735</c:v>
                </c:pt>
                <c:pt idx="1997">
                  <c:v>35736</c:v>
                </c:pt>
                <c:pt idx="1998">
                  <c:v>35737</c:v>
                </c:pt>
                <c:pt idx="1999">
                  <c:v>35738</c:v>
                </c:pt>
                <c:pt idx="2000">
                  <c:v>35739</c:v>
                </c:pt>
                <c:pt idx="2001">
                  <c:v>35740</c:v>
                </c:pt>
                <c:pt idx="2002">
                  <c:v>35741</c:v>
                </c:pt>
                <c:pt idx="2003">
                  <c:v>35742</c:v>
                </c:pt>
                <c:pt idx="2004">
                  <c:v>35743</c:v>
                </c:pt>
                <c:pt idx="2005">
                  <c:v>35744</c:v>
                </c:pt>
                <c:pt idx="2006">
                  <c:v>35745</c:v>
                </c:pt>
                <c:pt idx="2007">
                  <c:v>35746</c:v>
                </c:pt>
                <c:pt idx="2008">
                  <c:v>35747</c:v>
                </c:pt>
                <c:pt idx="2009">
                  <c:v>35748</c:v>
                </c:pt>
                <c:pt idx="2010">
                  <c:v>35749</c:v>
                </c:pt>
                <c:pt idx="2011">
                  <c:v>35750</c:v>
                </c:pt>
                <c:pt idx="2012">
                  <c:v>35751</c:v>
                </c:pt>
                <c:pt idx="2013">
                  <c:v>35752</c:v>
                </c:pt>
                <c:pt idx="2014">
                  <c:v>35753</c:v>
                </c:pt>
                <c:pt idx="2015">
                  <c:v>35754</c:v>
                </c:pt>
                <c:pt idx="2016">
                  <c:v>35755</c:v>
                </c:pt>
                <c:pt idx="2017">
                  <c:v>35756</c:v>
                </c:pt>
                <c:pt idx="2018">
                  <c:v>35757</c:v>
                </c:pt>
                <c:pt idx="2019">
                  <c:v>35758</c:v>
                </c:pt>
                <c:pt idx="2020">
                  <c:v>35759</c:v>
                </c:pt>
                <c:pt idx="2021">
                  <c:v>35760</c:v>
                </c:pt>
                <c:pt idx="2022">
                  <c:v>35761</c:v>
                </c:pt>
                <c:pt idx="2023">
                  <c:v>35762</c:v>
                </c:pt>
                <c:pt idx="2024">
                  <c:v>35763</c:v>
                </c:pt>
                <c:pt idx="2025">
                  <c:v>35764</c:v>
                </c:pt>
                <c:pt idx="2026">
                  <c:v>35765</c:v>
                </c:pt>
                <c:pt idx="2027">
                  <c:v>35766</c:v>
                </c:pt>
                <c:pt idx="2028">
                  <c:v>35767</c:v>
                </c:pt>
                <c:pt idx="2029">
                  <c:v>35768</c:v>
                </c:pt>
                <c:pt idx="2030">
                  <c:v>35769</c:v>
                </c:pt>
                <c:pt idx="2031">
                  <c:v>35770</c:v>
                </c:pt>
                <c:pt idx="2032">
                  <c:v>35771</c:v>
                </c:pt>
                <c:pt idx="2033">
                  <c:v>35772</c:v>
                </c:pt>
                <c:pt idx="2034">
                  <c:v>35773</c:v>
                </c:pt>
                <c:pt idx="2035">
                  <c:v>35774</c:v>
                </c:pt>
                <c:pt idx="2036">
                  <c:v>35775</c:v>
                </c:pt>
                <c:pt idx="2037">
                  <c:v>35776</c:v>
                </c:pt>
                <c:pt idx="2038">
                  <c:v>35777</c:v>
                </c:pt>
                <c:pt idx="2039">
                  <c:v>35778</c:v>
                </c:pt>
                <c:pt idx="2040">
                  <c:v>35779</c:v>
                </c:pt>
                <c:pt idx="2041">
                  <c:v>35780</c:v>
                </c:pt>
                <c:pt idx="2042">
                  <c:v>35781</c:v>
                </c:pt>
                <c:pt idx="2043">
                  <c:v>35782</c:v>
                </c:pt>
                <c:pt idx="2044">
                  <c:v>35783</c:v>
                </c:pt>
                <c:pt idx="2045">
                  <c:v>35784</c:v>
                </c:pt>
                <c:pt idx="2046">
                  <c:v>35785</c:v>
                </c:pt>
                <c:pt idx="2047">
                  <c:v>35786</c:v>
                </c:pt>
                <c:pt idx="2048">
                  <c:v>35787</c:v>
                </c:pt>
                <c:pt idx="2049">
                  <c:v>35788</c:v>
                </c:pt>
                <c:pt idx="2050">
                  <c:v>35789</c:v>
                </c:pt>
                <c:pt idx="2051">
                  <c:v>35790</c:v>
                </c:pt>
                <c:pt idx="2052">
                  <c:v>35791</c:v>
                </c:pt>
                <c:pt idx="2053">
                  <c:v>35792</c:v>
                </c:pt>
                <c:pt idx="2054">
                  <c:v>35793</c:v>
                </c:pt>
                <c:pt idx="2055">
                  <c:v>35794</c:v>
                </c:pt>
                <c:pt idx="2056">
                  <c:v>35795</c:v>
                </c:pt>
                <c:pt idx="2057">
                  <c:v>35796</c:v>
                </c:pt>
                <c:pt idx="2058">
                  <c:v>35797</c:v>
                </c:pt>
                <c:pt idx="2059">
                  <c:v>35798</c:v>
                </c:pt>
                <c:pt idx="2060">
                  <c:v>35799</c:v>
                </c:pt>
                <c:pt idx="2061">
                  <c:v>35800</c:v>
                </c:pt>
                <c:pt idx="2062">
                  <c:v>35801</c:v>
                </c:pt>
                <c:pt idx="2063">
                  <c:v>35802</c:v>
                </c:pt>
                <c:pt idx="2064">
                  <c:v>35803</c:v>
                </c:pt>
                <c:pt idx="2065">
                  <c:v>35804</c:v>
                </c:pt>
                <c:pt idx="2066">
                  <c:v>35805</c:v>
                </c:pt>
                <c:pt idx="2067">
                  <c:v>35806</c:v>
                </c:pt>
                <c:pt idx="2068">
                  <c:v>35807</c:v>
                </c:pt>
                <c:pt idx="2069">
                  <c:v>35808</c:v>
                </c:pt>
                <c:pt idx="2070">
                  <c:v>35809</c:v>
                </c:pt>
                <c:pt idx="2071">
                  <c:v>35810</c:v>
                </c:pt>
                <c:pt idx="2072">
                  <c:v>35811</c:v>
                </c:pt>
                <c:pt idx="2073">
                  <c:v>35812</c:v>
                </c:pt>
                <c:pt idx="2074">
                  <c:v>35813</c:v>
                </c:pt>
                <c:pt idx="2075">
                  <c:v>35814</c:v>
                </c:pt>
                <c:pt idx="2076">
                  <c:v>35815</c:v>
                </c:pt>
                <c:pt idx="2077">
                  <c:v>35816</c:v>
                </c:pt>
                <c:pt idx="2078">
                  <c:v>35817</c:v>
                </c:pt>
                <c:pt idx="2079">
                  <c:v>35818</c:v>
                </c:pt>
                <c:pt idx="2080">
                  <c:v>35819</c:v>
                </c:pt>
                <c:pt idx="2081">
                  <c:v>35820</c:v>
                </c:pt>
                <c:pt idx="2082">
                  <c:v>35821</c:v>
                </c:pt>
                <c:pt idx="2083">
                  <c:v>35822</c:v>
                </c:pt>
                <c:pt idx="2084">
                  <c:v>35823</c:v>
                </c:pt>
                <c:pt idx="2085">
                  <c:v>35824</c:v>
                </c:pt>
                <c:pt idx="2086">
                  <c:v>35825</c:v>
                </c:pt>
                <c:pt idx="2087">
                  <c:v>35826</c:v>
                </c:pt>
                <c:pt idx="2088">
                  <c:v>35827</c:v>
                </c:pt>
                <c:pt idx="2089">
                  <c:v>35828</c:v>
                </c:pt>
                <c:pt idx="2090">
                  <c:v>35829</c:v>
                </c:pt>
                <c:pt idx="2091">
                  <c:v>35830</c:v>
                </c:pt>
                <c:pt idx="2092">
                  <c:v>35831</c:v>
                </c:pt>
                <c:pt idx="2093">
                  <c:v>35832</c:v>
                </c:pt>
                <c:pt idx="2094">
                  <c:v>35833</c:v>
                </c:pt>
                <c:pt idx="2095">
                  <c:v>35834</c:v>
                </c:pt>
                <c:pt idx="2096">
                  <c:v>35835</c:v>
                </c:pt>
                <c:pt idx="2097">
                  <c:v>35836</c:v>
                </c:pt>
                <c:pt idx="2098">
                  <c:v>35837</c:v>
                </c:pt>
                <c:pt idx="2099">
                  <c:v>35838</c:v>
                </c:pt>
                <c:pt idx="2100">
                  <c:v>35839</c:v>
                </c:pt>
                <c:pt idx="2101">
                  <c:v>35840</c:v>
                </c:pt>
                <c:pt idx="2102">
                  <c:v>35841</c:v>
                </c:pt>
                <c:pt idx="2103">
                  <c:v>35842</c:v>
                </c:pt>
                <c:pt idx="2104">
                  <c:v>35843</c:v>
                </c:pt>
                <c:pt idx="2105">
                  <c:v>35844</c:v>
                </c:pt>
                <c:pt idx="2106">
                  <c:v>35845</c:v>
                </c:pt>
                <c:pt idx="2107">
                  <c:v>35846</c:v>
                </c:pt>
                <c:pt idx="2108">
                  <c:v>35847</c:v>
                </c:pt>
                <c:pt idx="2109">
                  <c:v>35848</c:v>
                </c:pt>
                <c:pt idx="2110">
                  <c:v>35849</c:v>
                </c:pt>
                <c:pt idx="2111">
                  <c:v>35850</c:v>
                </c:pt>
                <c:pt idx="2112">
                  <c:v>35851</c:v>
                </c:pt>
                <c:pt idx="2113">
                  <c:v>35852</c:v>
                </c:pt>
                <c:pt idx="2114">
                  <c:v>35853</c:v>
                </c:pt>
                <c:pt idx="2115">
                  <c:v>35854</c:v>
                </c:pt>
                <c:pt idx="2116">
                  <c:v>35855</c:v>
                </c:pt>
                <c:pt idx="2117">
                  <c:v>35856</c:v>
                </c:pt>
                <c:pt idx="2118">
                  <c:v>35857</c:v>
                </c:pt>
                <c:pt idx="2119">
                  <c:v>35858</c:v>
                </c:pt>
                <c:pt idx="2120">
                  <c:v>35859</c:v>
                </c:pt>
                <c:pt idx="2121">
                  <c:v>35860</c:v>
                </c:pt>
                <c:pt idx="2122">
                  <c:v>35861</c:v>
                </c:pt>
                <c:pt idx="2123">
                  <c:v>35862</c:v>
                </c:pt>
                <c:pt idx="2124">
                  <c:v>35863</c:v>
                </c:pt>
                <c:pt idx="2125">
                  <c:v>35864</c:v>
                </c:pt>
                <c:pt idx="2126">
                  <c:v>35865</c:v>
                </c:pt>
                <c:pt idx="2127">
                  <c:v>35866</c:v>
                </c:pt>
                <c:pt idx="2128">
                  <c:v>35867</c:v>
                </c:pt>
                <c:pt idx="2129">
                  <c:v>35868</c:v>
                </c:pt>
                <c:pt idx="2130">
                  <c:v>35869</c:v>
                </c:pt>
                <c:pt idx="2131">
                  <c:v>35870</c:v>
                </c:pt>
                <c:pt idx="2132">
                  <c:v>35871</c:v>
                </c:pt>
                <c:pt idx="2133">
                  <c:v>35872</c:v>
                </c:pt>
                <c:pt idx="2134">
                  <c:v>35873</c:v>
                </c:pt>
                <c:pt idx="2135">
                  <c:v>35874</c:v>
                </c:pt>
                <c:pt idx="2136">
                  <c:v>35875</c:v>
                </c:pt>
                <c:pt idx="2137">
                  <c:v>35876</c:v>
                </c:pt>
                <c:pt idx="2138">
                  <c:v>35877</c:v>
                </c:pt>
                <c:pt idx="2139">
                  <c:v>35878</c:v>
                </c:pt>
                <c:pt idx="2140">
                  <c:v>35879</c:v>
                </c:pt>
                <c:pt idx="2141">
                  <c:v>35880</c:v>
                </c:pt>
                <c:pt idx="2142">
                  <c:v>35881</c:v>
                </c:pt>
                <c:pt idx="2143">
                  <c:v>35882</c:v>
                </c:pt>
                <c:pt idx="2144">
                  <c:v>35883</c:v>
                </c:pt>
                <c:pt idx="2145">
                  <c:v>35884</c:v>
                </c:pt>
                <c:pt idx="2146">
                  <c:v>35885</c:v>
                </c:pt>
                <c:pt idx="2147">
                  <c:v>35886</c:v>
                </c:pt>
                <c:pt idx="2148">
                  <c:v>35887</c:v>
                </c:pt>
                <c:pt idx="2149">
                  <c:v>35888</c:v>
                </c:pt>
                <c:pt idx="2150">
                  <c:v>35889</c:v>
                </c:pt>
                <c:pt idx="2151">
                  <c:v>35890</c:v>
                </c:pt>
                <c:pt idx="2152">
                  <c:v>35891</c:v>
                </c:pt>
                <c:pt idx="2153">
                  <c:v>35892</c:v>
                </c:pt>
                <c:pt idx="2154">
                  <c:v>35893</c:v>
                </c:pt>
                <c:pt idx="2155">
                  <c:v>35894</c:v>
                </c:pt>
                <c:pt idx="2156">
                  <c:v>35895</c:v>
                </c:pt>
                <c:pt idx="2157">
                  <c:v>35896</c:v>
                </c:pt>
                <c:pt idx="2158">
                  <c:v>35897</c:v>
                </c:pt>
                <c:pt idx="2159">
                  <c:v>35898</c:v>
                </c:pt>
                <c:pt idx="2160">
                  <c:v>35899</c:v>
                </c:pt>
                <c:pt idx="2161">
                  <c:v>35900</c:v>
                </c:pt>
                <c:pt idx="2162">
                  <c:v>35901</c:v>
                </c:pt>
                <c:pt idx="2163">
                  <c:v>35902</c:v>
                </c:pt>
                <c:pt idx="2164">
                  <c:v>35903</c:v>
                </c:pt>
                <c:pt idx="2165">
                  <c:v>35904</c:v>
                </c:pt>
                <c:pt idx="2166">
                  <c:v>35905</c:v>
                </c:pt>
                <c:pt idx="2167">
                  <c:v>35906</c:v>
                </c:pt>
                <c:pt idx="2168">
                  <c:v>35907</c:v>
                </c:pt>
                <c:pt idx="2169">
                  <c:v>35908</c:v>
                </c:pt>
                <c:pt idx="2170">
                  <c:v>35909</c:v>
                </c:pt>
                <c:pt idx="2171">
                  <c:v>35910</c:v>
                </c:pt>
                <c:pt idx="2172">
                  <c:v>35911</c:v>
                </c:pt>
                <c:pt idx="2173">
                  <c:v>35912</c:v>
                </c:pt>
                <c:pt idx="2174">
                  <c:v>35913</c:v>
                </c:pt>
                <c:pt idx="2175">
                  <c:v>35914</c:v>
                </c:pt>
                <c:pt idx="2176">
                  <c:v>35915</c:v>
                </c:pt>
                <c:pt idx="2177">
                  <c:v>35916</c:v>
                </c:pt>
                <c:pt idx="2178">
                  <c:v>35917</c:v>
                </c:pt>
                <c:pt idx="2179">
                  <c:v>35918</c:v>
                </c:pt>
                <c:pt idx="2180">
                  <c:v>35919</c:v>
                </c:pt>
                <c:pt idx="2181">
                  <c:v>35920</c:v>
                </c:pt>
                <c:pt idx="2182">
                  <c:v>35921</c:v>
                </c:pt>
                <c:pt idx="2183">
                  <c:v>35922</c:v>
                </c:pt>
                <c:pt idx="2184">
                  <c:v>35923</c:v>
                </c:pt>
                <c:pt idx="2185">
                  <c:v>35924</c:v>
                </c:pt>
                <c:pt idx="2186">
                  <c:v>35925</c:v>
                </c:pt>
                <c:pt idx="2187">
                  <c:v>35926</c:v>
                </c:pt>
                <c:pt idx="2188">
                  <c:v>35927</c:v>
                </c:pt>
                <c:pt idx="2189">
                  <c:v>35928</c:v>
                </c:pt>
                <c:pt idx="2190">
                  <c:v>35929</c:v>
                </c:pt>
                <c:pt idx="2191">
                  <c:v>35930</c:v>
                </c:pt>
                <c:pt idx="2192">
                  <c:v>35931</c:v>
                </c:pt>
                <c:pt idx="2193">
                  <c:v>35932</c:v>
                </c:pt>
                <c:pt idx="2194">
                  <c:v>35933</c:v>
                </c:pt>
                <c:pt idx="2195">
                  <c:v>35934</c:v>
                </c:pt>
                <c:pt idx="2196">
                  <c:v>35935</c:v>
                </c:pt>
                <c:pt idx="2197">
                  <c:v>35936</c:v>
                </c:pt>
                <c:pt idx="2198">
                  <c:v>35937</c:v>
                </c:pt>
                <c:pt idx="2199">
                  <c:v>35938</c:v>
                </c:pt>
                <c:pt idx="2200">
                  <c:v>35939</c:v>
                </c:pt>
                <c:pt idx="2201">
                  <c:v>35940</c:v>
                </c:pt>
                <c:pt idx="2202">
                  <c:v>35941</c:v>
                </c:pt>
                <c:pt idx="2203">
                  <c:v>35942</c:v>
                </c:pt>
                <c:pt idx="2204">
                  <c:v>35943</c:v>
                </c:pt>
                <c:pt idx="2205">
                  <c:v>35944</c:v>
                </c:pt>
                <c:pt idx="2206">
                  <c:v>35945</c:v>
                </c:pt>
                <c:pt idx="2207">
                  <c:v>35946</c:v>
                </c:pt>
                <c:pt idx="2208">
                  <c:v>35947</c:v>
                </c:pt>
                <c:pt idx="2209">
                  <c:v>35948</c:v>
                </c:pt>
                <c:pt idx="2210">
                  <c:v>35949</c:v>
                </c:pt>
                <c:pt idx="2211">
                  <c:v>35950</c:v>
                </c:pt>
                <c:pt idx="2212">
                  <c:v>35951</c:v>
                </c:pt>
                <c:pt idx="2213">
                  <c:v>35952</c:v>
                </c:pt>
                <c:pt idx="2214">
                  <c:v>35953</c:v>
                </c:pt>
                <c:pt idx="2215">
                  <c:v>35954</c:v>
                </c:pt>
                <c:pt idx="2216">
                  <c:v>35955</c:v>
                </c:pt>
                <c:pt idx="2217">
                  <c:v>35956</c:v>
                </c:pt>
                <c:pt idx="2218">
                  <c:v>35957</c:v>
                </c:pt>
                <c:pt idx="2219">
                  <c:v>35958</c:v>
                </c:pt>
                <c:pt idx="2220">
                  <c:v>35959</c:v>
                </c:pt>
                <c:pt idx="2221">
                  <c:v>35960</c:v>
                </c:pt>
                <c:pt idx="2222">
                  <c:v>35961</c:v>
                </c:pt>
                <c:pt idx="2223">
                  <c:v>35962</c:v>
                </c:pt>
                <c:pt idx="2224">
                  <c:v>35963</c:v>
                </c:pt>
                <c:pt idx="2225">
                  <c:v>35964</c:v>
                </c:pt>
                <c:pt idx="2226">
                  <c:v>35965</c:v>
                </c:pt>
                <c:pt idx="2227">
                  <c:v>35966</c:v>
                </c:pt>
                <c:pt idx="2228">
                  <c:v>35967</c:v>
                </c:pt>
                <c:pt idx="2229">
                  <c:v>35968</c:v>
                </c:pt>
                <c:pt idx="2230">
                  <c:v>35969</c:v>
                </c:pt>
                <c:pt idx="2231">
                  <c:v>35970</c:v>
                </c:pt>
                <c:pt idx="2232">
                  <c:v>35971</c:v>
                </c:pt>
                <c:pt idx="2233">
                  <c:v>35972</c:v>
                </c:pt>
                <c:pt idx="2234">
                  <c:v>35973</c:v>
                </c:pt>
                <c:pt idx="2235">
                  <c:v>35974</c:v>
                </c:pt>
                <c:pt idx="2236">
                  <c:v>35975</c:v>
                </c:pt>
                <c:pt idx="2237">
                  <c:v>35976</c:v>
                </c:pt>
                <c:pt idx="2238">
                  <c:v>35977</c:v>
                </c:pt>
                <c:pt idx="2239">
                  <c:v>35978</c:v>
                </c:pt>
                <c:pt idx="2240">
                  <c:v>35979</c:v>
                </c:pt>
                <c:pt idx="2241">
                  <c:v>35980</c:v>
                </c:pt>
                <c:pt idx="2242">
                  <c:v>35981</c:v>
                </c:pt>
                <c:pt idx="2243">
                  <c:v>35982</c:v>
                </c:pt>
                <c:pt idx="2244">
                  <c:v>35983</c:v>
                </c:pt>
                <c:pt idx="2245">
                  <c:v>35984</c:v>
                </c:pt>
                <c:pt idx="2246">
                  <c:v>35985</c:v>
                </c:pt>
                <c:pt idx="2247">
                  <c:v>35986</c:v>
                </c:pt>
                <c:pt idx="2248">
                  <c:v>35987</c:v>
                </c:pt>
                <c:pt idx="2249">
                  <c:v>35988</c:v>
                </c:pt>
                <c:pt idx="2250">
                  <c:v>35989</c:v>
                </c:pt>
                <c:pt idx="2251">
                  <c:v>35990</c:v>
                </c:pt>
                <c:pt idx="2252">
                  <c:v>35991</c:v>
                </c:pt>
                <c:pt idx="2253">
                  <c:v>35992</c:v>
                </c:pt>
                <c:pt idx="2254">
                  <c:v>35993</c:v>
                </c:pt>
                <c:pt idx="2255">
                  <c:v>35994</c:v>
                </c:pt>
                <c:pt idx="2256">
                  <c:v>35995</c:v>
                </c:pt>
                <c:pt idx="2257">
                  <c:v>35996</c:v>
                </c:pt>
                <c:pt idx="2258">
                  <c:v>35997</c:v>
                </c:pt>
                <c:pt idx="2259">
                  <c:v>35998</c:v>
                </c:pt>
                <c:pt idx="2260">
                  <c:v>35999</c:v>
                </c:pt>
                <c:pt idx="2261">
                  <c:v>36000</c:v>
                </c:pt>
                <c:pt idx="2262">
                  <c:v>36001</c:v>
                </c:pt>
                <c:pt idx="2263">
                  <c:v>36002</c:v>
                </c:pt>
                <c:pt idx="2264">
                  <c:v>36003</c:v>
                </c:pt>
                <c:pt idx="2265">
                  <c:v>36004</c:v>
                </c:pt>
                <c:pt idx="2266">
                  <c:v>36005</c:v>
                </c:pt>
                <c:pt idx="2267">
                  <c:v>36006</c:v>
                </c:pt>
                <c:pt idx="2268">
                  <c:v>36007</c:v>
                </c:pt>
                <c:pt idx="2269">
                  <c:v>36008</c:v>
                </c:pt>
                <c:pt idx="2270">
                  <c:v>36009</c:v>
                </c:pt>
                <c:pt idx="2271">
                  <c:v>36010</c:v>
                </c:pt>
                <c:pt idx="2272">
                  <c:v>36011</c:v>
                </c:pt>
                <c:pt idx="2273">
                  <c:v>36012</c:v>
                </c:pt>
                <c:pt idx="2274">
                  <c:v>36013</c:v>
                </c:pt>
                <c:pt idx="2275">
                  <c:v>36014</c:v>
                </c:pt>
                <c:pt idx="2276">
                  <c:v>36015</c:v>
                </c:pt>
                <c:pt idx="2277">
                  <c:v>36016</c:v>
                </c:pt>
                <c:pt idx="2278">
                  <c:v>36017</c:v>
                </c:pt>
                <c:pt idx="2279">
                  <c:v>36018</c:v>
                </c:pt>
                <c:pt idx="2280">
                  <c:v>36019</c:v>
                </c:pt>
                <c:pt idx="2281">
                  <c:v>36020</c:v>
                </c:pt>
                <c:pt idx="2282">
                  <c:v>36021</c:v>
                </c:pt>
                <c:pt idx="2283">
                  <c:v>36022</c:v>
                </c:pt>
                <c:pt idx="2284">
                  <c:v>36023</c:v>
                </c:pt>
                <c:pt idx="2285">
                  <c:v>36024</c:v>
                </c:pt>
                <c:pt idx="2286">
                  <c:v>36025</c:v>
                </c:pt>
                <c:pt idx="2287">
                  <c:v>36026</c:v>
                </c:pt>
                <c:pt idx="2288">
                  <c:v>36027</c:v>
                </c:pt>
                <c:pt idx="2289">
                  <c:v>36028</c:v>
                </c:pt>
                <c:pt idx="2290">
                  <c:v>36029</c:v>
                </c:pt>
                <c:pt idx="2291">
                  <c:v>36030</c:v>
                </c:pt>
                <c:pt idx="2292">
                  <c:v>36031</c:v>
                </c:pt>
                <c:pt idx="2293">
                  <c:v>36032</c:v>
                </c:pt>
                <c:pt idx="2294">
                  <c:v>36033</c:v>
                </c:pt>
                <c:pt idx="2295">
                  <c:v>36034</c:v>
                </c:pt>
                <c:pt idx="2296">
                  <c:v>36035</c:v>
                </c:pt>
                <c:pt idx="2297">
                  <c:v>36036</c:v>
                </c:pt>
                <c:pt idx="2298">
                  <c:v>36037</c:v>
                </c:pt>
                <c:pt idx="2299">
                  <c:v>36038</c:v>
                </c:pt>
                <c:pt idx="2300">
                  <c:v>36039</c:v>
                </c:pt>
                <c:pt idx="2301">
                  <c:v>36040</c:v>
                </c:pt>
                <c:pt idx="2302">
                  <c:v>36041</c:v>
                </c:pt>
                <c:pt idx="2303">
                  <c:v>36042</c:v>
                </c:pt>
                <c:pt idx="2304">
                  <c:v>36043</c:v>
                </c:pt>
                <c:pt idx="2305">
                  <c:v>36044</c:v>
                </c:pt>
                <c:pt idx="2306">
                  <c:v>36045</c:v>
                </c:pt>
                <c:pt idx="2307">
                  <c:v>36046</c:v>
                </c:pt>
                <c:pt idx="2308">
                  <c:v>36047</c:v>
                </c:pt>
                <c:pt idx="2309">
                  <c:v>36048</c:v>
                </c:pt>
                <c:pt idx="2310">
                  <c:v>36049</c:v>
                </c:pt>
                <c:pt idx="2311">
                  <c:v>36050</c:v>
                </c:pt>
                <c:pt idx="2312">
                  <c:v>36051</c:v>
                </c:pt>
                <c:pt idx="2313">
                  <c:v>36052</c:v>
                </c:pt>
                <c:pt idx="2314">
                  <c:v>36053</c:v>
                </c:pt>
                <c:pt idx="2315">
                  <c:v>36054</c:v>
                </c:pt>
                <c:pt idx="2316">
                  <c:v>36055</c:v>
                </c:pt>
                <c:pt idx="2317">
                  <c:v>36056</c:v>
                </c:pt>
                <c:pt idx="2318">
                  <c:v>36057</c:v>
                </c:pt>
                <c:pt idx="2319">
                  <c:v>36058</c:v>
                </c:pt>
                <c:pt idx="2320">
                  <c:v>36059</c:v>
                </c:pt>
                <c:pt idx="2321">
                  <c:v>36060</c:v>
                </c:pt>
                <c:pt idx="2322">
                  <c:v>36061</c:v>
                </c:pt>
                <c:pt idx="2323">
                  <c:v>36062</c:v>
                </c:pt>
                <c:pt idx="2324">
                  <c:v>36063</c:v>
                </c:pt>
                <c:pt idx="2325">
                  <c:v>36064</c:v>
                </c:pt>
                <c:pt idx="2326">
                  <c:v>36065</c:v>
                </c:pt>
                <c:pt idx="2327">
                  <c:v>36066</c:v>
                </c:pt>
                <c:pt idx="2328">
                  <c:v>36067</c:v>
                </c:pt>
                <c:pt idx="2329">
                  <c:v>36068</c:v>
                </c:pt>
                <c:pt idx="2330">
                  <c:v>36069</c:v>
                </c:pt>
                <c:pt idx="2331">
                  <c:v>36070</c:v>
                </c:pt>
                <c:pt idx="2332">
                  <c:v>36071</c:v>
                </c:pt>
                <c:pt idx="2333">
                  <c:v>36072</c:v>
                </c:pt>
                <c:pt idx="2334">
                  <c:v>36073</c:v>
                </c:pt>
                <c:pt idx="2335">
                  <c:v>36074</c:v>
                </c:pt>
                <c:pt idx="2336">
                  <c:v>36075</c:v>
                </c:pt>
                <c:pt idx="2337">
                  <c:v>36076</c:v>
                </c:pt>
                <c:pt idx="2338">
                  <c:v>36077</c:v>
                </c:pt>
                <c:pt idx="2339">
                  <c:v>36078</c:v>
                </c:pt>
                <c:pt idx="2340">
                  <c:v>36079</c:v>
                </c:pt>
                <c:pt idx="2341">
                  <c:v>36080</c:v>
                </c:pt>
                <c:pt idx="2342">
                  <c:v>36081</c:v>
                </c:pt>
                <c:pt idx="2343">
                  <c:v>36082</c:v>
                </c:pt>
                <c:pt idx="2344">
                  <c:v>36083</c:v>
                </c:pt>
                <c:pt idx="2345">
                  <c:v>36084</c:v>
                </c:pt>
                <c:pt idx="2346">
                  <c:v>36085</c:v>
                </c:pt>
                <c:pt idx="2347">
                  <c:v>36086</c:v>
                </c:pt>
                <c:pt idx="2348">
                  <c:v>36087</c:v>
                </c:pt>
                <c:pt idx="2349">
                  <c:v>36088</c:v>
                </c:pt>
                <c:pt idx="2350">
                  <c:v>36089</c:v>
                </c:pt>
                <c:pt idx="2351">
                  <c:v>36090</c:v>
                </c:pt>
                <c:pt idx="2352">
                  <c:v>36091</c:v>
                </c:pt>
                <c:pt idx="2353">
                  <c:v>36092</c:v>
                </c:pt>
                <c:pt idx="2354">
                  <c:v>36093</c:v>
                </c:pt>
                <c:pt idx="2355">
                  <c:v>36094</c:v>
                </c:pt>
                <c:pt idx="2356">
                  <c:v>36095</c:v>
                </c:pt>
                <c:pt idx="2357">
                  <c:v>36096</c:v>
                </c:pt>
                <c:pt idx="2358">
                  <c:v>36097</c:v>
                </c:pt>
                <c:pt idx="2359">
                  <c:v>36098</c:v>
                </c:pt>
                <c:pt idx="2360">
                  <c:v>36099</c:v>
                </c:pt>
                <c:pt idx="2361">
                  <c:v>36100</c:v>
                </c:pt>
                <c:pt idx="2362">
                  <c:v>36101</c:v>
                </c:pt>
                <c:pt idx="2363">
                  <c:v>36102</c:v>
                </c:pt>
                <c:pt idx="2364">
                  <c:v>36103</c:v>
                </c:pt>
                <c:pt idx="2365">
                  <c:v>36104</c:v>
                </c:pt>
                <c:pt idx="2366">
                  <c:v>36105</c:v>
                </c:pt>
                <c:pt idx="2367">
                  <c:v>36106</c:v>
                </c:pt>
                <c:pt idx="2368">
                  <c:v>36107</c:v>
                </c:pt>
                <c:pt idx="2369">
                  <c:v>36108</c:v>
                </c:pt>
                <c:pt idx="2370">
                  <c:v>36109</c:v>
                </c:pt>
                <c:pt idx="2371">
                  <c:v>36110</c:v>
                </c:pt>
                <c:pt idx="2372">
                  <c:v>36111</c:v>
                </c:pt>
                <c:pt idx="2373">
                  <c:v>36112</c:v>
                </c:pt>
                <c:pt idx="2374">
                  <c:v>36113</c:v>
                </c:pt>
                <c:pt idx="2375">
                  <c:v>36114</c:v>
                </c:pt>
                <c:pt idx="2376">
                  <c:v>36115</c:v>
                </c:pt>
                <c:pt idx="2377">
                  <c:v>36116</c:v>
                </c:pt>
                <c:pt idx="2378">
                  <c:v>36117</c:v>
                </c:pt>
                <c:pt idx="2379">
                  <c:v>36118</c:v>
                </c:pt>
                <c:pt idx="2380">
                  <c:v>36119</c:v>
                </c:pt>
                <c:pt idx="2381">
                  <c:v>36120</c:v>
                </c:pt>
                <c:pt idx="2382">
                  <c:v>36121</c:v>
                </c:pt>
                <c:pt idx="2383">
                  <c:v>36122</c:v>
                </c:pt>
                <c:pt idx="2384">
                  <c:v>36123</c:v>
                </c:pt>
                <c:pt idx="2385">
                  <c:v>36124</c:v>
                </c:pt>
                <c:pt idx="2386">
                  <c:v>36125</c:v>
                </c:pt>
                <c:pt idx="2387">
                  <c:v>36126</c:v>
                </c:pt>
                <c:pt idx="2388">
                  <c:v>36127</c:v>
                </c:pt>
                <c:pt idx="2389">
                  <c:v>36128</c:v>
                </c:pt>
                <c:pt idx="2390">
                  <c:v>36129</c:v>
                </c:pt>
                <c:pt idx="2391">
                  <c:v>36130</c:v>
                </c:pt>
                <c:pt idx="2392">
                  <c:v>36131</c:v>
                </c:pt>
                <c:pt idx="2393">
                  <c:v>36132</c:v>
                </c:pt>
                <c:pt idx="2394">
                  <c:v>36133</c:v>
                </c:pt>
                <c:pt idx="2395">
                  <c:v>36134</c:v>
                </c:pt>
                <c:pt idx="2396">
                  <c:v>36135</c:v>
                </c:pt>
                <c:pt idx="2397">
                  <c:v>36136</c:v>
                </c:pt>
                <c:pt idx="2398">
                  <c:v>36137</c:v>
                </c:pt>
                <c:pt idx="2399">
                  <c:v>36138</c:v>
                </c:pt>
                <c:pt idx="2400">
                  <c:v>36139</c:v>
                </c:pt>
                <c:pt idx="2401">
                  <c:v>36140</c:v>
                </c:pt>
                <c:pt idx="2402">
                  <c:v>36141</c:v>
                </c:pt>
                <c:pt idx="2403">
                  <c:v>36142</c:v>
                </c:pt>
                <c:pt idx="2404">
                  <c:v>36143</c:v>
                </c:pt>
                <c:pt idx="2405">
                  <c:v>36144</c:v>
                </c:pt>
                <c:pt idx="2406">
                  <c:v>36145</c:v>
                </c:pt>
                <c:pt idx="2407">
                  <c:v>36146</c:v>
                </c:pt>
                <c:pt idx="2408">
                  <c:v>36147</c:v>
                </c:pt>
                <c:pt idx="2409">
                  <c:v>36148</c:v>
                </c:pt>
                <c:pt idx="2410">
                  <c:v>36149</c:v>
                </c:pt>
                <c:pt idx="2411">
                  <c:v>36150</c:v>
                </c:pt>
                <c:pt idx="2412">
                  <c:v>36151</c:v>
                </c:pt>
                <c:pt idx="2413">
                  <c:v>36152</c:v>
                </c:pt>
                <c:pt idx="2414">
                  <c:v>36153</c:v>
                </c:pt>
                <c:pt idx="2415">
                  <c:v>36154</c:v>
                </c:pt>
                <c:pt idx="2416">
                  <c:v>36155</c:v>
                </c:pt>
                <c:pt idx="2417">
                  <c:v>36156</c:v>
                </c:pt>
                <c:pt idx="2418">
                  <c:v>36157</c:v>
                </c:pt>
                <c:pt idx="2419">
                  <c:v>36158</c:v>
                </c:pt>
                <c:pt idx="2420">
                  <c:v>36159</c:v>
                </c:pt>
                <c:pt idx="2421">
                  <c:v>36160</c:v>
                </c:pt>
                <c:pt idx="2422">
                  <c:v>36161</c:v>
                </c:pt>
                <c:pt idx="2423">
                  <c:v>36162</c:v>
                </c:pt>
                <c:pt idx="2424">
                  <c:v>36163</c:v>
                </c:pt>
                <c:pt idx="2425">
                  <c:v>36164</c:v>
                </c:pt>
                <c:pt idx="2426">
                  <c:v>36165</c:v>
                </c:pt>
                <c:pt idx="2427">
                  <c:v>36166</c:v>
                </c:pt>
                <c:pt idx="2428">
                  <c:v>36167</c:v>
                </c:pt>
                <c:pt idx="2429">
                  <c:v>36168</c:v>
                </c:pt>
                <c:pt idx="2430">
                  <c:v>36169</c:v>
                </c:pt>
                <c:pt idx="2431">
                  <c:v>36170</c:v>
                </c:pt>
                <c:pt idx="2432">
                  <c:v>36171</c:v>
                </c:pt>
                <c:pt idx="2433">
                  <c:v>36172</c:v>
                </c:pt>
                <c:pt idx="2434">
                  <c:v>36173</c:v>
                </c:pt>
                <c:pt idx="2435">
                  <c:v>36174</c:v>
                </c:pt>
                <c:pt idx="2436">
                  <c:v>36175</c:v>
                </c:pt>
                <c:pt idx="2437">
                  <c:v>36176</c:v>
                </c:pt>
                <c:pt idx="2438">
                  <c:v>36177</c:v>
                </c:pt>
                <c:pt idx="2439">
                  <c:v>36178</c:v>
                </c:pt>
                <c:pt idx="2440">
                  <c:v>36179</c:v>
                </c:pt>
                <c:pt idx="2441">
                  <c:v>36180</c:v>
                </c:pt>
                <c:pt idx="2442">
                  <c:v>36181</c:v>
                </c:pt>
                <c:pt idx="2443">
                  <c:v>36182</c:v>
                </c:pt>
                <c:pt idx="2444">
                  <c:v>36183</c:v>
                </c:pt>
                <c:pt idx="2445">
                  <c:v>36184</c:v>
                </c:pt>
                <c:pt idx="2446">
                  <c:v>36185</c:v>
                </c:pt>
                <c:pt idx="2447">
                  <c:v>36186</c:v>
                </c:pt>
                <c:pt idx="2448">
                  <c:v>36187</c:v>
                </c:pt>
                <c:pt idx="2449">
                  <c:v>36188</c:v>
                </c:pt>
                <c:pt idx="2450">
                  <c:v>36189</c:v>
                </c:pt>
                <c:pt idx="2451">
                  <c:v>36190</c:v>
                </c:pt>
                <c:pt idx="2452">
                  <c:v>36191</c:v>
                </c:pt>
                <c:pt idx="2453">
                  <c:v>36192</c:v>
                </c:pt>
                <c:pt idx="2454">
                  <c:v>36193</c:v>
                </c:pt>
                <c:pt idx="2455">
                  <c:v>36194</c:v>
                </c:pt>
                <c:pt idx="2456">
                  <c:v>36195</c:v>
                </c:pt>
                <c:pt idx="2457">
                  <c:v>36196</c:v>
                </c:pt>
                <c:pt idx="2458">
                  <c:v>36197</c:v>
                </c:pt>
                <c:pt idx="2459">
                  <c:v>36198</c:v>
                </c:pt>
                <c:pt idx="2460">
                  <c:v>36199</c:v>
                </c:pt>
                <c:pt idx="2461">
                  <c:v>36200</c:v>
                </c:pt>
                <c:pt idx="2462">
                  <c:v>36201</c:v>
                </c:pt>
                <c:pt idx="2463">
                  <c:v>36202</c:v>
                </c:pt>
                <c:pt idx="2464">
                  <c:v>36203</c:v>
                </c:pt>
                <c:pt idx="2465">
                  <c:v>36204</c:v>
                </c:pt>
                <c:pt idx="2466">
                  <c:v>36205</c:v>
                </c:pt>
                <c:pt idx="2467">
                  <c:v>36206</c:v>
                </c:pt>
                <c:pt idx="2468">
                  <c:v>36207</c:v>
                </c:pt>
                <c:pt idx="2469">
                  <c:v>36208</c:v>
                </c:pt>
                <c:pt idx="2470">
                  <c:v>36209</c:v>
                </c:pt>
                <c:pt idx="2471">
                  <c:v>36210</c:v>
                </c:pt>
                <c:pt idx="2472">
                  <c:v>36211</c:v>
                </c:pt>
                <c:pt idx="2473">
                  <c:v>36212</c:v>
                </c:pt>
                <c:pt idx="2474">
                  <c:v>36213</c:v>
                </c:pt>
                <c:pt idx="2475">
                  <c:v>36214</c:v>
                </c:pt>
                <c:pt idx="2476">
                  <c:v>36215</c:v>
                </c:pt>
                <c:pt idx="2477">
                  <c:v>36216</c:v>
                </c:pt>
                <c:pt idx="2478">
                  <c:v>36217</c:v>
                </c:pt>
                <c:pt idx="2479">
                  <c:v>36218</c:v>
                </c:pt>
                <c:pt idx="2480">
                  <c:v>36219</c:v>
                </c:pt>
                <c:pt idx="2481">
                  <c:v>36220</c:v>
                </c:pt>
                <c:pt idx="2482">
                  <c:v>36221</c:v>
                </c:pt>
                <c:pt idx="2483">
                  <c:v>36222</c:v>
                </c:pt>
                <c:pt idx="2484">
                  <c:v>36223</c:v>
                </c:pt>
                <c:pt idx="2485">
                  <c:v>36224</c:v>
                </c:pt>
                <c:pt idx="2486">
                  <c:v>36225</c:v>
                </c:pt>
                <c:pt idx="2487">
                  <c:v>36226</c:v>
                </c:pt>
                <c:pt idx="2488">
                  <c:v>36227</c:v>
                </c:pt>
                <c:pt idx="2489">
                  <c:v>36228</c:v>
                </c:pt>
                <c:pt idx="2490">
                  <c:v>36229</c:v>
                </c:pt>
                <c:pt idx="2491">
                  <c:v>36230</c:v>
                </c:pt>
                <c:pt idx="2492">
                  <c:v>36231</c:v>
                </c:pt>
                <c:pt idx="2493">
                  <c:v>36232</c:v>
                </c:pt>
                <c:pt idx="2494">
                  <c:v>36233</c:v>
                </c:pt>
                <c:pt idx="2495">
                  <c:v>36234</c:v>
                </c:pt>
                <c:pt idx="2496">
                  <c:v>36235</c:v>
                </c:pt>
                <c:pt idx="2497">
                  <c:v>36236</c:v>
                </c:pt>
                <c:pt idx="2498">
                  <c:v>36237</c:v>
                </c:pt>
                <c:pt idx="2499">
                  <c:v>36238</c:v>
                </c:pt>
                <c:pt idx="2500">
                  <c:v>36239</c:v>
                </c:pt>
                <c:pt idx="2501">
                  <c:v>36240</c:v>
                </c:pt>
                <c:pt idx="2502">
                  <c:v>36241</c:v>
                </c:pt>
                <c:pt idx="2503">
                  <c:v>36242</c:v>
                </c:pt>
                <c:pt idx="2504">
                  <c:v>36243</c:v>
                </c:pt>
                <c:pt idx="2505">
                  <c:v>36244</c:v>
                </c:pt>
                <c:pt idx="2506">
                  <c:v>36245</c:v>
                </c:pt>
                <c:pt idx="2507">
                  <c:v>36246</c:v>
                </c:pt>
                <c:pt idx="2508">
                  <c:v>36247</c:v>
                </c:pt>
                <c:pt idx="2509">
                  <c:v>36248</c:v>
                </c:pt>
                <c:pt idx="2510">
                  <c:v>36249</c:v>
                </c:pt>
                <c:pt idx="2511">
                  <c:v>36250</c:v>
                </c:pt>
                <c:pt idx="2512">
                  <c:v>36251</c:v>
                </c:pt>
                <c:pt idx="2513">
                  <c:v>36252</c:v>
                </c:pt>
                <c:pt idx="2514">
                  <c:v>36253</c:v>
                </c:pt>
                <c:pt idx="2515">
                  <c:v>36254</c:v>
                </c:pt>
                <c:pt idx="2516">
                  <c:v>36255</c:v>
                </c:pt>
                <c:pt idx="2517">
                  <c:v>36256</c:v>
                </c:pt>
                <c:pt idx="2518">
                  <c:v>36257</c:v>
                </c:pt>
                <c:pt idx="2519">
                  <c:v>36258</c:v>
                </c:pt>
                <c:pt idx="2520">
                  <c:v>36259</c:v>
                </c:pt>
                <c:pt idx="2521">
                  <c:v>36260</c:v>
                </c:pt>
                <c:pt idx="2522">
                  <c:v>36261</c:v>
                </c:pt>
                <c:pt idx="2523">
                  <c:v>36262</c:v>
                </c:pt>
                <c:pt idx="2524">
                  <c:v>36263</c:v>
                </c:pt>
                <c:pt idx="2525">
                  <c:v>36264</c:v>
                </c:pt>
                <c:pt idx="2526">
                  <c:v>36265</c:v>
                </c:pt>
                <c:pt idx="2527">
                  <c:v>36266</c:v>
                </c:pt>
                <c:pt idx="2528">
                  <c:v>36267</c:v>
                </c:pt>
                <c:pt idx="2529">
                  <c:v>36268</c:v>
                </c:pt>
                <c:pt idx="2530">
                  <c:v>36269</c:v>
                </c:pt>
                <c:pt idx="2531">
                  <c:v>36270</c:v>
                </c:pt>
                <c:pt idx="2532">
                  <c:v>36271</c:v>
                </c:pt>
                <c:pt idx="2533">
                  <c:v>36272</c:v>
                </c:pt>
                <c:pt idx="2534">
                  <c:v>36273</c:v>
                </c:pt>
                <c:pt idx="2535">
                  <c:v>36274</c:v>
                </c:pt>
                <c:pt idx="2536">
                  <c:v>36275</c:v>
                </c:pt>
                <c:pt idx="2537">
                  <c:v>36276</c:v>
                </c:pt>
                <c:pt idx="2538">
                  <c:v>36277</c:v>
                </c:pt>
                <c:pt idx="2539">
                  <c:v>36278</c:v>
                </c:pt>
                <c:pt idx="2540">
                  <c:v>36279</c:v>
                </c:pt>
                <c:pt idx="2541">
                  <c:v>36280</c:v>
                </c:pt>
                <c:pt idx="2542">
                  <c:v>36281</c:v>
                </c:pt>
                <c:pt idx="2543">
                  <c:v>36282</c:v>
                </c:pt>
                <c:pt idx="2544">
                  <c:v>36283</c:v>
                </c:pt>
                <c:pt idx="2545">
                  <c:v>36284</c:v>
                </c:pt>
                <c:pt idx="2546">
                  <c:v>36285</c:v>
                </c:pt>
                <c:pt idx="2547">
                  <c:v>36286</c:v>
                </c:pt>
                <c:pt idx="2548">
                  <c:v>36287</c:v>
                </c:pt>
                <c:pt idx="2549">
                  <c:v>36288</c:v>
                </c:pt>
                <c:pt idx="2550">
                  <c:v>36289</c:v>
                </c:pt>
                <c:pt idx="2551">
                  <c:v>36290</c:v>
                </c:pt>
                <c:pt idx="2552">
                  <c:v>36291</c:v>
                </c:pt>
                <c:pt idx="2553">
                  <c:v>36292</c:v>
                </c:pt>
                <c:pt idx="2554">
                  <c:v>36293</c:v>
                </c:pt>
                <c:pt idx="2555">
                  <c:v>36294</c:v>
                </c:pt>
                <c:pt idx="2556">
                  <c:v>36295</c:v>
                </c:pt>
                <c:pt idx="2557">
                  <c:v>36296</c:v>
                </c:pt>
                <c:pt idx="2558">
                  <c:v>36297</c:v>
                </c:pt>
                <c:pt idx="2559">
                  <c:v>36298</c:v>
                </c:pt>
                <c:pt idx="2560">
                  <c:v>36299</c:v>
                </c:pt>
                <c:pt idx="2561">
                  <c:v>36300</c:v>
                </c:pt>
                <c:pt idx="2562">
                  <c:v>36301</c:v>
                </c:pt>
                <c:pt idx="2563">
                  <c:v>36302</c:v>
                </c:pt>
                <c:pt idx="2564">
                  <c:v>36303</c:v>
                </c:pt>
                <c:pt idx="2565">
                  <c:v>36304</c:v>
                </c:pt>
                <c:pt idx="2566">
                  <c:v>36305</c:v>
                </c:pt>
                <c:pt idx="2567">
                  <c:v>36306</c:v>
                </c:pt>
                <c:pt idx="2568">
                  <c:v>36307</c:v>
                </c:pt>
                <c:pt idx="2569">
                  <c:v>36308</c:v>
                </c:pt>
                <c:pt idx="2570">
                  <c:v>36309</c:v>
                </c:pt>
                <c:pt idx="2571">
                  <c:v>36310</c:v>
                </c:pt>
                <c:pt idx="2572">
                  <c:v>36311</c:v>
                </c:pt>
                <c:pt idx="2573">
                  <c:v>36312</c:v>
                </c:pt>
                <c:pt idx="2574">
                  <c:v>36313</c:v>
                </c:pt>
                <c:pt idx="2575">
                  <c:v>36314</c:v>
                </c:pt>
                <c:pt idx="2576">
                  <c:v>36315</c:v>
                </c:pt>
                <c:pt idx="2577">
                  <c:v>36316</c:v>
                </c:pt>
                <c:pt idx="2578">
                  <c:v>36317</c:v>
                </c:pt>
                <c:pt idx="2579">
                  <c:v>36318</c:v>
                </c:pt>
                <c:pt idx="2580">
                  <c:v>36319</c:v>
                </c:pt>
                <c:pt idx="2581">
                  <c:v>36320</c:v>
                </c:pt>
                <c:pt idx="2582">
                  <c:v>36321</c:v>
                </c:pt>
                <c:pt idx="2583">
                  <c:v>36322</c:v>
                </c:pt>
                <c:pt idx="2584">
                  <c:v>36323</c:v>
                </c:pt>
                <c:pt idx="2585">
                  <c:v>36324</c:v>
                </c:pt>
                <c:pt idx="2586">
                  <c:v>36325</c:v>
                </c:pt>
                <c:pt idx="2587">
                  <c:v>36326</c:v>
                </c:pt>
                <c:pt idx="2588">
                  <c:v>36327</c:v>
                </c:pt>
                <c:pt idx="2589">
                  <c:v>36328</c:v>
                </c:pt>
                <c:pt idx="2590">
                  <c:v>36329</c:v>
                </c:pt>
                <c:pt idx="2591">
                  <c:v>36330</c:v>
                </c:pt>
                <c:pt idx="2592">
                  <c:v>36331</c:v>
                </c:pt>
                <c:pt idx="2593">
                  <c:v>36332</c:v>
                </c:pt>
                <c:pt idx="2594">
                  <c:v>36333</c:v>
                </c:pt>
                <c:pt idx="2595">
                  <c:v>36334</c:v>
                </c:pt>
                <c:pt idx="2596">
                  <c:v>36335</c:v>
                </c:pt>
                <c:pt idx="2597">
                  <c:v>36336</c:v>
                </c:pt>
                <c:pt idx="2598">
                  <c:v>36337</c:v>
                </c:pt>
                <c:pt idx="2599">
                  <c:v>36338</c:v>
                </c:pt>
                <c:pt idx="2600">
                  <c:v>36339</c:v>
                </c:pt>
                <c:pt idx="2601">
                  <c:v>36340</c:v>
                </c:pt>
                <c:pt idx="2602">
                  <c:v>36341</c:v>
                </c:pt>
                <c:pt idx="2603">
                  <c:v>36342</c:v>
                </c:pt>
                <c:pt idx="2604">
                  <c:v>36343</c:v>
                </c:pt>
                <c:pt idx="2605">
                  <c:v>36344</c:v>
                </c:pt>
                <c:pt idx="2606">
                  <c:v>36345</c:v>
                </c:pt>
                <c:pt idx="2607">
                  <c:v>36346</c:v>
                </c:pt>
                <c:pt idx="2608">
                  <c:v>36347</c:v>
                </c:pt>
                <c:pt idx="2609">
                  <c:v>36348</c:v>
                </c:pt>
                <c:pt idx="2610">
                  <c:v>36349</c:v>
                </c:pt>
                <c:pt idx="2611">
                  <c:v>36350</c:v>
                </c:pt>
                <c:pt idx="2612">
                  <c:v>36351</c:v>
                </c:pt>
                <c:pt idx="2613">
                  <c:v>36352</c:v>
                </c:pt>
                <c:pt idx="2614">
                  <c:v>36353</c:v>
                </c:pt>
                <c:pt idx="2615">
                  <c:v>36354</c:v>
                </c:pt>
                <c:pt idx="2616">
                  <c:v>36355</c:v>
                </c:pt>
                <c:pt idx="2617">
                  <c:v>36356</c:v>
                </c:pt>
                <c:pt idx="2618">
                  <c:v>36357</c:v>
                </c:pt>
                <c:pt idx="2619">
                  <c:v>36358</c:v>
                </c:pt>
                <c:pt idx="2620">
                  <c:v>36359</c:v>
                </c:pt>
                <c:pt idx="2621">
                  <c:v>36360</c:v>
                </c:pt>
                <c:pt idx="2622">
                  <c:v>36361</c:v>
                </c:pt>
                <c:pt idx="2623">
                  <c:v>36362</c:v>
                </c:pt>
                <c:pt idx="2624">
                  <c:v>36363</c:v>
                </c:pt>
                <c:pt idx="2625">
                  <c:v>36364</c:v>
                </c:pt>
                <c:pt idx="2626">
                  <c:v>36365</c:v>
                </c:pt>
                <c:pt idx="2627">
                  <c:v>36366</c:v>
                </c:pt>
                <c:pt idx="2628">
                  <c:v>36367</c:v>
                </c:pt>
                <c:pt idx="2629">
                  <c:v>36368</c:v>
                </c:pt>
                <c:pt idx="2630">
                  <c:v>36369</c:v>
                </c:pt>
                <c:pt idx="2631">
                  <c:v>36370</c:v>
                </c:pt>
                <c:pt idx="2632">
                  <c:v>36371</c:v>
                </c:pt>
                <c:pt idx="2633">
                  <c:v>36372</c:v>
                </c:pt>
                <c:pt idx="2634">
                  <c:v>36373</c:v>
                </c:pt>
                <c:pt idx="2635">
                  <c:v>36374</c:v>
                </c:pt>
                <c:pt idx="2636">
                  <c:v>36375</c:v>
                </c:pt>
                <c:pt idx="2637">
                  <c:v>36376</c:v>
                </c:pt>
                <c:pt idx="2638">
                  <c:v>36377</c:v>
                </c:pt>
                <c:pt idx="2639">
                  <c:v>36378</c:v>
                </c:pt>
                <c:pt idx="2640">
                  <c:v>36379</c:v>
                </c:pt>
                <c:pt idx="2641">
                  <c:v>36380</c:v>
                </c:pt>
                <c:pt idx="2642">
                  <c:v>36381</c:v>
                </c:pt>
                <c:pt idx="2643">
                  <c:v>36382</c:v>
                </c:pt>
                <c:pt idx="2644">
                  <c:v>36383</c:v>
                </c:pt>
                <c:pt idx="2645">
                  <c:v>36384</c:v>
                </c:pt>
                <c:pt idx="2646">
                  <c:v>36385</c:v>
                </c:pt>
                <c:pt idx="2647">
                  <c:v>36386</c:v>
                </c:pt>
                <c:pt idx="2648">
                  <c:v>36387</c:v>
                </c:pt>
                <c:pt idx="2649">
                  <c:v>36388</c:v>
                </c:pt>
                <c:pt idx="2650">
                  <c:v>36389</c:v>
                </c:pt>
                <c:pt idx="2651">
                  <c:v>36390</c:v>
                </c:pt>
                <c:pt idx="2652">
                  <c:v>36391</c:v>
                </c:pt>
                <c:pt idx="2653">
                  <c:v>36392</c:v>
                </c:pt>
                <c:pt idx="2654">
                  <c:v>36393</c:v>
                </c:pt>
                <c:pt idx="2655">
                  <c:v>36394</c:v>
                </c:pt>
                <c:pt idx="2656">
                  <c:v>36395</c:v>
                </c:pt>
                <c:pt idx="2657">
                  <c:v>36396</c:v>
                </c:pt>
                <c:pt idx="2658">
                  <c:v>36397</c:v>
                </c:pt>
                <c:pt idx="2659">
                  <c:v>36398</c:v>
                </c:pt>
                <c:pt idx="2660">
                  <c:v>36399</c:v>
                </c:pt>
                <c:pt idx="2661">
                  <c:v>36400</c:v>
                </c:pt>
                <c:pt idx="2662">
                  <c:v>36401</c:v>
                </c:pt>
                <c:pt idx="2663">
                  <c:v>36402</c:v>
                </c:pt>
                <c:pt idx="2664">
                  <c:v>36403</c:v>
                </c:pt>
                <c:pt idx="2665">
                  <c:v>36404</c:v>
                </c:pt>
                <c:pt idx="2666">
                  <c:v>36405</c:v>
                </c:pt>
                <c:pt idx="2667">
                  <c:v>36406</c:v>
                </c:pt>
                <c:pt idx="2668">
                  <c:v>36407</c:v>
                </c:pt>
                <c:pt idx="2669">
                  <c:v>36408</c:v>
                </c:pt>
                <c:pt idx="2670">
                  <c:v>36409</c:v>
                </c:pt>
                <c:pt idx="2671">
                  <c:v>36410</c:v>
                </c:pt>
                <c:pt idx="2672">
                  <c:v>36411</c:v>
                </c:pt>
                <c:pt idx="2673">
                  <c:v>36412</c:v>
                </c:pt>
                <c:pt idx="2674">
                  <c:v>36413</c:v>
                </c:pt>
                <c:pt idx="2675">
                  <c:v>36414</c:v>
                </c:pt>
                <c:pt idx="2676">
                  <c:v>36415</c:v>
                </c:pt>
                <c:pt idx="2677">
                  <c:v>36416</c:v>
                </c:pt>
                <c:pt idx="2678">
                  <c:v>36417</c:v>
                </c:pt>
                <c:pt idx="2679">
                  <c:v>36418</c:v>
                </c:pt>
                <c:pt idx="2680">
                  <c:v>36419</c:v>
                </c:pt>
                <c:pt idx="2681">
                  <c:v>36420</c:v>
                </c:pt>
                <c:pt idx="2682">
                  <c:v>36421</c:v>
                </c:pt>
                <c:pt idx="2683">
                  <c:v>36422</c:v>
                </c:pt>
                <c:pt idx="2684">
                  <c:v>36423</c:v>
                </c:pt>
                <c:pt idx="2685">
                  <c:v>36424</c:v>
                </c:pt>
                <c:pt idx="2686">
                  <c:v>36425</c:v>
                </c:pt>
                <c:pt idx="2687">
                  <c:v>36426</c:v>
                </c:pt>
                <c:pt idx="2688">
                  <c:v>36427</c:v>
                </c:pt>
                <c:pt idx="2689">
                  <c:v>36428</c:v>
                </c:pt>
                <c:pt idx="2690">
                  <c:v>36429</c:v>
                </c:pt>
                <c:pt idx="2691">
                  <c:v>36430</c:v>
                </c:pt>
                <c:pt idx="2692">
                  <c:v>36431</c:v>
                </c:pt>
                <c:pt idx="2693">
                  <c:v>36432</c:v>
                </c:pt>
                <c:pt idx="2694">
                  <c:v>36433</c:v>
                </c:pt>
                <c:pt idx="2695">
                  <c:v>36434</c:v>
                </c:pt>
                <c:pt idx="2696">
                  <c:v>36435</c:v>
                </c:pt>
                <c:pt idx="2697">
                  <c:v>36436</c:v>
                </c:pt>
                <c:pt idx="2698">
                  <c:v>36437</c:v>
                </c:pt>
                <c:pt idx="2699">
                  <c:v>36438</c:v>
                </c:pt>
                <c:pt idx="2700">
                  <c:v>36439</c:v>
                </c:pt>
                <c:pt idx="2701">
                  <c:v>36440</c:v>
                </c:pt>
                <c:pt idx="2702">
                  <c:v>36441</c:v>
                </c:pt>
                <c:pt idx="2703">
                  <c:v>36442</c:v>
                </c:pt>
                <c:pt idx="2704">
                  <c:v>36443</c:v>
                </c:pt>
                <c:pt idx="2705">
                  <c:v>36444</c:v>
                </c:pt>
                <c:pt idx="2706">
                  <c:v>36445</c:v>
                </c:pt>
                <c:pt idx="2707">
                  <c:v>36446</c:v>
                </c:pt>
                <c:pt idx="2708">
                  <c:v>36447</c:v>
                </c:pt>
                <c:pt idx="2709">
                  <c:v>36448</c:v>
                </c:pt>
                <c:pt idx="2710">
                  <c:v>36449</c:v>
                </c:pt>
                <c:pt idx="2711">
                  <c:v>36450</c:v>
                </c:pt>
                <c:pt idx="2712">
                  <c:v>36451</c:v>
                </c:pt>
                <c:pt idx="2713">
                  <c:v>36452</c:v>
                </c:pt>
                <c:pt idx="2714">
                  <c:v>36453</c:v>
                </c:pt>
                <c:pt idx="2715">
                  <c:v>36454</c:v>
                </c:pt>
                <c:pt idx="2716">
                  <c:v>36455</c:v>
                </c:pt>
                <c:pt idx="2717">
                  <c:v>36456</c:v>
                </c:pt>
                <c:pt idx="2718">
                  <c:v>36457</c:v>
                </c:pt>
                <c:pt idx="2719">
                  <c:v>36458</c:v>
                </c:pt>
                <c:pt idx="2720">
                  <c:v>36459</c:v>
                </c:pt>
                <c:pt idx="2721">
                  <c:v>36460</c:v>
                </c:pt>
                <c:pt idx="2722">
                  <c:v>36461</c:v>
                </c:pt>
                <c:pt idx="2723">
                  <c:v>36462</c:v>
                </c:pt>
                <c:pt idx="2724">
                  <c:v>36463</c:v>
                </c:pt>
                <c:pt idx="2725">
                  <c:v>36464</c:v>
                </c:pt>
                <c:pt idx="2726">
                  <c:v>36465</c:v>
                </c:pt>
                <c:pt idx="2727">
                  <c:v>36466</c:v>
                </c:pt>
                <c:pt idx="2728">
                  <c:v>36467</c:v>
                </c:pt>
                <c:pt idx="2729">
                  <c:v>36468</c:v>
                </c:pt>
                <c:pt idx="2730">
                  <c:v>36469</c:v>
                </c:pt>
                <c:pt idx="2731">
                  <c:v>36470</c:v>
                </c:pt>
                <c:pt idx="2732">
                  <c:v>36471</c:v>
                </c:pt>
                <c:pt idx="2733">
                  <c:v>36472</c:v>
                </c:pt>
                <c:pt idx="2734">
                  <c:v>36473</c:v>
                </c:pt>
                <c:pt idx="2735">
                  <c:v>36474</c:v>
                </c:pt>
                <c:pt idx="2736">
                  <c:v>36475</c:v>
                </c:pt>
                <c:pt idx="2737">
                  <c:v>36476</c:v>
                </c:pt>
                <c:pt idx="2738">
                  <c:v>36477</c:v>
                </c:pt>
                <c:pt idx="2739">
                  <c:v>36478</c:v>
                </c:pt>
                <c:pt idx="2740">
                  <c:v>36479</c:v>
                </c:pt>
                <c:pt idx="2741">
                  <c:v>36480</c:v>
                </c:pt>
                <c:pt idx="2742">
                  <c:v>36481</c:v>
                </c:pt>
                <c:pt idx="2743">
                  <c:v>36482</c:v>
                </c:pt>
                <c:pt idx="2744">
                  <c:v>36483</c:v>
                </c:pt>
                <c:pt idx="2745">
                  <c:v>36484</c:v>
                </c:pt>
                <c:pt idx="2746">
                  <c:v>36485</c:v>
                </c:pt>
                <c:pt idx="2747">
                  <c:v>36486</c:v>
                </c:pt>
                <c:pt idx="2748">
                  <c:v>36487</c:v>
                </c:pt>
                <c:pt idx="2749">
                  <c:v>36488</c:v>
                </c:pt>
                <c:pt idx="2750">
                  <c:v>36489</c:v>
                </c:pt>
                <c:pt idx="2751">
                  <c:v>36490</c:v>
                </c:pt>
                <c:pt idx="2752">
                  <c:v>36491</c:v>
                </c:pt>
                <c:pt idx="2753">
                  <c:v>36492</c:v>
                </c:pt>
                <c:pt idx="2754">
                  <c:v>36493</c:v>
                </c:pt>
                <c:pt idx="2755">
                  <c:v>36494</c:v>
                </c:pt>
                <c:pt idx="2756">
                  <c:v>36495</c:v>
                </c:pt>
                <c:pt idx="2757">
                  <c:v>36496</c:v>
                </c:pt>
                <c:pt idx="2758">
                  <c:v>36497</c:v>
                </c:pt>
                <c:pt idx="2759">
                  <c:v>36498</c:v>
                </c:pt>
                <c:pt idx="2760">
                  <c:v>36499</c:v>
                </c:pt>
                <c:pt idx="2761">
                  <c:v>36500</c:v>
                </c:pt>
                <c:pt idx="2762">
                  <c:v>36501</c:v>
                </c:pt>
                <c:pt idx="2763">
                  <c:v>36502</c:v>
                </c:pt>
                <c:pt idx="2764">
                  <c:v>36503</c:v>
                </c:pt>
                <c:pt idx="2765">
                  <c:v>36504</c:v>
                </c:pt>
                <c:pt idx="2766">
                  <c:v>36505</c:v>
                </c:pt>
                <c:pt idx="2767">
                  <c:v>36506</c:v>
                </c:pt>
                <c:pt idx="2768">
                  <c:v>36507</c:v>
                </c:pt>
                <c:pt idx="2769">
                  <c:v>36508</c:v>
                </c:pt>
                <c:pt idx="2770">
                  <c:v>36509</c:v>
                </c:pt>
                <c:pt idx="2771">
                  <c:v>36510</c:v>
                </c:pt>
                <c:pt idx="2772">
                  <c:v>36511</c:v>
                </c:pt>
                <c:pt idx="2773">
                  <c:v>36512</c:v>
                </c:pt>
                <c:pt idx="2774">
                  <c:v>36513</c:v>
                </c:pt>
                <c:pt idx="2775">
                  <c:v>36514</c:v>
                </c:pt>
                <c:pt idx="2776">
                  <c:v>36515</c:v>
                </c:pt>
                <c:pt idx="2777">
                  <c:v>36516</c:v>
                </c:pt>
                <c:pt idx="2778">
                  <c:v>36517</c:v>
                </c:pt>
                <c:pt idx="2779">
                  <c:v>36518</c:v>
                </c:pt>
                <c:pt idx="2780">
                  <c:v>36519</c:v>
                </c:pt>
                <c:pt idx="2781">
                  <c:v>36520</c:v>
                </c:pt>
                <c:pt idx="2782">
                  <c:v>36521</c:v>
                </c:pt>
                <c:pt idx="2783">
                  <c:v>36522</c:v>
                </c:pt>
                <c:pt idx="2784">
                  <c:v>36523</c:v>
                </c:pt>
                <c:pt idx="2785">
                  <c:v>36524</c:v>
                </c:pt>
                <c:pt idx="2786">
                  <c:v>36525</c:v>
                </c:pt>
                <c:pt idx="2787">
                  <c:v>36526</c:v>
                </c:pt>
                <c:pt idx="2788">
                  <c:v>36527</c:v>
                </c:pt>
                <c:pt idx="2789">
                  <c:v>36528</c:v>
                </c:pt>
                <c:pt idx="2790">
                  <c:v>36529</c:v>
                </c:pt>
                <c:pt idx="2791">
                  <c:v>36530</c:v>
                </c:pt>
                <c:pt idx="2792">
                  <c:v>36531</c:v>
                </c:pt>
                <c:pt idx="2793">
                  <c:v>36532</c:v>
                </c:pt>
                <c:pt idx="2794">
                  <c:v>36533</c:v>
                </c:pt>
                <c:pt idx="2795">
                  <c:v>36534</c:v>
                </c:pt>
                <c:pt idx="2796">
                  <c:v>36535</c:v>
                </c:pt>
                <c:pt idx="2797">
                  <c:v>36536</c:v>
                </c:pt>
                <c:pt idx="2798">
                  <c:v>36537</c:v>
                </c:pt>
                <c:pt idx="2799">
                  <c:v>36538</c:v>
                </c:pt>
                <c:pt idx="2800">
                  <c:v>36539</c:v>
                </c:pt>
                <c:pt idx="2801">
                  <c:v>36540</c:v>
                </c:pt>
                <c:pt idx="2802">
                  <c:v>36541</c:v>
                </c:pt>
                <c:pt idx="2803">
                  <c:v>36542</c:v>
                </c:pt>
                <c:pt idx="2804">
                  <c:v>36543</c:v>
                </c:pt>
                <c:pt idx="2805">
                  <c:v>36544</c:v>
                </c:pt>
                <c:pt idx="2806">
                  <c:v>36545</c:v>
                </c:pt>
                <c:pt idx="2807">
                  <c:v>36546</c:v>
                </c:pt>
                <c:pt idx="2808">
                  <c:v>36547</c:v>
                </c:pt>
                <c:pt idx="2809">
                  <c:v>36548</c:v>
                </c:pt>
                <c:pt idx="2810">
                  <c:v>36549</c:v>
                </c:pt>
                <c:pt idx="2811">
                  <c:v>36550</c:v>
                </c:pt>
                <c:pt idx="2812">
                  <c:v>36551</c:v>
                </c:pt>
                <c:pt idx="2813">
                  <c:v>36552</c:v>
                </c:pt>
                <c:pt idx="2814">
                  <c:v>36553</c:v>
                </c:pt>
                <c:pt idx="2815">
                  <c:v>36554</c:v>
                </c:pt>
                <c:pt idx="2816">
                  <c:v>36555</c:v>
                </c:pt>
                <c:pt idx="2817">
                  <c:v>36556</c:v>
                </c:pt>
                <c:pt idx="2818">
                  <c:v>36557</c:v>
                </c:pt>
                <c:pt idx="2819">
                  <c:v>36558</c:v>
                </c:pt>
                <c:pt idx="2820">
                  <c:v>36559</c:v>
                </c:pt>
                <c:pt idx="2821">
                  <c:v>36560</c:v>
                </c:pt>
                <c:pt idx="2822">
                  <c:v>36561</c:v>
                </c:pt>
                <c:pt idx="2823">
                  <c:v>36562</c:v>
                </c:pt>
                <c:pt idx="2824">
                  <c:v>36563</c:v>
                </c:pt>
                <c:pt idx="2825">
                  <c:v>36564</c:v>
                </c:pt>
                <c:pt idx="2826">
                  <c:v>36565</c:v>
                </c:pt>
                <c:pt idx="2827">
                  <c:v>36566</c:v>
                </c:pt>
                <c:pt idx="2828">
                  <c:v>36567</c:v>
                </c:pt>
                <c:pt idx="2829">
                  <c:v>36568</c:v>
                </c:pt>
                <c:pt idx="2830">
                  <c:v>36569</c:v>
                </c:pt>
                <c:pt idx="2831">
                  <c:v>36570</c:v>
                </c:pt>
                <c:pt idx="2832">
                  <c:v>36571</c:v>
                </c:pt>
                <c:pt idx="2833">
                  <c:v>36572</c:v>
                </c:pt>
                <c:pt idx="2834">
                  <c:v>36573</c:v>
                </c:pt>
                <c:pt idx="2835">
                  <c:v>36574</c:v>
                </c:pt>
                <c:pt idx="2836">
                  <c:v>36575</c:v>
                </c:pt>
                <c:pt idx="2837">
                  <c:v>36576</c:v>
                </c:pt>
                <c:pt idx="2838">
                  <c:v>36577</c:v>
                </c:pt>
                <c:pt idx="2839">
                  <c:v>36578</c:v>
                </c:pt>
                <c:pt idx="2840">
                  <c:v>36579</c:v>
                </c:pt>
                <c:pt idx="2841">
                  <c:v>36580</c:v>
                </c:pt>
                <c:pt idx="2842">
                  <c:v>36581</c:v>
                </c:pt>
                <c:pt idx="2843">
                  <c:v>36582</c:v>
                </c:pt>
                <c:pt idx="2844">
                  <c:v>36583</c:v>
                </c:pt>
                <c:pt idx="2845">
                  <c:v>36584</c:v>
                </c:pt>
                <c:pt idx="2846">
                  <c:v>36585</c:v>
                </c:pt>
                <c:pt idx="2847">
                  <c:v>36586</c:v>
                </c:pt>
                <c:pt idx="2848">
                  <c:v>36587</c:v>
                </c:pt>
                <c:pt idx="2849">
                  <c:v>36588</c:v>
                </c:pt>
                <c:pt idx="2850">
                  <c:v>36589</c:v>
                </c:pt>
                <c:pt idx="2851">
                  <c:v>36590</c:v>
                </c:pt>
                <c:pt idx="2852">
                  <c:v>36591</c:v>
                </c:pt>
                <c:pt idx="2853">
                  <c:v>36592</c:v>
                </c:pt>
                <c:pt idx="2854">
                  <c:v>36593</c:v>
                </c:pt>
                <c:pt idx="2855">
                  <c:v>36594</c:v>
                </c:pt>
                <c:pt idx="2856">
                  <c:v>36595</c:v>
                </c:pt>
                <c:pt idx="2857">
                  <c:v>36596</c:v>
                </c:pt>
                <c:pt idx="2858">
                  <c:v>36597</c:v>
                </c:pt>
                <c:pt idx="2859">
                  <c:v>36598</c:v>
                </c:pt>
                <c:pt idx="2860">
                  <c:v>36599</c:v>
                </c:pt>
                <c:pt idx="2861">
                  <c:v>36600</c:v>
                </c:pt>
                <c:pt idx="2862">
                  <c:v>36601</c:v>
                </c:pt>
                <c:pt idx="2863">
                  <c:v>36602</c:v>
                </c:pt>
                <c:pt idx="2864">
                  <c:v>36603</c:v>
                </c:pt>
                <c:pt idx="2865">
                  <c:v>36604</c:v>
                </c:pt>
                <c:pt idx="2866">
                  <c:v>36605</c:v>
                </c:pt>
                <c:pt idx="2867">
                  <c:v>36606</c:v>
                </c:pt>
                <c:pt idx="2868">
                  <c:v>36607</c:v>
                </c:pt>
                <c:pt idx="2869">
                  <c:v>36608</c:v>
                </c:pt>
                <c:pt idx="2870">
                  <c:v>36609</c:v>
                </c:pt>
                <c:pt idx="2871">
                  <c:v>36610</c:v>
                </c:pt>
                <c:pt idx="2872">
                  <c:v>36611</c:v>
                </c:pt>
                <c:pt idx="2873">
                  <c:v>36612</c:v>
                </c:pt>
                <c:pt idx="2874">
                  <c:v>36613</c:v>
                </c:pt>
                <c:pt idx="2875">
                  <c:v>36614</c:v>
                </c:pt>
                <c:pt idx="2876">
                  <c:v>36615</c:v>
                </c:pt>
                <c:pt idx="2877">
                  <c:v>36616</c:v>
                </c:pt>
                <c:pt idx="2878">
                  <c:v>36617</c:v>
                </c:pt>
                <c:pt idx="2879">
                  <c:v>36618</c:v>
                </c:pt>
                <c:pt idx="2880">
                  <c:v>36619</c:v>
                </c:pt>
                <c:pt idx="2881">
                  <c:v>36620</c:v>
                </c:pt>
                <c:pt idx="2882">
                  <c:v>36621</c:v>
                </c:pt>
                <c:pt idx="2883">
                  <c:v>36622</c:v>
                </c:pt>
                <c:pt idx="2884">
                  <c:v>36623</c:v>
                </c:pt>
                <c:pt idx="2885">
                  <c:v>36624</c:v>
                </c:pt>
                <c:pt idx="2886">
                  <c:v>36625</c:v>
                </c:pt>
                <c:pt idx="2887">
                  <c:v>36626</c:v>
                </c:pt>
                <c:pt idx="2888">
                  <c:v>36627</c:v>
                </c:pt>
                <c:pt idx="2889">
                  <c:v>36628</c:v>
                </c:pt>
                <c:pt idx="2890">
                  <c:v>36629</c:v>
                </c:pt>
                <c:pt idx="2891">
                  <c:v>36630</c:v>
                </c:pt>
                <c:pt idx="2892">
                  <c:v>36631</c:v>
                </c:pt>
                <c:pt idx="2893">
                  <c:v>36632</c:v>
                </c:pt>
                <c:pt idx="2894">
                  <c:v>36633</c:v>
                </c:pt>
                <c:pt idx="2895">
                  <c:v>36634</c:v>
                </c:pt>
                <c:pt idx="2896">
                  <c:v>36635</c:v>
                </c:pt>
                <c:pt idx="2897">
                  <c:v>36636</c:v>
                </c:pt>
                <c:pt idx="2898">
                  <c:v>36637</c:v>
                </c:pt>
                <c:pt idx="2899">
                  <c:v>36638</c:v>
                </c:pt>
                <c:pt idx="2900">
                  <c:v>36639</c:v>
                </c:pt>
                <c:pt idx="2901">
                  <c:v>36640</c:v>
                </c:pt>
                <c:pt idx="2902">
                  <c:v>36641</c:v>
                </c:pt>
                <c:pt idx="2903">
                  <c:v>36642</c:v>
                </c:pt>
                <c:pt idx="2904">
                  <c:v>36643</c:v>
                </c:pt>
                <c:pt idx="2905">
                  <c:v>36644</c:v>
                </c:pt>
                <c:pt idx="2906">
                  <c:v>36645</c:v>
                </c:pt>
                <c:pt idx="2907">
                  <c:v>36646</c:v>
                </c:pt>
                <c:pt idx="2908">
                  <c:v>36647</c:v>
                </c:pt>
                <c:pt idx="2909">
                  <c:v>36648</c:v>
                </c:pt>
                <c:pt idx="2910">
                  <c:v>36649</c:v>
                </c:pt>
                <c:pt idx="2911">
                  <c:v>36650</c:v>
                </c:pt>
                <c:pt idx="2912">
                  <c:v>36651</c:v>
                </c:pt>
                <c:pt idx="2913">
                  <c:v>36652</c:v>
                </c:pt>
                <c:pt idx="2914">
                  <c:v>36653</c:v>
                </c:pt>
                <c:pt idx="2915">
                  <c:v>36654</c:v>
                </c:pt>
                <c:pt idx="2916">
                  <c:v>36655</c:v>
                </c:pt>
                <c:pt idx="2917">
                  <c:v>36656</c:v>
                </c:pt>
                <c:pt idx="2918">
                  <c:v>36657</c:v>
                </c:pt>
                <c:pt idx="2919">
                  <c:v>36658</c:v>
                </c:pt>
                <c:pt idx="2920">
                  <c:v>36659</c:v>
                </c:pt>
                <c:pt idx="2921">
                  <c:v>36660</c:v>
                </c:pt>
                <c:pt idx="2922">
                  <c:v>36661</c:v>
                </c:pt>
                <c:pt idx="2923">
                  <c:v>36662</c:v>
                </c:pt>
                <c:pt idx="2924">
                  <c:v>36663</c:v>
                </c:pt>
                <c:pt idx="2925">
                  <c:v>36664</c:v>
                </c:pt>
                <c:pt idx="2926">
                  <c:v>36665</c:v>
                </c:pt>
                <c:pt idx="2927">
                  <c:v>36666</c:v>
                </c:pt>
                <c:pt idx="2928">
                  <c:v>36667</c:v>
                </c:pt>
                <c:pt idx="2929">
                  <c:v>36668</c:v>
                </c:pt>
                <c:pt idx="2930">
                  <c:v>36669</c:v>
                </c:pt>
                <c:pt idx="2931">
                  <c:v>36670</c:v>
                </c:pt>
                <c:pt idx="2932">
                  <c:v>36671</c:v>
                </c:pt>
                <c:pt idx="2933">
                  <c:v>36672</c:v>
                </c:pt>
                <c:pt idx="2934">
                  <c:v>36673</c:v>
                </c:pt>
                <c:pt idx="2935">
                  <c:v>36674</c:v>
                </c:pt>
                <c:pt idx="2936">
                  <c:v>36675</c:v>
                </c:pt>
                <c:pt idx="2937">
                  <c:v>36676</c:v>
                </c:pt>
                <c:pt idx="2938">
                  <c:v>36677</c:v>
                </c:pt>
                <c:pt idx="2939">
                  <c:v>36678</c:v>
                </c:pt>
                <c:pt idx="2940">
                  <c:v>36679</c:v>
                </c:pt>
                <c:pt idx="2941">
                  <c:v>36680</c:v>
                </c:pt>
                <c:pt idx="2942">
                  <c:v>36681</c:v>
                </c:pt>
                <c:pt idx="2943">
                  <c:v>36682</c:v>
                </c:pt>
                <c:pt idx="2944">
                  <c:v>36683</c:v>
                </c:pt>
                <c:pt idx="2945">
                  <c:v>36684</c:v>
                </c:pt>
                <c:pt idx="2946">
                  <c:v>36685</c:v>
                </c:pt>
                <c:pt idx="2947">
                  <c:v>36686</c:v>
                </c:pt>
                <c:pt idx="2948">
                  <c:v>36687</c:v>
                </c:pt>
                <c:pt idx="2949">
                  <c:v>36688</c:v>
                </c:pt>
                <c:pt idx="2950">
                  <c:v>36689</c:v>
                </c:pt>
                <c:pt idx="2951">
                  <c:v>36690</c:v>
                </c:pt>
                <c:pt idx="2952">
                  <c:v>36691</c:v>
                </c:pt>
                <c:pt idx="2953">
                  <c:v>36692</c:v>
                </c:pt>
                <c:pt idx="2954">
                  <c:v>36693</c:v>
                </c:pt>
                <c:pt idx="2955">
                  <c:v>36694</c:v>
                </c:pt>
                <c:pt idx="2956">
                  <c:v>36695</c:v>
                </c:pt>
                <c:pt idx="2957">
                  <c:v>36696</c:v>
                </c:pt>
                <c:pt idx="2958">
                  <c:v>36697</c:v>
                </c:pt>
                <c:pt idx="2959">
                  <c:v>36698</c:v>
                </c:pt>
                <c:pt idx="2960">
                  <c:v>36699</c:v>
                </c:pt>
                <c:pt idx="2961">
                  <c:v>36700</c:v>
                </c:pt>
                <c:pt idx="2962">
                  <c:v>36701</c:v>
                </c:pt>
                <c:pt idx="2963">
                  <c:v>36702</c:v>
                </c:pt>
                <c:pt idx="2964">
                  <c:v>36703</c:v>
                </c:pt>
                <c:pt idx="2965">
                  <c:v>36704</c:v>
                </c:pt>
                <c:pt idx="2966">
                  <c:v>36705</c:v>
                </c:pt>
                <c:pt idx="2967">
                  <c:v>36706</c:v>
                </c:pt>
                <c:pt idx="2968">
                  <c:v>36707</c:v>
                </c:pt>
                <c:pt idx="2969">
                  <c:v>36708</c:v>
                </c:pt>
                <c:pt idx="2970">
                  <c:v>36709</c:v>
                </c:pt>
                <c:pt idx="2971">
                  <c:v>36710</c:v>
                </c:pt>
                <c:pt idx="2972">
                  <c:v>36711</c:v>
                </c:pt>
                <c:pt idx="2973">
                  <c:v>36712</c:v>
                </c:pt>
                <c:pt idx="2974">
                  <c:v>36713</c:v>
                </c:pt>
                <c:pt idx="2975">
                  <c:v>36714</c:v>
                </c:pt>
                <c:pt idx="2976">
                  <c:v>36715</c:v>
                </c:pt>
                <c:pt idx="2977">
                  <c:v>36716</c:v>
                </c:pt>
                <c:pt idx="2978">
                  <c:v>36717</c:v>
                </c:pt>
                <c:pt idx="2979">
                  <c:v>36718</c:v>
                </c:pt>
                <c:pt idx="2980">
                  <c:v>36719</c:v>
                </c:pt>
                <c:pt idx="2981">
                  <c:v>36720</c:v>
                </c:pt>
                <c:pt idx="2982">
                  <c:v>36721</c:v>
                </c:pt>
                <c:pt idx="2983">
                  <c:v>36722</c:v>
                </c:pt>
                <c:pt idx="2984">
                  <c:v>36723</c:v>
                </c:pt>
                <c:pt idx="2985">
                  <c:v>36724</c:v>
                </c:pt>
                <c:pt idx="2986">
                  <c:v>36725</c:v>
                </c:pt>
                <c:pt idx="2987">
                  <c:v>36726</c:v>
                </c:pt>
                <c:pt idx="2988">
                  <c:v>36727</c:v>
                </c:pt>
                <c:pt idx="2989">
                  <c:v>36728</c:v>
                </c:pt>
                <c:pt idx="2990">
                  <c:v>36729</c:v>
                </c:pt>
                <c:pt idx="2991">
                  <c:v>36730</c:v>
                </c:pt>
                <c:pt idx="2992">
                  <c:v>36731</c:v>
                </c:pt>
                <c:pt idx="2993">
                  <c:v>36732</c:v>
                </c:pt>
                <c:pt idx="2994">
                  <c:v>36733</c:v>
                </c:pt>
                <c:pt idx="2995">
                  <c:v>36734</c:v>
                </c:pt>
                <c:pt idx="2996">
                  <c:v>36735</c:v>
                </c:pt>
                <c:pt idx="2997">
                  <c:v>36736</c:v>
                </c:pt>
                <c:pt idx="2998">
                  <c:v>36737</c:v>
                </c:pt>
                <c:pt idx="2999">
                  <c:v>36738</c:v>
                </c:pt>
                <c:pt idx="3000">
                  <c:v>36739</c:v>
                </c:pt>
                <c:pt idx="3001">
                  <c:v>36740</c:v>
                </c:pt>
                <c:pt idx="3002">
                  <c:v>36741</c:v>
                </c:pt>
                <c:pt idx="3003">
                  <c:v>36742</c:v>
                </c:pt>
                <c:pt idx="3004">
                  <c:v>36743</c:v>
                </c:pt>
                <c:pt idx="3005">
                  <c:v>36744</c:v>
                </c:pt>
                <c:pt idx="3006">
                  <c:v>36745</c:v>
                </c:pt>
                <c:pt idx="3007">
                  <c:v>36746</c:v>
                </c:pt>
                <c:pt idx="3008">
                  <c:v>36747</c:v>
                </c:pt>
                <c:pt idx="3009">
                  <c:v>36748</c:v>
                </c:pt>
                <c:pt idx="3010">
                  <c:v>36749</c:v>
                </c:pt>
                <c:pt idx="3011">
                  <c:v>36750</c:v>
                </c:pt>
                <c:pt idx="3012">
                  <c:v>36751</c:v>
                </c:pt>
                <c:pt idx="3013">
                  <c:v>36752</c:v>
                </c:pt>
                <c:pt idx="3014">
                  <c:v>36753</c:v>
                </c:pt>
                <c:pt idx="3015">
                  <c:v>36754</c:v>
                </c:pt>
                <c:pt idx="3016">
                  <c:v>36755</c:v>
                </c:pt>
                <c:pt idx="3017">
                  <c:v>36756</c:v>
                </c:pt>
                <c:pt idx="3018">
                  <c:v>36757</c:v>
                </c:pt>
                <c:pt idx="3019">
                  <c:v>36758</c:v>
                </c:pt>
                <c:pt idx="3020">
                  <c:v>36759</c:v>
                </c:pt>
                <c:pt idx="3021">
                  <c:v>36760</c:v>
                </c:pt>
                <c:pt idx="3022">
                  <c:v>36761</c:v>
                </c:pt>
                <c:pt idx="3023">
                  <c:v>36762</c:v>
                </c:pt>
                <c:pt idx="3024">
                  <c:v>36763</c:v>
                </c:pt>
                <c:pt idx="3025">
                  <c:v>36764</c:v>
                </c:pt>
                <c:pt idx="3026">
                  <c:v>36765</c:v>
                </c:pt>
                <c:pt idx="3027">
                  <c:v>36766</c:v>
                </c:pt>
                <c:pt idx="3028">
                  <c:v>36767</c:v>
                </c:pt>
                <c:pt idx="3029">
                  <c:v>36768</c:v>
                </c:pt>
                <c:pt idx="3030">
                  <c:v>36769</c:v>
                </c:pt>
                <c:pt idx="3031">
                  <c:v>36770</c:v>
                </c:pt>
                <c:pt idx="3032">
                  <c:v>36771</c:v>
                </c:pt>
                <c:pt idx="3033">
                  <c:v>36772</c:v>
                </c:pt>
                <c:pt idx="3034">
                  <c:v>36773</c:v>
                </c:pt>
                <c:pt idx="3035">
                  <c:v>36774</c:v>
                </c:pt>
                <c:pt idx="3036">
                  <c:v>36775</c:v>
                </c:pt>
                <c:pt idx="3037">
                  <c:v>36776</c:v>
                </c:pt>
                <c:pt idx="3038">
                  <c:v>36777</c:v>
                </c:pt>
                <c:pt idx="3039">
                  <c:v>36778</c:v>
                </c:pt>
                <c:pt idx="3040">
                  <c:v>36779</c:v>
                </c:pt>
                <c:pt idx="3041">
                  <c:v>36780</c:v>
                </c:pt>
                <c:pt idx="3042">
                  <c:v>36781</c:v>
                </c:pt>
                <c:pt idx="3043">
                  <c:v>36782</c:v>
                </c:pt>
                <c:pt idx="3044">
                  <c:v>36783</c:v>
                </c:pt>
                <c:pt idx="3045">
                  <c:v>36784</c:v>
                </c:pt>
                <c:pt idx="3046">
                  <c:v>36785</c:v>
                </c:pt>
                <c:pt idx="3047">
                  <c:v>36786</c:v>
                </c:pt>
                <c:pt idx="3048">
                  <c:v>36787</c:v>
                </c:pt>
                <c:pt idx="3049">
                  <c:v>36788</c:v>
                </c:pt>
                <c:pt idx="3050">
                  <c:v>36789</c:v>
                </c:pt>
                <c:pt idx="3051">
                  <c:v>36790</c:v>
                </c:pt>
                <c:pt idx="3052">
                  <c:v>36791</c:v>
                </c:pt>
                <c:pt idx="3053">
                  <c:v>36792</c:v>
                </c:pt>
                <c:pt idx="3054">
                  <c:v>36793</c:v>
                </c:pt>
                <c:pt idx="3055">
                  <c:v>36794</c:v>
                </c:pt>
                <c:pt idx="3056">
                  <c:v>36795</c:v>
                </c:pt>
                <c:pt idx="3057">
                  <c:v>36796</c:v>
                </c:pt>
                <c:pt idx="3058">
                  <c:v>36797</c:v>
                </c:pt>
                <c:pt idx="3059">
                  <c:v>36798</c:v>
                </c:pt>
                <c:pt idx="3060">
                  <c:v>36799</c:v>
                </c:pt>
                <c:pt idx="3061">
                  <c:v>36800</c:v>
                </c:pt>
                <c:pt idx="3062">
                  <c:v>36801</c:v>
                </c:pt>
                <c:pt idx="3063">
                  <c:v>36802</c:v>
                </c:pt>
                <c:pt idx="3064">
                  <c:v>36803</c:v>
                </c:pt>
                <c:pt idx="3065">
                  <c:v>36804</c:v>
                </c:pt>
                <c:pt idx="3066">
                  <c:v>36805</c:v>
                </c:pt>
                <c:pt idx="3067">
                  <c:v>36806</c:v>
                </c:pt>
                <c:pt idx="3068">
                  <c:v>36807</c:v>
                </c:pt>
                <c:pt idx="3069">
                  <c:v>36808</c:v>
                </c:pt>
                <c:pt idx="3070">
                  <c:v>36809</c:v>
                </c:pt>
                <c:pt idx="3071">
                  <c:v>36810</c:v>
                </c:pt>
                <c:pt idx="3072">
                  <c:v>36811</c:v>
                </c:pt>
                <c:pt idx="3073">
                  <c:v>36812</c:v>
                </c:pt>
                <c:pt idx="3074">
                  <c:v>36813</c:v>
                </c:pt>
                <c:pt idx="3075">
                  <c:v>36814</c:v>
                </c:pt>
                <c:pt idx="3076">
                  <c:v>36815</c:v>
                </c:pt>
                <c:pt idx="3077">
                  <c:v>36816</c:v>
                </c:pt>
                <c:pt idx="3078">
                  <c:v>36817</c:v>
                </c:pt>
                <c:pt idx="3079">
                  <c:v>36818</c:v>
                </c:pt>
                <c:pt idx="3080">
                  <c:v>36819</c:v>
                </c:pt>
                <c:pt idx="3081">
                  <c:v>36820</c:v>
                </c:pt>
                <c:pt idx="3082">
                  <c:v>36821</c:v>
                </c:pt>
                <c:pt idx="3083">
                  <c:v>36822</c:v>
                </c:pt>
                <c:pt idx="3084">
                  <c:v>36823</c:v>
                </c:pt>
                <c:pt idx="3085">
                  <c:v>36824</c:v>
                </c:pt>
                <c:pt idx="3086">
                  <c:v>36825</c:v>
                </c:pt>
                <c:pt idx="3087">
                  <c:v>36826</c:v>
                </c:pt>
                <c:pt idx="3088">
                  <c:v>36827</c:v>
                </c:pt>
                <c:pt idx="3089">
                  <c:v>36828</c:v>
                </c:pt>
                <c:pt idx="3090">
                  <c:v>36829</c:v>
                </c:pt>
                <c:pt idx="3091">
                  <c:v>36830</c:v>
                </c:pt>
                <c:pt idx="3092">
                  <c:v>36831</c:v>
                </c:pt>
                <c:pt idx="3093">
                  <c:v>36832</c:v>
                </c:pt>
                <c:pt idx="3094">
                  <c:v>36833</c:v>
                </c:pt>
                <c:pt idx="3095">
                  <c:v>36834</c:v>
                </c:pt>
                <c:pt idx="3096">
                  <c:v>36835</c:v>
                </c:pt>
                <c:pt idx="3097">
                  <c:v>36836</c:v>
                </c:pt>
                <c:pt idx="3098">
                  <c:v>36837</c:v>
                </c:pt>
                <c:pt idx="3099">
                  <c:v>36838</c:v>
                </c:pt>
                <c:pt idx="3100">
                  <c:v>36839</c:v>
                </c:pt>
                <c:pt idx="3101">
                  <c:v>36840</c:v>
                </c:pt>
                <c:pt idx="3102">
                  <c:v>36841</c:v>
                </c:pt>
                <c:pt idx="3103">
                  <c:v>36842</c:v>
                </c:pt>
                <c:pt idx="3104">
                  <c:v>36843</c:v>
                </c:pt>
                <c:pt idx="3105">
                  <c:v>36844</c:v>
                </c:pt>
                <c:pt idx="3106">
                  <c:v>36845</c:v>
                </c:pt>
                <c:pt idx="3107">
                  <c:v>36846</c:v>
                </c:pt>
                <c:pt idx="3108">
                  <c:v>36847</c:v>
                </c:pt>
                <c:pt idx="3109">
                  <c:v>36848</c:v>
                </c:pt>
                <c:pt idx="3110">
                  <c:v>36849</c:v>
                </c:pt>
                <c:pt idx="3111">
                  <c:v>36850</c:v>
                </c:pt>
                <c:pt idx="3112">
                  <c:v>36851</c:v>
                </c:pt>
                <c:pt idx="3113">
                  <c:v>36852</c:v>
                </c:pt>
                <c:pt idx="3114">
                  <c:v>36853</c:v>
                </c:pt>
                <c:pt idx="3115">
                  <c:v>36854</c:v>
                </c:pt>
                <c:pt idx="3116">
                  <c:v>36855</c:v>
                </c:pt>
                <c:pt idx="3117">
                  <c:v>36856</c:v>
                </c:pt>
                <c:pt idx="3118">
                  <c:v>36857</c:v>
                </c:pt>
                <c:pt idx="3119">
                  <c:v>36858</c:v>
                </c:pt>
                <c:pt idx="3120">
                  <c:v>36859</c:v>
                </c:pt>
                <c:pt idx="3121">
                  <c:v>36860</c:v>
                </c:pt>
                <c:pt idx="3122">
                  <c:v>36861</c:v>
                </c:pt>
                <c:pt idx="3123">
                  <c:v>36862</c:v>
                </c:pt>
                <c:pt idx="3124">
                  <c:v>36863</c:v>
                </c:pt>
                <c:pt idx="3125">
                  <c:v>36864</c:v>
                </c:pt>
                <c:pt idx="3126">
                  <c:v>36865</c:v>
                </c:pt>
                <c:pt idx="3127">
                  <c:v>36866</c:v>
                </c:pt>
                <c:pt idx="3128">
                  <c:v>36867</c:v>
                </c:pt>
                <c:pt idx="3129">
                  <c:v>36868</c:v>
                </c:pt>
                <c:pt idx="3130">
                  <c:v>36869</c:v>
                </c:pt>
                <c:pt idx="3131">
                  <c:v>36870</c:v>
                </c:pt>
                <c:pt idx="3132">
                  <c:v>36871</c:v>
                </c:pt>
                <c:pt idx="3133">
                  <c:v>36872</c:v>
                </c:pt>
                <c:pt idx="3134">
                  <c:v>36873</c:v>
                </c:pt>
                <c:pt idx="3135">
                  <c:v>36874</c:v>
                </c:pt>
                <c:pt idx="3136">
                  <c:v>36875</c:v>
                </c:pt>
                <c:pt idx="3137">
                  <c:v>36876</c:v>
                </c:pt>
                <c:pt idx="3138">
                  <c:v>36877</c:v>
                </c:pt>
                <c:pt idx="3139">
                  <c:v>36878</c:v>
                </c:pt>
                <c:pt idx="3140">
                  <c:v>36879</c:v>
                </c:pt>
                <c:pt idx="3141">
                  <c:v>36880</c:v>
                </c:pt>
                <c:pt idx="3142">
                  <c:v>36881</c:v>
                </c:pt>
                <c:pt idx="3143">
                  <c:v>36882</c:v>
                </c:pt>
                <c:pt idx="3144">
                  <c:v>36883</c:v>
                </c:pt>
                <c:pt idx="3145">
                  <c:v>36884</c:v>
                </c:pt>
                <c:pt idx="3146">
                  <c:v>36885</c:v>
                </c:pt>
                <c:pt idx="3147">
                  <c:v>36886</c:v>
                </c:pt>
                <c:pt idx="3148">
                  <c:v>36887</c:v>
                </c:pt>
                <c:pt idx="3149">
                  <c:v>36888</c:v>
                </c:pt>
                <c:pt idx="3150">
                  <c:v>36889</c:v>
                </c:pt>
                <c:pt idx="3151">
                  <c:v>36890</c:v>
                </c:pt>
                <c:pt idx="3152">
                  <c:v>36891</c:v>
                </c:pt>
                <c:pt idx="3153">
                  <c:v>36892</c:v>
                </c:pt>
                <c:pt idx="3154">
                  <c:v>36893</c:v>
                </c:pt>
                <c:pt idx="3155">
                  <c:v>36894</c:v>
                </c:pt>
                <c:pt idx="3156">
                  <c:v>36895</c:v>
                </c:pt>
                <c:pt idx="3157">
                  <c:v>36896</c:v>
                </c:pt>
                <c:pt idx="3158">
                  <c:v>36897</c:v>
                </c:pt>
                <c:pt idx="3159">
                  <c:v>36898</c:v>
                </c:pt>
                <c:pt idx="3160">
                  <c:v>36899</c:v>
                </c:pt>
                <c:pt idx="3161">
                  <c:v>36900</c:v>
                </c:pt>
                <c:pt idx="3162">
                  <c:v>36901</c:v>
                </c:pt>
                <c:pt idx="3163">
                  <c:v>36902</c:v>
                </c:pt>
                <c:pt idx="3164">
                  <c:v>36903</c:v>
                </c:pt>
                <c:pt idx="3165">
                  <c:v>36904</c:v>
                </c:pt>
                <c:pt idx="3166">
                  <c:v>36905</c:v>
                </c:pt>
                <c:pt idx="3167">
                  <c:v>36906</c:v>
                </c:pt>
                <c:pt idx="3168">
                  <c:v>36907</c:v>
                </c:pt>
                <c:pt idx="3169">
                  <c:v>36908</c:v>
                </c:pt>
                <c:pt idx="3170">
                  <c:v>36909</c:v>
                </c:pt>
                <c:pt idx="3171">
                  <c:v>36910</c:v>
                </c:pt>
                <c:pt idx="3172">
                  <c:v>36911</c:v>
                </c:pt>
                <c:pt idx="3173">
                  <c:v>36912</c:v>
                </c:pt>
                <c:pt idx="3174">
                  <c:v>36913</c:v>
                </c:pt>
                <c:pt idx="3175">
                  <c:v>36914</c:v>
                </c:pt>
                <c:pt idx="3176">
                  <c:v>36915</c:v>
                </c:pt>
                <c:pt idx="3177">
                  <c:v>36916</c:v>
                </c:pt>
                <c:pt idx="3178">
                  <c:v>36917</c:v>
                </c:pt>
                <c:pt idx="3179">
                  <c:v>36918</c:v>
                </c:pt>
                <c:pt idx="3180">
                  <c:v>36919</c:v>
                </c:pt>
                <c:pt idx="3181">
                  <c:v>36920</c:v>
                </c:pt>
                <c:pt idx="3182">
                  <c:v>36921</c:v>
                </c:pt>
                <c:pt idx="3183">
                  <c:v>36922</c:v>
                </c:pt>
                <c:pt idx="3184">
                  <c:v>36923</c:v>
                </c:pt>
                <c:pt idx="3185">
                  <c:v>36924</c:v>
                </c:pt>
                <c:pt idx="3186">
                  <c:v>36925</c:v>
                </c:pt>
                <c:pt idx="3187">
                  <c:v>36926</c:v>
                </c:pt>
                <c:pt idx="3188">
                  <c:v>36927</c:v>
                </c:pt>
                <c:pt idx="3189">
                  <c:v>36928</c:v>
                </c:pt>
                <c:pt idx="3190">
                  <c:v>36929</c:v>
                </c:pt>
                <c:pt idx="3191">
                  <c:v>36930</c:v>
                </c:pt>
                <c:pt idx="3192">
                  <c:v>36931</c:v>
                </c:pt>
                <c:pt idx="3193">
                  <c:v>36932</c:v>
                </c:pt>
                <c:pt idx="3194">
                  <c:v>36933</c:v>
                </c:pt>
                <c:pt idx="3195">
                  <c:v>36934</c:v>
                </c:pt>
                <c:pt idx="3196">
                  <c:v>36935</c:v>
                </c:pt>
                <c:pt idx="3197">
                  <c:v>36936</c:v>
                </c:pt>
                <c:pt idx="3198">
                  <c:v>36937</c:v>
                </c:pt>
                <c:pt idx="3199">
                  <c:v>36938</c:v>
                </c:pt>
                <c:pt idx="3200">
                  <c:v>36939</c:v>
                </c:pt>
                <c:pt idx="3201">
                  <c:v>36940</c:v>
                </c:pt>
                <c:pt idx="3202">
                  <c:v>36941</c:v>
                </c:pt>
                <c:pt idx="3203">
                  <c:v>36942</c:v>
                </c:pt>
                <c:pt idx="3204">
                  <c:v>36943</c:v>
                </c:pt>
                <c:pt idx="3205">
                  <c:v>36944</c:v>
                </c:pt>
                <c:pt idx="3206">
                  <c:v>36945</c:v>
                </c:pt>
                <c:pt idx="3207">
                  <c:v>36946</c:v>
                </c:pt>
                <c:pt idx="3208">
                  <c:v>36947</c:v>
                </c:pt>
                <c:pt idx="3209">
                  <c:v>36948</c:v>
                </c:pt>
                <c:pt idx="3210">
                  <c:v>36949</c:v>
                </c:pt>
                <c:pt idx="3211">
                  <c:v>36950</c:v>
                </c:pt>
                <c:pt idx="3212">
                  <c:v>36951</c:v>
                </c:pt>
                <c:pt idx="3213">
                  <c:v>36952</c:v>
                </c:pt>
                <c:pt idx="3214">
                  <c:v>36953</c:v>
                </c:pt>
                <c:pt idx="3215">
                  <c:v>36954</c:v>
                </c:pt>
                <c:pt idx="3216">
                  <c:v>36955</c:v>
                </c:pt>
                <c:pt idx="3217">
                  <c:v>36956</c:v>
                </c:pt>
                <c:pt idx="3218">
                  <c:v>36957</c:v>
                </c:pt>
                <c:pt idx="3219">
                  <c:v>36958</c:v>
                </c:pt>
                <c:pt idx="3220">
                  <c:v>36959</c:v>
                </c:pt>
                <c:pt idx="3221">
                  <c:v>36960</c:v>
                </c:pt>
                <c:pt idx="3222">
                  <c:v>36961</c:v>
                </c:pt>
                <c:pt idx="3223">
                  <c:v>36962</c:v>
                </c:pt>
                <c:pt idx="3224">
                  <c:v>36963</c:v>
                </c:pt>
                <c:pt idx="3225">
                  <c:v>36964</c:v>
                </c:pt>
                <c:pt idx="3226">
                  <c:v>36965</c:v>
                </c:pt>
                <c:pt idx="3227">
                  <c:v>36966</c:v>
                </c:pt>
                <c:pt idx="3228">
                  <c:v>36967</c:v>
                </c:pt>
                <c:pt idx="3229">
                  <c:v>36968</c:v>
                </c:pt>
                <c:pt idx="3230">
                  <c:v>36969</c:v>
                </c:pt>
                <c:pt idx="3231">
                  <c:v>36970</c:v>
                </c:pt>
                <c:pt idx="3232">
                  <c:v>36971</c:v>
                </c:pt>
                <c:pt idx="3233">
                  <c:v>36972</c:v>
                </c:pt>
                <c:pt idx="3234">
                  <c:v>36973</c:v>
                </c:pt>
                <c:pt idx="3235">
                  <c:v>36974</c:v>
                </c:pt>
                <c:pt idx="3236">
                  <c:v>36975</c:v>
                </c:pt>
                <c:pt idx="3237">
                  <c:v>36976</c:v>
                </c:pt>
                <c:pt idx="3238">
                  <c:v>36977</c:v>
                </c:pt>
                <c:pt idx="3239">
                  <c:v>36978</c:v>
                </c:pt>
                <c:pt idx="3240">
                  <c:v>36979</c:v>
                </c:pt>
                <c:pt idx="3241">
                  <c:v>36980</c:v>
                </c:pt>
                <c:pt idx="3242">
                  <c:v>36981</c:v>
                </c:pt>
                <c:pt idx="3243">
                  <c:v>36982</c:v>
                </c:pt>
                <c:pt idx="3244">
                  <c:v>36983</c:v>
                </c:pt>
                <c:pt idx="3245">
                  <c:v>36984</c:v>
                </c:pt>
                <c:pt idx="3246">
                  <c:v>36985</c:v>
                </c:pt>
                <c:pt idx="3247">
                  <c:v>36986</c:v>
                </c:pt>
                <c:pt idx="3248">
                  <c:v>36987</c:v>
                </c:pt>
                <c:pt idx="3249">
                  <c:v>36988</c:v>
                </c:pt>
                <c:pt idx="3250">
                  <c:v>36989</c:v>
                </c:pt>
                <c:pt idx="3251">
                  <c:v>36990</c:v>
                </c:pt>
                <c:pt idx="3252">
                  <c:v>36991</c:v>
                </c:pt>
                <c:pt idx="3253">
                  <c:v>36992</c:v>
                </c:pt>
                <c:pt idx="3254">
                  <c:v>36993</c:v>
                </c:pt>
                <c:pt idx="3255">
                  <c:v>36994</c:v>
                </c:pt>
                <c:pt idx="3256">
                  <c:v>36995</c:v>
                </c:pt>
                <c:pt idx="3257">
                  <c:v>36996</c:v>
                </c:pt>
                <c:pt idx="3258">
                  <c:v>36997</c:v>
                </c:pt>
                <c:pt idx="3259">
                  <c:v>36998</c:v>
                </c:pt>
                <c:pt idx="3260">
                  <c:v>36999</c:v>
                </c:pt>
                <c:pt idx="3261">
                  <c:v>37000</c:v>
                </c:pt>
                <c:pt idx="3262">
                  <c:v>37001</c:v>
                </c:pt>
                <c:pt idx="3263">
                  <c:v>37002</c:v>
                </c:pt>
                <c:pt idx="3264">
                  <c:v>37003</c:v>
                </c:pt>
                <c:pt idx="3265">
                  <c:v>37004</c:v>
                </c:pt>
                <c:pt idx="3266">
                  <c:v>37005</c:v>
                </c:pt>
                <c:pt idx="3267">
                  <c:v>37006</c:v>
                </c:pt>
                <c:pt idx="3268">
                  <c:v>37007</c:v>
                </c:pt>
                <c:pt idx="3269">
                  <c:v>37008</c:v>
                </c:pt>
                <c:pt idx="3270">
                  <c:v>37009</c:v>
                </c:pt>
                <c:pt idx="3271">
                  <c:v>37010</c:v>
                </c:pt>
                <c:pt idx="3272">
                  <c:v>37011</c:v>
                </c:pt>
                <c:pt idx="3273">
                  <c:v>37012</c:v>
                </c:pt>
                <c:pt idx="3274">
                  <c:v>37013</c:v>
                </c:pt>
                <c:pt idx="3275">
                  <c:v>37014</c:v>
                </c:pt>
                <c:pt idx="3276">
                  <c:v>37015</c:v>
                </c:pt>
                <c:pt idx="3277">
                  <c:v>37016</c:v>
                </c:pt>
                <c:pt idx="3278">
                  <c:v>37017</c:v>
                </c:pt>
                <c:pt idx="3279">
                  <c:v>37018</c:v>
                </c:pt>
                <c:pt idx="3280">
                  <c:v>37019</c:v>
                </c:pt>
                <c:pt idx="3281">
                  <c:v>37020</c:v>
                </c:pt>
                <c:pt idx="3282">
                  <c:v>37021</c:v>
                </c:pt>
                <c:pt idx="3283">
                  <c:v>37022</c:v>
                </c:pt>
                <c:pt idx="3284">
                  <c:v>37023</c:v>
                </c:pt>
                <c:pt idx="3285">
                  <c:v>37024</c:v>
                </c:pt>
                <c:pt idx="3286">
                  <c:v>37025</c:v>
                </c:pt>
                <c:pt idx="3287">
                  <c:v>37026</c:v>
                </c:pt>
                <c:pt idx="3288">
                  <c:v>37027</c:v>
                </c:pt>
                <c:pt idx="3289">
                  <c:v>37028</c:v>
                </c:pt>
                <c:pt idx="3290">
                  <c:v>37029</c:v>
                </c:pt>
                <c:pt idx="3291">
                  <c:v>37030</c:v>
                </c:pt>
                <c:pt idx="3292">
                  <c:v>37031</c:v>
                </c:pt>
                <c:pt idx="3293">
                  <c:v>37032</c:v>
                </c:pt>
                <c:pt idx="3294">
                  <c:v>37033</c:v>
                </c:pt>
                <c:pt idx="3295">
                  <c:v>37034</c:v>
                </c:pt>
                <c:pt idx="3296">
                  <c:v>37035</c:v>
                </c:pt>
                <c:pt idx="3297">
                  <c:v>37036</c:v>
                </c:pt>
                <c:pt idx="3298">
                  <c:v>37037</c:v>
                </c:pt>
                <c:pt idx="3299">
                  <c:v>37038</c:v>
                </c:pt>
                <c:pt idx="3300">
                  <c:v>37039</c:v>
                </c:pt>
                <c:pt idx="3301">
                  <c:v>37040</c:v>
                </c:pt>
                <c:pt idx="3302">
                  <c:v>37041</c:v>
                </c:pt>
                <c:pt idx="3303">
                  <c:v>37042</c:v>
                </c:pt>
                <c:pt idx="3304">
                  <c:v>37043</c:v>
                </c:pt>
                <c:pt idx="3305">
                  <c:v>37044</c:v>
                </c:pt>
                <c:pt idx="3306">
                  <c:v>37045</c:v>
                </c:pt>
                <c:pt idx="3307">
                  <c:v>37046</c:v>
                </c:pt>
                <c:pt idx="3308">
                  <c:v>37047</c:v>
                </c:pt>
                <c:pt idx="3309">
                  <c:v>37048</c:v>
                </c:pt>
                <c:pt idx="3310">
                  <c:v>37049</c:v>
                </c:pt>
                <c:pt idx="3311">
                  <c:v>37050</c:v>
                </c:pt>
                <c:pt idx="3312">
                  <c:v>37051</c:v>
                </c:pt>
                <c:pt idx="3313">
                  <c:v>37052</c:v>
                </c:pt>
                <c:pt idx="3314">
                  <c:v>37053</c:v>
                </c:pt>
                <c:pt idx="3315">
                  <c:v>37054</c:v>
                </c:pt>
                <c:pt idx="3316">
                  <c:v>37055</c:v>
                </c:pt>
                <c:pt idx="3317">
                  <c:v>37056</c:v>
                </c:pt>
                <c:pt idx="3318">
                  <c:v>37057</c:v>
                </c:pt>
                <c:pt idx="3319">
                  <c:v>37058</c:v>
                </c:pt>
                <c:pt idx="3320">
                  <c:v>37059</c:v>
                </c:pt>
                <c:pt idx="3321">
                  <c:v>37060</c:v>
                </c:pt>
                <c:pt idx="3322">
                  <c:v>37061</c:v>
                </c:pt>
                <c:pt idx="3323">
                  <c:v>37062</c:v>
                </c:pt>
                <c:pt idx="3324">
                  <c:v>37063</c:v>
                </c:pt>
                <c:pt idx="3325">
                  <c:v>37064</c:v>
                </c:pt>
                <c:pt idx="3326">
                  <c:v>37065</c:v>
                </c:pt>
                <c:pt idx="3327">
                  <c:v>37066</c:v>
                </c:pt>
                <c:pt idx="3328">
                  <c:v>37067</c:v>
                </c:pt>
                <c:pt idx="3329">
                  <c:v>37068</c:v>
                </c:pt>
                <c:pt idx="3330">
                  <c:v>37069</c:v>
                </c:pt>
                <c:pt idx="3331">
                  <c:v>37070</c:v>
                </c:pt>
                <c:pt idx="3332">
                  <c:v>37071</c:v>
                </c:pt>
                <c:pt idx="3333">
                  <c:v>37072</c:v>
                </c:pt>
                <c:pt idx="3334">
                  <c:v>37073</c:v>
                </c:pt>
                <c:pt idx="3335">
                  <c:v>37074</c:v>
                </c:pt>
                <c:pt idx="3336">
                  <c:v>37075</c:v>
                </c:pt>
                <c:pt idx="3337">
                  <c:v>37076</c:v>
                </c:pt>
                <c:pt idx="3338">
                  <c:v>37077</c:v>
                </c:pt>
                <c:pt idx="3339">
                  <c:v>37078</c:v>
                </c:pt>
                <c:pt idx="3340">
                  <c:v>37079</c:v>
                </c:pt>
                <c:pt idx="3341">
                  <c:v>37080</c:v>
                </c:pt>
                <c:pt idx="3342">
                  <c:v>37081</c:v>
                </c:pt>
                <c:pt idx="3343">
                  <c:v>37082</c:v>
                </c:pt>
                <c:pt idx="3344">
                  <c:v>37083</c:v>
                </c:pt>
                <c:pt idx="3345">
                  <c:v>37084</c:v>
                </c:pt>
                <c:pt idx="3346">
                  <c:v>37085</c:v>
                </c:pt>
                <c:pt idx="3347">
                  <c:v>37086</c:v>
                </c:pt>
                <c:pt idx="3348">
                  <c:v>37087</c:v>
                </c:pt>
                <c:pt idx="3349">
                  <c:v>37088</c:v>
                </c:pt>
                <c:pt idx="3350">
                  <c:v>37089</c:v>
                </c:pt>
                <c:pt idx="3351">
                  <c:v>37090</c:v>
                </c:pt>
                <c:pt idx="3352">
                  <c:v>37091</c:v>
                </c:pt>
                <c:pt idx="3353">
                  <c:v>37092</c:v>
                </c:pt>
                <c:pt idx="3354">
                  <c:v>37093</c:v>
                </c:pt>
                <c:pt idx="3355">
                  <c:v>37094</c:v>
                </c:pt>
                <c:pt idx="3356">
                  <c:v>37095</c:v>
                </c:pt>
                <c:pt idx="3357">
                  <c:v>37096</c:v>
                </c:pt>
                <c:pt idx="3358">
                  <c:v>37097</c:v>
                </c:pt>
                <c:pt idx="3359">
                  <c:v>37098</c:v>
                </c:pt>
                <c:pt idx="3360">
                  <c:v>37099</c:v>
                </c:pt>
                <c:pt idx="3361">
                  <c:v>37100</c:v>
                </c:pt>
                <c:pt idx="3362">
                  <c:v>37101</c:v>
                </c:pt>
                <c:pt idx="3363">
                  <c:v>37102</c:v>
                </c:pt>
                <c:pt idx="3364">
                  <c:v>37103</c:v>
                </c:pt>
                <c:pt idx="3365">
                  <c:v>37104</c:v>
                </c:pt>
                <c:pt idx="3366">
                  <c:v>37105</c:v>
                </c:pt>
                <c:pt idx="3367">
                  <c:v>37106</c:v>
                </c:pt>
                <c:pt idx="3368">
                  <c:v>37107</c:v>
                </c:pt>
                <c:pt idx="3369">
                  <c:v>37108</c:v>
                </c:pt>
                <c:pt idx="3370">
                  <c:v>37109</c:v>
                </c:pt>
                <c:pt idx="3371">
                  <c:v>37110</c:v>
                </c:pt>
                <c:pt idx="3372">
                  <c:v>37111</c:v>
                </c:pt>
                <c:pt idx="3373">
                  <c:v>37112</c:v>
                </c:pt>
                <c:pt idx="3374">
                  <c:v>37113</c:v>
                </c:pt>
                <c:pt idx="3375">
                  <c:v>37114</c:v>
                </c:pt>
                <c:pt idx="3376">
                  <c:v>37115</c:v>
                </c:pt>
                <c:pt idx="3377">
                  <c:v>37116</c:v>
                </c:pt>
                <c:pt idx="3378">
                  <c:v>37117</c:v>
                </c:pt>
                <c:pt idx="3379">
                  <c:v>37118</c:v>
                </c:pt>
                <c:pt idx="3380">
                  <c:v>37119</c:v>
                </c:pt>
                <c:pt idx="3381">
                  <c:v>37120</c:v>
                </c:pt>
                <c:pt idx="3382">
                  <c:v>37121</c:v>
                </c:pt>
                <c:pt idx="3383">
                  <c:v>37122</c:v>
                </c:pt>
                <c:pt idx="3384">
                  <c:v>37123</c:v>
                </c:pt>
                <c:pt idx="3385">
                  <c:v>37124</c:v>
                </c:pt>
                <c:pt idx="3386">
                  <c:v>37125</c:v>
                </c:pt>
                <c:pt idx="3387">
                  <c:v>37126</c:v>
                </c:pt>
                <c:pt idx="3388">
                  <c:v>37127</c:v>
                </c:pt>
                <c:pt idx="3389">
                  <c:v>37128</c:v>
                </c:pt>
                <c:pt idx="3390">
                  <c:v>37129</c:v>
                </c:pt>
                <c:pt idx="3391">
                  <c:v>37130</c:v>
                </c:pt>
                <c:pt idx="3392">
                  <c:v>37131</c:v>
                </c:pt>
                <c:pt idx="3393">
                  <c:v>37132</c:v>
                </c:pt>
                <c:pt idx="3394">
                  <c:v>37133</c:v>
                </c:pt>
                <c:pt idx="3395">
                  <c:v>37134</c:v>
                </c:pt>
                <c:pt idx="3396">
                  <c:v>37135</c:v>
                </c:pt>
                <c:pt idx="3397">
                  <c:v>37136</c:v>
                </c:pt>
                <c:pt idx="3398">
                  <c:v>37137</c:v>
                </c:pt>
                <c:pt idx="3399">
                  <c:v>37138</c:v>
                </c:pt>
                <c:pt idx="3400">
                  <c:v>37139</c:v>
                </c:pt>
                <c:pt idx="3401">
                  <c:v>37140</c:v>
                </c:pt>
                <c:pt idx="3402">
                  <c:v>37141</c:v>
                </c:pt>
                <c:pt idx="3403">
                  <c:v>37142</c:v>
                </c:pt>
                <c:pt idx="3404">
                  <c:v>37143</c:v>
                </c:pt>
                <c:pt idx="3405">
                  <c:v>37144</c:v>
                </c:pt>
                <c:pt idx="3406">
                  <c:v>37145</c:v>
                </c:pt>
                <c:pt idx="3407">
                  <c:v>37146</c:v>
                </c:pt>
                <c:pt idx="3408">
                  <c:v>37147</c:v>
                </c:pt>
                <c:pt idx="3409">
                  <c:v>37148</c:v>
                </c:pt>
                <c:pt idx="3410">
                  <c:v>37149</c:v>
                </c:pt>
                <c:pt idx="3411">
                  <c:v>37150</c:v>
                </c:pt>
                <c:pt idx="3412">
                  <c:v>37151</c:v>
                </c:pt>
                <c:pt idx="3413">
                  <c:v>37152</c:v>
                </c:pt>
                <c:pt idx="3414">
                  <c:v>37153</c:v>
                </c:pt>
                <c:pt idx="3415">
                  <c:v>37154</c:v>
                </c:pt>
                <c:pt idx="3416">
                  <c:v>37155</c:v>
                </c:pt>
                <c:pt idx="3417">
                  <c:v>37156</c:v>
                </c:pt>
                <c:pt idx="3418">
                  <c:v>37157</c:v>
                </c:pt>
                <c:pt idx="3419">
                  <c:v>37158</c:v>
                </c:pt>
                <c:pt idx="3420">
                  <c:v>37159</c:v>
                </c:pt>
                <c:pt idx="3421">
                  <c:v>37160</c:v>
                </c:pt>
                <c:pt idx="3422">
                  <c:v>37161</c:v>
                </c:pt>
                <c:pt idx="3423">
                  <c:v>37162</c:v>
                </c:pt>
                <c:pt idx="3424">
                  <c:v>37163</c:v>
                </c:pt>
                <c:pt idx="3425">
                  <c:v>37164</c:v>
                </c:pt>
                <c:pt idx="3426">
                  <c:v>37165</c:v>
                </c:pt>
                <c:pt idx="3427">
                  <c:v>37166</c:v>
                </c:pt>
                <c:pt idx="3428">
                  <c:v>37167</c:v>
                </c:pt>
                <c:pt idx="3429">
                  <c:v>37168</c:v>
                </c:pt>
                <c:pt idx="3430">
                  <c:v>37169</c:v>
                </c:pt>
                <c:pt idx="3431">
                  <c:v>37170</c:v>
                </c:pt>
                <c:pt idx="3432">
                  <c:v>37171</c:v>
                </c:pt>
                <c:pt idx="3433">
                  <c:v>37172</c:v>
                </c:pt>
                <c:pt idx="3434">
                  <c:v>37173</c:v>
                </c:pt>
                <c:pt idx="3435">
                  <c:v>37174</c:v>
                </c:pt>
                <c:pt idx="3436">
                  <c:v>37175</c:v>
                </c:pt>
                <c:pt idx="3437">
                  <c:v>37176</c:v>
                </c:pt>
                <c:pt idx="3438">
                  <c:v>37177</c:v>
                </c:pt>
                <c:pt idx="3439">
                  <c:v>37178</c:v>
                </c:pt>
                <c:pt idx="3440">
                  <c:v>37179</c:v>
                </c:pt>
                <c:pt idx="3441">
                  <c:v>37180</c:v>
                </c:pt>
                <c:pt idx="3442">
                  <c:v>37181</c:v>
                </c:pt>
                <c:pt idx="3443">
                  <c:v>37182</c:v>
                </c:pt>
                <c:pt idx="3444">
                  <c:v>37183</c:v>
                </c:pt>
                <c:pt idx="3445">
                  <c:v>37184</c:v>
                </c:pt>
                <c:pt idx="3446">
                  <c:v>37185</c:v>
                </c:pt>
                <c:pt idx="3447">
                  <c:v>37186</c:v>
                </c:pt>
                <c:pt idx="3448">
                  <c:v>37187</c:v>
                </c:pt>
                <c:pt idx="3449">
                  <c:v>37188</c:v>
                </c:pt>
                <c:pt idx="3450">
                  <c:v>37189</c:v>
                </c:pt>
                <c:pt idx="3451">
                  <c:v>37190</c:v>
                </c:pt>
                <c:pt idx="3452">
                  <c:v>37191</c:v>
                </c:pt>
                <c:pt idx="3453">
                  <c:v>37192</c:v>
                </c:pt>
                <c:pt idx="3454">
                  <c:v>37193</c:v>
                </c:pt>
                <c:pt idx="3455">
                  <c:v>37194</c:v>
                </c:pt>
                <c:pt idx="3456">
                  <c:v>37195</c:v>
                </c:pt>
                <c:pt idx="3457">
                  <c:v>37196</c:v>
                </c:pt>
                <c:pt idx="3458">
                  <c:v>37197</c:v>
                </c:pt>
                <c:pt idx="3459">
                  <c:v>37198</c:v>
                </c:pt>
                <c:pt idx="3460">
                  <c:v>37199</c:v>
                </c:pt>
                <c:pt idx="3461">
                  <c:v>37200</c:v>
                </c:pt>
                <c:pt idx="3462">
                  <c:v>37201</c:v>
                </c:pt>
                <c:pt idx="3463">
                  <c:v>37202</c:v>
                </c:pt>
                <c:pt idx="3464">
                  <c:v>37203</c:v>
                </c:pt>
                <c:pt idx="3465">
                  <c:v>37204</c:v>
                </c:pt>
                <c:pt idx="3466">
                  <c:v>37205</c:v>
                </c:pt>
                <c:pt idx="3467">
                  <c:v>37206</c:v>
                </c:pt>
                <c:pt idx="3468">
                  <c:v>37207</c:v>
                </c:pt>
                <c:pt idx="3469">
                  <c:v>37208</c:v>
                </c:pt>
                <c:pt idx="3470">
                  <c:v>37209</c:v>
                </c:pt>
                <c:pt idx="3471">
                  <c:v>37210</c:v>
                </c:pt>
                <c:pt idx="3472">
                  <c:v>37211</c:v>
                </c:pt>
                <c:pt idx="3473">
                  <c:v>37212</c:v>
                </c:pt>
                <c:pt idx="3474">
                  <c:v>37213</c:v>
                </c:pt>
                <c:pt idx="3475">
                  <c:v>37214</c:v>
                </c:pt>
                <c:pt idx="3476">
                  <c:v>37215</c:v>
                </c:pt>
                <c:pt idx="3477">
                  <c:v>37216</c:v>
                </c:pt>
                <c:pt idx="3478">
                  <c:v>37217</c:v>
                </c:pt>
                <c:pt idx="3479">
                  <c:v>37218</c:v>
                </c:pt>
                <c:pt idx="3480">
                  <c:v>37219</c:v>
                </c:pt>
                <c:pt idx="3481">
                  <c:v>37220</c:v>
                </c:pt>
                <c:pt idx="3482">
                  <c:v>37221</c:v>
                </c:pt>
                <c:pt idx="3483">
                  <c:v>37222</c:v>
                </c:pt>
                <c:pt idx="3484">
                  <c:v>37223</c:v>
                </c:pt>
                <c:pt idx="3485">
                  <c:v>37224</c:v>
                </c:pt>
                <c:pt idx="3486">
                  <c:v>37225</c:v>
                </c:pt>
                <c:pt idx="3487">
                  <c:v>37226</c:v>
                </c:pt>
                <c:pt idx="3488">
                  <c:v>37227</c:v>
                </c:pt>
                <c:pt idx="3489">
                  <c:v>37228</c:v>
                </c:pt>
                <c:pt idx="3490">
                  <c:v>37229</c:v>
                </c:pt>
                <c:pt idx="3491">
                  <c:v>37230</c:v>
                </c:pt>
                <c:pt idx="3492">
                  <c:v>37231</c:v>
                </c:pt>
                <c:pt idx="3493">
                  <c:v>37232</c:v>
                </c:pt>
                <c:pt idx="3494">
                  <c:v>37233</c:v>
                </c:pt>
                <c:pt idx="3495">
                  <c:v>37234</c:v>
                </c:pt>
                <c:pt idx="3496">
                  <c:v>37235</c:v>
                </c:pt>
                <c:pt idx="3497">
                  <c:v>37236</c:v>
                </c:pt>
                <c:pt idx="3498">
                  <c:v>37237</c:v>
                </c:pt>
                <c:pt idx="3499">
                  <c:v>37238</c:v>
                </c:pt>
                <c:pt idx="3500">
                  <c:v>37239</c:v>
                </c:pt>
                <c:pt idx="3501">
                  <c:v>37240</c:v>
                </c:pt>
                <c:pt idx="3502">
                  <c:v>37241</c:v>
                </c:pt>
                <c:pt idx="3503">
                  <c:v>37242</c:v>
                </c:pt>
                <c:pt idx="3504">
                  <c:v>37243</c:v>
                </c:pt>
                <c:pt idx="3505">
                  <c:v>37244</c:v>
                </c:pt>
                <c:pt idx="3506">
                  <c:v>37245</c:v>
                </c:pt>
                <c:pt idx="3507">
                  <c:v>37246</c:v>
                </c:pt>
                <c:pt idx="3508">
                  <c:v>37247</c:v>
                </c:pt>
                <c:pt idx="3509">
                  <c:v>37248</c:v>
                </c:pt>
                <c:pt idx="3510">
                  <c:v>37249</c:v>
                </c:pt>
                <c:pt idx="3511">
                  <c:v>37250</c:v>
                </c:pt>
                <c:pt idx="3512">
                  <c:v>37251</c:v>
                </c:pt>
                <c:pt idx="3513">
                  <c:v>37252</c:v>
                </c:pt>
                <c:pt idx="3514">
                  <c:v>37253</c:v>
                </c:pt>
                <c:pt idx="3515">
                  <c:v>37254</c:v>
                </c:pt>
                <c:pt idx="3516">
                  <c:v>37255</c:v>
                </c:pt>
                <c:pt idx="3517">
                  <c:v>37256</c:v>
                </c:pt>
                <c:pt idx="3518">
                  <c:v>37257</c:v>
                </c:pt>
                <c:pt idx="3519">
                  <c:v>37258</c:v>
                </c:pt>
                <c:pt idx="3520">
                  <c:v>37259</c:v>
                </c:pt>
                <c:pt idx="3521">
                  <c:v>37260</c:v>
                </c:pt>
                <c:pt idx="3522">
                  <c:v>37261</c:v>
                </c:pt>
                <c:pt idx="3523">
                  <c:v>37262</c:v>
                </c:pt>
                <c:pt idx="3524">
                  <c:v>37263</c:v>
                </c:pt>
                <c:pt idx="3525">
                  <c:v>37264</c:v>
                </c:pt>
                <c:pt idx="3526">
                  <c:v>37265</c:v>
                </c:pt>
                <c:pt idx="3527">
                  <c:v>37266</c:v>
                </c:pt>
                <c:pt idx="3528">
                  <c:v>37267</c:v>
                </c:pt>
                <c:pt idx="3529">
                  <c:v>37268</c:v>
                </c:pt>
                <c:pt idx="3530">
                  <c:v>37269</c:v>
                </c:pt>
                <c:pt idx="3531">
                  <c:v>37270</c:v>
                </c:pt>
                <c:pt idx="3532">
                  <c:v>37271</c:v>
                </c:pt>
                <c:pt idx="3533">
                  <c:v>37272</c:v>
                </c:pt>
                <c:pt idx="3534">
                  <c:v>37273</c:v>
                </c:pt>
                <c:pt idx="3535">
                  <c:v>37274</c:v>
                </c:pt>
                <c:pt idx="3536">
                  <c:v>37275</c:v>
                </c:pt>
                <c:pt idx="3537">
                  <c:v>37276</c:v>
                </c:pt>
                <c:pt idx="3538">
                  <c:v>37277</c:v>
                </c:pt>
                <c:pt idx="3539">
                  <c:v>37278</c:v>
                </c:pt>
                <c:pt idx="3540">
                  <c:v>37279</c:v>
                </c:pt>
                <c:pt idx="3541">
                  <c:v>37280</c:v>
                </c:pt>
                <c:pt idx="3542">
                  <c:v>37281</c:v>
                </c:pt>
                <c:pt idx="3543">
                  <c:v>37282</c:v>
                </c:pt>
                <c:pt idx="3544">
                  <c:v>37283</c:v>
                </c:pt>
                <c:pt idx="3545">
                  <c:v>37284</c:v>
                </c:pt>
                <c:pt idx="3546">
                  <c:v>37285</c:v>
                </c:pt>
                <c:pt idx="3547">
                  <c:v>37286</c:v>
                </c:pt>
                <c:pt idx="3548">
                  <c:v>37287</c:v>
                </c:pt>
                <c:pt idx="3549">
                  <c:v>37288</c:v>
                </c:pt>
                <c:pt idx="3550">
                  <c:v>37289</c:v>
                </c:pt>
                <c:pt idx="3551">
                  <c:v>37290</c:v>
                </c:pt>
                <c:pt idx="3552">
                  <c:v>37291</c:v>
                </c:pt>
                <c:pt idx="3553">
                  <c:v>37292</c:v>
                </c:pt>
                <c:pt idx="3554">
                  <c:v>37293</c:v>
                </c:pt>
                <c:pt idx="3555">
                  <c:v>37294</c:v>
                </c:pt>
                <c:pt idx="3556">
                  <c:v>37295</c:v>
                </c:pt>
                <c:pt idx="3557">
                  <c:v>37296</c:v>
                </c:pt>
                <c:pt idx="3558">
                  <c:v>37297</c:v>
                </c:pt>
                <c:pt idx="3559">
                  <c:v>37298</c:v>
                </c:pt>
                <c:pt idx="3560">
                  <c:v>37299</c:v>
                </c:pt>
                <c:pt idx="3561">
                  <c:v>37300</c:v>
                </c:pt>
                <c:pt idx="3562">
                  <c:v>37301</c:v>
                </c:pt>
                <c:pt idx="3563">
                  <c:v>37302</c:v>
                </c:pt>
                <c:pt idx="3564">
                  <c:v>37303</c:v>
                </c:pt>
                <c:pt idx="3565">
                  <c:v>37304</c:v>
                </c:pt>
                <c:pt idx="3566">
                  <c:v>37305</c:v>
                </c:pt>
                <c:pt idx="3567">
                  <c:v>37306</c:v>
                </c:pt>
                <c:pt idx="3568">
                  <c:v>37307</c:v>
                </c:pt>
                <c:pt idx="3569">
                  <c:v>37308</c:v>
                </c:pt>
                <c:pt idx="3570">
                  <c:v>37309</c:v>
                </c:pt>
                <c:pt idx="3571">
                  <c:v>37310</c:v>
                </c:pt>
                <c:pt idx="3572">
                  <c:v>37311</c:v>
                </c:pt>
                <c:pt idx="3573">
                  <c:v>37312</c:v>
                </c:pt>
                <c:pt idx="3574">
                  <c:v>37313</c:v>
                </c:pt>
                <c:pt idx="3575">
                  <c:v>37314</c:v>
                </c:pt>
                <c:pt idx="3576">
                  <c:v>37315</c:v>
                </c:pt>
                <c:pt idx="3577">
                  <c:v>37316</c:v>
                </c:pt>
                <c:pt idx="3578">
                  <c:v>37317</c:v>
                </c:pt>
                <c:pt idx="3579">
                  <c:v>37318</c:v>
                </c:pt>
                <c:pt idx="3580">
                  <c:v>37319</c:v>
                </c:pt>
                <c:pt idx="3581">
                  <c:v>37320</c:v>
                </c:pt>
                <c:pt idx="3582">
                  <c:v>37321</c:v>
                </c:pt>
                <c:pt idx="3583">
                  <c:v>37322</c:v>
                </c:pt>
                <c:pt idx="3584">
                  <c:v>37323</c:v>
                </c:pt>
                <c:pt idx="3585">
                  <c:v>37324</c:v>
                </c:pt>
                <c:pt idx="3586">
                  <c:v>37325</c:v>
                </c:pt>
                <c:pt idx="3587">
                  <c:v>37326</c:v>
                </c:pt>
                <c:pt idx="3588">
                  <c:v>37327</c:v>
                </c:pt>
                <c:pt idx="3589">
                  <c:v>37328</c:v>
                </c:pt>
                <c:pt idx="3590">
                  <c:v>37329</c:v>
                </c:pt>
                <c:pt idx="3591">
                  <c:v>37330</c:v>
                </c:pt>
                <c:pt idx="3592">
                  <c:v>37331</c:v>
                </c:pt>
                <c:pt idx="3593">
                  <c:v>37332</c:v>
                </c:pt>
                <c:pt idx="3594">
                  <c:v>37333</c:v>
                </c:pt>
                <c:pt idx="3595">
                  <c:v>37334</c:v>
                </c:pt>
                <c:pt idx="3596">
                  <c:v>37335</c:v>
                </c:pt>
                <c:pt idx="3597">
                  <c:v>37336</c:v>
                </c:pt>
                <c:pt idx="3598">
                  <c:v>37337</c:v>
                </c:pt>
                <c:pt idx="3599">
                  <c:v>37338</c:v>
                </c:pt>
                <c:pt idx="3600">
                  <c:v>37339</c:v>
                </c:pt>
                <c:pt idx="3601">
                  <c:v>37340</c:v>
                </c:pt>
                <c:pt idx="3602">
                  <c:v>37341</c:v>
                </c:pt>
                <c:pt idx="3603">
                  <c:v>37342</c:v>
                </c:pt>
                <c:pt idx="3604">
                  <c:v>37343</c:v>
                </c:pt>
                <c:pt idx="3605">
                  <c:v>37344</c:v>
                </c:pt>
                <c:pt idx="3606">
                  <c:v>37345</c:v>
                </c:pt>
                <c:pt idx="3607">
                  <c:v>37346</c:v>
                </c:pt>
                <c:pt idx="3608">
                  <c:v>37347</c:v>
                </c:pt>
                <c:pt idx="3609">
                  <c:v>37348</c:v>
                </c:pt>
                <c:pt idx="3610">
                  <c:v>37349</c:v>
                </c:pt>
                <c:pt idx="3611">
                  <c:v>37350</c:v>
                </c:pt>
                <c:pt idx="3612">
                  <c:v>37351</c:v>
                </c:pt>
                <c:pt idx="3613">
                  <c:v>37352</c:v>
                </c:pt>
                <c:pt idx="3614">
                  <c:v>37353</c:v>
                </c:pt>
                <c:pt idx="3615">
                  <c:v>37354</c:v>
                </c:pt>
                <c:pt idx="3616">
                  <c:v>37355</c:v>
                </c:pt>
                <c:pt idx="3617">
                  <c:v>37356</c:v>
                </c:pt>
                <c:pt idx="3618">
                  <c:v>37357</c:v>
                </c:pt>
                <c:pt idx="3619">
                  <c:v>37358</c:v>
                </c:pt>
                <c:pt idx="3620">
                  <c:v>37359</c:v>
                </c:pt>
                <c:pt idx="3621">
                  <c:v>37360</c:v>
                </c:pt>
                <c:pt idx="3622">
                  <c:v>37361</c:v>
                </c:pt>
                <c:pt idx="3623">
                  <c:v>37362</c:v>
                </c:pt>
                <c:pt idx="3624">
                  <c:v>37363</c:v>
                </c:pt>
                <c:pt idx="3625">
                  <c:v>37364</c:v>
                </c:pt>
                <c:pt idx="3626">
                  <c:v>37365</c:v>
                </c:pt>
                <c:pt idx="3627">
                  <c:v>37366</c:v>
                </c:pt>
                <c:pt idx="3628">
                  <c:v>37367</c:v>
                </c:pt>
                <c:pt idx="3629">
                  <c:v>37368</c:v>
                </c:pt>
                <c:pt idx="3630">
                  <c:v>37369</c:v>
                </c:pt>
                <c:pt idx="3631">
                  <c:v>37370</c:v>
                </c:pt>
                <c:pt idx="3632">
                  <c:v>37371</c:v>
                </c:pt>
                <c:pt idx="3633">
                  <c:v>37372</c:v>
                </c:pt>
                <c:pt idx="3634">
                  <c:v>37373</c:v>
                </c:pt>
                <c:pt idx="3635">
                  <c:v>37374</c:v>
                </c:pt>
                <c:pt idx="3636">
                  <c:v>37375</c:v>
                </c:pt>
                <c:pt idx="3637">
                  <c:v>37376</c:v>
                </c:pt>
                <c:pt idx="3638">
                  <c:v>37377</c:v>
                </c:pt>
                <c:pt idx="3639">
                  <c:v>37378</c:v>
                </c:pt>
                <c:pt idx="3640">
                  <c:v>37379</c:v>
                </c:pt>
                <c:pt idx="3641">
                  <c:v>37380</c:v>
                </c:pt>
                <c:pt idx="3642">
                  <c:v>37381</c:v>
                </c:pt>
                <c:pt idx="3643">
                  <c:v>37382</c:v>
                </c:pt>
                <c:pt idx="3644">
                  <c:v>37383</c:v>
                </c:pt>
                <c:pt idx="3645">
                  <c:v>37384</c:v>
                </c:pt>
                <c:pt idx="3646">
                  <c:v>37385</c:v>
                </c:pt>
                <c:pt idx="3647">
                  <c:v>37386</c:v>
                </c:pt>
                <c:pt idx="3648">
                  <c:v>37387</c:v>
                </c:pt>
                <c:pt idx="3649">
                  <c:v>37388</c:v>
                </c:pt>
                <c:pt idx="3650">
                  <c:v>37389</c:v>
                </c:pt>
                <c:pt idx="3651">
                  <c:v>37390</c:v>
                </c:pt>
                <c:pt idx="3652">
                  <c:v>37391</c:v>
                </c:pt>
                <c:pt idx="3653">
                  <c:v>37392</c:v>
                </c:pt>
                <c:pt idx="3654">
                  <c:v>37393</c:v>
                </c:pt>
                <c:pt idx="3655">
                  <c:v>37394</c:v>
                </c:pt>
                <c:pt idx="3656">
                  <c:v>37395</c:v>
                </c:pt>
                <c:pt idx="3657">
                  <c:v>37396</c:v>
                </c:pt>
                <c:pt idx="3658">
                  <c:v>37397</c:v>
                </c:pt>
                <c:pt idx="3659">
                  <c:v>37398</c:v>
                </c:pt>
                <c:pt idx="3660">
                  <c:v>37399</c:v>
                </c:pt>
                <c:pt idx="3661">
                  <c:v>37400</c:v>
                </c:pt>
                <c:pt idx="3662">
                  <c:v>37401</c:v>
                </c:pt>
                <c:pt idx="3663">
                  <c:v>37402</c:v>
                </c:pt>
                <c:pt idx="3664">
                  <c:v>37403</c:v>
                </c:pt>
                <c:pt idx="3665">
                  <c:v>37404</c:v>
                </c:pt>
                <c:pt idx="3666">
                  <c:v>37405</c:v>
                </c:pt>
                <c:pt idx="3667">
                  <c:v>37406</c:v>
                </c:pt>
                <c:pt idx="3668">
                  <c:v>37407</c:v>
                </c:pt>
                <c:pt idx="3669">
                  <c:v>37408</c:v>
                </c:pt>
                <c:pt idx="3670">
                  <c:v>37409</c:v>
                </c:pt>
                <c:pt idx="3671">
                  <c:v>37410</c:v>
                </c:pt>
                <c:pt idx="3672">
                  <c:v>37411</c:v>
                </c:pt>
                <c:pt idx="3673">
                  <c:v>37412</c:v>
                </c:pt>
                <c:pt idx="3674">
                  <c:v>37413</c:v>
                </c:pt>
                <c:pt idx="3675">
                  <c:v>37414</c:v>
                </c:pt>
                <c:pt idx="3676">
                  <c:v>37415</c:v>
                </c:pt>
                <c:pt idx="3677">
                  <c:v>37416</c:v>
                </c:pt>
                <c:pt idx="3678">
                  <c:v>37417</c:v>
                </c:pt>
                <c:pt idx="3679">
                  <c:v>37418</c:v>
                </c:pt>
                <c:pt idx="3680">
                  <c:v>37419</c:v>
                </c:pt>
                <c:pt idx="3681">
                  <c:v>37420</c:v>
                </c:pt>
                <c:pt idx="3682">
                  <c:v>37421</c:v>
                </c:pt>
                <c:pt idx="3683">
                  <c:v>37422</c:v>
                </c:pt>
                <c:pt idx="3684">
                  <c:v>37423</c:v>
                </c:pt>
                <c:pt idx="3685">
                  <c:v>37424</c:v>
                </c:pt>
                <c:pt idx="3686">
                  <c:v>37425</c:v>
                </c:pt>
                <c:pt idx="3687">
                  <c:v>37426</c:v>
                </c:pt>
                <c:pt idx="3688">
                  <c:v>37427</c:v>
                </c:pt>
                <c:pt idx="3689">
                  <c:v>37428</c:v>
                </c:pt>
                <c:pt idx="3690">
                  <c:v>37429</c:v>
                </c:pt>
                <c:pt idx="3691">
                  <c:v>37430</c:v>
                </c:pt>
                <c:pt idx="3692">
                  <c:v>37431</c:v>
                </c:pt>
                <c:pt idx="3693">
                  <c:v>37432</c:v>
                </c:pt>
                <c:pt idx="3694">
                  <c:v>37433</c:v>
                </c:pt>
                <c:pt idx="3695">
                  <c:v>37434</c:v>
                </c:pt>
                <c:pt idx="3696">
                  <c:v>37435</c:v>
                </c:pt>
                <c:pt idx="3697">
                  <c:v>37436</c:v>
                </c:pt>
                <c:pt idx="3698">
                  <c:v>37437</c:v>
                </c:pt>
                <c:pt idx="3699">
                  <c:v>37438</c:v>
                </c:pt>
                <c:pt idx="3700">
                  <c:v>37439</c:v>
                </c:pt>
                <c:pt idx="3701">
                  <c:v>37440</c:v>
                </c:pt>
                <c:pt idx="3702">
                  <c:v>37441</c:v>
                </c:pt>
                <c:pt idx="3703">
                  <c:v>37442</c:v>
                </c:pt>
                <c:pt idx="3704">
                  <c:v>37443</c:v>
                </c:pt>
                <c:pt idx="3705">
                  <c:v>37444</c:v>
                </c:pt>
                <c:pt idx="3706">
                  <c:v>37445</c:v>
                </c:pt>
                <c:pt idx="3707">
                  <c:v>37446</c:v>
                </c:pt>
                <c:pt idx="3708">
                  <c:v>37447</c:v>
                </c:pt>
                <c:pt idx="3709">
                  <c:v>37448</c:v>
                </c:pt>
                <c:pt idx="3710">
                  <c:v>37449</c:v>
                </c:pt>
                <c:pt idx="3711">
                  <c:v>37450</c:v>
                </c:pt>
                <c:pt idx="3712">
                  <c:v>37451</c:v>
                </c:pt>
                <c:pt idx="3713">
                  <c:v>37452</c:v>
                </c:pt>
                <c:pt idx="3714">
                  <c:v>37453</c:v>
                </c:pt>
                <c:pt idx="3715">
                  <c:v>37454</c:v>
                </c:pt>
                <c:pt idx="3716">
                  <c:v>37455</c:v>
                </c:pt>
                <c:pt idx="3717">
                  <c:v>37456</c:v>
                </c:pt>
                <c:pt idx="3718">
                  <c:v>37457</c:v>
                </c:pt>
                <c:pt idx="3719">
                  <c:v>37458</c:v>
                </c:pt>
                <c:pt idx="3720">
                  <c:v>37459</c:v>
                </c:pt>
                <c:pt idx="3721">
                  <c:v>37460</c:v>
                </c:pt>
                <c:pt idx="3722">
                  <c:v>37461</c:v>
                </c:pt>
                <c:pt idx="3723">
                  <c:v>37462</c:v>
                </c:pt>
                <c:pt idx="3724">
                  <c:v>37463</c:v>
                </c:pt>
                <c:pt idx="3725">
                  <c:v>37464</c:v>
                </c:pt>
                <c:pt idx="3726">
                  <c:v>37465</c:v>
                </c:pt>
                <c:pt idx="3727">
                  <c:v>37466</c:v>
                </c:pt>
                <c:pt idx="3728">
                  <c:v>37467</c:v>
                </c:pt>
                <c:pt idx="3729">
                  <c:v>37468</c:v>
                </c:pt>
                <c:pt idx="3730">
                  <c:v>37469</c:v>
                </c:pt>
                <c:pt idx="3731">
                  <c:v>37470</c:v>
                </c:pt>
                <c:pt idx="3732">
                  <c:v>37471</c:v>
                </c:pt>
                <c:pt idx="3733">
                  <c:v>37472</c:v>
                </c:pt>
                <c:pt idx="3734">
                  <c:v>37473</c:v>
                </c:pt>
                <c:pt idx="3735">
                  <c:v>37474</c:v>
                </c:pt>
                <c:pt idx="3736">
                  <c:v>37475</c:v>
                </c:pt>
                <c:pt idx="3737">
                  <c:v>37476</c:v>
                </c:pt>
                <c:pt idx="3738">
                  <c:v>37477</c:v>
                </c:pt>
                <c:pt idx="3739">
                  <c:v>37478</c:v>
                </c:pt>
                <c:pt idx="3740">
                  <c:v>37479</c:v>
                </c:pt>
                <c:pt idx="3741">
                  <c:v>37480</c:v>
                </c:pt>
                <c:pt idx="3742">
                  <c:v>37481</c:v>
                </c:pt>
                <c:pt idx="3743">
                  <c:v>37482</c:v>
                </c:pt>
                <c:pt idx="3744">
                  <c:v>37483</c:v>
                </c:pt>
                <c:pt idx="3745">
                  <c:v>37484</c:v>
                </c:pt>
                <c:pt idx="3746">
                  <c:v>37485</c:v>
                </c:pt>
                <c:pt idx="3747">
                  <c:v>37486</c:v>
                </c:pt>
                <c:pt idx="3748">
                  <c:v>37487</c:v>
                </c:pt>
                <c:pt idx="3749">
                  <c:v>37488</c:v>
                </c:pt>
                <c:pt idx="3750">
                  <c:v>37489</c:v>
                </c:pt>
                <c:pt idx="3751">
                  <c:v>37490</c:v>
                </c:pt>
                <c:pt idx="3752">
                  <c:v>37491</c:v>
                </c:pt>
                <c:pt idx="3753">
                  <c:v>37492</c:v>
                </c:pt>
                <c:pt idx="3754">
                  <c:v>37493</c:v>
                </c:pt>
                <c:pt idx="3755">
                  <c:v>37494</c:v>
                </c:pt>
                <c:pt idx="3756">
                  <c:v>37495</c:v>
                </c:pt>
                <c:pt idx="3757">
                  <c:v>37496</c:v>
                </c:pt>
                <c:pt idx="3758">
                  <c:v>37497</c:v>
                </c:pt>
                <c:pt idx="3759">
                  <c:v>37498</c:v>
                </c:pt>
                <c:pt idx="3760">
                  <c:v>37499</c:v>
                </c:pt>
                <c:pt idx="3761">
                  <c:v>37500</c:v>
                </c:pt>
                <c:pt idx="3762">
                  <c:v>37501</c:v>
                </c:pt>
                <c:pt idx="3763">
                  <c:v>37502</c:v>
                </c:pt>
                <c:pt idx="3764">
                  <c:v>37503</c:v>
                </c:pt>
                <c:pt idx="3765">
                  <c:v>37504</c:v>
                </c:pt>
                <c:pt idx="3766">
                  <c:v>37505</c:v>
                </c:pt>
                <c:pt idx="3767">
                  <c:v>37506</c:v>
                </c:pt>
                <c:pt idx="3768">
                  <c:v>37507</c:v>
                </c:pt>
                <c:pt idx="3769">
                  <c:v>37508</c:v>
                </c:pt>
                <c:pt idx="3770">
                  <c:v>37509</c:v>
                </c:pt>
                <c:pt idx="3771">
                  <c:v>37510</c:v>
                </c:pt>
                <c:pt idx="3772">
                  <c:v>37511</c:v>
                </c:pt>
                <c:pt idx="3773">
                  <c:v>37512</c:v>
                </c:pt>
                <c:pt idx="3774">
                  <c:v>37513</c:v>
                </c:pt>
                <c:pt idx="3775">
                  <c:v>37514</c:v>
                </c:pt>
                <c:pt idx="3776">
                  <c:v>37515</c:v>
                </c:pt>
                <c:pt idx="3777">
                  <c:v>37516</c:v>
                </c:pt>
                <c:pt idx="3778">
                  <c:v>37517</c:v>
                </c:pt>
                <c:pt idx="3779">
                  <c:v>37518</c:v>
                </c:pt>
                <c:pt idx="3780">
                  <c:v>37519</c:v>
                </c:pt>
                <c:pt idx="3781">
                  <c:v>37520</c:v>
                </c:pt>
                <c:pt idx="3782">
                  <c:v>37521</c:v>
                </c:pt>
                <c:pt idx="3783">
                  <c:v>37522</c:v>
                </c:pt>
                <c:pt idx="3784">
                  <c:v>37523</c:v>
                </c:pt>
                <c:pt idx="3785">
                  <c:v>37524</c:v>
                </c:pt>
                <c:pt idx="3786">
                  <c:v>37525</c:v>
                </c:pt>
                <c:pt idx="3787">
                  <c:v>37526</c:v>
                </c:pt>
                <c:pt idx="3788">
                  <c:v>37527</c:v>
                </c:pt>
                <c:pt idx="3789">
                  <c:v>37528</c:v>
                </c:pt>
                <c:pt idx="3790">
                  <c:v>37529</c:v>
                </c:pt>
                <c:pt idx="3791">
                  <c:v>37530</c:v>
                </c:pt>
                <c:pt idx="3792">
                  <c:v>37531</c:v>
                </c:pt>
                <c:pt idx="3793">
                  <c:v>37532</c:v>
                </c:pt>
                <c:pt idx="3794">
                  <c:v>37533</c:v>
                </c:pt>
                <c:pt idx="3795">
                  <c:v>37534</c:v>
                </c:pt>
                <c:pt idx="3796">
                  <c:v>37535</c:v>
                </c:pt>
                <c:pt idx="3797">
                  <c:v>37536</c:v>
                </c:pt>
                <c:pt idx="3798">
                  <c:v>37537</c:v>
                </c:pt>
                <c:pt idx="3799">
                  <c:v>37538</c:v>
                </c:pt>
                <c:pt idx="3800">
                  <c:v>37539</c:v>
                </c:pt>
                <c:pt idx="3801">
                  <c:v>37540</c:v>
                </c:pt>
                <c:pt idx="3802">
                  <c:v>37541</c:v>
                </c:pt>
                <c:pt idx="3803">
                  <c:v>37542</c:v>
                </c:pt>
                <c:pt idx="3804">
                  <c:v>37543</c:v>
                </c:pt>
                <c:pt idx="3805">
                  <c:v>37544</c:v>
                </c:pt>
                <c:pt idx="3806">
                  <c:v>37545</c:v>
                </c:pt>
                <c:pt idx="3807">
                  <c:v>37546</c:v>
                </c:pt>
                <c:pt idx="3808">
                  <c:v>37547</c:v>
                </c:pt>
                <c:pt idx="3809">
                  <c:v>37548</c:v>
                </c:pt>
                <c:pt idx="3810">
                  <c:v>37549</c:v>
                </c:pt>
                <c:pt idx="3811">
                  <c:v>37550</c:v>
                </c:pt>
                <c:pt idx="3812">
                  <c:v>37551</c:v>
                </c:pt>
                <c:pt idx="3813">
                  <c:v>37552</c:v>
                </c:pt>
                <c:pt idx="3814">
                  <c:v>37553</c:v>
                </c:pt>
                <c:pt idx="3815">
                  <c:v>37554</c:v>
                </c:pt>
                <c:pt idx="3816">
                  <c:v>37555</c:v>
                </c:pt>
                <c:pt idx="3817">
                  <c:v>37556</c:v>
                </c:pt>
                <c:pt idx="3818">
                  <c:v>37557</c:v>
                </c:pt>
                <c:pt idx="3819">
                  <c:v>37558</c:v>
                </c:pt>
                <c:pt idx="3820">
                  <c:v>37559</c:v>
                </c:pt>
                <c:pt idx="3821">
                  <c:v>37560</c:v>
                </c:pt>
                <c:pt idx="3822">
                  <c:v>37561</c:v>
                </c:pt>
                <c:pt idx="3823">
                  <c:v>37562</c:v>
                </c:pt>
                <c:pt idx="3824">
                  <c:v>37563</c:v>
                </c:pt>
                <c:pt idx="3825">
                  <c:v>37564</c:v>
                </c:pt>
                <c:pt idx="3826">
                  <c:v>37565</c:v>
                </c:pt>
                <c:pt idx="3827">
                  <c:v>37566</c:v>
                </c:pt>
                <c:pt idx="3828">
                  <c:v>37567</c:v>
                </c:pt>
                <c:pt idx="3829">
                  <c:v>37568</c:v>
                </c:pt>
                <c:pt idx="3830">
                  <c:v>37569</c:v>
                </c:pt>
                <c:pt idx="3831">
                  <c:v>37570</c:v>
                </c:pt>
                <c:pt idx="3832">
                  <c:v>37571</c:v>
                </c:pt>
                <c:pt idx="3833">
                  <c:v>37572</c:v>
                </c:pt>
                <c:pt idx="3834">
                  <c:v>37573</c:v>
                </c:pt>
                <c:pt idx="3835">
                  <c:v>37574</c:v>
                </c:pt>
                <c:pt idx="3836">
                  <c:v>37575</c:v>
                </c:pt>
                <c:pt idx="3837">
                  <c:v>37576</c:v>
                </c:pt>
                <c:pt idx="3838">
                  <c:v>37577</c:v>
                </c:pt>
                <c:pt idx="3839">
                  <c:v>37578</c:v>
                </c:pt>
                <c:pt idx="3840">
                  <c:v>37579</c:v>
                </c:pt>
                <c:pt idx="3841">
                  <c:v>37580</c:v>
                </c:pt>
                <c:pt idx="3842">
                  <c:v>37581</c:v>
                </c:pt>
                <c:pt idx="3843">
                  <c:v>37582</c:v>
                </c:pt>
                <c:pt idx="3844">
                  <c:v>37583</c:v>
                </c:pt>
                <c:pt idx="3845">
                  <c:v>37584</c:v>
                </c:pt>
                <c:pt idx="3846">
                  <c:v>37585</c:v>
                </c:pt>
                <c:pt idx="3847">
                  <c:v>37586</c:v>
                </c:pt>
                <c:pt idx="3848">
                  <c:v>37587</c:v>
                </c:pt>
                <c:pt idx="3849">
                  <c:v>37588</c:v>
                </c:pt>
                <c:pt idx="3850">
                  <c:v>37589</c:v>
                </c:pt>
                <c:pt idx="3851">
                  <c:v>37590</c:v>
                </c:pt>
                <c:pt idx="3852">
                  <c:v>37591</c:v>
                </c:pt>
                <c:pt idx="3853">
                  <c:v>37592</c:v>
                </c:pt>
                <c:pt idx="3854">
                  <c:v>37593</c:v>
                </c:pt>
                <c:pt idx="3855">
                  <c:v>37594</c:v>
                </c:pt>
                <c:pt idx="3856">
                  <c:v>37595</c:v>
                </c:pt>
                <c:pt idx="3857">
                  <c:v>37596</c:v>
                </c:pt>
                <c:pt idx="3858">
                  <c:v>37597</c:v>
                </c:pt>
                <c:pt idx="3859">
                  <c:v>37598</c:v>
                </c:pt>
                <c:pt idx="3860">
                  <c:v>37599</c:v>
                </c:pt>
                <c:pt idx="3861">
                  <c:v>37600</c:v>
                </c:pt>
                <c:pt idx="3862">
                  <c:v>37601</c:v>
                </c:pt>
                <c:pt idx="3863">
                  <c:v>37602</c:v>
                </c:pt>
                <c:pt idx="3864">
                  <c:v>37603</c:v>
                </c:pt>
                <c:pt idx="3865">
                  <c:v>37604</c:v>
                </c:pt>
                <c:pt idx="3866">
                  <c:v>37605</c:v>
                </c:pt>
                <c:pt idx="3867">
                  <c:v>37606</c:v>
                </c:pt>
                <c:pt idx="3868">
                  <c:v>37607</c:v>
                </c:pt>
                <c:pt idx="3869">
                  <c:v>37608</c:v>
                </c:pt>
                <c:pt idx="3870">
                  <c:v>37609</c:v>
                </c:pt>
                <c:pt idx="3871">
                  <c:v>37610</c:v>
                </c:pt>
                <c:pt idx="3872">
                  <c:v>37611</c:v>
                </c:pt>
                <c:pt idx="3873">
                  <c:v>37612</c:v>
                </c:pt>
                <c:pt idx="3874">
                  <c:v>37613</c:v>
                </c:pt>
                <c:pt idx="3875">
                  <c:v>37614</c:v>
                </c:pt>
                <c:pt idx="3876">
                  <c:v>37615</c:v>
                </c:pt>
                <c:pt idx="3877">
                  <c:v>37616</c:v>
                </c:pt>
                <c:pt idx="3878">
                  <c:v>37617</c:v>
                </c:pt>
                <c:pt idx="3879">
                  <c:v>37618</c:v>
                </c:pt>
                <c:pt idx="3880">
                  <c:v>37619</c:v>
                </c:pt>
                <c:pt idx="3881">
                  <c:v>37620</c:v>
                </c:pt>
                <c:pt idx="3882">
                  <c:v>37621</c:v>
                </c:pt>
                <c:pt idx="3883">
                  <c:v>37622</c:v>
                </c:pt>
                <c:pt idx="3884">
                  <c:v>37623</c:v>
                </c:pt>
                <c:pt idx="3885">
                  <c:v>37624</c:v>
                </c:pt>
                <c:pt idx="3886">
                  <c:v>37625</c:v>
                </c:pt>
                <c:pt idx="3887">
                  <c:v>37626</c:v>
                </c:pt>
                <c:pt idx="3888">
                  <c:v>37627</c:v>
                </c:pt>
                <c:pt idx="3889">
                  <c:v>37628</c:v>
                </c:pt>
                <c:pt idx="3890">
                  <c:v>37629</c:v>
                </c:pt>
                <c:pt idx="3891">
                  <c:v>37630</c:v>
                </c:pt>
                <c:pt idx="3892">
                  <c:v>37631</c:v>
                </c:pt>
                <c:pt idx="3893">
                  <c:v>37632</c:v>
                </c:pt>
                <c:pt idx="3894">
                  <c:v>37633</c:v>
                </c:pt>
                <c:pt idx="3895">
                  <c:v>37634</c:v>
                </c:pt>
                <c:pt idx="3896">
                  <c:v>37635</c:v>
                </c:pt>
                <c:pt idx="3897">
                  <c:v>37636</c:v>
                </c:pt>
                <c:pt idx="3898">
                  <c:v>37637</c:v>
                </c:pt>
                <c:pt idx="3899">
                  <c:v>37638</c:v>
                </c:pt>
                <c:pt idx="3900">
                  <c:v>37639</c:v>
                </c:pt>
                <c:pt idx="3901">
                  <c:v>37640</c:v>
                </c:pt>
                <c:pt idx="3902">
                  <c:v>37641</c:v>
                </c:pt>
                <c:pt idx="3903">
                  <c:v>37642</c:v>
                </c:pt>
                <c:pt idx="3904">
                  <c:v>37643</c:v>
                </c:pt>
                <c:pt idx="3905">
                  <c:v>37644</c:v>
                </c:pt>
                <c:pt idx="3906">
                  <c:v>37645</c:v>
                </c:pt>
                <c:pt idx="3907">
                  <c:v>37646</c:v>
                </c:pt>
                <c:pt idx="3908">
                  <c:v>37647</c:v>
                </c:pt>
                <c:pt idx="3909">
                  <c:v>37648</c:v>
                </c:pt>
                <c:pt idx="3910">
                  <c:v>37649</c:v>
                </c:pt>
                <c:pt idx="3911">
                  <c:v>37650</c:v>
                </c:pt>
                <c:pt idx="3912">
                  <c:v>37651</c:v>
                </c:pt>
                <c:pt idx="3913">
                  <c:v>37652</c:v>
                </c:pt>
                <c:pt idx="3914">
                  <c:v>37653</c:v>
                </c:pt>
                <c:pt idx="3915">
                  <c:v>37654</c:v>
                </c:pt>
                <c:pt idx="3916">
                  <c:v>37655</c:v>
                </c:pt>
                <c:pt idx="3917">
                  <c:v>37656</c:v>
                </c:pt>
                <c:pt idx="3918">
                  <c:v>37657</c:v>
                </c:pt>
                <c:pt idx="3919">
                  <c:v>37658</c:v>
                </c:pt>
                <c:pt idx="3920">
                  <c:v>37659</c:v>
                </c:pt>
                <c:pt idx="3921">
                  <c:v>37660</c:v>
                </c:pt>
                <c:pt idx="3922">
                  <c:v>37661</c:v>
                </c:pt>
                <c:pt idx="3923">
                  <c:v>37662</c:v>
                </c:pt>
                <c:pt idx="3924">
                  <c:v>37663</c:v>
                </c:pt>
                <c:pt idx="3925">
                  <c:v>37664</c:v>
                </c:pt>
                <c:pt idx="3926">
                  <c:v>37665</c:v>
                </c:pt>
                <c:pt idx="3927">
                  <c:v>37666</c:v>
                </c:pt>
                <c:pt idx="3928">
                  <c:v>37667</c:v>
                </c:pt>
                <c:pt idx="3929">
                  <c:v>37668</c:v>
                </c:pt>
                <c:pt idx="3930">
                  <c:v>37669</c:v>
                </c:pt>
                <c:pt idx="3931">
                  <c:v>37670</c:v>
                </c:pt>
                <c:pt idx="3932">
                  <c:v>37671</c:v>
                </c:pt>
                <c:pt idx="3933">
                  <c:v>37672</c:v>
                </c:pt>
                <c:pt idx="3934">
                  <c:v>37673</c:v>
                </c:pt>
                <c:pt idx="3935">
                  <c:v>37674</c:v>
                </c:pt>
                <c:pt idx="3936">
                  <c:v>37675</c:v>
                </c:pt>
                <c:pt idx="3937">
                  <c:v>37676</c:v>
                </c:pt>
                <c:pt idx="3938">
                  <c:v>37677</c:v>
                </c:pt>
                <c:pt idx="3939">
                  <c:v>37678</c:v>
                </c:pt>
                <c:pt idx="3940">
                  <c:v>37679</c:v>
                </c:pt>
                <c:pt idx="3941">
                  <c:v>37680</c:v>
                </c:pt>
                <c:pt idx="3942">
                  <c:v>37681</c:v>
                </c:pt>
                <c:pt idx="3943">
                  <c:v>37682</c:v>
                </c:pt>
                <c:pt idx="3944">
                  <c:v>37683</c:v>
                </c:pt>
                <c:pt idx="3945">
                  <c:v>37684</c:v>
                </c:pt>
                <c:pt idx="3946">
                  <c:v>37685</c:v>
                </c:pt>
                <c:pt idx="3947">
                  <c:v>37686</c:v>
                </c:pt>
                <c:pt idx="3948">
                  <c:v>37687</c:v>
                </c:pt>
                <c:pt idx="3949">
                  <c:v>37688</c:v>
                </c:pt>
                <c:pt idx="3950">
                  <c:v>37689</c:v>
                </c:pt>
                <c:pt idx="3951">
                  <c:v>37690</c:v>
                </c:pt>
                <c:pt idx="3952">
                  <c:v>37691</c:v>
                </c:pt>
                <c:pt idx="3953">
                  <c:v>37692</c:v>
                </c:pt>
                <c:pt idx="3954">
                  <c:v>37693</c:v>
                </c:pt>
                <c:pt idx="3955">
                  <c:v>37694</c:v>
                </c:pt>
                <c:pt idx="3956">
                  <c:v>37695</c:v>
                </c:pt>
                <c:pt idx="3957">
                  <c:v>37696</c:v>
                </c:pt>
                <c:pt idx="3958">
                  <c:v>37697</c:v>
                </c:pt>
                <c:pt idx="3959">
                  <c:v>37698</c:v>
                </c:pt>
                <c:pt idx="3960">
                  <c:v>37699</c:v>
                </c:pt>
                <c:pt idx="3961">
                  <c:v>37700</c:v>
                </c:pt>
                <c:pt idx="3962">
                  <c:v>37701</c:v>
                </c:pt>
                <c:pt idx="3963">
                  <c:v>37702</c:v>
                </c:pt>
                <c:pt idx="3964">
                  <c:v>37703</c:v>
                </c:pt>
                <c:pt idx="3965">
                  <c:v>37704</c:v>
                </c:pt>
                <c:pt idx="3966">
                  <c:v>37705</c:v>
                </c:pt>
                <c:pt idx="3967">
                  <c:v>37706</c:v>
                </c:pt>
                <c:pt idx="3968">
                  <c:v>37707</c:v>
                </c:pt>
                <c:pt idx="3969">
                  <c:v>37708</c:v>
                </c:pt>
                <c:pt idx="3970">
                  <c:v>37709</c:v>
                </c:pt>
                <c:pt idx="3971">
                  <c:v>37710</c:v>
                </c:pt>
                <c:pt idx="3972">
                  <c:v>37711</c:v>
                </c:pt>
                <c:pt idx="3973">
                  <c:v>37712</c:v>
                </c:pt>
                <c:pt idx="3974">
                  <c:v>37713</c:v>
                </c:pt>
                <c:pt idx="3975">
                  <c:v>37714</c:v>
                </c:pt>
                <c:pt idx="3976">
                  <c:v>37715</c:v>
                </c:pt>
                <c:pt idx="3977">
                  <c:v>37716</c:v>
                </c:pt>
                <c:pt idx="3978">
                  <c:v>37717</c:v>
                </c:pt>
                <c:pt idx="3979">
                  <c:v>37718</c:v>
                </c:pt>
                <c:pt idx="3980">
                  <c:v>37719</c:v>
                </c:pt>
                <c:pt idx="3981">
                  <c:v>37720</c:v>
                </c:pt>
                <c:pt idx="3982">
                  <c:v>37721</c:v>
                </c:pt>
                <c:pt idx="3983">
                  <c:v>37722</c:v>
                </c:pt>
                <c:pt idx="3984">
                  <c:v>37723</c:v>
                </c:pt>
                <c:pt idx="3985">
                  <c:v>37724</c:v>
                </c:pt>
                <c:pt idx="3986">
                  <c:v>37725</c:v>
                </c:pt>
                <c:pt idx="3987">
                  <c:v>37726</c:v>
                </c:pt>
                <c:pt idx="3988">
                  <c:v>37727</c:v>
                </c:pt>
                <c:pt idx="3989">
                  <c:v>37728</c:v>
                </c:pt>
                <c:pt idx="3990">
                  <c:v>37729</c:v>
                </c:pt>
                <c:pt idx="3991">
                  <c:v>37730</c:v>
                </c:pt>
                <c:pt idx="3992">
                  <c:v>37731</c:v>
                </c:pt>
                <c:pt idx="3993">
                  <c:v>37732</c:v>
                </c:pt>
                <c:pt idx="3994">
                  <c:v>37733</c:v>
                </c:pt>
                <c:pt idx="3995">
                  <c:v>37734</c:v>
                </c:pt>
                <c:pt idx="3996">
                  <c:v>37735</c:v>
                </c:pt>
                <c:pt idx="3997">
                  <c:v>37736</c:v>
                </c:pt>
                <c:pt idx="3998">
                  <c:v>37737</c:v>
                </c:pt>
                <c:pt idx="3999">
                  <c:v>37738</c:v>
                </c:pt>
                <c:pt idx="4000">
                  <c:v>37739</c:v>
                </c:pt>
                <c:pt idx="4001">
                  <c:v>37740</c:v>
                </c:pt>
                <c:pt idx="4002">
                  <c:v>37741</c:v>
                </c:pt>
                <c:pt idx="4003">
                  <c:v>37742</c:v>
                </c:pt>
                <c:pt idx="4004">
                  <c:v>37743</c:v>
                </c:pt>
                <c:pt idx="4005">
                  <c:v>37744</c:v>
                </c:pt>
                <c:pt idx="4006">
                  <c:v>37745</c:v>
                </c:pt>
                <c:pt idx="4007">
                  <c:v>37746</c:v>
                </c:pt>
                <c:pt idx="4008">
                  <c:v>37747</c:v>
                </c:pt>
                <c:pt idx="4009">
                  <c:v>37748</c:v>
                </c:pt>
                <c:pt idx="4010">
                  <c:v>37749</c:v>
                </c:pt>
                <c:pt idx="4011">
                  <c:v>37750</c:v>
                </c:pt>
                <c:pt idx="4012">
                  <c:v>37751</c:v>
                </c:pt>
                <c:pt idx="4013">
                  <c:v>37752</c:v>
                </c:pt>
                <c:pt idx="4014">
                  <c:v>37753</c:v>
                </c:pt>
                <c:pt idx="4015">
                  <c:v>37754</c:v>
                </c:pt>
                <c:pt idx="4016">
                  <c:v>37755</c:v>
                </c:pt>
                <c:pt idx="4017">
                  <c:v>37756</c:v>
                </c:pt>
                <c:pt idx="4018">
                  <c:v>37757</c:v>
                </c:pt>
                <c:pt idx="4019">
                  <c:v>37758</c:v>
                </c:pt>
                <c:pt idx="4020">
                  <c:v>37759</c:v>
                </c:pt>
                <c:pt idx="4021">
                  <c:v>37760</c:v>
                </c:pt>
                <c:pt idx="4022">
                  <c:v>37761</c:v>
                </c:pt>
                <c:pt idx="4023">
                  <c:v>37762</c:v>
                </c:pt>
                <c:pt idx="4024">
                  <c:v>37763</c:v>
                </c:pt>
                <c:pt idx="4025">
                  <c:v>37764</c:v>
                </c:pt>
                <c:pt idx="4026">
                  <c:v>37765</c:v>
                </c:pt>
                <c:pt idx="4027">
                  <c:v>37766</c:v>
                </c:pt>
                <c:pt idx="4028">
                  <c:v>37767</c:v>
                </c:pt>
                <c:pt idx="4029">
                  <c:v>37768</c:v>
                </c:pt>
                <c:pt idx="4030">
                  <c:v>37769</c:v>
                </c:pt>
                <c:pt idx="4031">
                  <c:v>37770</c:v>
                </c:pt>
                <c:pt idx="4032">
                  <c:v>37771</c:v>
                </c:pt>
                <c:pt idx="4033">
                  <c:v>37772</c:v>
                </c:pt>
                <c:pt idx="4034">
                  <c:v>37773</c:v>
                </c:pt>
                <c:pt idx="4035">
                  <c:v>37774</c:v>
                </c:pt>
                <c:pt idx="4036">
                  <c:v>37775</c:v>
                </c:pt>
                <c:pt idx="4037">
                  <c:v>37776</c:v>
                </c:pt>
                <c:pt idx="4038">
                  <c:v>37777</c:v>
                </c:pt>
                <c:pt idx="4039">
                  <c:v>37778</c:v>
                </c:pt>
                <c:pt idx="4040">
                  <c:v>37779</c:v>
                </c:pt>
                <c:pt idx="4041">
                  <c:v>37780</c:v>
                </c:pt>
                <c:pt idx="4042">
                  <c:v>37781</c:v>
                </c:pt>
                <c:pt idx="4043">
                  <c:v>37782</c:v>
                </c:pt>
                <c:pt idx="4044">
                  <c:v>37783</c:v>
                </c:pt>
                <c:pt idx="4045">
                  <c:v>37784</c:v>
                </c:pt>
                <c:pt idx="4046">
                  <c:v>37785</c:v>
                </c:pt>
                <c:pt idx="4047">
                  <c:v>37786</c:v>
                </c:pt>
                <c:pt idx="4048">
                  <c:v>37787</c:v>
                </c:pt>
                <c:pt idx="4049">
                  <c:v>37788</c:v>
                </c:pt>
                <c:pt idx="4050">
                  <c:v>37789</c:v>
                </c:pt>
                <c:pt idx="4051">
                  <c:v>37790</c:v>
                </c:pt>
                <c:pt idx="4052">
                  <c:v>37791</c:v>
                </c:pt>
                <c:pt idx="4053">
                  <c:v>37792</c:v>
                </c:pt>
                <c:pt idx="4054">
                  <c:v>37793</c:v>
                </c:pt>
                <c:pt idx="4055">
                  <c:v>37794</c:v>
                </c:pt>
                <c:pt idx="4056">
                  <c:v>37795</c:v>
                </c:pt>
                <c:pt idx="4057">
                  <c:v>37796</c:v>
                </c:pt>
                <c:pt idx="4058">
                  <c:v>37797</c:v>
                </c:pt>
                <c:pt idx="4059">
                  <c:v>37798</c:v>
                </c:pt>
                <c:pt idx="4060">
                  <c:v>37799</c:v>
                </c:pt>
                <c:pt idx="4061">
                  <c:v>37800</c:v>
                </c:pt>
                <c:pt idx="4062">
                  <c:v>37801</c:v>
                </c:pt>
                <c:pt idx="4063">
                  <c:v>37802</c:v>
                </c:pt>
                <c:pt idx="4064">
                  <c:v>37803</c:v>
                </c:pt>
                <c:pt idx="4065">
                  <c:v>37804</c:v>
                </c:pt>
                <c:pt idx="4066">
                  <c:v>37805</c:v>
                </c:pt>
                <c:pt idx="4067">
                  <c:v>37806</c:v>
                </c:pt>
                <c:pt idx="4068">
                  <c:v>37807</c:v>
                </c:pt>
                <c:pt idx="4069">
                  <c:v>37808</c:v>
                </c:pt>
                <c:pt idx="4070">
                  <c:v>37809</c:v>
                </c:pt>
                <c:pt idx="4071">
                  <c:v>37810</c:v>
                </c:pt>
                <c:pt idx="4072">
                  <c:v>37811</c:v>
                </c:pt>
                <c:pt idx="4073">
                  <c:v>37812</c:v>
                </c:pt>
                <c:pt idx="4074">
                  <c:v>37813</c:v>
                </c:pt>
                <c:pt idx="4075">
                  <c:v>37814</c:v>
                </c:pt>
                <c:pt idx="4076">
                  <c:v>37815</c:v>
                </c:pt>
                <c:pt idx="4077">
                  <c:v>37816</c:v>
                </c:pt>
                <c:pt idx="4078">
                  <c:v>37817</c:v>
                </c:pt>
                <c:pt idx="4079">
                  <c:v>37818</c:v>
                </c:pt>
                <c:pt idx="4080">
                  <c:v>37819</c:v>
                </c:pt>
                <c:pt idx="4081">
                  <c:v>37820</c:v>
                </c:pt>
                <c:pt idx="4082">
                  <c:v>37821</c:v>
                </c:pt>
                <c:pt idx="4083">
                  <c:v>37822</c:v>
                </c:pt>
                <c:pt idx="4084">
                  <c:v>37823</c:v>
                </c:pt>
                <c:pt idx="4085">
                  <c:v>37824</c:v>
                </c:pt>
                <c:pt idx="4086">
                  <c:v>37825</c:v>
                </c:pt>
                <c:pt idx="4087">
                  <c:v>37826</c:v>
                </c:pt>
                <c:pt idx="4088">
                  <c:v>37827</c:v>
                </c:pt>
                <c:pt idx="4089">
                  <c:v>37828</c:v>
                </c:pt>
                <c:pt idx="4090">
                  <c:v>37829</c:v>
                </c:pt>
                <c:pt idx="4091">
                  <c:v>37830</c:v>
                </c:pt>
                <c:pt idx="4092">
                  <c:v>37831</c:v>
                </c:pt>
                <c:pt idx="4093">
                  <c:v>37832</c:v>
                </c:pt>
                <c:pt idx="4094">
                  <c:v>37833</c:v>
                </c:pt>
                <c:pt idx="4095">
                  <c:v>37834</c:v>
                </c:pt>
                <c:pt idx="4096">
                  <c:v>37835</c:v>
                </c:pt>
                <c:pt idx="4097">
                  <c:v>37836</c:v>
                </c:pt>
                <c:pt idx="4098">
                  <c:v>37837</c:v>
                </c:pt>
                <c:pt idx="4099">
                  <c:v>37838</c:v>
                </c:pt>
                <c:pt idx="4100">
                  <c:v>37839</c:v>
                </c:pt>
                <c:pt idx="4101">
                  <c:v>37840</c:v>
                </c:pt>
                <c:pt idx="4102">
                  <c:v>37841</c:v>
                </c:pt>
                <c:pt idx="4103">
                  <c:v>37842</c:v>
                </c:pt>
                <c:pt idx="4104">
                  <c:v>37843</c:v>
                </c:pt>
                <c:pt idx="4105">
                  <c:v>37844</c:v>
                </c:pt>
                <c:pt idx="4106">
                  <c:v>37845</c:v>
                </c:pt>
                <c:pt idx="4107">
                  <c:v>37846</c:v>
                </c:pt>
                <c:pt idx="4108">
                  <c:v>37847</c:v>
                </c:pt>
                <c:pt idx="4109">
                  <c:v>37848</c:v>
                </c:pt>
                <c:pt idx="4110">
                  <c:v>37849</c:v>
                </c:pt>
                <c:pt idx="4111">
                  <c:v>37850</c:v>
                </c:pt>
                <c:pt idx="4112">
                  <c:v>37851</c:v>
                </c:pt>
                <c:pt idx="4113">
                  <c:v>37852</c:v>
                </c:pt>
                <c:pt idx="4114">
                  <c:v>37853</c:v>
                </c:pt>
                <c:pt idx="4115">
                  <c:v>37854</c:v>
                </c:pt>
                <c:pt idx="4116">
                  <c:v>37855</c:v>
                </c:pt>
                <c:pt idx="4117">
                  <c:v>37856</c:v>
                </c:pt>
                <c:pt idx="4118">
                  <c:v>37857</c:v>
                </c:pt>
                <c:pt idx="4119">
                  <c:v>37858</c:v>
                </c:pt>
                <c:pt idx="4120">
                  <c:v>37859</c:v>
                </c:pt>
                <c:pt idx="4121">
                  <c:v>37860</c:v>
                </c:pt>
                <c:pt idx="4122">
                  <c:v>37861</c:v>
                </c:pt>
                <c:pt idx="4123">
                  <c:v>37862</c:v>
                </c:pt>
                <c:pt idx="4124">
                  <c:v>37863</c:v>
                </c:pt>
                <c:pt idx="4125">
                  <c:v>37864</c:v>
                </c:pt>
                <c:pt idx="4126">
                  <c:v>37865</c:v>
                </c:pt>
                <c:pt idx="4127">
                  <c:v>37866</c:v>
                </c:pt>
                <c:pt idx="4128">
                  <c:v>37867</c:v>
                </c:pt>
                <c:pt idx="4129">
                  <c:v>37868</c:v>
                </c:pt>
                <c:pt idx="4130">
                  <c:v>37869</c:v>
                </c:pt>
                <c:pt idx="4131">
                  <c:v>37870</c:v>
                </c:pt>
                <c:pt idx="4132">
                  <c:v>37871</c:v>
                </c:pt>
                <c:pt idx="4133">
                  <c:v>37872</c:v>
                </c:pt>
                <c:pt idx="4134">
                  <c:v>37873</c:v>
                </c:pt>
                <c:pt idx="4135">
                  <c:v>37874</c:v>
                </c:pt>
                <c:pt idx="4136">
                  <c:v>37875</c:v>
                </c:pt>
                <c:pt idx="4137">
                  <c:v>37876</c:v>
                </c:pt>
                <c:pt idx="4138">
                  <c:v>37877</c:v>
                </c:pt>
                <c:pt idx="4139">
                  <c:v>37878</c:v>
                </c:pt>
                <c:pt idx="4140">
                  <c:v>37879</c:v>
                </c:pt>
                <c:pt idx="4141">
                  <c:v>37880</c:v>
                </c:pt>
                <c:pt idx="4142">
                  <c:v>37881</c:v>
                </c:pt>
                <c:pt idx="4143">
                  <c:v>37882</c:v>
                </c:pt>
                <c:pt idx="4144">
                  <c:v>37883</c:v>
                </c:pt>
                <c:pt idx="4145">
                  <c:v>37884</c:v>
                </c:pt>
                <c:pt idx="4146">
                  <c:v>37885</c:v>
                </c:pt>
                <c:pt idx="4147">
                  <c:v>37886</c:v>
                </c:pt>
                <c:pt idx="4148">
                  <c:v>37887</c:v>
                </c:pt>
                <c:pt idx="4149">
                  <c:v>37888</c:v>
                </c:pt>
                <c:pt idx="4150">
                  <c:v>37889</c:v>
                </c:pt>
                <c:pt idx="4151">
                  <c:v>37890</c:v>
                </c:pt>
                <c:pt idx="4152">
                  <c:v>37891</c:v>
                </c:pt>
                <c:pt idx="4153">
                  <c:v>37892</c:v>
                </c:pt>
                <c:pt idx="4154">
                  <c:v>37893</c:v>
                </c:pt>
                <c:pt idx="4155">
                  <c:v>37894</c:v>
                </c:pt>
                <c:pt idx="4156">
                  <c:v>37895</c:v>
                </c:pt>
                <c:pt idx="4157">
                  <c:v>37896</c:v>
                </c:pt>
                <c:pt idx="4158">
                  <c:v>37897</c:v>
                </c:pt>
                <c:pt idx="4159">
                  <c:v>37898</c:v>
                </c:pt>
                <c:pt idx="4160">
                  <c:v>37899</c:v>
                </c:pt>
                <c:pt idx="4161">
                  <c:v>37900</c:v>
                </c:pt>
                <c:pt idx="4162">
                  <c:v>37901</c:v>
                </c:pt>
                <c:pt idx="4163">
                  <c:v>37902</c:v>
                </c:pt>
                <c:pt idx="4164">
                  <c:v>37903</c:v>
                </c:pt>
                <c:pt idx="4165">
                  <c:v>37904</c:v>
                </c:pt>
                <c:pt idx="4166">
                  <c:v>37905</c:v>
                </c:pt>
                <c:pt idx="4167">
                  <c:v>37906</c:v>
                </c:pt>
                <c:pt idx="4168">
                  <c:v>37907</c:v>
                </c:pt>
                <c:pt idx="4169">
                  <c:v>37908</c:v>
                </c:pt>
                <c:pt idx="4170">
                  <c:v>37909</c:v>
                </c:pt>
                <c:pt idx="4171">
                  <c:v>37910</c:v>
                </c:pt>
                <c:pt idx="4172">
                  <c:v>37911</c:v>
                </c:pt>
                <c:pt idx="4173">
                  <c:v>37912</c:v>
                </c:pt>
                <c:pt idx="4174">
                  <c:v>37913</c:v>
                </c:pt>
                <c:pt idx="4175">
                  <c:v>37914</c:v>
                </c:pt>
                <c:pt idx="4176">
                  <c:v>37915</c:v>
                </c:pt>
                <c:pt idx="4177">
                  <c:v>37916</c:v>
                </c:pt>
                <c:pt idx="4178">
                  <c:v>37917</c:v>
                </c:pt>
                <c:pt idx="4179">
                  <c:v>37918</c:v>
                </c:pt>
                <c:pt idx="4180">
                  <c:v>37919</c:v>
                </c:pt>
                <c:pt idx="4181">
                  <c:v>37920</c:v>
                </c:pt>
                <c:pt idx="4182">
                  <c:v>37921</c:v>
                </c:pt>
                <c:pt idx="4183">
                  <c:v>37922</c:v>
                </c:pt>
                <c:pt idx="4184">
                  <c:v>37923</c:v>
                </c:pt>
                <c:pt idx="4185">
                  <c:v>37924</c:v>
                </c:pt>
                <c:pt idx="4186">
                  <c:v>37925</c:v>
                </c:pt>
                <c:pt idx="4187">
                  <c:v>37926</c:v>
                </c:pt>
                <c:pt idx="4188">
                  <c:v>37927</c:v>
                </c:pt>
                <c:pt idx="4189">
                  <c:v>37928</c:v>
                </c:pt>
                <c:pt idx="4190">
                  <c:v>37929</c:v>
                </c:pt>
                <c:pt idx="4191">
                  <c:v>37930</c:v>
                </c:pt>
                <c:pt idx="4192">
                  <c:v>37931</c:v>
                </c:pt>
                <c:pt idx="4193">
                  <c:v>37932</c:v>
                </c:pt>
                <c:pt idx="4194">
                  <c:v>37933</c:v>
                </c:pt>
                <c:pt idx="4195">
                  <c:v>37934</c:v>
                </c:pt>
                <c:pt idx="4196">
                  <c:v>37935</c:v>
                </c:pt>
                <c:pt idx="4197">
                  <c:v>37936</c:v>
                </c:pt>
                <c:pt idx="4198">
                  <c:v>37937</c:v>
                </c:pt>
                <c:pt idx="4199">
                  <c:v>37938</c:v>
                </c:pt>
                <c:pt idx="4200">
                  <c:v>37939</c:v>
                </c:pt>
                <c:pt idx="4201">
                  <c:v>37940</c:v>
                </c:pt>
                <c:pt idx="4202">
                  <c:v>37941</c:v>
                </c:pt>
                <c:pt idx="4203">
                  <c:v>37942</c:v>
                </c:pt>
                <c:pt idx="4204">
                  <c:v>37943</c:v>
                </c:pt>
                <c:pt idx="4205">
                  <c:v>37944</c:v>
                </c:pt>
                <c:pt idx="4206">
                  <c:v>37945</c:v>
                </c:pt>
                <c:pt idx="4207">
                  <c:v>37946</c:v>
                </c:pt>
                <c:pt idx="4208">
                  <c:v>37947</c:v>
                </c:pt>
                <c:pt idx="4209">
                  <c:v>37948</c:v>
                </c:pt>
                <c:pt idx="4210">
                  <c:v>37949</c:v>
                </c:pt>
                <c:pt idx="4211">
                  <c:v>37950</c:v>
                </c:pt>
                <c:pt idx="4212">
                  <c:v>37951</c:v>
                </c:pt>
                <c:pt idx="4213">
                  <c:v>37952</c:v>
                </c:pt>
                <c:pt idx="4214">
                  <c:v>37953</c:v>
                </c:pt>
                <c:pt idx="4215">
                  <c:v>37954</c:v>
                </c:pt>
                <c:pt idx="4216">
                  <c:v>37955</c:v>
                </c:pt>
                <c:pt idx="4217">
                  <c:v>37956</c:v>
                </c:pt>
                <c:pt idx="4218">
                  <c:v>37957</c:v>
                </c:pt>
                <c:pt idx="4219">
                  <c:v>37958</c:v>
                </c:pt>
                <c:pt idx="4220">
                  <c:v>37959</c:v>
                </c:pt>
                <c:pt idx="4221">
                  <c:v>37960</c:v>
                </c:pt>
                <c:pt idx="4222">
                  <c:v>37961</c:v>
                </c:pt>
                <c:pt idx="4223">
                  <c:v>37962</c:v>
                </c:pt>
                <c:pt idx="4224">
                  <c:v>37963</c:v>
                </c:pt>
                <c:pt idx="4225">
                  <c:v>37964</c:v>
                </c:pt>
                <c:pt idx="4226">
                  <c:v>37965</c:v>
                </c:pt>
                <c:pt idx="4227">
                  <c:v>37966</c:v>
                </c:pt>
                <c:pt idx="4228">
                  <c:v>37967</c:v>
                </c:pt>
                <c:pt idx="4229">
                  <c:v>37968</c:v>
                </c:pt>
                <c:pt idx="4230">
                  <c:v>37969</c:v>
                </c:pt>
                <c:pt idx="4231">
                  <c:v>37970</c:v>
                </c:pt>
                <c:pt idx="4232">
                  <c:v>37971</c:v>
                </c:pt>
                <c:pt idx="4233">
                  <c:v>37972</c:v>
                </c:pt>
                <c:pt idx="4234">
                  <c:v>37973</c:v>
                </c:pt>
                <c:pt idx="4235">
                  <c:v>37974</c:v>
                </c:pt>
                <c:pt idx="4236">
                  <c:v>37975</c:v>
                </c:pt>
                <c:pt idx="4237">
                  <c:v>37976</c:v>
                </c:pt>
                <c:pt idx="4238">
                  <c:v>37977</c:v>
                </c:pt>
                <c:pt idx="4239">
                  <c:v>37978</c:v>
                </c:pt>
                <c:pt idx="4240">
                  <c:v>37979</c:v>
                </c:pt>
                <c:pt idx="4241">
                  <c:v>37980</c:v>
                </c:pt>
                <c:pt idx="4242">
                  <c:v>37981</c:v>
                </c:pt>
                <c:pt idx="4243">
                  <c:v>37982</c:v>
                </c:pt>
                <c:pt idx="4244">
                  <c:v>37983</c:v>
                </c:pt>
                <c:pt idx="4245">
                  <c:v>37984</c:v>
                </c:pt>
                <c:pt idx="4246">
                  <c:v>37985</c:v>
                </c:pt>
                <c:pt idx="4247">
                  <c:v>37986</c:v>
                </c:pt>
                <c:pt idx="4248">
                  <c:v>37987</c:v>
                </c:pt>
                <c:pt idx="4249">
                  <c:v>37988</c:v>
                </c:pt>
                <c:pt idx="4250">
                  <c:v>37989</c:v>
                </c:pt>
                <c:pt idx="4251">
                  <c:v>37990</c:v>
                </c:pt>
                <c:pt idx="4252">
                  <c:v>37991</c:v>
                </c:pt>
                <c:pt idx="4253">
                  <c:v>37992</c:v>
                </c:pt>
                <c:pt idx="4254">
                  <c:v>37993</c:v>
                </c:pt>
                <c:pt idx="4255">
                  <c:v>37994</c:v>
                </c:pt>
                <c:pt idx="4256">
                  <c:v>37995</c:v>
                </c:pt>
                <c:pt idx="4257">
                  <c:v>37996</c:v>
                </c:pt>
                <c:pt idx="4258">
                  <c:v>37997</c:v>
                </c:pt>
                <c:pt idx="4259">
                  <c:v>37998</c:v>
                </c:pt>
                <c:pt idx="4260">
                  <c:v>37999</c:v>
                </c:pt>
                <c:pt idx="4261">
                  <c:v>38000</c:v>
                </c:pt>
                <c:pt idx="4262">
                  <c:v>38001</c:v>
                </c:pt>
                <c:pt idx="4263">
                  <c:v>38002</c:v>
                </c:pt>
                <c:pt idx="4264">
                  <c:v>38003</c:v>
                </c:pt>
                <c:pt idx="4265">
                  <c:v>38004</c:v>
                </c:pt>
                <c:pt idx="4266">
                  <c:v>38005</c:v>
                </c:pt>
                <c:pt idx="4267">
                  <c:v>38006</c:v>
                </c:pt>
                <c:pt idx="4268">
                  <c:v>38007</c:v>
                </c:pt>
                <c:pt idx="4269">
                  <c:v>38008</c:v>
                </c:pt>
                <c:pt idx="4270">
                  <c:v>38009</c:v>
                </c:pt>
                <c:pt idx="4271">
                  <c:v>38010</c:v>
                </c:pt>
                <c:pt idx="4272">
                  <c:v>38011</c:v>
                </c:pt>
                <c:pt idx="4273">
                  <c:v>38012</c:v>
                </c:pt>
                <c:pt idx="4274">
                  <c:v>38013</c:v>
                </c:pt>
                <c:pt idx="4275">
                  <c:v>38014</c:v>
                </c:pt>
                <c:pt idx="4276">
                  <c:v>38015</c:v>
                </c:pt>
                <c:pt idx="4277">
                  <c:v>38016</c:v>
                </c:pt>
                <c:pt idx="4278">
                  <c:v>38017</c:v>
                </c:pt>
                <c:pt idx="4279">
                  <c:v>38018</c:v>
                </c:pt>
                <c:pt idx="4280">
                  <c:v>38019</c:v>
                </c:pt>
                <c:pt idx="4281">
                  <c:v>38020</c:v>
                </c:pt>
                <c:pt idx="4282">
                  <c:v>38021</c:v>
                </c:pt>
                <c:pt idx="4283">
                  <c:v>38022</c:v>
                </c:pt>
                <c:pt idx="4284">
                  <c:v>38023</c:v>
                </c:pt>
                <c:pt idx="4285">
                  <c:v>38024</c:v>
                </c:pt>
                <c:pt idx="4286">
                  <c:v>38025</c:v>
                </c:pt>
                <c:pt idx="4287">
                  <c:v>38026</c:v>
                </c:pt>
                <c:pt idx="4288">
                  <c:v>38027</c:v>
                </c:pt>
                <c:pt idx="4289">
                  <c:v>38028</c:v>
                </c:pt>
                <c:pt idx="4290">
                  <c:v>38029</c:v>
                </c:pt>
                <c:pt idx="4291">
                  <c:v>38030</c:v>
                </c:pt>
                <c:pt idx="4292">
                  <c:v>38031</c:v>
                </c:pt>
                <c:pt idx="4293">
                  <c:v>38032</c:v>
                </c:pt>
                <c:pt idx="4294">
                  <c:v>38033</c:v>
                </c:pt>
                <c:pt idx="4295">
                  <c:v>38034</c:v>
                </c:pt>
                <c:pt idx="4296">
                  <c:v>38035</c:v>
                </c:pt>
                <c:pt idx="4297">
                  <c:v>38036</c:v>
                </c:pt>
                <c:pt idx="4298">
                  <c:v>38037</c:v>
                </c:pt>
                <c:pt idx="4299">
                  <c:v>38038</c:v>
                </c:pt>
                <c:pt idx="4300">
                  <c:v>38039</c:v>
                </c:pt>
                <c:pt idx="4301">
                  <c:v>38040</c:v>
                </c:pt>
                <c:pt idx="4302">
                  <c:v>38041</c:v>
                </c:pt>
                <c:pt idx="4303">
                  <c:v>38042</c:v>
                </c:pt>
                <c:pt idx="4304">
                  <c:v>38043</c:v>
                </c:pt>
                <c:pt idx="4305">
                  <c:v>38044</c:v>
                </c:pt>
                <c:pt idx="4306">
                  <c:v>38045</c:v>
                </c:pt>
                <c:pt idx="4307">
                  <c:v>38046</c:v>
                </c:pt>
                <c:pt idx="4308">
                  <c:v>38047</c:v>
                </c:pt>
                <c:pt idx="4309">
                  <c:v>38048</c:v>
                </c:pt>
                <c:pt idx="4310">
                  <c:v>38049</c:v>
                </c:pt>
                <c:pt idx="4311">
                  <c:v>38050</c:v>
                </c:pt>
                <c:pt idx="4312">
                  <c:v>38051</c:v>
                </c:pt>
                <c:pt idx="4313">
                  <c:v>38052</c:v>
                </c:pt>
                <c:pt idx="4314">
                  <c:v>38053</c:v>
                </c:pt>
                <c:pt idx="4315">
                  <c:v>38054</c:v>
                </c:pt>
                <c:pt idx="4316">
                  <c:v>38055</c:v>
                </c:pt>
                <c:pt idx="4317">
                  <c:v>38056</c:v>
                </c:pt>
                <c:pt idx="4318">
                  <c:v>38057</c:v>
                </c:pt>
                <c:pt idx="4319">
                  <c:v>38058</c:v>
                </c:pt>
                <c:pt idx="4320">
                  <c:v>38059</c:v>
                </c:pt>
                <c:pt idx="4321">
                  <c:v>38060</c:v>
                </c:pt>
                <c:pt idx="4322">
                  <c:v>38061</c:v>
                </c:pt>
                <c:pt idx="4323">
                  <c:v>38062</c:v>
                </c:pt>
                <c:pt idx="4324">
                  <c:v>38063</c:v>
                </c:pt>
                <c:pt idx="4325">
                  <c:v>38064</c:v>
                </c:pt>
                <c:pt idx="4326">
                  <c:v>38065</c:v>
                </c:pt>
                <c:pt idx="4327">
                  <c:v>38066</c:v>
                </c:pt>
                <c:pt idx="4328">
                  <c:v>38067</c:v>
                </c:pt>
                <c:pt idx="4329">
                  <c:v>38068</c:v>
                </c:pt>
                <c:pt idx="4330">
                  <c:v>38069</c:v>
                </c:pt>
                <c:pt idx="4331">
                  <c:v>38070</c:v>
                </c:pt>
                <c:pt idx="4332">
                  <c:v>38071</c:v>
                </c:pt>
                <c:pt idx="4333">
                  <c:v>38072</c:v>
                </c:pt>
                <c:pt idx="4334">
                  <c:v>38073</c:v>
                </c:pt>
                <c:pt idx="4335">
                  <c:v>38074</c:v>
                </c:pt>
                <c:pt idx="4336">
                  <c:v>38075</c:v>
                </c:pt>
                <c:pt idx="4337">
                  <c:v>38076</c:v>
                </c:pt>
                <c:pt idx="4338">
                  <c:v>38077</c:v>
                </c:pt>
                <c:pt idx="4339">
                  <c:v>38078</c:v>
                </c:pt>
                <c:pt idx="4340">
                  <c:v>38079</c:v>
                </c:pt>
                <c:pt idx="4341">
                  <c:v>38080</c:v>
                </c:pt>
                <c:pt idx="4342">
                  <c:v>38081</c:v>
                </c:pt>
                <c:pt idx="4343">
                  <c:v>38082</c:v>
                </c:pt>
                <c:pt idx="4344">
                  <c:v>38083</c:v>
                </c:pt>
                <c:pt idx="4345">
                  <c:v>38084</c:v>
                </c:pt>
                <c:pt idx="4346">
                  <c:v>38085</c:v>
                </c:pt>
                <c:pt idx="4347">
                  <c:v>38086</c:v>
                </c:pt>
                <c:pt idx="4348">
                  <c:v>38087</c:v>
                </c:pt>
                <c:pt idx="4349">
                  <c:v>38088</c:v>
                </c:pt>
                <c:pt idx="4350">
                  <c:v>38089</c:v>
                </c:pt>
                <c:pt idx="4351">
                  <c:v>38090</c:v>
                </c:pt>
                <c:pt idx="4352">
                  <c:v>38091</c:v>
                </c:pt>
                <c:pt idx="4353">
                  <c:v>38092</c:v>
                </c:pt>
                <c:pt idx="4354">
                  <c:v>38093</c:v>
                </c:pt>
                <c:pt idx="4355">
                  <c:v>38094</c:v>
                </c:pt>
                <c:pt idx="4356">
                  <c:v>38095</c:v>
                </c:pt>
                <c:pt idx="4357">
                  <c:v>38096</c:v>
                </c:pt>
                <c:pt idx="4358">
                  <c:v>38097</c:v>
                </c:pt>
                <c:pt idx="4359">
                  <c:v>38098</c:v>
                </c:pt>
                <c:pt idx="4360">
                  <c:v>38099</c:v>
                </c:pt>
                <c:pt idx="4361">
                  <c:v>38100</c:v>
                </c:pt>
                <c:pt idx="4362">
                  <c:v>38101</c:v>
                </c:pt>
                <c:pt idx="4363">
                  <c:v>38102</c:v>
                </c:pt>
                <c:pt idx="4364">
                  <c:v>38103</c:v>
                </c:pt>
                <c:pt idx="4365">
                  <c:v>38104</c:v>
                </c:pt>
                <c:pt idx="4366">
                  <c:v>38105</c:v>
                </c:pt>
                <c:pt idx="4367">
                  <c:v>38106</c:v>
                </c:pt>
                <c:pt idx="4368">
                  <c:v>38107</c:v>
                </c:pt>
                <c:pt idx="4369">
                  <c:v>38108</c:v>
                </c:pt>
                <c:pt idx="4370">
                  <c:v>38109</c:v>
                </c:pt>
                <c:pt idx="4371">
                  <c:v>38110</c:v>
                </c:pt>
                <c:pt idx="4372">
                  <c:v>38111</c:v>
                </c:pt>
                <c:pt idx="4373">
                  <c:v>38112</c:v>
                </c:pt>
                <c:pt idx="4374">
                  <c:v>38113</c:v>
                </c:pt>
                <c:pt idx="4375">
                  <c:v>38114</c:v>
                </c:pt>
                <c:pt idx="4376">
                  <c:v>38115</c:v>
                </c:pt>
                <c:pt idx="4377">
                  <c:v>38116</c:v>
                </c:pt>
                <c:pt idx="4378">
                  <c:v>38117</c:v>
                </c:pt>
                <c:pt idx="4379">
                  <c:v>38118</c:v>
                </c:pt>
                <c:pt idx="4380">
                  <c:v>38119</c:v>
                </c:pt>
                <c:pt idx="4381">
                  <c:v>38120</c:v>
                </c:pt>
                <c:pt idx="4382">
                  <c:v>38121</c:v>
                </c:pt>
                <c:pt idx="4383">
                  <c:v>38122</c:v>
                </c:pt>
                <c:pt idx="4384">
                  <c:v>38123</c:v>
                </c:pt>
                <c:pt idx="4385">
                  <c:v>38124</c:v>
                </c:pt>
                <c:pt idx="4386">
                  <c:v>38125</c:v>
                </c:pt>
                <c:pt idx="4387">
                  <c:v>38126</c:v>
                </c:pt>
                <c:pt idx="4388">
                  <c:v>38127</c:v>
                </c:pt>
                <c:pt idx="4389">
                  <c:v>38128</c:v>
                </c:pt>
                <c:pt idx="4390">
                  <c:v>38129</c:v>
                </c:pt>
                <c:pt idx="4391">
                  <c:v>38130</c:v>
                </c:pt>
                <c:pt idx="4392">
                  <c:v>38131</c:v>
                </c:pt>
                <c:pt idx="4393">
                  <c:v>38132</c:v>
                </c:pt>
                <c:pt idx="4394">
                  <c:v>38133</c:v>
                </c:pt>
                <c:pt idx="4395">
                  <c:v>38134</c:v>
                </c:pt>
                <c:pt idx="4396">
                  <c:v>38135</c:v>
                </c:pt>
                <c:pt idx="4397">
                  <c:v>38136</c:v>
                </c:pt>
                <c:pt idx="4398">
                  <c:v>38137</c:v>
                </c:pt>
                <c:pt idx="4399">
                  <c:v>38138</c:v>
                </c:pt>
                <c:pt idx="4400">
                  <c:v>38139</c:v>
                </c:pt>
                <c:pt idx="4401">
                  <c:v>38140</c:v>
                </c:pt>
                <c:pt idx="4402">
                  <c:v>38141</c:v>
                </c:pt>
                <c:pt idx="4403">
                  <c:v>38142</c:v>
                </c:pt>
                <c:pt idx="4404">
                  <c:v>38143</c:v>
                </c:pt>
                <c:pt idx="4405">
                  <c:v>38144</c:v>
                </c:pt>
                <c:pt idx="4406">
                  <c:v>38145</c:v>
                </c:pt>
                <c:pt idx="4407">
                  <c:v>38146</c:v>
                </c:pt>
                <c:pt idx="4408">
                  <c:v>38147</c:v>
                </c:pt>
                <c:pt idx="4409">
                  <c:v>38148</c:v>
                </c:pt>
                <c:pt idx="4410">
                  <c:v>38149</c:v>
                </c:pt>
                <c:pt idx="4411">
                  <c:v>38150</c:v>
                </c:pt>
                <c:pt idx="4412">
                  <c:v>38151</c:v>
                </c:pt>
                <c:pt idx="4413">
                  <c:v>38152</c:v>
                </c:pt>
                <c:pt idx="4414">
                  <c:v>38153</c:v>
                </c:pt>
                <c:pt idx="4415">
                  <c:v>38154</c:v>
                </c:pt>
                <c:pt idx="4416">
                  <c:v>38155</c:v>
                </c:pt>
                <c:pt idx="4417">
                  <c:v>38156</c:v>
                </c:pt>
                <c:pt idx="4418">
                  <c:v>38157</c:v>
                </c:pt>
                <c:pt idx="4419">
                  <c:v>38158</c:v>
                </c:pt>
                <c:pt idx="4420">
                  <c:v>38159</c:v>
                </c:pt>
                <c:pt idx="4421">
                  <c:v>38160</c:v>
                </c:pt>
                <c:pt idx="4422">
                  <c:v>38161</c:v>
                </c:pt>
                <c:pt idx="4423">
                  <c:v>38162</c:v>
                </c:pt>
                <c:pt idx="4424">
                  <c:v>38163</c:v>
                </c:pt>
                <c:pt idx="4425">
                  <c:v>38164</c:v>
                </c:pt>
                <c:pt idx="4426">
                  <c:v>38165</c:v>
                </c:pt>
                <c:pt idx="4427">
                  <c:v>38166</c:v>
                </c:pt>
                <c:pt idx="4428">
                  <c:v>38167</c:v>
                </c:pt>
                <c:pt idx="4429">
                  <c:v>38168</c:v>
                </c:pt>
                <c:pt idx="4430">
                  <c:v>38169</c:v>
                </c:pt>
                <c:pt idx="4431">
                  <c:v>38170</c:v>
                </c:pt>
                <c:pt idx="4432">
                  <c:v>38171</c:v>
                </c:pt>
                <c:pt idx="4433">
                  <c:v>38172</c:v>
                </c:pt>
                <c:pt idx="4434">
                  <c:v>38173</c:v>
                </c:pt>
                <c:pt idx="4435">
                  <c:v>38174</c:v>
                </c:pt>
                <c:pt idx="4436">
                  <c:v>38175</c:v>
                </c:pt>
                <c:pt idx="4437">
                  <c:v>38176</c:v>
                </c:pt>
                <c:pt idx="4438">
                  <c:v>38177</c:v>
                </c:pt>
                <c:pt idx="4439">
                  <c:v>38178</c:v>
                </c:pt>
                <c:pt idx="4440">
                  <c:v>38179</c:v>
                </c:pt>
                <c:pt idx="4441">
                  <c:v>38180</c:v>
                </c:pt>
                <c:pt idx="4442">
                  <c:v>38181</c:v>
                </c:pt>
                <c:pt idx="4443">
                  <c:v>38182</c:v>
                </c:pt>
                <c:pt idx="4444">
                  <c:v>38183</c:v>
                </c:pt>
                <c:pt idx="4445">
                  <c:v>38184</c:v>
                </c:pt>
                <c:pt idx="4446">
                  <c:v>38185</c:v>
                </c:pt>
                <c:pt idx="4447">
                  <c:v>38186</c:v>
                </c:pt>
                <c:pt idx="4448">
                  <c:v>38187</c:v>
                </c:pt>
                <c:pt idx="4449">
                  <c:v>38188</c:v>
                </c:pt>
                <c:pt idx="4450">
                  <c:v>38189</c:v>
                </c:pt>
                <c:pt idx="4451">
                  <c:v>38190</c:v>
                </c:pt>
                <c:pt idx="4452">
                  <c:v>38191</c:v>
                </c:pt>
                <c:pt idx="4453">
                  <c:v>38192</c:v>
                </c:pt>
                <c:pt idx="4454">
                  <c:v>38193</c:v>
                </c:pt>
                <c:pt idx="4455">
                  <c:v>38194</c:v>
                </c:pt>
                <c:pt idx="4456">
                  <c:v>38195</c:v>
                </c:pt>
                <c:pt idx="4457">
                  <c:v>38196</c:v>
                </c:pt>
                <c:pt idx="4458">
                  <c:v>38197</c:v>
                </c:pt>
                <c:pt idx="4459">
                  <c:v>38198</c:v>
                </c:pt>
                <c:pt idx="4460">
                  <c:v>38199</c:v>
                </c:pt>
                <c:pt idx="4461">
                  <c:v>38200</c:v>
                </c:pt>
                <c:pt idx="4462">
                  <c:v>38201</c:v>
                </c:pt>
                <c:pt idx="4463">
                  <c:v>38202</c:v>
                </c:pt>
                <c:pt idx="4464">
                  <c:v>38203</c:v>
                </c:pt>
                <c:pt idx="4465">
                  <c:v>38204</c:v>
                </c:pt>
                <c:pt idx="4466">
                  <c:v>38205</c:v>
                </c:pt>
                <c:pt idx="4467">
                  <c:v>38206</c:v>
                </c:pt>
                <c:pt idx="4468">
                  <c:v>38207</c:v>
                </c:pt>
                <c:pt idx="4469">
                  <c:v>38208</c:v>
                </c:pt>
                <c:pt idx="4470">
                  <c:v>38209</c:v>
                </c:pt>
                <c:pt idx="4471">
                  <c:v>38210</c:v>
                </c:pt>
                <c:pt idx="4472">
                  <c:v>38211</c:v>
                </c:pt>
                <c:pt idx="4473">
                  <c:v>38212</c:v>
                </c:pt>
                <c:pt idx="4474">
                  <c:v>38213</c:v>
                </c:pt>
                <c:pt idx="4475">
                  <c:v>38214</c:v>
                </c:pt>
                <c:pt idx="4476">
                  <c:v>38215</c:v>
                </c:pt>
                <c:pt idx="4477">
                  <c:v>38216</c:v>
                </c:pt>
                <c:pt idx="4478">
                  <c:v>38217</c:v>
                </c:pt>
                <c:pt idx="4479">
                  <c:v>38218</c:v>
                </c:pt>
                <c:pt idx="4480">
                  <c:v>38219</c:v>
                </c:pt>
                <c:pt idx="4481">
                  <c:v>38220</c:v>
                </c:pt>
                <c:pt idx="4482">
                  <c:v>38221</c:v>
                </c:pt>
                <c:pt idx="4483">
                  <c:v>38222</c:v>
                </c:pt>
                <c:pt idx="4484">
                  <c:v>38223</c:v>
                </c:pt>
                <c:pt idx="4485">
                  <c:v>38224</c:v>
                </c:pt>
                <c:pt idx="4486">
                  <c:v>38225</c:v>
                </c:pt>
                <c:pt idx="4487">
                  <c:v>38226</c:v>
                </c:pt>
                <c:pt idx="4488">
                  <c:v>38227</c:v>
                </c:pt>
                <c:pt idx="4489">
                  <c:v>38228</c:v>
                </c:pt>
                <c:pt idx="4490">
                  <c:v>38229</c:v>
                </c:pt>
                <c:pt idx="4491">
                  <c:v>38230</c:v>
                </c:pt>
                <c:pt idx="4492">
                  <c:v>38231</c:v>
                </c:pt>
                <c:pt idx="4493">
                  <c:v>38232</c:v>
                </c:pt>
                <c:pt idx="4494">
                  <c:v>38233</c:v>
                </c:pt>
                <c:pt idx="4495">
                  <c:v>38234</c:v>
                </c:pt>
                <c:pt idx="4496">
                  <c:v>38235</c:v>
                </c:pt>
                <c:pt idx="4497">
                  <c:v>38236</c:v>
                </c:pt>
                <c:pt idx="4498">
                  <c:v>38237</c:v>
                </c:pt>
                <c:pt idx="4499">
                  <c:v>38238</c:v>
                </c:pt>
                <c:pt idx="4500">
                  <c:v>38239</c:v>
                </c:pt>
                <c:pt idx="4501">
                  <c:v>38240</c:v>
                </c:pt>
                <c:pt idx="4502">
                  <c:v>38241</c:v>
                </c:pt>
                <c:pt idx="4503">
                  <c:v>38242</c:v>
                </c:pt>
                <c:pt idx="4504">
                  <c:v>38243</c:v>
                </c:pt>
                <c:pt idx="4505">
                  <c:v>38244</c:v>
                </c:pt>
                <c:pt idx="4506">
                  <c:v>38245</c:v>
                </c:pt>
                <c:pt idx="4507">
                  <c:v>38246</c:v>
                </c:pt>
                <c:pt idx="4508">
                  <c:v>38247</c:v>
                </c:pt>
                <c:pt idx="4509">
                  <c:v>38248</c:v>
                </c:pt>
                <c:pt idx="4510">
                  <c:v>38249</c:v>
                </c:pt>
                <c:pt idx="4511">
                  <c:v>38250</c:v>
                </c:pt>
                <c:pt idx="4512">
                  <c:v>38251</c:v>
                </c:pt>
                <c:pt idx="4513">
                  <c:v>38252</c:v>
                </c:pt>
                <c:pt idx="4514">
                  <c:v>38253</c:v>
                </c:pt>
                <c:pt idx="4515">
                  <c:v>38254</c:v>
                </c:pt>
                <c:pt idx="4516">
                  <c:v>38255</c:v>
                </c:pt>
                <c:pt idx="4517">
                  <c:v>38256</c:v>
                </c:pt>
                <c:pt idx="4518">
                  <c:v>38257</c:v>
                </c:pt>
                <c:pt idx="4519">
                  <c:v>38258</c:v>
                </c:pt>
                <c:pt idx="4520">
                  <c:v>38259</c:v>
                </c:pt>
                <c:pt idx="4521">
                  <c:v>38260</c:v>
                </c:pt>
              </c:numCache>
            </c:numRef>
          </c:cat>
          <c:val>
            <c:numRef>
              <c:f>'USGS 12323800 '!$G$1:$G$4522</c:f>
              <c:numCache>
                <c:formatCode>General</c:formatCode>
                <c:ptCount val="4522"/>
                <c:pt idx="0">
                  <c:v>5.3900000000000024E-3</c:v>
                </c:pt>
                <c:pt idx="1">
                  <c:v>7.2760000000000227E-2</c:v>
                </c:pt>
                <c:pt idx="2">
                  <c:v>0.18962000000000001</c:v>
                </c:pt>
                <c:pt idx="3">
                  <c:v>0.23313</c:v>
                </c:pt>
                <c:pt idx="4">
                  <c:v>0.23749000000000051</c:v>
                </c:pt>
                <c:pt idx="5">
                  <c:v>0.25462000000000001</c:v>
                </c:pt>
                <c:pt idx="6">
                  <c:v>0.29426000000000002</c:v>
                </c:pt>
                <c:pt idx="7">
                  <c:v>0.38097000000000125</c:v>
                </c:pt>
                <c:pt idx="8">
                  <c:v>0.37337000000000126</c:v>
                </c:pt>
                <c:pt idx="9">
                  <c:v>0.28014</c:v>
                </c:pt>
                <c:pt idx="10">
                  <c:v>0.23471000000000045</c:v>
                </c:pt>
                <c:pt idx="11">
                  <c:v>0.29153000000000001</c:v>
                </c:pt>
                <c:pt idx="12">
                  <c:v>0.81628000000000001</c:v>
                </c:pt>
                <c:pt idx="13">
                  <c:v>0.88183</c:v>
                </c:pt>
                <c:pt idx="14">
                  <c:v>0.83794000000000191</c:v>
                </c:pt>
                <c:pt idx="15">
                  <c:v>0.5877</c:v>
                </c:pt>
                <c:pt idx="16">
                  <c:v>0.59619999999999951</c:v>
                </c:pt>
                <c:pt idx="17">
                  <c:v>0.38018000000000107</c:v>
                </c:pt>
                <c:pt idx="18">
                  <c:v>0.2671</c:v>
                </c:pt>
                <c:pt idx="19">
                  <c:v>0.23487</c:v>
                </c:pt>
                <c:pt idx="20">
                  <c:v>0.22209999999999999</c:v>
                </c:pt>
                <c:pt idx="21">
                  <c:v>0.24629000000000051</c:v>
                </c:pt>
                <c:pt idx="22">
                  <c:v>0.41336000000000095</c:v>
                </c:pt>
                <c:pt idx="23">
                  <c:v>0.44751000000000002</c:v>
                </c:pt>
                <c:pt idx="24">
                  <c:v>0.39953000000000038</c:v>
                </c:pt>
                <c:pt idx="25">
                  <c:v>0.28047000000000083</c:v>
                </c:pt>
                <c:pt idx="26">
                  <c:v>0.22602</c:v>
                </c:pt>
                <c:pt idx="27">
                  <c:v>0.22064</c:v>
                </c:pt>
                <c:pt idx="28">
                  <c:v>0.24700000000000041</c:v>
                </c:pt>
                <c:pt idx="29">
                  <c:v>0.43076000000000031</c:v>
                </c:pt>
                <c:pt idx="30">
                  <c:v>0.90112000000000003</c:v>
                </c:pt>
                <c:pt idx="31">
                  <c:v>1.1585399999999999</c:v>
                </c:pt>
                <c:pt idx="32">
                  <c:v>1.1974800000000001</c:v>
                </c:pt>
                <c:pt idx="33">
                  <c:v>2.0236800000000001</c:v>
                </c:pt>
                <c:pt idx="34">
                  <c:v>2.0737000000000001</c:v>
                </c:pt>
                <c:pt idx="35">
                  <c:v>0.99930999999999959</c:v>
                </c:pt>
                <c:pt idx="36">
                  <c:v>0.38794000000000095</c:v>
                </c:pt>
                <c:pt idx="37">
                  <c:v>0.26034000000000002</c:v>
                </c:pt>
                <c:pt idx="38">
                  <c:v>0.33533000000000107</c:v>
                </c:pt>
                <c:pt idx="39">
                  <c:v>0.2646</c:v>
                </c:pt>
                <c:pt idx="40">
                  <c:v>0.23074000000000044</c:v>
                </c:pt>
                <c:pt idx="41">
                  <c:v>0.22878999999999999</c:v>
                </c:pt>
                <c:pt idx="42">
                  <c:v>0.22844000000000048</c:v>
                </c:pt>
                <c:pt idx="43">
                  <c:v>0.25360000000000005</c:v>
                </c:pt>
                <c:pt idx="44">
                  <c:v>0.27347000000000032</c:v>
                </c:pt>
                <c:pt idx="45">
                  <c:v>0.40186000000000038</c:v>
                </c:pt>
                <c:pt idx="46">
                  <c:v>0.54185000000000005</c:v>
                </c:pt>
                <c:pt idx="47">
                  <c:v>0.62153000000000003</c:v>
                </c:pt>
                <c:pt idx="48">
                  <c:v>0.83811999999999998</c:v>
                </c:pt>
                <c:pt idx="49">
                  <c:v>0.6927900000000019</c:v>
                </c:pt>
                <c:pt idx="50">
                  <c:v>0.73450000000000004</c:v>
                </c:pt>
                <c:pt idx="51">
                  <c:v>0.58587</c:v>
                </c:pt>
                <c:pt idx="52">
                  <c:v>0.36329</c:v>
                </c:pt>
                <c:pt idx="53">
                  <c:v>0.31085000000000107</c:v>
                </c:pt>
                <c:pt idx="54">
                  <c:v>0.60498000000000063</c:v>
                </c:pt>
                <c:pt idx="55">
                  <c:v>0.64961000000000191</c:v>
                </c:pt>
                <c:pt idx="56">
                  <c:v>0.43569000000000002</c:v>
                </c:pt>
                <c:pt idx="57">
                  <c:v>0.40248000000000095</c:v>
                </c:pt>
                <c:pt idx="58">
                  <c:v>0.46493000000000001</c:v>
                </c:pt>
                <c:pt idx="59">
                  <c:v>0.42801000000000083</c:v>
                </c:pt>
                <c:pt idx="60">
                  <c:v>0.32494000000000095</c:v>
                </c:pt>
                <c:pt idx="61">
                  <c:v>0.24956000000000048</c:v>
                </c:pt>
                <c:pt idx="62">
                  <c:v>0.22484000000000001</c:v>
                </c:pt>
                <c:pt idx="63">
                  <c:v>0.22216999999999998</c:v>
                </c:pt>
                <c:pt idx="64">
                  <c:v>0.22109999999999999</c:v>
                </c:pt>
                <c:pt idx="65">
                  <c:v>0.23377000000000001</c:v>
                </c:pt>
                <c:pt idx="66">
                  <c:v>0.36790000000000095</c:v>
                </c:pt>
                <c:pt idx="67">
                  <c:v>0.37530000000000108</c:v>
                </c:pt>
                <c:pt idx="68">
                  <c:v>0.59806999999999833</c:v>
                </c:pt>
                <c:pt idx="69">
                  <c:v>0.48706000000000038</c:v>
                </c:pt>
                <c:pt idx="70">
                  <c:v>0.45617000000000002</c:v>
                </c:pt>
                <c:pt idx="71">
                  <c:v>0.42789000000000038</c:v>
                </c:pt>
                <c:pt idx="72">
                  <c:v>0.29053000000000001</c:v>
                </c:pt>
                <c:pt idx="73">
                  <c:v>0.22725000000000001</c:v>
                </c:pt>
                <c:pt idx="74">
                  <c:v>0.21425000000000041</c:v>
                </c:pt>
                <c:pt idx="75">
                  <c:v>0.21221000000000056</c:v>
                </c:pt>
                <c:pt idx="76">
                  <c:v>0.21103000000000041</c:v>
                </c:pt>
                <c:pt idx="77">
                  <c:v>0.20999000000000057</c:v>
                </c:pt>
                <c:pt idx="78">
                  <c:v>0.20895000000000041</c:v>
                </c:pt>
                <c:pt idx="79">
                  <c:v>0.20799000000000051</c:v>
                </c:pt>
                <c:pt idx="80">
                  <c:v>0.20752000000000001</c:v>
                </c:pt>
                <c:pt idx="81">
                  <c:v>0.20630999999999999</c:v>
                </c:pt>
                <c:pt idx="82">
                  <c:v>0.20485</c:v>
                </c:pt>
                <c:pt idx="83">
                  <c:v>0.20361000000000001</c:v>
                </c:pt>
                <c:pt idx="84">
                  <c:v>0.20257</c:v>
                </c:pt>
                <c:pt idx="85">
                  <c:v>0.20745000000000041</c:v>
                </c:pt>
                <c:pt idx="86">
                  <c:v>0.25060000000000004</c:v>
                </c:pt>
                <c:pt idx="87">
                  <c:v>0.23624000000000051</c:v>
                </c:pt>
                <c:pt idx="88">
                  <c:v>0.20805999999999999</c:v>
                </c:pt>
                <c:pt idx="89">
                  <c:v>0.19963</c:v>
                </c:pt>
                <c:pt idx="90">
                  <c:v>0.19771000000000041</c:v>
                </c:pt>
                <c:pt idx="91">
                  <c:v>0.19667999999999997</c:v>
                </c:pt>
                <c:pt idx="92">
                  <c:v>0.20580999999999999</c:v>
                </c:pt>
                <c:pt idx="93">
                  <c:v>0.29506000000000032</c:v>
                </c:pt>
                <c:pt idx="94">
                  <c:v>0.26121</c:v>
                </c:pt>
                <c:pt idx="95">
                  <c:v>0.23466999999999999</c:v>
                </c:pt>
                <c:pt idx="96">
                  <c:v>0.20648000000000041</c:v>
                </c:pt>
                <c:pt idx="97">
                  <c:v>0.19950999999999999</c:v>
                </c:pt>
                <c:pt idx="98">
                  <c:v>0.21602000000000021</c:v>
                </c:pt>
                <c:pt idx="99">
                  <c:v>0.26807000000000031</c:v>
                </c:pt>
                <c:pt idx="100">
                  <c:v>0.24044000000000054</c:v>
                </c:pt>
                <c:pt idx="101">
                  <c:v>0.46096000000000031</c:v>
                </c:pt>
                <c:pt idx="102">
                  <c:v>0.49533000000000038</c:v>
                </c:pt>
                <c:pt idx="103">
                  <c:v>0.38632000000000155</c:v>
                </c:pt>
                <c:pt idx="104">
                  <c:v>0.27485000000000032</c:v>
                </c:pt>
                <c:pt idx="105">
                  <c:v>0.20685999999999999</c:v>
                </c:pt>
                <c:pt idx="106">
                  <c:v>0.18912000000000001</c:v>
                </c:pt>
                <c:pt idx="107">
                  <c:v>0.18725000000000044</c:v>
                </c:pt>
                <c:pt idx="108">
                  <c:v>0.18656000000000045</c:v>
                </c:pt>
                <c:pt idx="109">
                  <c:v>0.18606000000000045</c:v>
                </c:pt>
                <c:pt idx="110">
                  <c:v>0.18557999999999999</c:v>
                </c:pt>
                <c:pt idx="111">
                  <c:v>0.18511000000000041</c:v>
                </c:pt>
                <c:pt idx="112">
                  <c:v>0.19028</c:v>
                </c:pt>
                <c:pt idx="113">
                  <c:v>0.21244000000000068</c:v>
                </c:pt>
                <c:pt idx="114">
                  <c:v>0.25963000000000003</c:v>
                </c:pt>
                <c:pt idx="115">
                  <c:v>0.26593</c:v>
                </c:pt>
                <c:pt idx="116">
                  <c:v>0.22061999999999998</c:v>
                </c:pt>
                <c:pt idx="117">
                  <c:v>0.20960000000000001</c:v>
                </c:pt>
                <c:pt idx="118">
                  <c:v>0.21887999999999999</c:v>
                </c:pt>
                <c:pt idx="119">
                  <c:v>0.19708999999999999</c:v>
                </c:pt>
                <c:pt idx="120">
                  <c:v>0.22645000000000001</c:v>
                </c:pt>
                <c:pt idx="121">
                  <c:v>0.35497000000000095</c:v>
                </c:pt>
                <c:pt idx="122">
                  <c:v>0.43102000000000101</c:v>
                </c:pt>
                <c:pt idx="123">
                  <c:v>0.28952000000000083</c:v>
                </c:pt>
                <c:pt idx="124">
                  <c:v>0.20116000000000001</c:v>
                </c:pt>
                <c:pt idx="125">
                  <c:v>0.18205000000000021</c:v>
                </c:pt>
                <c:pt idx="126">
                  <c:v>0.17910999999999999</c:v>
                </c:pt>
                <c:pt idx="127">
                  <c:v>0.17838000000000001</c:v>
                </c:pt>
                <c:pt idx="128">
                  <c:v>0.17795000000000041</c:v>
                </c:pt>
                <c:pt idx="129">
                  <c:v>0.17755000000000001</c:v>
                </c:pt>
                <c:pt idx="130">
                  <c:v>0.17716000000000001</c:v>
                </c:pt>
                <c:pt idx="131">
                  <c:v>0.17677000000000001</c:v>
                </c:pt>
                <c:pt idx="132">
                  <c:v>0.21581000000000045</c:v>
                </c:pt>
                <c:pt idx="133">
                  <c:v>0.48157000000000083</c:v>
                </c:pt>
                <c:pt idx="134">
                  <c:v>0.57072000000000189</c:v>
                </c:pt>
                <c:pt idx="135">
                  <c:v>0.33923000000000031</c:v>
                </c:pt>
                <c:pt idx="136">
                  <c:v>0.21603000000000044</c:v>
                </c:pt>
                <c:pt idx="137">
                  <c:v>0.1804000000000005</c:v>
                </c:pt>
                <c:pt idx="138">
                  <c:v>0.17479000000000045</c:v>
                </c:pt>
                <c:pt idx="139">
                  <c:v>0.17380000000000001</c:v>
                </c:pt>
                <c:pt idx="140">
                  <c:v>0.17335</c:v>
                </c:pt>
                <c:pt idx="141">
                  <c:v>0.17296000000000045</c:v>
                </c:pt>
                <c:pt idx="142">
                  <c:v>0.26785000000000031</c:v>
                </c:pt>
                <c:pt idx="143">
                  <c:v>1.0238799999999963</c:v>
                </c:pt>
                <c:pt idx="144">
                  <c:v>1.5393899999999998</c:v>
                </c:pt>
                <c:pt idx="145">
                  <c:v>0.84519999999999995</c:v>
                </c:pt>
                <c:pt idx="146">
                  <c:v>0.49463000000000001</c:v>
                </c:pt>
                <c:pt idx="147">
                  <c:v>0.28507000000000032</c:v>
                </c:pt>
                <c:pt idx="148">
                  <c:v>0.19638</c:v>
                </c:pt>
                <c:pt idx="149">
                  <c:v>0.17860999999999999</c:v>
                </c:pt>
                <c:pt idx="150">
                  <c:v>0.17669000000000001</c:v>
                </c:pt>
                <c:pt idx="151">
                  <c:v>0.17734000000000041</c:v>
                </c:pt>
                <c:pt idx="152">
                  <c:v>0.18579000000000057</c:v>
                </c:pt>
                <c:pt idx="153">
                  <c:v>0.20165</c:v>
                </c:pt>
                <c:pt idx="154">
                  <c:v>0.24199000000000057</c:v>
                </c:pt>
                <c:pt idx="155">
                  <c:v>0.27565000000000001</c:v>
                </c:pt>
                <c:pt idx="156">
                  <c:v>0.2519900000000001</c:v>
                </c:pt>
                <c:pt idx="157">
                  <c:v>0.2127600000000005</c:v>
                </c:pt>
                <c:pt idx="158">
                  <c:v>0.18382000000000001</c:v>
                </c:pt>
                <c:pt idx="159">
                  <c:v>0.17630000000000001</c:v>
                </c:pt>
                <c:pt idx="160">
                  <c:v>0.17615</c:v>
                </c:pt>
                <c:pt idx="161">
                  <c:v>0.17722000000000004</c:v>
                </c:pt>
                <c:pt idx="162">
                  <c:v>0.17949000000000057</c:v>
                </c:pt>
                <c:pt idx="163">
                  <c:v>0.18115000000000001</c:v>
                </c:pt>
                <c:pt idx="164">
                  <c:v>0.17675000000000021</c:v>
                </c:pt>
                <c:pt idx="165">
                  <c:v>0.17462</c:v>
                </c:pt>
                <c:pt idx="166">
                  <c:v>0.17480999999999999</c:v>
                </c:pt>
                <c:pt idx="167">
                  <c:v>0.18294000000000069</c:v>
                </c:pt>
                <c:pt idx="168">
                  <c:v>0.22675999999999999</c:v>
                </c:pt>
                <c:pt idx="169">
                  <c:v>0.5517400000000019</c:v>
                </c:pt>
                <c:pt idx="170">
                  <c:v>0.60516000000000003</c:v>
                </c:pt>
                <c:pt idx="171">
                  <c:v>0.45502000000000031</c:v>
                </c:pt>
                <c:pt idx="172">
                  <c:v>0.48257000000000083</c:v>
                </c:pt>
                <c:pt idx="173">
                  <c:v>0.38992000000000154</c:v>
                </c:pt>
                <c:pt idx="174">
                  <c:v>0.27409</c:v>
                </c:pt>
                <c:pt idx="175">
                  <c:v>0.21607000000000001</c:v>
                </c:pt>
                <c:pt idx="176">
                  <c:v>0.30663000000000001</c:v>
                </c:pt>
                <c:pt idx="177">
                  <c:v>0.40235000000000032</c:v>
                </c:pt>
                <c:pt idx="178">
                  <c:v>0.32727000000000095</c:v>
                </c:pt>
                <c:pt idx="179">
                  <c:v>0.22572</c:v>
                </c:pt>
                <c:pt idx="180">
                  <c:v>0.18953000000000048</c:v>
                </c:pt>
                <c:pt idx="181">
                  <c:v>0.17788999999999999</c:v>
                </c:pt>
                <c:pt idx="182">
                  <c:v>0.17577000000000001</c:v>
                </c:pt>
                <c:pt idx="183">
                  <c:v>0.19783000000000001</c:v>
                </c:pt>
                <c:pt idx="184">
                  <c:v>0.25571000000000005</c:v>
                </c:pt>
                <c:pt idx="185">
                  <c:v>0.28281000000000095</c:v>
                </c:pt>
                <c:pt idx="186">
                  <c:v>0.27197000000000032</c:v>
                </c:pt>
                <c:pt idx="187">
                  <c:v>0.23640000000000044</c:v>
                </c:pt>
                <c:pt idx="188">
                  <c:v>0.19500000000000001</c:v>
                </c:pt>
                <c:pt idx="189">
                  <c:v>0.18168000000000001</c:v>
                </c:pt>
                <c:pt idx="190">
                  <c:v>0.17863999999999999</c:v>
                </c:pt>
                <c:pt idx="191">
                  <c:v>0.17848000000000044</c:v>
                </c:pt>
                <c:pt idx="192">
                  <c:v>0.18626000000000051</c:v>
                </c:pt>
                <c:pt idx="193">
                  <c:v>0.18512999999999999</c:v>
                </c:pt>
                <c:pt idx="194">
                  <c:v>0.18491000000000068</c:v>
                </c:pt>
                <c:pt idx="195">
                  <c:v>0.18030000000000004</c:v>
                </c:pt>
                <c:pt idx="196">
                  <c:v>0.17813999999999999</c:v>
                </c:pt>
                <c:pt idx="197">
                  <c:v>0.17918000000000001</c:v>
                </c:pt>
                <c:pt idx="198">
                  <c:v>0.17946000000000051</c:v>
                </c:pt>
                <c:pt idx="199">
                  <c:v>0.17860999999999999</c:v>
                </c:pt>
                <c:pt idx="200">
                  <c:v>0.18948000000000054</c:v>
                </c:pt>
                <c:pt idx="201">
                  <c:v>0.19594000000000045</c:v>
                </c:pt>
                <c:pt idx="202">
                  <c:v>0.18718000000000001</c:v>
                </c:pt>
                <c:pt idx="203">
                  <c:v>0.18361000000000041</c:v>
                </c:pt>
                <c:pt idx="204">
                  <c:v>0.17930000000000001</c:v>
                </c:pt>
                <c:pt idx="205">
                  <c:v>0.17732000000000001</c:v>
                </c:pt>
                <c:pt idx="206">
                  <c:v>0.17707000000000001</c:v>
                </c:pt>
                <c:pt idx="207">
                  <c:v>0.17856000000000041</c:v>
                </c:pt>
                <c:pt idx="208">
                  <c:v>0.19231000000000001</c:v>
                </c:pt>
                <c:pt idx="209">
                  <c:v>0.19228000000000001</c:v>
                </c:pt>
                <c:pt idx="210">
                  <c:v>0.23097999999999999</c:v>
                </c:pt>
                <c:pt idx="211">
                  <c:v>0.23319999999999999</c:v>
                </c:pt>
                <c:pt idx="212">
                  <c:v>0.23326000000000024</c:v>
                </c:pt>
                <c:pt idx="213">
                  <c:v>0.20516000000000001</c:v>
                </c:pt>
                <c:pt idx="214">
                  <c:v>0.18899000000000069</c:v>
                </c:pt>
                <c:pt idx="215">
                  <c:v>0.18301000000000051</c:v>
                </c:pt>
                <c:pt idx="216">
                  <c:v>0.17787</c:v>
                </c:pt>
                <c:pt idx="217">
                  <c:v>0.17585000000000001</c:v>
                </c:pt>
                <c:pt idx="218">
                  <c:v>0.17540000000000044</c:v>
                </c:pt>
                <c:pt idx="219">
                  <c:v>0.17502999999999999</c:v>
                </c:pt>
                <c:pt idx="220">
                  <c:v>0.17541000000000057</c:v>
                </c:pt>
                <c:pt idx="221">
                  <c:v>0.18115999999999999</c:v>
                </c:pt>
                <c:pt idx="222">
                  <c:v>0.18389000000000041</c:v>
                </c:pt>
                <c:pt idx="223">
                  <c:v>0.22145000000000001</c:v>
                </c:pt>
                <c:pt idx="224">
                  <c:v>0.24215999999999999</c:v>
                </c:pt>
                <c:pt idx="225">
                  <c:v>0.23327999999999999</c:v>
                </c:pt>
                <c:pt idx="226">
                  <c:v>0.20668</c:v>
                </c:pt>
                <c:pt idx="227">
                  <c:v>0.18915000000000001</c:v>
                </c:pt>
                <c:pt idx="228">
                  <c:v>0.18022000000000021</c:v>
                </c:pt>
                <c:pt idx="229">
                  <c:v>0.17674000000000051</c:v>
                </c:pt>
                <c:pt idx="230">
                  <c:v>0.17423000000000041</c:v>
                </c:pt>
                <c:pt idx="231">
                  <c:v>0.17333000000000001</c:v>
                </c:pt>
                <c:pt idx="232">
                  <c:v>0.17605000000000001</c:v>
                </c:pt>
                <c:pt idx="233">
                  <c:v>0.17559000000000041</c:v>
                </c:pt>
                <c:pt idx="234">
                  <c:v>0.17940000000000045</c:v>
                </c:pt>
                <c:pt idx="235">
                  <c:v>0.17644000000000057</c:v>
                </c:pt>
                <c:pt idx="236">
                  <c:v>0.17293000000000044</c:v>
                </c:pt>
                <c:pt idx="237">
                  <c:v>0.17188999999999999</c:v>
                </c:pt>
                <c:pt idx="238">
                  <c:v>0.17161000000000001</c:v>
                </c:pt>
                <c:pt idx="239">
                  <c:v>0.17140000000000041</c:v>
                </c:pt>
                <c:pt idx="240">
                  <c:v>0.17119999999999999</c:v>
                </c:pt>
                <c:pt idx="241">
                  <c:v>0.17101000000000041</c:v>
                </c:pt>
                <c:pt idx="242">
                  <c:v>0.17080999999999999</c:v>
                </c:pt>
                <c:pt idx="243">
                  <c:v>0.17061000000000001</c:v>
                </c:pt>
                <c:pt idx="244">
                  <c:v>0.17040000000000041</c:v>
                </c:pt>
                <c:pt idx="245">
                  <c:v>0.17179000000000041</c:v>
                </c:pt>
                <c:pt idx="246">
                  <c:v>0.18630000000000024</c:v>
                </c:pt>
                <c:pt idx="247">
                  <c:v>0.17965999999999999</c:v>
                </c:pt>
                <c:pt idx="248">
                  <c:v>0.18481000000000045</c:v>
                </c:pt>
                <c:pt idx="249">
                  <c:v>0.17607999999999999</c:v>
                </c:pt>
                <c:pt idx="250">
                  <c:v>0.18276000000000051</c:v>
                </c:pt>
                <c:pt idx="251">
                  <c:v>0.20219000000000001</c:v>
                </c:pt>
                <c:pt idx="252">
                  <c:v>0.26338000000000089</c:v>
                </c:pt>
                <c:pt idx="253">
                  <c:v>0.28296000000000032</c:v>
                </c:pt>
                <c:pt idx="254">
                  <c:v>0.21567</c:v>
                </c:pt>
                <c:pt idx="255">
                  <c:v>0.21221000000000056</c:v>
                </c:pt>
                <c:pt idx="256">
                  <c:v>0.33258000000000154</c:v>
                </c:pt>
                <c:pt idx="257">
                  <c:v>0.45339000000000002</c:v>
                </c:pt>
                <c:pt idx="258">
                  <c:v>0.48312000000000038</c:v>
                </c:pt>
                <c:pt idx="259">
                  <c:v>0.42314000000000002</c:v>
                </c:pt>
                <c:pt idx="260">
                  <c:v>0.28747000000000089</c:v>
                </c:pt>
                <c:pt idx="261">
                  <c:v>0.20763999999999999</c:v>
                </c:pt>
                <c:pt idx="262">
                  <c:v>0.19566</c:v>
                </c:pt>
                <c:pt idx="263">
                  <c:v>0.18908000000000041</c:v>
                </c:pt>
                <c:pt idx="264">
                  <c:v>0.17555000000000001</c:v>
                </c:pt>
                <c:pt idx="265">
                  <c:v>0.17822000000000021</c:v>
                </c:pt>
                <c:pt idx="266">
                  <c:v>0.18562999999999999</c:v>
                </c:pt>
                <c:pt idx="267">
                  <c:v>0.17408000000000001</c:v>
                </c:pt>
                <c:pt idx="268">
                  <c:v>0.17632</c:v>
                </c:pt>
                <c:pt idx="269">
                  <c:v>0.19752</c:v>
                </c:pt>
                <c:pt idx="270">
                  <c:v>0.26901000000000008</c:v>
                </c:pt>
                <c:pt idx="271">
                  <c:v>0.39677000000000096</c:v>
                </c:pt>
                <c:pt idx="272">
                  <c:v>0.27198000000000083</c:v>
                </c:pt>
                <c:pt idx="273">
                  <c:v>0.20174000000000045</c:v>
                </c:pt>
                <c:pt idx="274">
                  <c:v>0.18007000000000001</c:v>
                </c:pt>
                <c:pt idx="275">
                  <c:v>0.17627999999999999</c:v>
                </c:pt>
                <c:pt idx="276">
                  <c:v>0.17666999999999999</c:v>
                </c:pt>
                <c:pt idx="277">
                  <c:v>0.17216999999999999</c:v>
                </c:pt>
                <c:pt idx="278">
                  <c:v>0.1691</c:v>
                </c:pt>
                <c:pt idx="279">
                  <c:v>0.16850000000000001</c:v>
                </c:pt>
                <c:pt idx="280">
                  <c:v>0.16849000000000044</c:v>
                </c:pt>
                <c:pt idx="281">
                  <c:v>0.16849000000000044</c:v>
                </c:pt>
                <c:pt idx="282">
                  <c:v>0.16849000000000044</c:v>
                </c:pt>
                <c:pt idx="283">
                  <c:v>0.16847000000000001</c:v>
                </c:pt>
                <c:pt idx="284">
                  <c:v>0.16844000000000051</c:v>
                </c:pt>
                <c:pt idx="285">
                  <c:v>0.16839999999999999</c:v>
                </c:pt>
                <c:pt idx="286">
                  <c:v>0.16995000000000021</c:v>
                </c:pt>
                <c:pt idx="287">
                  <c:v>0.18010000000000001</c:v>
                </c:pt>
                <c:pt idx="288">
                  <c:v>0.17607999999999999</c:v>
                </c:pt>
                <c:pt idx="289">
                  <c:v>0.20227999999999999</c:v>
                </c:pt>
                <c:pt idx="290">
                  <c:v>0.25313999999999998</c:v>
                </c:pt>
                <c:pt idx="291">
                  <c:v>0.29743000000000008</c:v>
                </c:pt>
                <c:pt idx="292">
                  <c:v>0.26898000000000083</c:v>
                </c:pt>
                <c:pt idx="293">
                  <c:v>0.24188000000000001</c:v>
                </c:pt>
                <c:pt idx="294">
                  <c:v>0.28526000000000001</c:v>
                </c:pt>
                <c:pt idx="295">
                  <c:v>0.32954000000000083</c:v>
                </c:pt>
                <c:pt idx="296">
                  <c:v>0.39191000000000126</c:v>
                </c:pt>
                <c:pt idx="297">
                  <c:v>0.49037000000000125</c:v>
                </c:pt>
                <c:pt idx="298">
                  <c:v>0.46112000000000031</c:v>
                </c:pt>
                <c:pt idx="299">
                  <c:v>0.39601000000000125</c:v>
                </c:pt>
                <c:pt idx="300">
                  <c:v>0.32282000000000155</c:v>
                </c:pt>
                <c:pt idx="301">
                  <c:v>0.24618000000000001</c:v>
                </c:pt>
                <c:pt idx="302">
                  <c:v>0.20430000000000001</c:v>
                </c:pt>
                <c:pt idx="303">
                  <c:v>0.22198000000000001</c:v>
                </c:pt>
                <c:pt idx="304">
                  <c:v>0.25821</c:v>
                </c:pt>
                <c:pt idx="305">
                  <c:v>0.24803000000000044</c:v>
                </c:pt>
                <c:pt idx="306">
                  <c:v>0.22747999999999999</c:v>
                </c:pt>
                <c:pt idx="307">
                  <c:v>0.21088999999999999</c:v>
                </c:pt>
                <c:pt idx="308">
                  <c:v>0.21067</c:v>
                </c:pt>
                <c:pt idx="309">
                  <c:v>0.24527000000000004</c:v>
                </c:pt>
                <c:pt idx="310">
                  <c:v>0.32804000000000083</c:v>
                </c:pt>
                <c:pt idx="311">
                  <c:v>0.31739000000000095</c:v>
                </c:pt>
                <c:pt idx="312">
                  <c:v>0.27978000000000008</c:v>
                </c:pt>
                <c:pt idx="313">
                  <c:v>0.33014000000000032</c:v>
                </c:pt>
                <c:pt idx="314">
                  <c:v>0.43689000000000083</c:v>
                </c:pt>
                <c:pt idx="315">
                  <c:v>0.55618999999999996</c:v>
                </c:pt>
                <c:pt idx="316">
                  <c:v>0.54322000000000004</c:v>
                </c:pt>
                <c:pt idx="317">
                  <c:v>0.62908000000000064</c:v>
                </c:pt>
                <c:pt idx="318">
                  <c:v>0.52273999999999998</c:v>
                </c:pt>
                <c:pt idx="319">
                  <c:v>0.98024999999999951</c:v>
                </c:pt>
                <c:pt idx="320">
                  <c:v>1.0308999999999966</c:v>
                </c:pt>
                <c:pt idx="321">
                  <c:v>0.79910999999999999</c:v>
                </c:pt>
                <c:pt idx="322">
                  <c:v>0.57518000000000002</c:v>
                </c:pt>
                <c:pt idx="323">
                  <c:v>0.39049000000000095</c:v>
                </c:pt>
                <c:pt idx="324">
                  <c:v>0.45647000000000032</c:v>
                </c:pt>
                <c:pt idx="325">
                  <c:v>0.61094000000000215</c:v>
                </c:pt>
                <c:pt idx="326">
                  <c:v>0.71975000000000189</c:v>
                </c:pt>
                <c:pt idx="327">
                  <c:v>0.63432999999999995</c:v>
                </c:pt>
                <c:pt idx="328">
                  <c:v>0.37830000000000114</c:v>
                </c:pt>
                <c:pt idx="329">
                  <c:v>0.25530000000000008</c:v>
                </c:pt>
                <c:pt idx="330">
                  <c:v>0.25411</c:v>
                </c:pt>
                <c:pt idx="331">
                  <c:v>0.27995000000000031</c:v>
                </c:pt>
                <c:pt idx="332">
                  <c:v>0.38815000000000038</c:v>
                </c:pt>
                <c:pt idx="333">
                  <c:v>0.77059999999999995</c:v>
                </c:pt>
                <c:pt idx="334">
                  <c:v>0.92057</c:v>
                </c:pt>
                <c:pt idx="335">
                  <c:v>0.87599000000000216</c:v>
                </c:pt>
                <c:pt idx="336">
                  <c:v>0.66594000000000286</c:v>
                </c:pt>
                <c:pt idx="337">
                  <c:v>0.64855000000000063</c:v>
                </c:pt>
                <c:pt idx="338">
                  <c:v>0.58496999999999832</c:v>
                </c:pt>
                <c:pt idx="339">
                  <c:v>0.6738600000000019</c:v>
                </c:pt>
                <c:pt idx="340">
                  <c:v>0.66505000000000214</c:v>
                </c:pt>
                <c:pt idx="341">
                  <c:v>0.43731000000000125</c:v>
                </c:pt>
                <c:pt idx="342">
                  <c:v>0.36493000000000031</c:v>
                </c:pt>
                <c:pt idx="343">
                  <c:v>0.41155000000000008</c:v>
                </c:pt>
                <c:pt idx="344">
                  <c:v>0.3993800000000019</c:v>
                </c:pt>
                <c:pt idx="345">
                  <c:v>0.42006000000000032</c:v>
                </c:pt>
                <c:pt idx="346">
                  <c:v>0.42302000000000095</c:v>
                </c:pt>
                <c:pt idx="347">
                  <c:v>0.40466000000000002</c:v>
                </c:pt>
                <c:pt idx="348">
                  <c:v>0.37889000000000095</c:v>
                </c:pt>
                <c:pt idx="349">
                  <c:v>0.38590000000000108</c:v>
                </c:pt>
                <c:pt idx="350">
                  <c:v>0.55083000000000004</c:v>
                </c:pt>
                <c:pt idx="351">
                  <c:v>0.92235</c:v>
                </c:pt>
                <c:pt idx="352">
                  <c:v>0.94901999999999997</c:v>
                </c:pt>
                <c:pt idx="353">
                  <c:v>0.69599000000000166</c:v>
                </c:pt>
                <c:pt idx="354">
                  <c:v>0.78481000000000001</c:v>
                </c:pt>
                <c:pt idx="355">
                  <c:v>1.8082</c:v>
                </c:pt>
                <c:pt idx="356">
                  <c:v>2.0977199999999998</c:v>
                </c:pt>
                <c:pt idx="357">
                  <c:v>1.83314</c:v>
                </c:pt>
                <c:pt idx="358">
                  <c:v>1.4128499999999966</c:v>
                </c:pt>
                <c:pt idx="359">
                  <c:v>0.93422000000000005</c:v>
                </c:pt>
                <c:pt idx="360">
                  <c:v>0.49058000000000107</c:v>
                </c:pt>
                <c:pt idx="361">
                  <c:v>0.35982000000000125</c:v>
                </c:pt>
                <c:pt idx="362">
                  <c:v>0.55210000000000004</c:v>
                </c:pt>
                <c:pt idx="363">
                  <c:v>0.86390000000000189</c:v>
                </c:pt>
                <c:pt idx="364">
                  <c:v>1.1092500000000001</c:v>
                </c:pt>
                <c:pt idx="365">
                  <c:v>1.2420599999999999</c:v>
                </c:pt>
                <c:pt idx="366">
                  <c:v>1.31037</c:v>
                </c:pt>
                <c:pt idx="367">
                  <c:v>1.13063</c:v>
                </c:pt>
                <c:pt idx="368">
                  <c:v>0.99785999999999997</c:v>
                </c:pt>
                <c:pt idx="369">
                  <c:v>0.95576000000000005</c:v>
                </c:pt>
                <c:pt idx="370">
                  <c:v>0.87596000000000063</c:v>
                </c:pt>
                <c:pt idx="371">
                  <c:v>1.1932400000000001</c:v>
                </c:pt>
                <c:pt idx="372">
                  <c:v>1.1697500000000001</c:v>
                </c:pt>
                <c:pt idx="373">
                  <c:v>1.2621899999999999</c:v>
                </c:pt>
                <c:pt idx="374">
                  <c:v>0.98149999999999959</c:v>
                </c:pt>
                <c:pt idx="375">
                  <c:v>0.62278000000000178</c:v>
                </c:pt>
                <c:pt idx="376">
                  <c:v>0.52278999999999998</c:v>
                </c:pt>
                <c:pt idx="377">
                  <c:v>0.68157000000000001</c:v>
                </c:pt>
                <c:pt idx="378">
                  <c:v>0.77677000000000263</c:v>
                </c:pt>
                <c:pt idx="379">
                  <c:v>1.09127</c:v>
                </c:pt>
                <c:pt idx="380">
                  <c:v>1.1626300000000001</c:v>
                </c:pt>
                <c:pt idx="381">
                  <c:v>1.1600800000000036</c:v>
                </c:pt>
                <c:pt idx="382">
                  <c:v>0.85685000000000178</c:v>
                </c:pt>
                <c:pt idx="383">
                  <c:v>1.0251299999999961</c:v>
                </c:pt>
                <c:pt idx="384">
                  <c:v>1.4988699999999964</c:v>
                </c:pt>
                <c:pt idx="385">
                  <c:v>0.86715000000000064</c:v>
                </c:pt>
                <c:pt idx="386">
                  <c:v>0.63846999999999998</c:v>
                </c:pt>
                <c:pt idx="387">
                  <c:v>0.66872000000000298</c:v>
                </c:pt>
                <c:pt idx="388">
                  <c:v>1.1154899999999999</c:v>
                </c:pt>
                <c:pt idx="389">
                  <c:v>1.0036599999999998</c:v>
                </c:pt>
                <c:pt idx="390">
                  <c:v>0.79269000000000189</c:v>
                </c:pt>
                <c:pt idx="391">
                  <c:v>0.61325000000000063</c:v>
                </c:pt>
                <c:pt idx="392">
                  <c:v>0.87391000000000063</c:v>
                </c:pt>
                <c:pt idx="393">
                  <c:v>1.00735</c:v>
                </c:pt>
                <c:pt idx="394">
                  <c:v>1.1426400000000001</c:v>
                </c:pt>
                <c:pt idx="395">
                  <c:v>0.90080000000000005</c:v>
                </c:pt>
                <c:pt idx="396">
                  <c:v>0.71525000000000005</c:v>
                </c:pt>
                <c:pt idx="397">
                  <c:v>1.5303100000000001</c:v>
                </c:pt>
                <c:pt idx="398">
                  <c:v>2.9981900000000001</c:v>
                </c:pt>
                <c:pt idx="399">
                  <c:v>2.8107399999999987</c:v>
                </c:pt>
                <c:pt idx="400">
                  <c:v>1.3022400000000001</c:v>
                </c:pt>
                <c:pt idx="401">
                  <c:v>0.64916000000000063</c:v>
                </c:pt>
                <c:pt idx="402">
                  <c:v>0.51680000000000004</c:v>
                </c:pt>
                <c:pt idx="403">
                  <c:v>0.60807999999999995</c:v>
                </c:pt>
                <c:pt idx="404">
                  <c:v>0.70290000000000064</c:v>
                </c:pt>
                <c:pt idx="405">
                  <c:v>0.69806999999999997</c:v>
                </c:pt>
                <c:pt idx="406">
                  <c:v>0.55870000000000064</c:v>
                </c:pt>
                <c:pt idx="407">
                  <c:v>0.48271000000000008</c:v>
                </c:pt>
                <c:pt idx="408">
                  <c:v>0.50368000000000002</c:v>
                </c:pt>
                <c:pt idx="409">
                  <c:v>0.5242599999999995</c:v>
                </c:pt>
                <c:pt idx="410">
                  <c:v>0.79670000000000063</c:v>
                </c:pt>
                <c:pt idx="411">
                  <c:v>0.65745000000000064</c:v>
                </c:pt>
                <c:pt idx="412">
                  <c:v>0.51278999999999997</c:v>
                </c:pt>
                <c:pt idx="413">
                  <c:v>0.47138000000000108</c:v>
                </c:pt>
                <c:pt idx="414">
                  <c:v>0.8336000000000019</c:v>
                </c:pt>
                <c:pt idx="415">
                  <c:v>1.60514</c:v>
                </c:pt>
                <c:pt idx="416">
                  <c:v>1.4348899999999998</c:v>
                </c:pt>
                <c:pt idx="417">
                  <c:v>0.84884000000000215</c:v>
                </c:pt>
                <c:pt idx="418">
                  <c:v>0.6263400000000019</c:v>
                </c:pt>
                <c:pt idx="419">
                  <c:v>0.90076999999999996</c:v>
                </c:pt>
                <c:pt idx="420">
                  <c:v>0.82347999999999999</c:v>
                </c:pt>
                <c:pt idx="421">
                  <c:v>0.59149999999999958</c:v>
                </c:pt>
                <c:pt idx="422">
                  <c:v>0.45165</c:v>
                </c:pt>
                <c:pt idx="423">
                  <c:v>0.42422000000000032</c:v>
                </c:pt>
                <c:pt idx="424">
                  <c:v>0.44383</c:v>
                </c:pt>
                <c:pt idx="425">
                  <c:v>0.58950999999999809</c:v>
                </c:pt>
                <c:pt idx="426">
                  <c:v>0.48321000000000008</c:v>
                </c:pt>
                <c:pt idx="427">
                  <c:v>0.53822000000000003</c:v>
                </c:pt>
                <c:pt idx="428">
                  <c:v>0.55308999999999997</c:v>
                </c:pt>
                <c:pt idx="429">
                  <c:v>0.76679000000000286</c:v>
                </c:pt>
                <c:pt idx="430">
                  <c:v>0.63363000000000214</c:v>
                </c:pt>
                <c:pt idx="431">
                  <c:v>0.53315000000000001</c:v>
                </c:pt>
                <c:pt idx="432">
                  <c:v>0.44333</c:v>
                </c:pt>
                <c:pt idx="433">
                  <c:v>0.50119999999999998</c:v>
                </c:pt>
                <c:pt idx="434">
                  <c:v>0.54237999999999997</c:v>
                </c:pt>
                <c:pt idx="435">
                  <c:v>0.50773000000000001</c:v>
                </c:pt>
                <c:pt idx="436">
                  <c:v>0.60810000000000064</c:v>
                </c:pt>
                <c:pt idx="437">
                  <c:v>1.0373699999999964</c:v>
                </c:pt>
                <c:pt idx="438">
                  <c:v>1.64967</c:v>
                </c:pt>
                <c:pt idx="439">
                  <c:v>1.2735899999999998</c:v>
                </c:pt>
                <c:pt idx="440">
                  <c:v>0.96450999999999998</c:v>
                </c:pt>
                <c:pt idx="441">
                  <c:v>0.57123000000000002</c:v>
                </c:pt>
                <c:pt idx="442">
                  <c:v>0.39049000000000095</c:v>
                </c:pt>
                <c:pt idx="443">
                  <c:v>0.36289000000000032</c:v>
                </c:pt>
                <c:pt idx="444">
                  <c:v>0.35495000000000032</c:v>
                </c:pt>
                <c:pt idx="445">
                  <c:v>0.35205000000000031</c:v>
                </c:pt>
                <c:pt idx="446">
                  <c:v>0.35047000000000095</c:v>
                </c:pt>
                <c:pt idx="447">
                  <c:v>0.41093000000000002</c:v>
                </c:pt>
                <c:pt idx="448">
                  <c:v>0.71467000000000214</c:v>
                </c:pt>
                <c:pt idx="449">
                  <c:v>0.71971000000000063</c:v>
                </c:pt>
                <c:pt idx="450">
                  <c:v>0.47458000000000083</c:v>
                </c:pt>
                <c:pt idx="451">
                  <c:v>0.37419000000000002</c:v>
                </c:pt>
                <c:pt idx="452">
                  <c:v>0.35637000000000107</c:v>
                </c:pt>
                <c:pt idx="453">
                  <c:v>0.37835000000000107</c:v>
                </c:pt>
                <c:pt idx="454">
                  <c:v>0.55580000000000063</c:v>
                </c:pt>
                <c:pt idx="455">
                  <c:v>0.66028000000000064</c:v>
                </c:pt>
                <c:pt idx="456">
                  <c:v>0.76187000000000216</c:v>
                </c:pt>
                <c:pt idx="457">
                  <c:v>0.81032999999999999</c:v>
                </c:pt>
                <c:pt idx="458">
                  <c:v>0.82165999999999995</c:v>
                </c:pt>
                <c:pt idx="459">
                  <c:v>0.79867999999999995</c:v>
                </c:pt>
                <c:pt idx="460">
                  <c:v>0.73925000000000063</c:v>
                </c:pt>
                <c:pt idx="461">
                  <c:v>0.49296000000000095</c:v>
                </c:pt>
                <c:pt idx="462">
                  <c:v>0.38645000000000107</c:v>
                </c:pt>
                <c:pt idx="463">
                  <c:v>0.54730999999999996</c:v>
                </c:pt>
                <c:pt idx="464">
                  <c:v>1.2174599999999998</c:v>
                </c:pt>
                <c:pt idx="465">
                  <c:v>1.10728</c:v>
                </c:pt>
                <c:pt idx="466">
                  <c:v>0.85421000000000002</c:v>
                </c:pt>
                <c:pt idx="467">
                  <c:v>0.48631000000000107</c:v>
                </c:pt>
                <c:pt idx="468">
                  <c:v>0.47646000000000038</c:v>
                </c:pt>
                <c:pt idx="469">
                  <c:v>1.2716399999999963</c:v>
                </c:pt>
                <c:pt idx="470">
                  <c:v>1.3383100000000001</c:v>
                </c:pt>
                <c:pt idx="471">
                  <c:v>0.81180000000000063</c:v>
                </c:pt>
                <c:pt idx="472">
                  <c:v>0.70408999999999999</c:v>
                </c:pt>
                <c:pt idx="473">
                  <c:v>0.64686000000000166</c:v>
                </c:pt>
                <c:pt idx="474">
                  <c:v>0.44041000000000002</c:v>
                </c:pt>
                <c:pt idx="475">
                  <c:v>0.36312000000000083</c:v>
                </c:pt>
                <c:pt idx="476">
                  <c:v>0.43183000000000032</c:v>
                </c:pt>
                <c:pt idx="477">
                  <c:v>0.43639000000000083</c:v>
                </c:pt>
                <c:pt idx="478">
                  <c:v>0.38329000000000002</c:v>
                </c:pt>
                <c:pt idx="479">
                  <c:v>0.34755000000000008</c:v>
                </c:pt>
                <c:pt idx="480">
                  <c:v>0.3412</c:v>
                </c:pt>
                <c:pt idx="481">
                  <c:v>0.33879000000000031</c:v>
                </c:pt>
                <c:pt idx="482">
                  <c:v>0.33586000000000155</c:v>
                </c:pt>
                <c:pt idx="483">
                  <c:v>0.33455000000000101</c:v>
                </c:pt>
                <c:pt idx="484">
                  <c:v>0.33321000000000095</c:v>
                </c:pt>
                <c:pt idx="485">
                  <c:v>0.39005000000000095</c:v>
                </c:pt>
                <c:pt idx="486">
                  <c:v>0.66193000000000191</c:v>
                </c:pt>
                <c:pt idx="487">
                  <c:v>0.64176000000000166</c:v>
                </c:pt>
                <c:pt idx="488">
                  <c:v>0.52563000000000004</c:v>
                </c:pt>
                <c:pt idx="489">
                  <c:v>0.40275</c:v>
                </c:pt>
                <c:pt idx="490">
                  <c:v>0.34156000000000031</c:v>
                </c:pt>
                <c:pt idx="491">
                  <c:v>0.32962000000000108</c:v>
                </c:pt>
                <c:pt idx="492">
                  <c:v>0.32695000000000107</c:v>
                </c:pt>
                <c:pt idx="493">
                  <c:v>0.34209000000000001</c:v>
                </c:pt>
                <c:pt idx="494">
                  <c:v>0.39835000000000143</c:v>
                </c:pt>
                <c:pt idx="495">
                  <c:v>0.41932000000000136</c:v>
                </c:pt>
                <c:pt idx="496">
                  <c:v>0.38293000000000038</c:v>
                </c:pt>
                <c:pt idx="497">
                  <c:v>0.33762000000000125</c:v>
                </c:pt>
                <c:pt idx="498">
                  <c:v>0.32816000000000095</c:v>
                </c:pt>
                <c:pt idx="499">
                  <c:v>0.32509000000000032</c:v>
                </c:pt>
                <c:pt idx="500">
                  <c:v>0.32237000000000154</c:v>
                </c:pt>
                <c:pt idx="501">
                  <c:v>0.32040000000000107</c:v>
                </c:pt>
                <c:pt idx="502">
                  <c:v>0.31902000000000125</c:v>
                </c:pt>
                <c:pt idx="503">
                  <c:v>0.31777000000000083</c:v>
                </c:pt>
                <c:pt idx="504">
                  <c:v>0.31653000000000031</c:v>
                </c:pt>
                <c:pt idx="505">
                  <c:v>0.31532000000000154</c:v>
                </c:pt>
                <c:pt idx="506">
                  <c:v>0.31420000000000031</c:v>
                </c:pt>
                <c:pt idx="507">
                  <c:v>0.31317000000000095</c:v>
                </c:pt>
                <c:pt idx="508">
                  <c:v>0.31213000000000002</c:v>
                </c:pt>
                <c:pt idx="509">
                  <c:v>0.31387000000000143</c:v>
                </c:pt>
                <c:pt idx="510">
                  <c:v>0.41232000000000107</c:v>
                </c:pt>
                <c:pt idx="511">
                  <c:v>0.94374000000000213</c:v>
                </c:pt>
                <c:pt idx="512">
                  <c:v>1.3535599999999999</c:v>
                </c:pt>
                <c:pt idx="513">
                  <c:v>0.80864000000000213</c:v>
                </c:pt>
                <c:pt idx="514">
                  <c:v>0.64514000000000216</c:v>
                </c:pt>
                <c:pt idx="515">
                  <c:v>0.66321000000000063</c:v>
                </c:pt>
                <c:pt idx="516">
                  <c:v>0.51187000000000005</c:v>
                </c:pt>
                <c:pt idx="517">
                  <c:v>0.39491000000000143</c:v>
                </c:pt>
                <c:pt idx="518">
                  <c:v>0.35245000000000032</c:v>
                </c:pt>
                <c:pt idx="519">
                  <c:v>0.41162000000000032</c:v>
                </c:pt>
                <c:pt idx="520">
                  <c:v>0.40302000000000032</c:v>
                </c:pt>
                <c:pt idx="521">
                  <c:v>0.35869000000000001</c:v>
                </c:pt>
                <c:pt idx="522">
                  <c:v>0.32240000000000107</c:v>
                </c:pt>
                <c:pt idx="523">
                  <c:v>0.31617000000000095</c:v>
                </c:pt>
                <c:pt idx="524">
                  <c:v>0.31408000000000136</c:v>
                </c:pt>
                <c:pt idx="525">
                  <c:v>0.31085000000000107</c:v>
                </c:pt>
                <c:pt idx="526">
                  <c:v>0.30960000000000032</c:v>
                </c:pt>
                <c:pt idx="527">
                  <c:v>0.30936000000000108</c:v>
                </c:pt>
                <c:pt idx="528">
                  <c:v>0.30910000000000032</c:v>
                </c:pt>
                <c:pt idx="529">
                  <c:v>0.30878000000000083</c:v>
                </c:pt>
                <c:pt idx="530">
                  <c:v>0.30851000000000095</c:v>
                </c:pt>
                <c:pt idx="531">
                  <c:v>0.33192000000000155</c:v>
                </c:pt>
                <c:pt idx="532">
                  <c:v>0.42863000000000001</c:v>
                </c:pt>
                <c:pt idx="533">
                  <c:v>0.53756999999999833</c:v>
                </c:pt>
                <c:pt idx="534">
                  <c:v>0.39134000000000108</c:v>
                </c:pt>
                <c:pt idx="535">
                  <c:v>0.35356000000000032</c:v>
                </c:pt>
                <c:pt idx="536">
                  <c:v>0.39607000000000125</c:v>
                </c:pt>
                <c:pt idx="537">
                  <c:v>0.40582000000000101</c:v>
                </c:pt>
                <c:pt idx="538">
                  <c:v>0.36351000000000083</c:v>
                </c:pt>
                <c:pt idx="539">
                  <c:v>0.36181000000000108</c:v>
                </c:pt>
                <c:pt idx="540">
                  <c:v>0.36178000000000032</c:v>
                </c:pt>
                <c:pt idx="541">
                  <c:v>0.33450000000000107</c:v>
                </c:pt>
                <c:pt idx="542">
                  <c:v>0.31605000000000083</c:v>
                </c:pt>
                <c:pt idx="543">
                  <c:v>0.31138000000000154</c:v>
                </c:pt>
                <c:pt idx="544">
                  <c:v>0.31949000000000038</c:v>
                </c:pt>
                <c:pt idx="545">
                  <c:v>0.32843000000000083</c:v>
                </c:pt>
                <c:pt idx="546">
                  <c:v>0.35035000000000038</c:v>
                </c:pt>
                <c:pt idx="547">
                  <c:v>0.32103000000000032</c:v>
                </c:pt>
                <c:pt idx="548">
                  <c:v>0.30801000000000095</c:v>
                </c:pt>
                <c:pt idx="549">
                  <c:v>0.30965000000000031</c:v>
                </c:pt>
                <c:pt idx="550">
                  <c:v>0.31411000000000083</c:v>
                </c:pt>
                <c:pt idx="551">
                  <c:v>0.32423000000000002</c:v>
                </c:pt>
                <c:pt idx="552">
                  <c:v>0.33008000000000143</c:v>
                </c:pt>
                <c:pt idx="553">
                  <c:v>0.32299000000000083</c:v>
                </c:pt>
                <c:pt idx="554">
                  <c:v>0.32328000000000096</c:v>
                </c:pt>
                <c:pt idx="555">
                  <c:v>0.31077000000000032</c:v>
                </c:pt>
                <c:pt idx="556">
                  <c:v>0.31819000000000008</c:v>
                </c:pt>
                <c:pt idx="557">
                  <c:v>0.33605000000000107</c:v>
                </c:pt>
                <c:pt idx="558">
                  <c:v>0.33649000000000096</c:v>
                </c:pt>
                <c:pt idx="559">
                  <c:v>0.31357000000000107</c:v>
                </c:pt>
                <c:pt idx="560">
                  <c:v>0.30452000000000096</c:v>
                </c:pt>
                <c:pt idx="561">
                  <c:v>0.30296000000000095</c:v>
                </c:pt>
                <c:pt idx="562">
                  <c:v>0.30335000000000095</c:v>
                </c:pt>
                <c:pt idx="563">
                  <c:v>0.33105000000000095</c:v>
                </c:pt>
                <c:pt idx="564">
                  <c:v>0.39029000000000008</c:v>
                </c:pt>
                <c:pt idx="565">
                  <c:v>0.40031000000000083</c:v>
                </c:pt>
                <c:pt idx="566">
                  <c:v>0.38067000000000095</c:v>
                </c:pt>
                <c:pt idx="567">
                  <c:v>0.35710000000000008</c:v>
                </c:pt>
                <c:pt idx="568">
                  <c:v>0.33379000000000031</c:v>
                </c:pt>
                <c:pt idx="569">
                  <c:v>0.33371000000000095</c:v>
                </c:pt>
                <c:pt idx="570">
                  <c:v>0.35486000000000095</c:v>
                </c:pt>
                <c:pt idx="571">
                  <c:v>0.31405000000000038</c:v>
                </c:pt>
                <c:pt idx="572">
                  <c:v>0.29967000000000038</c:v>
                </c:pt>
                <c:pt idx="573">
                  <c:v>0.30625000000000002</c:v>
                </c:pt>
                <c:pt idx="574">
                  <c:v>0.37845000000000095</c:v>
                </c:pt>
                <c:pt idx="575">
                  <c:v>0.38155000000000083</c:v>
                </c:pt>
                <c:pt idx="576">
                  <c:v>0.37039000000000083</c:v>
                </c:pt>
                <c:pt idx="577">
                  <c:v>0.34825</c:v>
                </c:pt>
                <c:pt idx="578">
                  <c:v>0.31091000000000107</c:v>
                </c:pt>
                <c:pt idx="579">
                  <c:v>0.30159000000000002</c:v>
                </c:pt>
                <c:pt idx="580">
                  <c:v>0.31428000000000095</c:v>
                </c:pt>
                <c:pt idx="581">
                  <c:v>0.30980000000000107</c:v>
                </c:pt>
                <c:pt idx="582">
                  <c:v>0.30618000000000095</c:v>
                </c:pt>
                <c:pt idx="583">
                  <c:v>0.29997000000000107</c:v>
                </c:pt>
                <c:pt idx="584">
                  <c:v>0.29757000000000083</c:v>
                </c:pt>
                <c:pt idx="585">
                  <c:v>0.29643000000000008</c:v>
                </c:pt>
                <c:pt idx="586">
                  <c:v>0.29591000000000095</c:v>
                </c:pt>
                <c:pt idx="587">
                  <c:v>0.29613</c:v>
                </c:pt>
                <c:pt idx="588">
                  <c:v>0.30030000000000096</c:v>
                </c:pt>
                <c:pt idx="589">
                  <c:v>0.34713000000000011</c:v>
                </c:pt>
                <c:pt idx="590">
                  <c:v>0.41017000000000031</c:v>
                </c:pt>
                <c:pt idx="591">
                  <c:v>0.42358000000000096</c:v>
                </c:pt>
                <c:pt idx="592">
                  <c:v>0.35050000000000031</c:v>
                </c:pt>
                <c:pt idx="593">
                  <c:v>0.31283000000000083</c:v>
                </c:pt>
                <c:pt idx="594">
                  <c:v>0.31591000000000108</c:v>
                </c:pt>
                <c:pt idx="595">
                  <c:v>0.31415000000000032</c:v>
                </c:pt>
                <c:pt idx="596">
                  <c:v>0.30487000000000125</c:v>
                </c:pt>
                <c:pt idx="597">
                  <c:v>0.31273000000000001</c:v>
                </c:pt>
                <c:pt idx="598">
                  <c:v>0.30677000000000032</c:v>
                </c:pt>
                <c:pt idx="599">
                  <c:v>0.31460000000000032</c:v>
                </c:pt>
                <c:pt idx="600">
                  <c:v>0.32166000000000083</c:v>
                </c:pt>
                <c:pt idx="601">
                  <c:v>0.35891000000000095</c:v>
                </c:pt>
                <c:pt idx="602">
                  <c:v>0.36554000000000031</c:v>
                </c:pt>
                <c:pt idx="603">
                  <c:v>0.32261000000000095</c:v>
                </c:pt>
                <c:pt idx="604">
                  <c:v>0.2962300000000001</c:v>
                </c:pt>
                <c:pt idx="605">
                  <c:v>0.29107000000000038</c:v>
                </c:pt>
                <c:pt idx="606">
                  <c:v>0.29104000000000002</c:v>
                </c:pt>
                <c:pt idx="607">
                  <c:v>0.29428000000000032</c:v>
                </c:pt>
                <c:pt idx="608">
                  <c:v>0.29256000000000032</c:v>
                </c:pt>
                <c:pt idx="609">
                  <c:v>0.29254000000000002</c:v>
                </c:pt>
                <c:pt idx="610">
                  <c:v>0.30683000000000032</c:v>
                </c:pt>
                <c:pt idx="611">
                  <c:v>0.31930000000000125</c:v>
                </c:pt>
                <c:pt idx="612">
                  <c:v>0.29773000000000011</c:v>
                </c:pt>
                <c:pt idx="613">
                  <c:v>0.28802000000000083</c:v>
                </c:pt>
                <c:pt idx="614">
                  <c:v>0.28789000000000031</c:v>
                </c:pt>
                <c:pt idx="615">
                  <c:v>0.29009000000000001</c:v>
                </c:pt>
                <c:pt idx="616">
                  <c:v>0.29146000000000083</c:v>
                </c:pt>
                <c:pt idx="617">
                  <c:v>0.29076000000000002</c:v>
                </c:pt>
                <c:pt idx="618">
                  <c:v>0.28798000000000096</c:v>
                </c:pt>
                <c:pt idx="619">
                  <c:v>0.2857900000000001</c:v>
                </c:pt>
                <c:pt idx="620">
                  <c:v>0.28565000000000002</c:v>
                </c:pt>
                <c:pt idx="621">
                  <c:v>0.28526000000000001</c:v>
                </c:pt>
                <c:pt idx="622">
                  <c:v>0.28623000000000004</c:v>
                </c:pt>
                <c:pt idx="623">
                  <c:v>0.30373</c:v>
                </c:pt>
                <c:pt idx="624">
                  <c:v>0.30242000000000108</c:v>
                </c:pt>
                <c:pt idx="625">
                  <c:v>0.29812000000000038</c:v>
                </c:pt>
                <c:pt idx="626">
                  <c:v>0.28990000000000032</c:v>
                </c:pt>
                <c:pt idx="627">
                  <c:v>0.28457000000000032</c:v>
                </c:pt>
                <c:pt idx="628">
                  <c:v>0.28555000000000008</c:v>
                </c:pt>
                <c:pt idx="629">
                  <c:v>0.30214000000000002</c:v>
                </c:pt>
                <c:pt idx="630">
                  <c:v>0.30257000000000095</c:v>
                </c:pt>
                <c:pt idx="631">
                  <c:v>0.29834000000000038</c:v>
                </c:pt>
                <c:pt idx="632">
                  <c:v>0.31272000000000083</c:v>
                </c:pt>
                <c:pt idx="633">
                  <c:v>0.31548000000000143</c:v>
                </c:pt>
                <c:pt idx="634">
                  <c:v>0.29964000000000002</c:v>
                </c:pt>
                <c:pt idx="635">
                  <c:v>0.28415000000000001</c:v>
                </c:pt>
                <c:pt idx="636">
                  <c:v>0.27979000000000004</c:v>
                </c:pt>
                <c:pt idx="637">
                  <c:v>0.27922000000000002</c:v>
                </c:pt>
                <c:pt idx="638">
                  <c:v>0.27884000000000031</c:v>
                </c:pt>
                <c:pt idx="639">
                  <c:v>0.28061000000000008</c:v>
                </c:pt>
                <c:pt idx="640">
                  <c:v>0.29514000000000001</c:v>
                </c:pt>
                <c:pt idx="641">
                  <c:v>0.30710000000000032</c:v>
                </c:pt>
                <c:pt idx="642">
                  <c:v>0.37196000000000096</c:v>
                </c:pt>
                <c:pt idx="643">
                  <c:v>0.44084000000000001</c:v>
                </c:pt>
                <c:pt idx="644">
                  <c:v>0.44681000000000032</c:v>
                </c:pt>
                <c:pt idx="645">
                  <c:v>0.41030000000000083</c:v>
                </c:pt>
                <c:pt idx="646">
                  <c:v>0.35632000000000125</c:v>
                </c:pt>
                <c:pt idx="647">
                  <c:v>0.29250000000000032</c:v>
                </c:pt>
                <c:pt idx="648">
                  <c:v>0.28358000000000083</c:v>
                </c:pt>
                <c:pt idx="649">
                  <c:v>0.2776300000000001</c:v>
                </c:pt>
                <c:pt idx="650">
                  <c:v>0.27693000000000001</c:v>
                </c:pt>
                <c:pt idx="651">
                  <c:v>0.28698000000000096</c:v>
                </c:pt>
                <c:pt idx="652">
                  <c:v>0.28182000000000107</c:v>
                </c:pt>
                <c:pt idx="653">
                  <c:v>0.30346000000000095</c:v>
                </c:pt>
                <c:pt idx="654">
                  <c:v>0.42432000000000125</c:v>
                </c:pt>
                <c:pt idx="655">
                  <c:v>0.60580000000000189</c:v>
                </c:pt>
                <c:pt idx="656">
                  <c:v>0.74665000000000215</c:v>
                </c:pt>
                <c:pt idx="657">
                  <c:v>0.77091000000000065</c:v>
                </c:pt>
                <c:pt idx="658">
                  <c:v>0.72711999999999999</c:v>
                </c:pt>
                <c:pt idx="659">
                  <c:v>0.54013</c:v>
                </c:pt>
                <c:pt idx="660">
                  <c:v>0.40994000000000008</c:v>
                </c:pt>
                <c:pt idx="661">
                  <c:v>0.31332000000000154</c:v>
                </c:pt>
                <c:pt idx="662">
                  <c:v>0.28297000000000083</c:v>
                </c:pt>
                <c:pt idx="663">
                  <c:v>0.28394000000000008</c:v>
                </c:pt>
                <c:pt idx="664">
                  <c:v>0.29713000000000001</c:v>
                </c:pt>
                <c:pt idx="665">
                  <c:v>0.31672000000000083</c:v>
                </c:pt>
                <c:pt idx="666">
                  <c:v>0.33609000000000083</c:v>
                </c:pt>
                <c:pt idx="667">
                  <c:v>0.29976000000000008</c:v>
                </c:pt>
                <c:pt idx="668">
                  <c:v>0.30805000000000032</c:v>
                </c:pt>
                <c:pt idx="669">
                  <c:v>0.37403000000000008</c:v>
                </c:pt>
                <c:pt idx="670">
                  <c:v>0.36209000000000002</c:v>
                </c:pt>
                <c:pt idx="671">
                  <c:v>0.30356000000000083</c:v>
                </c:pt>
                <c:pt idx="672">
                  <c:v>0.28739000000000031</c:v>
                </c:pt>
                <c:pt idx="673">
                  <c:v>0.28472000000000008</c:v>
                </c:pt>
                <c:pt idx="674">
                  <c:v>0.28107000000000032</c:v>
                </c:pt>
                <c:pt idx="675">
                  <c:v>0.28295000000000031</c:v>
                </c:pt>
                <c:pt idx="676">
                  <c:v>0.30216000000000032</c:v>
                </c:pt>
                <c:pt idx="677">
                  <c:v>0.33038000000000189</c:v>
                </c:pt>
                <c:pt idx="678">
                  <c:v>0.29888000000000126</c:v>
                </c:pt>
                <c:pt idx="679">
                  <c:v>0.30149000000000031</c:v>
                </c:pt>
                <c:pt idx="680">
                  <c:v>0.35201000000000032</c:v>
                </c:pt>
                <c:pt idx="681">
                  <c:v>0.39666000000000096</c:v>
                </c:pt>
                <c:pt idx="682">
                  <c:v>0.55805000000000005</c:v>
                </c:pt>
                <c:pt idx="683">
                  <c:v>0.55693999999999999</c:v>
                </c:pt>
                <c:pt idx="684">
                  <c:v>0.47935000000000083</c:v>
                </c:pt>
                <c:pt idx="685">
                  <c:v>0.41932000000000136</c:v>
                </c:pt>
                <c:pt idx="686">
                  <c:v>0.44572000000000001</c:v>
                </c:pt>
                <c:pt idx="687">
                  <c:v>0.47370000000000001</c:v>
                </c:pt>
                <c:pt idx="688">
                  <c:v>0.41620000000000001</c:v>
                </c:pt>
                <c:pt idx="689">
                  <c:v>0.46353</c:v>
                </c:pt>
                <c:pt idx="690">
                  <c:v>0.74817000000000189</c:v>
                </c:pt>
                <c:pt idx="691">
                  <c:v>0.83955999999999997</c:v>
                </c:pt>
                <c:pt idx="692">
                  <c:v>0.76794000000000251</c:v>
                </c:pt>
                <c:pt idx="693">
                  <c:v>0.80968000000000062</c:v>
                </c:pt>
                <c:pt idx="694">
                  <c:v>0.7865799999999995</c:v>
                </c:pt>
                <c:pt idx="695">
                  <c:v>0.58516999999999808</c:v>
                </c:pt>
                <c:pt idx="696">
                  <c:v>0.54630999999999996</c:v>
                </c:pt>
                <c:pt idx="697">
                  <c:v>0.55208000000000002</c:v>
                </c:pt>
                <c:pt idx="698">
                  <c:v>0.52510999999999997</c:v>
                </c:pt>
                <c:pt idx="699">
                  <c:v>0.51219000000000003</c:v>
                </c:pt>
                <c:pt idx="700">
                  <c:v>0.43053000000000002</c:v>
                </c:pt>
                <c:pt idx="701">
                  <c:v>0.34544000000000002</c:v>
                </c:pt>
                <c:pt idx="702">
                  <c:v>0.37885000000000107</c:v>
                </c:pt>
                <c:pt idx="703">
                  <c:v>0.51751999999999809</c:v>
                </c:pt>
                <c:pt idx="704">
                  <c:v>0.46622000000000002</c:v>
                </c:pt>
                <c:pt idx="705">
                  <c:v>0.32852000000000126</c:v>
                </c:pt>
                <c:pt idx="706">
                  <c:v>0.30165000000000008</c:v>
                </c:pt>
                <c:pt idx="707">
                  <c:v>0.32228000000000095</c:v>
                </c:pt>
                <c:pt idx="708">
                  <c:v>0.61712000000000189</c:v>
                </c:pt>
                <c:pt idx="709">
                  <c:v>1.00308</c:v>
                </c:pt>
                <c:pt idx="710">
                  <c:v>0.9025299999999995</c:v>
                </c:pt>
                <c:pt idx="711">
                  <c:v>1.2878499999999966</c:v>
                </c:pt>
                <c:pt idx="712">
                  <c:v>1.3150599999999999</c:v>
                </c:pt>
                <c:pt idx="713">
                  <c:v>0.61775000000000191</c:v>
                </c:pt>
                <c:pt idx="714">
                  <c:v>0.36620000000000008</c:v>
                </c:pt>
                <c:pt idx="715">
                  <c:v>0.34022000000000002</c:v>
                </c:pt>
                <c:pt idx="716">
                  <c:v>0.37622000000000083</c:v>
                </c:pt>
                <c:pt idx="717">
                  <c:v>0.34721000000000002</c:v>
                </c:pt>
                <c:pt idx="718">
                  <c:v>0.37125000000000002</c:v>
                </c:pt>
                <c:pt idx="719">
                  <c:v>0.33593000000000095</c:v>
                </c:pt>
                <c:pt idx="720">
                  <c:v>0.33432000000000189</c:v>
                </c:pt>
                <c:pt idx="721">
                  <c:v>0.42799000000000031</c:v>
                </c:pt>
                <c:pt idx="722">
                  <c:v>0.48723</c:v>
                </c:pt>
                <c:pt idx="723">
                  <c:v>0.35903000000000002</c:v>
                </c:pt>
                <c:pt idx="724">
                  <c:v>0.31503000000000031</c:v>
                </c:pt>
                <c:pt idx="725">
                  <c:v>0.31248000000000126</c:v>
                </c:pt>
                <c:pt idx="726">
                  <c:v>0.31090000000000095</c:v>
                </c:pt>
                <c:pt idx="727">
                  <c:v>0.31851000000000107</c:v>
                </c:pt>
                <c:pt idx="728">
                  <c:v>0.38375000000000031</c:v>
                </c:pt>
                <c:pt idx="729">
                  <c:v>0.51514000000000004</c:v>
                </c:pt>
                <c:pt idx="730">
                  <c:v>0.38361000000000095</c:v>
                </c:pt>
                <c:pt idx="731">
                  <c:v>0.35170000000000001</c:v>
                </c:pt>
                <c:pt idx="732">
                  <c:v>0.44546000000000002</c:v>
                </c:pt>
                <c:pt idx="733">
                  <c:v>1.1050800000000001</c:v>
                </c:pt>
                <c:pt idx="734">
                  <c:v>1.4314999999999944</c:v>
                </c:pt>
                <c:pt idx="735">
                  <c:v>2.6593399999999998</c:v>
                </c:pt>
                <c:pt idx="736">
                  <c:v>2.62107</c:v>
                </c:pt>
                <c:pt idx="737">
                  <c:v>1.3470599999999999</c:v>
                </c:pt>
                <c:pt idx="738">
                  <c:v>0.65887000000000251</c:v>
                </c:pt>
                <c:pt idx="739">
                  <c:v>0.44867000000000001</c:v>
                </c:pt>
                <c:pt idx="740">
                  <c:v>0.36702000000000096</c:v>
                </c:pt>
                <c:pt idx="741">
                  <c:v>0.35117000000000032</c:v>
                </c:pt>
                <c:pt idx="742">
                  <c:v>0.37488000000000155</c:v>
                </c:pt>
                <c:pt idx="743">
                  <c:v>0.58889999999999998</c:v>
                </c:pt>
                <c:pt idx="744">
                  <c:v>0.91078000000000003</c:v>
                </c:pt>
                <c:pt idx="745">
                  <c:v>0.70933000000000002</c:v>
                </c:pt>
                <c:pt idx="746">
                  <c:v>0.43945000000000095</c:v>
                </c:pt>
                <c:pt idx="747">
                  <c:v>0.40104000000000001</c:v>
                </c:pt>
                <c:pt idx="748">
                  <c:v>0.70587999999999995</c:v>
                </c:pt>
                <c:pt idx="749">
                  <c:v>0.7460700000000019</c:v>
                </c:pt>
                <c:pt idx="750">
                  <c:v>0.56359000000000004</c:v>
                </c:pt>
                <c:pt idx="751">
                  <c:v>0.42109000000000002</c:v>
                </c:pt>
                <c:pt idx="752">
                  <c:v>0.39828000000000108</c:v>
                </c:pt>
                <c:pt idx="753">
                  <c:v>0.52759</c:v>
                </c:pt>
                <c:pt idx="754">
                  <c:v>0.56176999999999999</c:v>
                </c:pt>
                <c:pt idx="755">
                  <c:v>0.58185999999999949</c:v>
                </c:pt>
                <c:pt idx="756">
                  <c:v>0.55271999999999999</c:v>
                </c:pt>
                <c:pt idx="757">
                  <c:v>0.41253000000000001</c:v>
                </c:pt>
                <c:pt idx="758">
                  <c:v>0.36413000000000001</c:v>
                </c:pt>
                <c:pt idx="759">
                  <c:v>0.46367000000000008</c:v>
                </c:pt>
                <c:pt idx="760">
                  <c:v>0.80920999999999998</c:v>
                </c:pt>
                <c:pt idx="761">
                  <c:v>0.84418000000000004</c:v>
                </c:pt>
                <c:pt idx="762">
                  <c:v>0.7773200000000019</c:v>
                </c:pt>
                <c:pt idx="763">
                  <c:v>0.72379000000000215</c:v>
                </c:pt>
                <c:pt idx="764">
                  <c:v>0.60250000000000004</c:v>
                </c:pt>
                <c:pt idx="765">
                  <c:v>0.50041999999999809</c:v>
                </c:pt>
                <c:pt idx="766">
                  <c:v>0.37567000000000095</c:v>
                </c:pt>
                <c:pt idx="767">
                  <c:v>0.33791000000000154</c:v>
                </c:pt>
                <c:pt idx="768">
                  <c:v>0.41136000000000095</c:v>
                </c:pt>
                <c:pt idx="769">
                  <c:v>0.41670000000000001</c:v>
                </c:pt>
                <c:pt idx="770">
                  <c:v>0.40131000000000083</c:v>
                </c:pt>
                <c:pt idx="771">
                  <c:v>0.35604000000000002</c:v>
                </c:pt>
                <c:pt idx="772">
                  <c:v>0.33073000000000002</c:v>
                </c:pt>
                <c:pt idx="773">
                  <c:v>0.31744000000000083</c:v>
                </c:pt>
                <c:pt idx="774">
                  <c:v>0.31071000000000032</c:v>
                </c:pt>
                <c:pt idx="775">
                  <c:v>0.30842000000000136</c:v>
                </c:pt>
                <c:pt idx="776">
                  <c:v>0.30652000000000107</c:v>
                </c:pt>
                <c:pt idx="777">
                  <c:v>0.30697000000000108</c:v>
                </c:pt>
                <c:pt idx="778">
                  <c:v>0.31743000000000032</c:v>
                </c:pt>
                <c:pt idx="779">
                  <c:v>0.30774000000000001</c:v>
                </c:pt>
                <c:pt idx="780">
                  <c:v>0.30070000000000002</c:v>
                </c:pt>
                <c:pt idx="781">
                  <c:v>0.29845000000000038</c:v>
                </c:pt>
                <c:pt idx="782">
                  <c:v>0.42627000000000032</c:v>
                </c:pt>
                <c:pt idx="783">
                  <c:v>1.3264800000000001</c:v>
                </c:pt>
                <c:pt idx="784">
                  <c:v>1.55044</c:v>
                </c:pt>
                <c:pt idx="785">
                  <c:v>0.9101399999999995</c:v>
                </c:pt>
                <c:pt idx="786">
                  <c:v>0.49047000000000107</c:v>
                </c:pt>
                <c:pt idx="787">
                  <c:v>0.32631000000000154</c:v>
                </c:pt>
                <c:pt idx="788">
                  <c:v>0.31115000000000032</c:v>
                </c:pt>
                <c:pt idx="789">
                  <c:v>0.29469000000000001</c:v>
                </c:pt>
                <c:pt idx="790">
                  <c:v>0.28762000000000032</c:v>
                </c:pt>
                <c:pt idx="791">
                  <c:v>0.28626000000000001</c:v>
                </c:pt>
                <c:pt idx="792">
                  <c:v>0.28507000000000032</c:v>
                </c:pt>
                <c:pt idx="793">
                  <c:v>0.28374000000000005</c:v>
                </c:pt>
                <c:pt idx="794">
                  <c:v>0.28228000000000031</c:v>
                </c:pt>
                <c:pt idx="795">
                  <c:v>0.28080000000000038</c:v>
                </c:pt>
                <c:pt idx="796">
                  <c:v>0.27933000000000002</c:v>
                </c:pt>
                <c:pt idx="797">
                  <c:v>0.27794000000000002</c:v>
                </c:pt>
                <c:pt idx="798">
                  <c:v>0.27657000000000032</c:v>
                </c:pt>
                <c:pt idx="799">
                  <c:v>0.27637000000000095</c:v>
                </c:pt>
                <c:pt idx="800">
                  <c:v>0.28484000000000032</c:v>
                </c:pt>
                <c:pt idx="801">
                  <c:v>0.28130000000000038</c:v>
                </c:pt>
                <c:pt idx="802">
                  <c:v>0.27893000000000001</c:v>
                </c:pt>
                <c:pt idx="803">
                  <c:v>0.27908000000000038</c:v>
                </c:pt>
                <c:pt idx="804">
                  <c:v>0.28255000000000002</c:v>
                </c:pt>
                <c:pt idx="805">
                  <c:v>0.36195000000000038</c:v>
                </c:pt>
                <c:pt idx="806">
                  <c:v>0.34917000000000031</c:v>
                </c:pt>
                <c:pt idx="807">
                  <c:v>0.29968000000000083</c:v>
                </c:pt>
                <c:pt idx="808">
                  <c:v>0.28930000000000083</c:v>
                </c:pt>
                <c:pt idx="809">
                  <c:v>0.33664000000000038</c:v>
                </c:pt>
                <c:pt idx="810">
                  <c:v>0.30012000000000083</c:v>
                </c:pt>
                <c:pt idx="811">
                  <c:v>0.28762000000000032</c:v>
                </c:pt>
                <c:pt idx="812">
                  <c:v>0.27638000000000107</c:v>
                </c:pt>
                <c:pt idx="813">
                  <c:v>0.28805000000000008</c:v>
                </c:pt>
                <c:pt idx="814">
                  <c:v>0.26891000000000032</c:v>
                </c:pt>
                <c:pt idx="815">
                  <c:v>0.25557000000000002</c:v>
                </c:pt>
                <c:pt idx="816">
                  <c:v>0.25407000000000002</c:v>
                </c:pt>
                <c:pt idx="817">
                  <c:v>0.25272</c:v>
                </c:pt>
                <c:pt idx="818">
                  <c:v>0.25378999999999996</c:v>
                </c:pt>
                <c:pt idx="819">
                  <c:v>0.26135000000000008</c:v>
                </c:pt>
                <c:pt idx="820">
                  <c:v>0.26871</c:v>
                </c:pt>
                <c:pt idx="821">
                  <c:v>0.29843000000000008</c:v>
                </c:pt>
                <c:pt idx="822">
                  <c:v>0.27767000000000008</c:v>
                </c:pt>
                <c:pt idx="823">
                  <c:v>0.25419999999999998</c:v>
                </c:pt>
                <c:pt idx="824">
                  <c:v>0.24626000000000051</c:v>
                </c:pt>
                <c:pt idx="825">
                  <c:v>0.24394000000000068</c:v>
                </c:pt>
                <c:pt idx="826">
                  <c:v>0.24272000000000021</c:v>
                </c:pt>
                <c:pt idx="827">
                  <c:v>0.24162</c:v>
                </c:pt>
                <c:pt idx="828">
                  <c:v>0.24250000000000024</c:v>
                </c:pt>
                <c:pt idx="829">
                  <c:v>0.24595000000000045</c:v>
                </c:pt>
                <c:pt idx="830">
                  <c:v>0.25071000000000004</c:v>
                </c:pt>
                <c:pt idx="831">
                  <c:v>0.24496000000000057</c:v>
                </c:pt>
                <c:pt idx="832">
                  <c:v>0.24063000000000001</c:v>
                </c:pt>
                <c:pt idx="833">
                  <c:v>0.23696000000000045</c:v>
                </c:pt>
                <c:pt idx="834">
                  <c:v>0.23529000000000044</c:v>
                </c:pt>
                <c:pt idx="835">
                  <c:v>0.23455999999999999</c:v>
                </c:pt>
                <c:pt idx="836">
                  <c:v>0.23469000000000001</c:v>
                </c:pt>
                <c:pt idx="837">
                  <c:v>0.23299000000000045</c:v>
                </c:pt>
                <c:pt idx="838">
                  <c:v>0.23197000000000001</c:v>
                </c:pt>
                <c:pt idx="839">
                  <c:v>0.23114000000000001</c:v>
                </c:pt>
                <c:pt idx="840">
                  <c:v>0.23046000000000041</c:v>
                </c:pt>
                <c:pt idx="841">
                  <c:v>0.23063</c:v>
                </c:pt>
                <c:pt idx="842">
                  <c:v>0.24506000000000044</c:v>
                </c:pt>
                <c:pt idx="843">
                  <c:v>0.29636000000000096</c:v>
                </c:pt>
                <c:pt idx="844">
                  <c:v>0.30763000000000001</c:v>
                </c:pt>
                <c:pt idx="845">
                  <c:v>0.24415000000000001</c:v>
                </c:pt>
                <c:pt idx="846">
                  <c:v>0.22933000000000001</c:v>
                </c:pt>
                <c:pt idx="847">
                  <c:v>0.22747999999999999</c:v>
                </c:pt>
                <c:pt idx="848">
                  <c:v>0.22628999999999999</c:v>
                </c:pt>
                <c:pt idx="849">
                  <c:v>0.22522</c:v>
                </c:pt>
                <c:pt idx="850">
                  <c:v>0.22434000000000001</c:v>
                </c:pt>
                <c:pt idx="851">
                  <c:v>0.22370000000000001</c:v>
                </c:pt>
                <c:pt idx="852">
                  <c:v>0.22314000000000001</c:v>
                </c:pt>
                <c:pt idx="853">
                  <c:v>0.22259000000000001</c:v>
                </c:pt>
                <c:pt idx="854">
                  <c:v>0.22202</c:v>
                </c:pt>
                <c:pt idx="855">
                  <c:v>0.22148000000000001</c:v>
                </c:pt>
                <c:pt idx="856">
                  <c:v>0.22092999999999999</c:v>
                </c:pt>
                <c:pt idx="857">
                  <c:v>0.22037999999999988</c:v>
                </c:pt>
                <c:pt idx="858">
                  <c:v>0.22020999999999999</c:v>
                </c:pt>
                <c:pt idx="859">
                  <c:v>0.22042</c:v>
                </c:pt>
                <c:pt idx="860">
                  <c:v>0.21915000000000001</c:v>
                </c:pt>
                <c:pt idx="861">
                  <c:v>0.21834000000000051</c:v>
                </c:pt>
                <c:pt idx="862">
                  <c:v>0.21768999999999999</c:v>
                </c:pt>
                <c:pt idx="863">
                  <c:v>0.21715000000000001</c:v>
                </c:pt>
                <c:pt idx="864">
                  <c:v>0.21662000000000001</c:v>
                </c:pt>
                <c:pt idx="865">
                  <c:v>0.21607999999999999</c:v>
                </c:pt>
                <c:pt idx="866">
                  <c:v>0.21555000000000021</c:v>
                </c:pt>
                <c:pt idx="867">
                  <c:v>0.21507999999999999</c:v>
                </c:pt>
                <c:pt idx="868">
                  <c:v>0.21657999999999999</c:v>
                </c:pt>
                <c:pt idx="869">
                  <c:v>0.22622999999999999</c:v>
                </c:pt>
                <c:pt idx="870">
                  <c:v>0.23950000000000021</c:v>
                </c:pt>
                <c:pt idx="871">
                  <c:v>0.24626000000000051</c:v>
                </c:pt>
                <c:pt idx="872">
                  <c:v>0.24806000000000045</c:v>
                </c:pt>
                <c:pt idx="873">
                  <c:v>0.30188000000000142</c:v>
                </c:pt>
                <c:pt idx="874">
                  <c:v>0.28801000000000032</c:v>
                </c:pt>
                <c:pt idx="875">
                  <c:v>0.26083000000000001</c:v>
                </c:pt>
                <c:pt idx="876">
                  <c:v>0.22706000000000001</c:v>
                </c:pt>
                <c:pt idx="877">
                  <c:v>0.21446000000000057</c:v>
                </c:pt>
                <c:pt idx="878">
                  <c:v>0.21123000000000045</c:v>
                </c:pt>
                <c:pt idx="879">
                  <c:v>0.21202000000000001</c:v>
                </c:pt>
                <c:pt idx="880">
                  <c:v>0.22739000000000001</c:v>
                </c:pt>
                <c:pt idx="881">
                  <c:v>0.23729000000000045</c:v>
                </c:pt>
                <c:pt idx="882">
                  <c:v>0.24309000000000044</c:v>
                </c:pt>
                <c:pt idx="883">
                  <c:v>0.36516000000000032</c:v>
                </c:pt>
                <c:pt idx="884">
                  <c:v>0.44336000000000031</c:v>
                </c:pt>
                <c:pt idx="885">
                  <c:v>0.45496000000000031</c:v>
                </c:pt>
                <c:pt idx="886">
                  <c:v>0.46541000000000032</c:v>
                </c:pt>
                <c:pt idx="887">
                  <c:v>0.40641000000000038</c:v>
                </c:pt>
                <c:pt idx="888">
                  <c:v>0.40600000000000008</c:v>
                </c:pt>
                <c:pt idx="889">
                  <c:v>0.34814000000000001</c:v>
                </c:pt>
                <c:pt idx="890">
                  <c:v>0.32773000000000002</c:v>
                </c:pt>
                <c:pt idx="891">
                  <c:v>0.28132000000000107</c:v>
                </c:pt>
                <c:pt idx="892">
                  <c:v>0.23322999999999999</c:v>
                </c:pt>
                <c:pt idx="893">
                  <c:v>0.22397</c:v>
                </c:pt>
                <c:pt idx="894">
                  <c:v>0.23635</c:v>
                </c:pt>
                <c:pt idx="895">
                  <c:v>0.27509</c:v>
                </c:pt>
                <c:pt idx="896">
                  <c:v>0.32034000000000096</c:v>
                </c:pt>
                <c:pt idx="897">
                  <c:v>0.42232000000000125</c:v>
                </c:pt>
                <c:pt idx="898">
                  <c:v>0.40295000000000031</c:v>
                </c:pt>
                <c:pt idx="899">
                  <c:v>0.27251000000000031</c:v>
                </c:pt>
                <c:pt idx="900">
                  <c:v>0.22441000000000041</c:v>
                </c:pt>
                <c:pt idx="901">
                  <c:v>0.2594300000000001</c:v>
                </c:pt>
                <c:pt idx="902">
                  <c:v>0.3373800000000019</c:v>
                </c:pt>
                <c:pt idx="903">
                  <c:v>0.29152000000000083</c:v>
                </c:pt>
                <c:pt idx="904">
                  <c:v>0.24307000000000001</c:v>
                </c:pt>
                <c:pt idx="905">
                  <c:v>0.22166</c:v>
                </c:pt>
                <c:pt idx="906">
                  <c:v>0.22728000000000001</c:v>
                </c:pt>
                <c:pt idx="907">
                  <c:v>0.22122</c:v>
                </c:pt>
                <c:pt idx="908">
                  <c:v>0.21049000000000057</c:v>
                </c:pt>
                <c:pt idx="909">
                  <c:v>0.21455000000000021</c:v>
                </c:pt>
                <c:pt idx="910">
                  <c:v>0.28650000000000031</c:v>
                </c:pt>
                <c:pt idx="911">
                  <c:v>0.35597000000000095</c:v>
                </c:pt>
                <c:pt idx="912">
                  <c:v>0.33183000000000096</c:v>
                </c:pt>
                <c:pt idx="913">
                  <c:v>0.29290000000000038</c:v>
                </c:pt>
                <c:pt idx="914">
                  <c:v>0.22403999999999999</c:v>
                </c:pt>
                <c:pt idx="915">
                  <c:v>0.20118</c:v>
                </c:pt>
                <c:pt idx="916">
                  <c:v>0.19619</c:v>
                </c:pt>
                <c:pt idx="917">
                  <c:v>0.19492999999999999</c:v>
                </c:pt>
                <c:pt idx="918">
                  <c:v>0.19505</c:v>
                </c:pt>
                <c:pt idx="919">
                  <c:v>0.19863</c:v>
                </c:pt>
                <c:pt idx="920">
                  <c:v>0.19592999999999999</c:v>
                </c:pt>
                <c:pt idx="921">
                  <c:v>0.19458</c:v>
                </c:pt>
                <c:pt idx="922">
                  <c:v>0.19721000000000041</c:v>
                </c:pt>
                <c:pt idx="923">
                  <c:v>0.21964000000000045</c:v>
                </c:pt>
                <c:pt idx="924">
                  <c:v>0.22694000000000045</c:v>
                </c:pt>
                <c:pt idx="925">
                  <c:v>0.23454000000000041</c:v>
                </c:pt>
                <c:pt idx="926">
                  <c:v>0.25494</c:v>
                </c:pt>
                <c:pt idx="927">
                  <c:v>0.25438000000000038</c:v>
                </c:pt>
                <c:pt idx="928">
                  <c:v>0.20250000000000001</c:v>
                </c:pt>
                <c:pt idx="929">
                  <c:v>0.21462999999999999</c:v>
                </c:pt>
                <c:pt idx="930">
                  <c:v>0.47082000000000107</c:v>
                </c:pt>
                <c:pt idx="931">
                  <c:v>0.69940999999999998</c:v>
                </c:pt>
                <c:pt idx="932">
                  <c:v>0.68515999999999999</c:v>
                </c:pt>
                <c:pt idx="933">
                  <c:v>0.42619000000000001</c:v>
                </c:pt>
                <c:pt idx="934">
                  <c:v>0.2655900000000001</c:v>
                </c:pt>
                <c:pt idx="935">
                  <c:v>0.20513000000000001</c:v>
                </c:pt>
                <c:pt idx="936">
                  <c:v>0.19397</c:v>
                </c:pt>
                <c:pt idx="937">
                  <c:v>0.19094000000000041</c:v>
                </c:pt>
                <c:pt idx="938">
                  <c:v>0.19077</c:v>
                </c:pt>
                <c:pt idx="939">
                  <c:v>0.19109000000000001</c:v>
                </c:pt>
                <c:pt idx="940">
                  <c:v>0.19553999999999999</c:v>
                </c:pt>
                <c:pt idx="941">
                  <c:v>0.19259999999999999</c:v>
                </c:pt>
                <c:pt idx="942">
                  <c:v>0.19114999999999999</c:v>
                </c:pt>
                <c:pt idx="943">
                  <c:v>0.19061999999999998</c:v>
                </c:pt>
                <c:pt idx="944">
                  <c:v>0.19047</c:v>
                </c:pt>
                <c:pt idx="945">
                  <c:v>0.19178000000000001</c:v>
                </c:pt>
                <c:pt idx="946">
                  <c:v>0.23840000000000044</c:v>
                </c:pt>
                <c:pt idx="947">
                  <c:v>0.42050000000000032</c:v>
                </c:pt>
                <c:pt idx="948">
                  <c:v>0.47494000000000008</c:v>
                </c:pt>
                <c:pt idx="949">
                  <c:v>0.41106000000000031</c:v>
                </c:pt>
                <c:pt idx="950">
                  <c:v>0.32720000000000032</c:v>
                </c:pt>
                <c:pt idx="951">
                  <c:v>0.26807000000000031</c:v>
                </c:pt>
                <c:pt idx="952">
                  <c:v>0.24127999999999999</c:v>
                </c:pt>
                <c:pt idx="953">
                  <c:v>0.21428000000000041</c:v>
                </c:pt>
                <c:pt idx="954">
                  <c:v>0.19993000000000041</c:v>
                </c:pt>
                <c:pt idx="955">
                  <c:v>0.20369999999999999</c:v>
                </c:pt>
                <c:pt idx="956">
                  <c:v>0.20855000000000001</c:v>
                </c:pt>
                <c:pt idx="957">
                  <c:v>0.25071000000000004</c:v>
                </c:pt>
                <c:pt idx="958">
                  <c:v>0.27326</c:v>
                </c:pt>
                <c:pt idx="959">
                  <c:v>0.27686000000000038</c:v>
                </c:pt>
                <c:pt idx="960">
                  <c:v>0.24855000000000024</c:v>
                </c:pt>
                <c:pt idx="961">
                  <c:v>0.21163000000000001</c:v>
                </c:pt>
                <c:pt idx="962">
                  <c:v>0.19497</c:v>
                </c:pt>
                <c:pt idx="963">
                  <c:v>0.19041000000000041</c:v>
                </c:pt>
                <c:pt idx="964">
                  <c:v>0.19016</c:v>
                </c:pt>
                <c:pt idx="965">
                  <c:v>0.19009999999999999</c:v>
                </c:pt>
                <c:pt idx="966">
                  <c:v>0.19006000000000001</c:v>
                </c:pt>
                <c:pt idx="967">
                  <c:v>0.19001999999999999</c:v>
                </c:pt>
                <c:pt idx="968">
                  <c:v>0.19289999999999999</c:v>
                </c:pt>
                <c:pt idx="969">
                  <c:v>0.24157000000000001</c:v>
                </c:pt>
                <c:pt idx="970">
                  <c:v>0.39360000000000095</c:v>
                </c:pt>
                <c:pt idx="971">
                  <c:v>0.47354000000000002</c:v>
                </c:pt>
                <c:pt idx="972">
                  <c:v>0.45873000000000003</c:v>
                </c:pt>
                <c:pt idx="973">
                  <c:v>0.31617000000000095</c:v>
                </c:pt>
                <c:pt idx="974">
                  <c:v>0.25147000000000008</c:v>
                </c:pt>
                <c:pt idx="975">
                  <c:v>0.58167000000000002</c:v>
                </c:pt>
                <c:pt idx="976">
                  <c:v>0.84976000000000063</c:v>
                </c:pt>
                <c:pt idx="977">
                  <c:v>0.43484000000000095</c:v>
                </c:pt>
                <c:pt idx="978">
                  <c:v>0.29854000000000008</c:v>
                </c:pt>
                <c:pt idx="979">
                  <c:v>0.23492000000000021</c:v>
                </c:pt>
                <c:pt idx="980">
                  <c:v>0.22378000000000001</c:v>
                </c:pt>
                <c:pt idx="981">
                  <c:v>0.22605</c:v>
                </c:pt>
                <c:pt idx="982">
                  <c:v>0.21185999999999999</c:v>
                </c:pt>
                <c:pt idx="983">
                  <c:v>0.19878000000000001</c:v>
                </c:pt>
                <c:pt idx="984">
                  <c:v>0.19472</c:v>
                </c:pt>
                <c:pt idx="985">
                  <c:v>0.19503000000000001</c:v>
                </c:pt>
                <c:pt idx="986">
                  <c:v>0.20555000000000001</c:v>
                </c:pt>
                <c:pt idx="987">
                  <c:v>0.24700000000000041</c:v>
                </c:pt>
                <c:pt idx="988">
                  <c:v>0.38444000000000095</c:v>
                </c:pt>
                <c:pt idx="989">
                  <c:v>0.41642000000000096</c:v>
                </c:pt>
                <c:pt idx="990">
                  <c:v>0.30267000000000038</c:v>
                </c:pt>
                <c:pt idx="991">
                  <c:v>0.28273000000000004</c:v>
                </c:pt>
                <c:pt idx="992">
                  <c:v>0.32219000000000031</c:v>
                </c:pt>
                <c:pt idx="993">
                  <c:v>0.62451000000000001</c:v>
                </c:pt>
                <c:pt idx="994">
                  <c:v>0.96128999999999998</c:v>
                </c:pt>
                <c:pt idx="995">
                  <c:v>0.71745999999999999</c:v>
                </c:pt>
                <c:pt idx="996">
                  <c:v>0.35606000000000032</c:v>
                </c:pt>
                <c:pt idx="997">
                  <c:v>0.2509900000000001</c:v>
                </c:pt>
                <c:pt idx="998">
                  <c:v>0.2382100000000005</c:v>
                </c:pt>
                <c:pt idx="999">
                  <c:v>0.22744000000000045</c:v>
                </c:pt>
                <c:pt idx="1000">
                  <c:v>0.21777000000000021</c:v>
                </c:pt>
                <c:pt idx="1001">
                  <c:v>0.21334000000000045</c:v>
                </c:pt>
                <c:pt idx="1002">
                  <c:v>0.24664000000000041</c:v>
                </c:pt>
                <c:pt idx="1003">
                  <c:v>0.22428999999999999</c:v>
                </c:pt>
                <c:pt idx="1004">
                  <c:v>0.21184000000000044</c:v>
                </c:pt>
                <c:pt idx="1005">
                  <c:v>0.20912</c:v>
                </c:pt>
                <c:pt idx="1006">
                  <c:v>0.20841000000000057</c:v>
                </c:pt>
                <c:pt idx="1007">
                  <c:v>0.21507999999999999</c:v>
                </c:pt>
                <c:pt idx="1008">
                  <c:v>0.29076000000000002</c:v>
                </c:pt>
                <c:pt idx="1009">
                  <c:v>0.30670000000000008</c:v>
                </c:pt>
                <c:pt idx="1010">
                  <c:v>0.31756000000000095</c:v>
                </c:pt>
                <c:pt idx="1011">
                  <c:v>0.34741000000000083</c:v>
                </c:pt>
                <c:pt idx="1012">
                  <c:v>0.43112000000000089</c:v>
                </c:pt>
                <c:pt idx="1013">
                  <c:v>0.56642000000000003</c:v>
                </c:pt>
                <c:pt idx="1014">
                  <c:v>0.45244000000000001</c:v>
                </c:pt>
                <c:pt idx="1015">
                  <c:v>0.39200000000000107</c:v>
                </c:pt>
                <c:pt idx="1016">
                  <c:v>0.36465000000000031</c:v>
                </c:pt>
                <c:pt idx="1017">
                  <c:v>0.43729000000000001</c:v>
                </c:pt>
                <c:pt idx="1018">
                  <c:v>0.55457999999999996</c:v>
                </c:pt>
                <c:pt idx="1019">
                  <c:v>0.40458000000000038</c:v>
                </c:pt>
                <c:pt idx="1020">
                  <c:v>0.25511</c:v>
                </c:pt>
                <c:pt idx="1021">
                  <c:v>0.22445999999999999</c:v>
                </c:pt>
                <c:pt idx="1022">
                  <c:v>0.2208</c:v>
                </c:pt>
                <c:pt idx="1023">
                  <c:v>0.22067999999999988</c:v>
                </c:pt>
                <c:pt idx="1024">
                  <c:v>0.22086999999999998</c:v>
                </c:pt>
                <c:pt idx="1025">
                  <c:v>0.22108</c:v>
                </c:pt>
                <c:pt idx="1026">
                  <c:v>0.22606999999999999</c:v>
                </c:pt>
                <c:pt idx="1027">
                  <c:v>0.29748000000000108</c:v>
                </c:pt>
                <c:pt idx="1028">
                  <c:v>0.50117</c:v>
                </c:pt>
                <c:pt idx="1029">
                  <c:v>0.78965000000000063</c:v>
                </c:pt>
                <c:pt idx="1030">
                  <c:v>0.94615000000000005</c:v>
                </c:pt>
                <c:pt idx="1031">
                  <c:v>1.0096499999999966</c:v>
                </c:pt>
                <c:pt idx="1032">
                  <c:v>0.72413000000000005</c:v>
                </c:pt>
                <c:pt idx="1033">
                  <c:v>0.69513000000000003</c:v>
                </c:pt>
                <c:pt idx="1034">
                  <c:v>0.58789999999999998</c:v>
                </c:pt>
                <c:pt idx="1035">
                  <c:v>0.63627000000000189</c:v>
                </c:pt>
                <c:pt idx="1036">
                  <c:v>0.53849999999999998</c:v>
                </c:pt>
                <c:pt idx="1037">
                  <c:v>0.47383000000000008</c:v>
                </c:pt>
                <c:pt idx="1038">
                  <c:v>0.44752000000000008</c:v>
                </c:pt>
                <c:pt idx="1039">
                  <c:v>0.37715000000000032</c:v>
                </c:pt>
                <c:pt idx="1040">
                  <c:v>0.33353000000000038</c:v>
                </c:pt>
                <c:pt idx="1041">
                  <c:v>0.41178000000000031</c:v>
                </c:pt>
                <c:pt idx="1042">
                  <c:v>0.53586</c:v>
                </c:pt>
                <c:pt idx="1043">
                  <c:v>0.46465000000000001</c:v>
                </c:pt>
                <c:pt idx="1044">
                  <c:v>0.34910000000000002</c:v>
                </c:pt>
                <c:pt idx="1045">
                  <c:v>0.35893000000000008</c:v>
                </c:pt>
                <c:pt idx="1046">
                  <c:v>0.3422</c:v>
                </c:pt>
                <c:pt idx="1047">
                  <c:v>0.27535000000000032</c:v>
                </c:pt>
                <c:pt idx="1048">
                  <c:v>0.25378999999999996</c:v>
                </c:pt>
                <c:pt idx="1049">
                  <c:v>0.30297000000000107</c:v>
                </c:pt>
                <c:pt idx="1050">
                  <c:v>0.37536000000000136</c:v>
                </c:pt>
                <c:pt idx="1051">
                  <c:v>0.46052000000000032</c:v>
                </c:pt>
                <c:pt idx="1052">
                  <c:v>0.40553</c:v>
                </c:pt>
                <c:pt idx="1053">
                  <c:v>0.31499000000000038</c:v>
                </c:pt>
                <c:pt idx="1054">
                  <c:v>0.27539000000000002</c:v>
                </c:pt>
                <c:pt idx="1055">
                  <c:v>0.29865000000000008</c:v>
                </c:pt>
                <c:pt idx="1056">
                  <c:v>0.30300000000000032</c:v>
                </c:pt>
                <c:pt idx="1057">
                  <c:v>0.33152000000000142</c:v>
                </c:pt>
                <c:pt idx="1058">
                  <c:v>0.36608000000000107</c:v>
                </c:pt>
                <c:pt idx="1059">
                  <c:v>0.37736000000000125</c:v>
                </c:pt>
                <c:pt idx="1060">
                  <c:v>0.40407000000000032</c:v>
                </c:pt>
                <c:pt idx="1061">
                  <c:v>0.38441000000000125</c:v>
                </c:pt>
                <c:pt idx="1062">
                  <c:v>0.33836000000000155</c:v>
                </c:pt>
                <c:pt idx="1063">
                  <c:v>0.34874000000000005</c:v>
                </c:pt>
                <c:pt idx="1064">
                  <c:v>0.36384000000000083</c:v>
                </c:pt>
                <c:pt idx="1065">
                  <c:v>0.55288000000000004</c:v>
                </c:pt>
                <c:pt idx="1066">
                  <c:v>0.65159000000000189</c:v>
                </c:pt>
                <c:pt idx="1067">
                  <c:v>0.58450999999999809</c:v>
                </c:pt>
                <c:pt idx="1068">
                  <c:v>0.43866000000000038</c:v>
                </c:pt>
                <c:pt idx="1069">
                  <c:v>0.33148000000000166</c:v>
                </c:pt>
                <c:pt idx="1070">
                  <c:v>0.35591000000000095</c:v>
                </c:pt>
                <c:pt idx="1071">
                  <c:v>0.67416000000000065</c:v>
                </c:pt>
                <c:pt idx="1072">
                  <c:v>0.75693999999999995</c:v>
                </c:pt>
                <c:pt idx="1073">
                  <c:v>0.69577999999999995</c:v>
                </c:pt>
                <c:pt idx="1074">
                  <c:v>0.6925</c:v>
                </c:pt>
                <c:pt idx="1075">
                  <c:v>0.56122000000000005</c:v>
                </c:pt>
                <c:pt idx="1076">
                  <c:v>0.68640000000000001</c:v>
                </c:pt>
                <c:pt idx="1077">
                  <c:v>0.59190999999999949</c:v>
                </c:pt>
                <c:pt idx="1078">
                  <c:v>0.54383000000000004</c:v>
                </c:pt>
                <c:pt idx="1079">
                  <c:v>0.38023000000000001</c:v>
                </c:pt>
                <c:pt idx="1080">
                  <c:v>0.31236000000000136</c:v>
                </c:pt>
                <c:pt idx="1081">
                  <c:v>0.41039000000000031</c:v>
                </c:pt>
                <c:pt idx="1082">
                  <c:v>0.43762000000000095</c:v>
                </c:pt>
                <c:pt idx="1083">
                  <c:v>0.51688999999999996</c:v>
                </c:pt>
                <c:pt idx="1084">
                  <c:v>0.62741000000000002</c:v>
                </c:pt>
                <c:pt idx="1085">
                  <c:v>0.55998999999999999</c:v>
                </c:pt>
                <c:pt idx="1086">
                  <c:v>0.64395000000000202</c:v>
                </c:pt>
                <c:pt idx="1087">
                  <c:v>1.9961000000000035</c:v>
                </c:pt>
                <c:pt idx="1088">
                  <c:v>2.8380999999999967</c:v>
                </c:pt>
                <c:pt idx="1089">
                  <c:v>2.22784</c:v>
                </c:pt>
                <c:pt idx="1090">
                  <c:v>1.0380199999999999</c:v>
                </c:pt>
                <c:pt idx="1091">
                  <c:v>0.58498000000000006</c:v>
                </c:pt>
                <c:pt idx="1092">
                  <c:v>1.1111500000000001</c:v>
                </c:pt>
                <c:pt idx="1093">
                  <c:v>1.4019499999999954</c:v>
                </c:pt>
                <c:pt idx="1094">
                  <c:v>1.09928</c:v>
                </c:pt>
                <c:pt idx="1095">
                  <c:v>0.93518000000000001</c:v>
                </c:pt>
                <c:pt idx="1096">
                  <c:v>0.62553999999999998</c:v>
                </c:pt>
                <c:pt idx="1097">
                  <c:v>0.48441000000000095</c:v>
                </c:pt>
                <c:pt idx="1098">
                  <c:v>0.53683000000000003</c:v>
                </c:pt>
                <c:pt idx="1099">
                  <c:v>0.55510999999999999</c:v>
                </c:pt>
                <c:pt idx="1100">
                  <c:v>0.60281000000000062</c:v>
                </c:pt>
                <c:pt idx="1101">
                  <c:v>0.54791000000000001</c:v>
                </c:pt>
                <c:pt idx="1102">
                  <c:v>0.55501999999999996</c:v>
                </c:pt>
                <c:pt idx="1103">
                  <c:v>0.5851999999999995</c:v>
                </c:pt>
                <c:pt idx="1104">
                  <c:v>0.50094000000000005</c:v>
                </c:pt>
                <c:pt idx="1105">
                  <c:v>0.46443000000000001</c:v>
                </c:pt>
                <c:pt idx="1106">
                  <c:v>0.49806000000000084</c:v>
                </c:pt>
                <c:pt idx="1107">
                  <c:v>0.44956000000000002</c:v>
                </c:pt>
                <c:pt idx="1108">
                  <c:v>0.42986000000000107</c:v>
                </c:pt>
                <c:pt idx="1109">
                  <c:v>0.48711000000000032</c:v>
                </c:pt>
                <c:pt idx="1110">
                  <c:v>0.61204000000000214</c:v>
                </c:pt>
                <c:pt idx="1111">
                  <c:v>0.98290999999999951</c:v>
                </c:pt>
                <c:pt idx="1112">
                  <c:v>1.0323500000000001</c:v>
                </c:pt>
                <c:pt idx="1113">
                  <c:v>1.0677699999999966</c:v>
                </c:pt>
                <c:pt idx="1114">
                  <c:v>1.0216199999999998</c:v>
                </c:pt>
                <c:pt idx="1115">
                  <c:v>1.33897</c:v>
                </c:pt>
                <c:pt idx="1116">
                  <c:v>2.15049</c:v>
                </c:pt>
                <c:pt idx="1117">
                  <c:v>2.3860399999999977</c:v>
                </c:pt>
                <c:pt idx="1118">
                  <c:v>2.2303799999999998</c:v>
                </c:pt>
                <c:pt idx="1119">
                  <c:v>1.7518799999999963</c:v>
                </c:pt>
                <c:pt idx="1120">
                  <c:v>1.1616500000000001</c:v>
                </c:pt>
                <c:pt idx="1121">
                  <c:v>0.65037000000000189</c:v>
                </c:pt>
                <c:pt idx="1122">
                  <c:v>0.47318000000000032</c:v>
                </c:pt>
                <c:pt idx="1123">
                  <c:v>0.44861000000000001</c:v>
                </c:pt>
                <c:pt idx="1124">
                  <c:v>0.53220000000000001</c:v>
                </c:pt>
                <c:pt idx="1125">
                  <c:v>0.63246000000000002</c:v>
                </c:pt>
                <c:pt idx="1126">
                  <c:v>0.72321000000000002</c:v>
                </c:pt>
                <c:pt idx="1127">
                  <c:v>0.80318999999999996</c:v>
                </c:pt>
                <c:pt idx="1128">
                  <c:v>0.86390000000000189</c:v>
                </c:pt>
                <c:pt idx="1129">
                  <c:v>0.85920000000000063</c:v>
                </c:pt>
                <c:pt idx="1130">
                  <c:v>0.57345000000000002</c:v>
                </c:pt>
                <c:pt idx="1131">
                  <c:v>0.5486900000000019</c:v>
                </c:pt>
                <c:pt idx="1132">
                  <c:v>0.69206000000000001</c:v>
                </c:pt>
                <c:pt idx="1133">
                  <c:v>0.59237999999999957</c:v>
                </c:pt>
                <c:pt idx="1134">
                  <c:v>0.63553999999999999</c:v>
                </c:pt>
                <c:pt idx="1135">
                  <c:v>0.64593000000000189</c:v>
                </c:pt>
                <c:pt idx="1136">
                  <c:v>0.54718</c:v>
                </c:pt>
                <c:pt idx="1137">
                  <c:v>0.49623</c:v>
                </c:pt>
                <c:pt idx="1138">
                  <c:v>0.52617000000000003</c:v>
                </c:pt>
                <c:pt idx="1139">
                  <c:v>0.7724400000000019</c:v>
                </c:pt>
                <c:pt idx="1140">
                  <c:v>0.87595000000000189</c:v>
                </c:pt>
                <c:pt idx="1141">
                  <c:v>0.61638000000000004</c:v>
                </c:pt>
                <c:pt idx="1142">
                  <c:v>0.44729999999999998</c:v>
                </c:pt>
                <c:pt idx="1143">
                  <c:v>0.39804000000000095</c:v>
                </c:pt>
                <c:pt idx="1144">
                  <c:v>0.40640000000000032</c:v>
                </c:pt>
                <c:pt idx="1145">
                  <c:v>0.52717999999999998</c:v>
                </c:pt>
                <c:pt idx="1146">
                  <c:v>0.52588999999999997</c:v>
                </c:pt>
                <c:pt idx="1147">
                  <c:v>0.41877000000000031</c:v>
                </c:pt>
                <c:pt idx="1148">
                  <c:v>0.40146000000000032</c:v>
                </c:pt>
                <c:pt idx="1149">
                  <c:v>0.4157300000000001</c:v>
                </c:pt>
                <c:pt idx="1150">
                  <c:v>0.39094000000000095</c:v>
                </c:pt>
                <c:pt idx="1151">
                  <c:v>0.53508</c:v>
                </c:pt>
                <c:pt idx="1152">
                  <c:v>0.62705999999999995</c:v>
                </c:pt>
                <c:pt idx="1153">
                  <c:v>0.53447999999999996</c:v>
                </c:pt>
                <c:pt idx="1154">
                  <c:v>0.70116999999999996</c:v>
                </c:pt>
                <c:pt idx="1155">
                  <c:v>0.89440999999999959</c:v>
                </c:pt>
                <c:pt idx="1156">
                  <c:v>0.82108000000000003</c:v>
                </c:pt>
                <c:pt idx="1157">
                  <c:v>0.5373599999999995</c:v>
                </c:pt>
                <c:pt idx="1158">
                  <c:v>0.38072000000000084</c:v>
                </c:pt>
                <c:pt idx="1159">
                  <c:v>0.33794000000000107</c:v>
                </c:pt>
                <c:pt idx="1160">
                  <c:v>0.33134000000000108</c:v>
                </c:pt>
                <c:pt idx="1161">
                  <c:v>0.34281000000000095</c:v>
                </c:pt>
                <c:pt idx="1162">
                  <c:v>0.41595000000000032</c:v>
                </c:pt>
                <c:pt idx="1163">
                  <c:v>0.41262000000000032</c:v>
                </c:pt>
                <c:pt idx="1164">
                  <c:v>0.35824</c:v>
                </c:pt>
                <c:pt idx="1165">
                  <c:v>0.34133000000000002</c:v>
                </c:pt>
                <c:pt idx="1166">
                  <c:v>0.34319</c:v>
                </c:pt>
                <c:pt idx="1167">
                  <c:v>0.32560000000000083</c:v>
                </c:pt>
                <c:pt idx="1168">
                  <c:v>0.31670000000000031</c:v>
                </c:pt>
                <c:pt idx="1169">
                  <c:v>0.31587000000000143</c:v>
                </c:pt>
                <c:pt idx="1170">
                  <c:v>0.32465000000000038</c:v>
                </c:pt>
                <c:pt idx="1171">
                  <c:v>0.46476000000000001</c:v>
                </c:pt>
                <c:pt idx="1172">
                  <c:v>0.97126999999999997</c:v>
                </c:pt>
                <c:pt idx="1173">
                  <c:v>0.85901000000000005</c:v>
                </c:pt>
                <c:pt idx="1174">
                  <c:v>0.58382000000000001</c:v>
                </c:pt>
                <c:pt idx="1175">
                  <c:v>0.38153000000000031</c:v>
                </c:pt>
                <c:pt idx="1176">
                  <c:v>0.31219000000000002</c:v>
                </c:pt>
                <c:pt idx="1177">
                  <c:v>0.30457000000000095</c:v>
                </c:pt>
                <c:pt idx="1178">
                  <c:v>0.30771000000000032</c:v>
                </c:pt>
                <c:pt idx="1179">
                  <c:v>0.34706000000000031</c:v>
                </c:pt>
                <c:pt idx="1180">
                  <c:v>0.34997000000000089</c:v>
                </c:pt>
                <c:pt idx="1181">
                  <c:v>0.6210200000000019</c:v>
                </c:pt>
                <c:pt idx="1182">
                  <c:v>0.58621999999999785</c:v>
                </c:pt>
                <c:pt idx="1183">
                  <c:v>0.48593000000000008</c:v>
                </c:pt>
                <c:pt idx="1184">
                  <c:v>0.34926000000000001</c:v>
                </c:pt>
                <c:pt idx="1185">
                  <c:v>0.34350000000000008</c:v>
                </c:pt>
                <c:pt idx="1186">
                  <c:v>0.49541000000000107</c:v>
                </c:pt>
                <c:pt idx="1187">
                  <c:v>0.51</c:v>
                </c:pt>
                <c:pt idx="1188">
                  <c:v>0.33265000000000083</c:v>
                </c:pt>
                <c:pt idx="1189">
                  <c:v>0.32962000000000108</c:v>
                </c:pt>
                <c:pt idx="1190">
                  <c:v>0.44882000000000083</c:v>
                </c:pt>
                <c:pt idx="1191">
                  <c:v>0.37750000000000083</c:v>
                </c:pt>
                <c:pt idx="1192">
                  <c:v>0.33435000000000126</c:v>
                </c:pt>
                <c:pt idx="1193">
                  <c:v>0.30687000000000125</c:v>
                </c:pt>
                <c:pt idx="1194">
                  <c:v>0.29018000000000038</c:v>
                </c:pt>
                <c:pt idx="1195">
                  <c:v>0.30380000000000107</c:v>
                </c:pt>
                <c:pt idx="1196">
                  <c:v>0.29000000000000031</c:v>
                </c:pt>
                <c:pt idx="1197">
                  <c:v>0.29340000000000038</c:v>
                </c:pt>
                <c:pt idx="1198">
                  <c:v>0.34547000000000083</c:v>
                </c:pt>
                <c:pt idx="1199">
                  <c:v>0.36409000000000002</c:v>
                </c:pt>
                <c:pt idx="1200">
                  <c:v>0.31931000000000143</c:v>
                </c:pt>
                <c:pt idx="1201">
                  <c:v>0.28607000000000032</c:v>
                </c:pt>
                <c:pt idx="1202">
                  <c:v>0.27409</c:v>
                </c:pt>
                <c:pt idx="1203">
                  <c:v>0.26966000000000001</c:v>
                </c:pt>
                <c:pt idx="1204">
                  <c:v>0.26822999999999997</c:v>
                </c:pt>
                <c:pt idx="1205">
                  <c:v>0.2670300000000001</c:v>
                </c:pt>
                <c:pt idx="1206">
                  <c:v>0.26584000000000002</c:v>
                </c:pt>
                <c:pt idx="1207">
                  <c:v>0.28673000000000004</c:v>
                </c:pt>
                <c:pt idx="1208">
                  <c:v>0.43487000000000126</c:v>
                </c:pt>
                <c:pt idx="1209">
                  <c:v>0.54947999999999997</c:v>
                </c:pt>
                <c:pt idx="1210">
                  <c:v>0.61858999999999997</c:v>
                </c:pt>
                <c:pt idx="1211">
                  <c:v>0.69257999999999997</c:v>
                </c:pt>
                <c:pt idx="1212">
                  <c:v>1.31718</c:v>
                </c:pt>
                <c:pt idx="1213">
                  <c:v>1.7846199999999999</c:v>
                </c:pt>
                <c:pt idx="1214">
                  <c:v>0.91761000000000004</c:v>
                </c:pt>
                <c:pt idx="1215">
                  <c:v>0.51132999999999951</c:v>
                </c:pt>
                <c:pt idx="1216">
                  <c:v>0.33514000000000038</c:v>
                </c:pt>
                <c:pt idx="1217">
                  <c:v>0.27273999999999998</c:v>
                </c:pt>
                <c:pt idx="1218">
                  <c:v>0.26529999999999998</c:v>
                </c:pt>
                <c:pt idx="1219">
                  <c:v>0.2640900000000001</c:v>
                </c:pt>
                <c:pt idx="1220">
                  <c:v>0.26352000000000031</c:v>
                </c:pt>
                <c:pt idx="1221">
                  <c:v>0.27059</c:v>
                </c:pt>
                <c:pt idx="1222">
                  <c:v>0.40447000000000038</c:v>
                </c:pt>
                <c:pt idx="1223">
                  <c:v>0.80771999999999999</c:v>
                </c:pt>
                <c:pt idx="1224">
                  <c:v>1.0747</c:v>
                </c:pt>
                <c:pt idx="1225">
                  <c:v>0.79727999999999999</c:v>
                </c:pt>
                <c:pt idx="1226">
                  <c:v>0.54283999999999999</c:v>
                </c:pt>
                <c:pt idx="1227">
                  <c:v>0.38126000000000032</c:v>
                </c:pt>
                <c:pt idx="1228">
                  <c:v>0.2867900000000001</c:v>
                </c:pt>
                <c:pt idx="1229">
                  <c:v>0.26551000000000002</c:v>
                </c:pt>
                <c:pt idx="1230">
                  <c:v>0.26536000000000032</c:v>
                </c:pt>
                <c:pt idx="1231">
                  <c:v>0.26937000000000083</c:v>
                </c:pt>
                <c:pt idx="1232">
                  <c:v>0.26579000000000003</c:v>
                </c:pt>
                <c:pt idx="1233">
                  <c:v>0.26458000000000031</c:v>
                </c:pt>
                <c:pt idx="1234">
                  <c:v>0.26629000000000003</c:v>
                </c:pt>
                <c:pt idx="1235">
                  <c:v>0.27751000000000031</c:v>
                </c:pt>
                <c:pt idx="1236">
                  <c:v>0.32391000000000125</c:v>
                </c:pt>
                <c:pt idx="1237">
                  <c:v>0.53769000000000189</c:v>
                </c:pt>
                <c:pt idx="1238">
                  <c:v>0.77193000000000189</c:v>
                </c:pt>
                <c:pt idx="1239">
                  <c:v>0.72488000000000063</c:v>
                </c:pt>
                <c:pt idx="1240">
                  <c:v>0.47942000000000096</c:v>
                </c:pt>
                <c:pt idx="1241">
                  <c:v>0.39066000000000095</c:v>
                </c:pt>
                <c:pt idx="1242">
                  <c:v>0.39878000000000108</c:v>
                </c:pt>
                <c:pt idx="1243">
                  <c:v>0.30538000000000143</c:v>
                </c:pt>
                <c:pt idx="1244">
                  <c:v>0.30520000000000008</c:v>
                </c:pt>
                <c:pt idx="1245">
                  <c:v>0.38319000000000031</c:v>
                </c:pt>
                <c:pt idx="1246">
                  <c:v>1.0139099999999961</c:v>
                </c:pt>
                <c:pt idx="1247">
                  <c:v>1.1975499999999999</c:v>
                </c:pt>
                <c:pt idx="1248">
                  <c:v>0.62579000000000262</c:v>
                </c:pt>
                <c:pt idx="1249">
                  <c:v>0.34088000000000107</c:v>
                </c:pt>
                <c:pt idx="1250">
                  <c:v>0.29835000000000095</c:v>
                </c:pt>
                <c:pt idx="1251">
                  <c:v>0.34711000000000031</c:v>
                </c:pt>
                <c:pt idx="1252">
                  <c:v>0.68925000000000003</c:v>
                </c:pt>
                <c:pt idx="1253">
                  <c:v>1.75664</c:v>
                </c:pt>
                <c:pt idx="1254">
                  <c:v>0.87936000000000003</c:v>
                </c:pt>
                <c:pt idx="1255">
                  <c:v>0.66051000000000004</c:v>
                </c:pt>
                <c:pt idx="1256">
                  <c:v>0.63549999999999995</c:v>
                </c:pt>
                <c:pt idx="1257">
                  <c:v>0.51652999999999949</c:v>
                </c:pt>
                <c:pt idx="1258">
                  <c:v>0.41926000000000002</c:v>
                </c:pt>
                <c:pt idx="1259">
                  <c:v>0.36548000000000136</c:v>
                </c:pt>
                <c:pt idx="1260">
                  <c:v>0.55054000000000003</c:v>
                </c:pt>
                <c:pt idx="1261">
                  <c:v>0.58812999999999949</c:v>
                </c:pt>
                <c:pt idx="1262">
                  <c:v>0.37614000000000031</c:v>
                </c:pt>
                <c:pt idx="1263">
                  <c:v>0.29615000000000002</c:v>
                </c:pt>
                <c:pt idx="1264">
                  <c:v>0.29030000000000084</c:v>
                </c:pt>
                <c:pt idx="1265">
                  <c:v>0.29048000000000107</c:v>
                </c:pt>
                <c:pt idx="1266">
                  <c:v>0.29050000000000031</c:v>
                </c:pt>
                <c:pt idx="1267">
                  <c:v>0.29056000000000032</c:v>
                </c:pt>
                <c:pt idx="1268">
                  <c:v>0.29134000000000032</c:v>
                </c:pt>
                <c:pt idx="1269">
                  <c:v>0.29192000000000096</c:v>
                </c:pt>
                <c:pt idx="1270">
                  <c:v>0.29636000000000096</c:v>
                </c:pt>
                <c:pt idx="1271">
                  <c:v>0.31998000000000154</c:v>
                </c:pt>
                <c:pt idx="1272">
                  <c:v>0.42525000000000002</c:v>
                </c:pt>
                <c:pt idx="1273">
                  <c:v>0.59062999999999999</c:v>
                </c:pt>
                <c:pt idx="1274">
                  <c:v>0.71440999999999999</c:v>
                </c:pt>
                <c:pt idx="1275">
                  <c:v>0.5018899999999995</c:v>
                </c:pt>
                <c:pt idx="1276">
                  <c:v>0.4596900000000001</c:v>
                </c:pt>
                <c:pt idx="1277">
                  <c:v>0.45634000000000002</c:v>
                </c:pt>
                <c:pt idx="1278">
                  <c:v>0.47800000000000031</c:v>
                </c:pt>
                <c:pt idx="1279">
                  <c:v>0.39244000000000095</c:v>
                </c:pt>
                <c:pt idx="1280">
                  <c:v>0.41395000000000032</c:v>
                </c:pt>
                <c:pt idx="1281">
                  <c:v>0.34991000000000083</c:v>
                </c:pt>
                <c:pt idx="1282">
                  <c:v>0.30624000000000001</c:v>
                </c:pt>
                <c:pt idx="1283">
                  <c:v>0.32849000000000095</c:v>
                </c:pt>
                <c:pt idx="1284">
                  <c:v>0.33765000000000095</c:v>
                </c:pt>
                <c:pt idx="1285">
                  <c:v>0.30699000000000032</c:v>
                </c:pt>
                <c:pt idx="1286">
                  <c:v>0.29675000000000001</c:v>
                </c:pt>
                <c:pt idx="1287">
                  <c:v>0.29719000000000001</c:v>
                </c:pt>
                <c:pt idx="1288">
                  <c:v>0.30130000000000096</c:v>
                </c:pt>
                <c:pt idx="1289">
                  <c:v>0.35218000000000038</c:v>
                </c:pt>
                <c:pt idx="1290">
                  <c:v>0.76358000000000004</c:v>
                </c:pt>
                <c:pt idx="1291">
                  <c:v>1.2464</c:v>
                </c:pt>
                <c:pt idx="1292">
                  <c:v>0.74176000000000064</c:v>
                </c:pt>
                <c:pt idx="1293">
                  <c:v>0.95413000000000003</c:v>
                </c:pt>
                <c:pt idx="1294">
                  <c:v>1.26037</c:v>
                </c:pt>
                <c:pt idx="1295">
                  <c:v>2.0924399999999967</c:v>
                </c:pt>
                <c:pt idx="1296">
                  <c:v>2.9357899999999977</c:v>
                </c:pt>
                <c:pt idx="1297">
                  <c:v>2.4258899999999977</c:v>
                </c:pt>
                <c:pt idx="1298">
                  <c:v>0.82642000000000004</c:v>
                </c:pt>
                <c:pt idx="1299">
                  <c:v>0.36489000000000038</c:v>
                </c:pt>
                <c:pt idx="1300">
                  <c:v>0.34067000000000008</c:v>
                </c:pt>
                <c:pt idx="1301">
                  <c:v>0.3406300000000001</c:v>
                </c:pt>
                <c:pt idx="1302">
                  <c:v>0.34246000000000032</c:v>
                </c:pt>
                <c:pt idx="1303">
                  <c:v>0.34416000000000002</c:v>
                </c:pt>
                <c:pt idx="1304">
                  <c:v>0.34770000000000001</c:v>
                </c:pt>
                <c:pt idx="1305">
                  <c:v>0.42299000000000031</c:v>
                </c:pt>
                <c:pt idx="1306">
                  <c:v>0.62021999999999999</c:v>
                </c:pt>
                <c:pt idx="1307">
                  <c:v>1.1859899999999999</c:v>
                </c:pt>
                <c:pt idx="1308">
                  <c:v>1.2996699999999963</c:v>
                </c:pt>
                <c:pt idx="1309">
                  <c:v>0.71662000000000214</c:v>
                </c:pt>
                <c:pt idx="1310">
                  <c:v>0.42367000000000032</c:v>
                </c:pt>
                <c:pt idx="1311">
                  <c:v>0.44162000000000001</c:v>
                </c:pt>
                <c:pt idx="1312">
                  <c:v>0.41215000000000002</c:v>
                </c:pt>
                <c:pt idx="1313">
                  <c:v>0.41700000000000031</c:v>
                </c:pt>
                <c:pt idx="1314">
                  <c:v>0.38187000000000154</c:v>
                </c:pt>
                <c:pt idx="1315">
                  <c:v>0.36542000000000108</c:v>
                </c:pt>
                <c:pt idx="1316">
                  <c:v>0.36527000000000032</c:v>
                </c:pt>
                <c:pt idx="1317">
                  <c:v>0.36575000000000002</c:v>
                </c:pt>
                <c:pt idx="1318">
                  <c:v>0.36623</c:v>
                </c:pt>
                <c:pt idx="1319">
                  <c:v>0.36661000000000032</c:v>
                </c:pt>
                <c:pt idx="1320">
                  <c:v>0.36688000000000143</c:v>
                </c:pt>
                <c:pt idx="1321">
                  <c:v>0.36707000000000095</c:v>
                </c:pt>
                <c:pt idx="1322">
                  <c:v>0.36719000000000002</c:v>
                </c:pt>
                <c:pt idx="1323">
                  <c:v>0.36730000000000107</c:v>
                </c:pt>
                <c:pt idx="1324">
                  <c:v>0.36819000000000002</c:v>
                </c:pt>
                <c:pt idx="1325">
                  <c:v>0.37602000000000108</c:v>
                </c:pt>
                <c:pt idx="1326">
                  <c:v>0.41170000000000001</c:v>
                </c:pt>
                <c:pt idx="1327">
                  <c:v>0.39378000000000107</c:v>
                </c:pt>
                <c:pt idx="1328">
                  <c:v>0.40519000000000011</c:v>
                </c:pt>
                <c:pt idx="1329">
                  <c:v>0.44737000000000032</c:v>
                </c:pt>
                <c:pt idx="1330">
                  <c:v>0.45395000000000002</c:v>
                </c:pt>
                <c:pt idx="1331">
                  <c:v>0.41808000000000095</c:v>
                </c:pt>
                <c:pt idx="1332">
                  <c:v>0.38565000000000038</c:v>
                </c:pt>
                <c:pt idx="1333">
                  <c:v>0.41510000000000002</c:v>
                </c:pt>
                <c:pt idx="1334">
                  <c:v>0.48689000000000032</c:v>
                </c:pt>
                <c:pt idx="1335">
                  <c:v>0.47091000000000038</c:v>
                </c:pt>
                <c:pt idx="1336">
                  <c:v>0.41266000000000008</c:v>
                </c:pt>
                <c:pt idx="1337">
                  <c:v>0.41238000000000108</c:v>
                </c:pt>
                <c:pt idx="1338">
                  <c:v>0.44836000000000031</c:v>
                </c:pt>
                <c:pt idx="1339">
                  <c:v>0.56680000000000064</c:v>
                </c:pt>
                <c:pt idx="1340">
                  <c:v>0.59955999999999809</c:v>
                </c:pt>
                <c:pt idx="1341">
                  <c:v>0.52385000000000004</c:v>
                </c:pt>
                <c:pt idx="1342">
                  <c:v>0.43694000000000038</c:v>
                </c:pt>
                <c:pt idx="1343">
                  <c:v>0.39589000000000107</c:v>
                </c:pt>
                <c:pt idx="1344">
                  <c:v>0.37154000000000031</c:v>
                </c:pt>
                <c:pt idx="1345">
                  <c:v>0.36862000000000089</c:v>
                </c:pt>
                <c:pt idx="1346">
                  <c:v>0.36640000000000095</c:v>
                </c:pt>
                <c:pt idx="1347">
                  <c:v>0.36610000000000031</c:v>
                </c:pt>
                <c:pt idx="1348">
                  <c:v>0.36471000000000031</c:v>
                </c:pt>
                <c:pt idx="1349">
                  <c:v>0.36664000000000002</c:v>
                </c:pt>
                <c:pt idx="1350">
                  <c:v>0.36512000000000083</c:v>
                </c:pt>
                <c:pt idx="1351">
                  <c:v>0.36369000000000001</c:v>
                </c:pt>
                <c:pt idx="1352">
                  <c:v>0.36342000000000108</c:v>
                </c:pt>
                <c:pt idx="1353">
                  <c:v>0.36321000000000031</c:v>
                </c:pt>
                <c:pt idx="1354">
                  <c:v>0.36300000000000032</c:v>
                </c:pt>
                <c:pt idx="1355">
                  <c:v>0.36276000000000008</c:v>
                </c:pt>
                <c:pt idx="1356">
                  <c:v>0.36252000000000095</c:v>
                </c:pt>
                <c:pt idx="1357">
                  <c:v>0.36225000000000002</c:v>
                </c:pt>
                <c:pt idx="1358">
                  <c:v>0.36197000000000096</c:v>
                </c:pt>
                <c:pt idx="1359">
                  <c:v>0.36168000000000083</c:v>
                </c:pt>
                <c:pt idx="1360">
                  <c:v>0.36544000000000032</c:v>
                </c:pt>
                <c:pt idx="1361">
                  <c:v>0.41564000000000001</c:v>
                </c:pt>
                <c:pt idx="1362">
                  <c:v>0.48655000000000032</c:v>
                </c:pt>
                <c:pt idx="1363">
                  <c:v>0.47346000000000038</c:v>
                </c:pt>
                <c:pt idx="1364">
                  <c:v>0.57596000000000003</c:v>
                </c:pt>
                <c:pt idx="1365">
                  <c:v>0.84711000000000003</c:v>
                </c:pt>
                <c:pt idx="1366">
                  <c:v>0.97180999999999995</c:v>
                </c:pt>
                <c:pt idx="1367">
                  <c:v>0.82808999999999999</c:v>
                </c:pt>
                <c:pt idx="1368">
                  <c:v>0.47021000000000002</c:v>
                </c:pt>
                <c:pt idx="1369">
                  <c:v>0.37185000000000096</c:v>
                </c:pt>
                <c:pt idx="1370">
                  <c:v>0.4042</c:v>
                </c:pt>
                <c:pt idx="1371">
                  <c:v>0.45272999999999997</c:v>
                </c:pt>
                <c:pt idx="1372">
                  <c:v>0.4585300000000001</c:v>
                </c:pt>
                <c:pt idx="1373">
                  <c:v>0.42335000000000095</c:v>
                </c:pt>
                <c:pt idx="1374">
                  <c:v>0.42047000000000095</c:v>
                </c:pt>
                <c:pt idx="1375">
                  <c:v>0.42967000000000038</c:v>
                </c:pt>
                <c:pt idx="1376">
                  <c:v>0.41582000000000108</c:v>
                </c:pt>
                <c:pt idx="1377">
                  <c:v>0.38529000000000002</c:v>
                </c:pt>
                <c:pt idx="1378">
                  <c:v>0.38561000000000095</c:v>
                </c:pt>
                <c:pt idx="1379">
                  <c:v>0.39173000000000002</c:v>
                </c:pt>
                <c:pt idx="1380">
                  <c:v>0.39866000000000101</c:v>
                </c:pt>
                <c:pt idx="1381">
                  <c:v>0.43506000000000083</c:v>
                </c:pt>
                <c:pt idx="1382">
                  <c:v>0.38791000000000125</c:v>
                </c:pt>
                <c:pt idx="1383">
                  <c:v>0.36586000000000107</c:v>
                </c:pt>
                <c:pt idx="1384">
                  <c:v>0.36457000000000095</c:v>
                </c:pt>
                <c:pt idx="1385">
                  <c:v>0.36416000000000032</c:v>
                </c:pt>
                <c:pt idx="1386">
                  <c:v>0.36755000000000032</c:v>
                </c:pt>
                <c:pt idx="1387">
                  <c:v>0.42001000000000038</c:v>
                </c:pt>
                <c:pt idx="1388">
                  <c:v>0.52690999999999999</c:v>
                </c:pt>
                <c:pt idx="1389">
                  <c:v>0.53029999999999999</c:v>
                </c:pt>
                <c:pt idx="1390">
                  <c:v>0.49343000000000031</c:v>
                </c:pt>
                <c:pt idx="1391">
                  <c:v>0.42003000000000001</c:v>
                </c:pt>
                <c:pt idx="1392">
                  <c:v>0.37796000000000107</c:v>
                </c:pt>
                <c:pt idx="1393">
                  <c:v>0.40722000000000008</c:v>
                </c:pt>
                <c:pt idx="1394">
                  <c:v>0.43872000000000083</c:v>
                </c:pt>
                <c:pt idx="1395">
                  <c:v>0.56301999999999996</c:v>
                </c:pt>
                <c:pt idx="1396">
                  <c:v>0.66506000000000065</c:v>
                </c:pt>
                <c:pt idx="1397">
                  <c:v>0.66013999999999995</c:v>
                </c:pt>
                <c:pt idx="1398">
                  <c:v>0.55308999999999997</c:v>
                </c:pt>
                <c:pt idx="1399">
                  <c:v>0.54095000000000004</c:v>
                </c:pt>
                <c:pt idx="1400">
                  <c:v>0.51963000000000004</c:v>
                </c:pt>
                <c:pt idx="1401">
                  <c:v>0.53178999999999998</c:v>
                </c:pt>
                <c:pt idx="1402">
                  <c:v>0.43878000000000095</c:v>
                </c:pt>
                <c:pt idx="1403">
                  <c:v>0.40155000000000002</c:v>
                </c:pt>
                <c:pt idx="1404">
                  <c:v>0.41360000000000002</c:v>
                </c:pt>
                <c:pt idx="1405">
                  <c:v>0.40697000000000083</c:v>
                </c:pt>
                <c:pt idx="1406">
                  <c:v>0.40582000000000101</c:v>
                </c:pt>
                <c:pt idx="1407">
                  <c:v>0.40327000000000002</c:v>
                </c:pt>
                <c:pt idx="1408">
                  <c:v>0.43435000000000096</c:v>
                </c:pt>
                <c:pt idx="1409">
                  <c:v>0.42259000000000002</c:v>
                </c:pt>
                <c:pt idx="1410">
                  <c:v>0.39047000000000143</c:v>
                </c:pt>
                <c:pt idx="1411">
                  <c:v>0.44840000000000002</c:v>
                </c:pt>
                <c:pt idx="1412">
                  <c:v>0.48817000000000038</c:v>
                </c:pt>
                <c:pt idx="1413">
                  <c:v>0.44582000000000038</c:v>
                </c:pt>
                <c:pt idx="1414">
                  <c:v>0.41295000000000032</c:v>
                </c:pt>
                <c:pt idx="1415">
                  <c:v>0.40632000000000107</c:v>
                </c:pt>
                <c:pt idx="1416">
                  <c:v>0.41425000000000001</c:v>
                </c:pt>
                <c:pt idx="1417">
                  <c:v>0.4772900000000001</c:v>
                </c:pt>
                <c:pt idx="1418">
                  <c:v>0.59127999999999958</c:v>
                </c:pt>
                <c:pt idx="1419">
                  <c:v>0.71380999999999994</c:v>
                </c:pt>
                <c:pt idx="1420">
                  <c:v>0.61494000000000215</c:v>
                </c:pt>
                <c:pt idx="1421">
                  <c:v>0.52732999999999997</c:v>
                </c:pt>
                <c:pt idx="1422">
                  <c:v>0.41265000000000002</c:v>
                </c:pt>
                <c:pt idx="1423">
                  <c:v>0.40396000000000032</c:v>
                </c:pt>
                <c:pt idx="1424">
                  <c:v>0.45622999999999997</c:v>
                </c:pt>
                <c:pt idx="1425">
                  <c:v>0.56895000000000062</c:v>
                </c:pt>
                <c:pt idx="1426">
                  <c:v>0.61514000000000191</c:v>
                </c:pt>
                <c:pt idx="1427">
                  <c:v>0.98207999999999951</c:v>
                </c:pt>
                <c:pt idx="1428">
                  <c:v>1.9076199999999999</c:v>
                </c:pt>
                <c:pt idx="1429">
                  <c:v>1.7394899999999998</c:v>
                </c:pt>
                <c:pt idx="1430">
                  <c:v>0.94752999999999998</c:v>
                </c:pt>
                <c:pt idx="1431">
                  <c:v>0.61399000000000215</c:v>
                </c:pt>
                <c:pt idx="1432">
                  <c:v>0.54220999999999997</c:v>
                </c:pt>
                <c:pt idx="1433">
                  <c:v>0.49650000000000083</c:v>
                </c:pt>
                <c:pt idx="1434">
                  <c:v>0.49834000000000095</c:v>
                </c:pt>
                <c:pt idx="1435">
                  <c:v>0.56442000000000003</c:v>
                </c:pt>
                <c:pt idx="1436">
                  <c:v>0.62683000000000166</c:v>
                </c:pt>
                <c:pt idx="1437">
                  <c:v>0.53805999999999998</c:v>
                </c:pt>
                <c:pt idx="1438">
                  <c:v>0.68686999999999998</c:v>
                </c:pt>
                <c:pt idx="1439">
                  <c:v>0.64179000000000286</c:v>
                </c:pt>
                <c:pt idx="1440">
                  <c:v>0.64578000000000191</c:v>
                </c:pt>
                <c:pt idx="1441">
                  <c:v>0.95580000000000065</c:v>
                </c:pt>
                <c:pt idx="1442">
                  <c:v>0.96118000000000003</c:v>
                </c:pt>
                <c:pt idx="1443">
                  <c:v>0.62724000000000191</c:v>
                </c:pt>
                <c:pt idx="1444">
                  <c:v>0.4792900000000001</c:v>
                </c:pt>
                <c:pt idx="1445">
                  <c:v>0.44803000000000004</c:v>
                </c:pt>
                <c:pt idx="1446">
                  <c:v>0.48369000000000001</c:v>
                </c:pt>
                <c:pt idx="1447">
                  <c:v>0.47061000000000008</c:v>
                </c:pt>
                <c:pt idx="1448">
                  <c:v>0.45627000000000001</c:v>
                </c:pt>
                <c:pt idx="1449">
                  <c:v>0.55628</c:v>
                </c:pt>
                <c:pt idx="1450">
                  <c:v>0.53047</c:v>
                </c:pt>
                <c:pt idx="1451">
                  <c:v>0.48095000000000032</c:v>
                </c:pt>
                <c:pt idx="1452">
                  <c:v>0.46302000000000032</c:v>
                </c:pt>
                <c:pt idx="1453">
                  <c:v>0.43351000000000095</c:v>
                </c:pt>
                <c:pt idx="1454">
                  <c:v>0.41364000000000001</c:v>
                </c:pt>
                <c:pt idx="1455">
                  <c:v>0.43094000000000032</c:v>
                </c:pt>
                <c:pt idx="1456">
                  <c:v>0.43202000000000107</c:v>
                </c:pt>
                <c:pt idx="1457">
                  <c:v>0.46358000000000038</c:v>
                </c:pt>
                <c:pt idx="1458">
                  <c:v>0.46095000000000008</c:v>
                </c:pt>
                <c:pt idx="1459">
                  <c:v>0.57359000000000004</c:v>
                </c:pt>
                <c:pt idx="1460">
                  <c:v>0.97208000000000061</c:v>
                </c:pt>
                <c:pt idx="1461">
                  <c:v>1.07463</c:v>
                </c:pt>
                <c:pt idx="1462">
                  <c:v>0.99068000000000001</c:v>
                </c:pt>
                <c:pt idx="1463">
                  <c:v>1.2838599999999998</c:v>
                </c:pt>
                <c:pt idx="1464">
                  <c:v>1.8038199999999998</c:v>
                </c:pt>
                <c:pt idx="1465">
                  <c:v>1.7745199999999999</c:v>
                </c:pt>
                <c:pt idx="1466">
                  <c:v>1.5415199999999998</c:v>
                </c:pt>
                <c:pt idx="1467">
                  <c:v>0.85436999999999996</c:v>
                </c:pt>
                <c:pt idx="1468">
                  <c:v>0.55750999999999951</c:v>
                </c:pt>
                <c:pt idx="1469">
                  <c:v>0.65965000000000262</c:v>
                </c:pt>
                <c:pt idx="1470">
                  <c:v>0.86721000000000004</c:v>
                </c:pt>
                <c:pt idx="1471">
                  <c:v>1.2869999999999964</c:v>
                </c:pt>
                <c:pt idx="1472">
                  <c:v>1.32355</c:v>
                </c:pt>
                <c:pt idx="1473">
                  <c:v>1.0805800000000001</c:v>
                </c:pt>
                <c:pt idx="1474">
                  <c:v>1.1006499999999999</c:v>
                </c:pt>
                <c:pt idx="1475">
                  <c:v>1.3874199999999999</c:v>
                </c:pt>
                <c:pt idx="1476">
                  <c:v>1.6761400000000033</c:v>
                </c:pt>
                <c:pt idx="1477">
                  <c:v>1.45255</c:v>
                </c:pt>
                <c:pt idx="1478">
                  <c:v>1.1785300000000001</c:v>
                </c:pt>
                <c:pt idx="1479">
                  <c:v>0.89568999999999999</c:v>
                </c:pt>
                <c:pt idx="1480">
                  <c:v>0.79713000000000001</c:v>
                </c:pt>
                <c:pt idx="1481">
                  <c:v>0.91734000000000004</c:v>
                </c:pt>
                <c:pt idx="1482">
                  <c:v>0.99690999999999996</c:v>
                </c:pt>
                <c:pt idx="1483">
                  <c:v>1.0744400000000001</c:v>
                </c:pt>
                <c:pt idx="1484">
                  <c:v>1.0111299999999961</c:v>
                </c:pt>
                <c:pt idx="1485">
                  <c:v>0.9517200000000019</c:v>
                </c:pt>
                <c:pt idx="1486">
                  <c:v>0.94732000000000005</c:v>
                </c:pt>
                <c:pt idx="1487">
                  <c:v>1.1048899999999999</c:v>
                </c:pt>
                <c:pt idx="1488">
                  <c:v>1.1504399999999999</c:v>
                </c:pt>
                <c:pt idx="1489">
                  <c:v>1.1273199999999999</c:v>
                </c:pt>
                <c:pt idx="1490">
                  <c:v>1.1778199999999999</c:v>
                </c:pt>
                <c:pt idx="1491">
                  <c:v>1.2857999999999954</c:v>
                </c:pt>
                <c:pt idx="1492">
                  <c:v>1.2224699999999966</c:v>
                </c:pt>
                <c:pt idx="1493">
                  <c:v>0.97571000000000063</c:v>
                </c:pt>
                <c:pt idx="1494">
                  <c:v>0.85840000000000005</c:v>
                </c:pt>
                <c:pt idx="1495">
                  <c:v>0.92715999999999998</c:v>
                </c:pt>
                <c:pt idx="1496">
                  <c:v>0.89529000000000003</c:v>
                </c:pt>
                <c:pt idx="1497">
                  <c:v>0.78093999999999997</c:v>
                </c:pt>
                <c:pt idx="1498">
                  <c:v>0.7157700000000019</c:v>
                </c:pt>
                <c:pt idx="1499">
                  <c:v>0.76789000000000263</c:v>
                </c:pt>
                <c:pt idx="1500">
                  <c:v>1.25206</c:v>
                </c:pt>
                <c:pt idx="1501">
                  <c:v>1.4171799999999966</c:v>
                </c:pt>
                <c:pt idx="1502">
                  <c:v>1.0341100000000001</c:v>
                </c:pt>
                <c:pt idx="1503">
                  <c:v>0.76128000000000062</c:v>
                </c:pt>
                <c:pt idx="1504">
                  <c:v>0.65051000000000003</c:v>
                </c:pt>
                <c:pt idx="1505">
                  <c:v>0.59709000000000001</c:v>
                </c:pt>
                <c:pt idx="1506">
                  <c:v>0.56916999999999951</c:v>
                </c:pt>
                <c:pt idx="1507">
                  <c:v>0.54198999999999997</c:v>
                </c:pt>
                <c:pt idx="1508">
                  <c:v>0.52017999999999998</c:v>
                </c:pt>
                <c:pt idx="1509">
                  <c:v>0.50329000000000002</c:v>
                </c:pt>
                <c:pt idx="1510">
                  <c:v>0.48824000000000001</c:v>
                </c:pt>
                <c:pt idx="1511">
                  <c:v>0.47853000000000001</c:v>
                </c:pt>
                <c:pt idx="1512">
                  <c:v>0.46858000000000083</c:v>
                </c:pt>
                <c:pt idx="1513">
                  <c:v>0.43813000000000002</c:v>
                </c:pt>
                <c:pt idx="1514">
                  <c:v>0.42424000000000001</c:v>
                </c:pt>
                <c:pt idx="1515">
                  <c:v>0.41372000000000031</c:v>
                </c:pt>
                <c:pt idx="1516">
                  <c:v>0.40422000000000002</c:v>
                </c:pt>
                <c:pt idx="1517">
                  <c:v>0.39850000000000108</c:v>
                </c:pt>
                <c:pt idx="1518">
                  <c:v>0.38920000000000032</c:v>
                </c:pt>
                <c:pt idx="1519">
                  <c:v>0.39440000000000125</c:v>
                </c:pt>
                <c:pt idx="1520">
                  <c:v>0.37769000000000008</c:v>
                </c:pt>
                <c:pt idx="1521">
                  <c:v>0.36820000000000008</c:v>
                </c:pt>
                <c:pt idx="1522">
                  <c:v>0.36252000000000095</c:v>
                </c:pt>
                <c:pt idx="1523">
                  <c:v>0.35736000000000095</c:v>
                </c:pt>
                <c:pt idx="1524">
                  <c:v>0.36789000000000038</c:v>
                </c:pt>
                <c:pt idx="1525">
                  <c:v>0.45726</c:v>
                </c:pt>
                <c:pt idx="1526">
                  <c:v>0.50240999999999958</c:v>
                </c:pt>
                <c:pt idx="1527">
                  <c:v>0.37816000000000038</c:v>
                </c:pt>
                <c:pt idx="1528">
                  <c:v>0.34544000000000002</c:v>
                </c:pt>
                <c:pt idx="1529">
                  <c:v>0.34124000000000004</c:v>
                </c:pt>
                <c:pt idx="1530">
                  <c:v>0.33863000000000032</c:v>
                </c:pt>
                <c:pt idx="1531">
                  <c:v>0.33646000000000142</c:v>
                </c:pt>
                <c:pt idx="1532">
                  <c:v>0.33433000000000107</c:v>
                </c:pt>
                <c:pt idx="1533">
                  <c:v>0.33215000000000083</c:v>
                </c:pt>
                <c:pt idx="1534">
                  <c:v>0.32992000000000155</c:v>
                </c:pt>
                <c:pt idx="1535">
                  <c:v>0.32771000000000083</c:v>
                </c:pt>
                <c:pt idx="1536">
                  <c:v>0.34283000000000002</c:v>
                </c:pt>
                <c:pt idx="1537">
                  <c:v>0.45866000000000001</c:v>
                </c:pt>
                <c:pt idx="1538">
                  <c:v>0.44941000000000031</c:v>
                </c:pt>
                <c:pt idx="1539">
                  <c:v>0.37505000000000038</c:v>
                </c:pt>
                <c:pt idx="1540">
                  <c:v>0.35948000000000108</c:v>
                </c:pt>
                <c:pt idx="1541">
                  <c:v>0.36564000000000002</c:v>
                </c:pt>
                <c:pt idx="1542">
                  <c:v>0.37328000000000083</c:v>
                </c:pt>
                <c:pt idx="1543">
                  <c:v>0.32839000000000107</c:v>
                </c:pt>
                <c:pt idx="1544">
                  <c:v>0.31297000000000136</c:v>
                </c:pt>
                <c:pt idx="1545">
                  <c:v>0.31118000000000096</c:v>
                </c:pt>
                <c:pt idx="1546">
                  <c:v>0.30987000000000126</c:v>
                </c:pt>
                <c:pt idx="1547">
                  <c:v>0.30846000000000096</c:v>
                </c:pt>
                <c:pt idx="1548">
                  <c:v>0.30680000000000107</c:v>
                </c:pt>
                <c:pt idx="1549">
                  <c:v>0.30501000000000089</c:v>
                </c:pt>
                <c:pt idx="1550">
                  <c:v>0.30318000000000095</c:v>
                </c:pt>
                <c:pt idx="1551">
                  <c:v>0.30128000000000038</c:v>
                </c:pt>
                <c:pt idx="1552">
                  <c:v>0.30164000000000002</c:v>
                </c:pt>
                <c:pt idx="1553">
                  <c:v>0.31164000000000008</c:v>
                </c:pt>
                <c:pt idx="1554">
                  <c:v>0.30620000000000008</c:v>
                </c:pt>
                <c:pt idx="1555">
                  <c:v>0.30103000000000002</c:v>
                </c:pt>
                <c:pt idx="1556">
                  <c:v>0.34577000000000002</c:v>
                </c:pt>
                <c:pt idx="1557">
                  <c:v>0.44717000000000001</c:v>
                </c:pt>
                <c:pt idx="1558">
                  <c:v>0.45293</c:v>
                </c:pt>
                <c:pt idx="1559">
                  <c:v>0.35378000000000032</c:v>
                </c:pt>
                <c:pt idx="1560">
                  <c:v>0.30120000000000002</c:v>
                </c:pt>
                <c:pt idx="1561">
                  <c:v>0.28920000000000001</c:v>
                </c:pt>
                <c:pt idx="1562">
                  <c:v>0.28627000000000002</c:v>
                </c:pt>
                <c:pt idx="1563">
                  <c:v>0.28460000000000002</c:v>
                </c:pt>
                <c:pt idx="1564">
                  <c:v>0.28306000000000031</c:v>
                </c:pt>
                <c:pt idx="1565">
                  <c:v>0.28153</c:v>
                </c:pt>
                <c:pt idx="1566">
                  <c:v>0.31411000000000083</c:v>
                </c:pt>
                <c:pt idx="1567">
                  <c:v>0.53220000000000001</c:v>
                </c:pt>
                <c:pt idx="1568">
                  <c:v>0.60106000000000004</c:v>
                </c:pt>
                <c:pt idx="1569">
                  <c:v>0.42843000000000031</c:v>
                </c:pt>
                <c:pt idx="1570">
                  <c:v>0.30895000000000084</c:v>
                </c:pt>
                <c:pt idx="1571">
                  <c:v>0.27766000000000002</c:v>
                </c:pt>
                <c:pt idx="1572">
                  <c:v>0.27313000000000004</c:v>
                </c:pt>
                <c:pt idx="1573">
                  <c:v>0.27146000000000031</c:v>
                </c:pt>
                <c:pt idx="1574">
                  <c:v>0.28453000000000001</c:v>
                </c:pt>
                <c:pt idx="1575">
                  <c:v>0.37305000000000038</c:v>
                </c:pt>
                <c:pt idx="1576">
                  <c:v>0.41401000000000032</c:v>
                </c:pt>
                <c:pt idx="1577">
                  <c:v>0.31990000000000107</c:v>
                </c:pt>
                <c:pt idx="1578">
                  <c:v>0.27542000000000083</c:v>
                </c:pt>
                <c:pt idx="1579">
                  <c:v>0.26679000000000003</c:v>
                </c:pt>
                <c:pt idx="1580">
                  <c:v>0.26489000000000001</c:v>
                </c:pt>
                <c:pt idx="1581">
                  <c:v>0.26365</c:v>
                </c:pt>
                <c:pt idx="1582">
                  <c:v>0.26443</c:v>
                </c:pt>
                <c:pt idx="1583">
                  <c:v>0.28530000000000083</c:v>
                </c:pt>
                <c:pt idx="1584">
                  <c:v>0.46937000000000095</c:v>
                </c:pt>
                <c:pt idx="1585">
                  <c:v>0.52185999999999999</c:v>
                </c:pt>
                <c:pt idx="1586">
                  <c:v>0.46228000000000002</c:v>
                </c:pt>
                <c:pt idx="1587">
                  <c:v>0.51912999999999998</c:v>
                </c:pt>
                <c:pt idx="1588">
                  <c:v>0.42639000000000032</c:v>
                </c:pt>
                <c:pt idx="1589">
                  <c:v>0.30671000000000032</c:v>
                </c:pt>
                <c:pt idx="1590">
                  <c:v>0.26481000000000032</c:v>
                </c:pt>
                <c:pt idx="1591">
                  <c:v>0.25805</c:v>
                </c:pt>
                <c:pt idx="1592">
                  <c:v>0.25654000000000005</c:v>
                </c:pt>
                <c:pt idx="1593">
                  <c:v>0.25554000000000004</c:v>
                </c:pt>
                <c:pt idx="1594">
                  <c:v>0.25433</c:v>
                </c:pt>
                <c:pt idx="1595">
                  <c:v>0.25338000000000038</c:v>
                </c:pt>
                <c:pt idx="1596">
                  <c:v>0.2529300000000001</c:v>
                </c:pt>
                <c:pt idx="1597">
                  <c:v>0.25348000000000032</c:v>
                </c:pt>
                <c:pt idx="1598">
                  <c:v>0.25404000000000004</c:v>
                </c:pt>
                <c:pt idx="1599">
                  <c:v>0.25183</c:v>
                </c:pt>
                <c:pt idx="1600">
                  <c:v>0.25012999999999996</c:v>
                </c:pt>
                <c:pt idx="1601">
                  <c:v>0.24917</c:v>
                </c:pt>
                <c:pt idx="1602">
                  <c:v>0.24832000000000001</c:v>
                </c:pt>
                <c:pt idx="1603">
                  <c:v>0.24757000000000001</c:v>
                </c:pt>
                <c:pt idx="1604">
                  <c:v>0.24686000000000041</c:v>
                </c:pt>
                <c:pt idx="1605">
                  <c:v>0.24611000000000041</c:v>
                </c:pt>
                <c:pt idx="1606">
                  <c:v>0.24531000000000044</c:v>
                </c:pt>
                <c:pt idx="1607">
                  <c:v>0.24455000000000021</c:v>
                </c:pt>
                <c:pt idx="1608">
                  <c:v>0.24382999999999999</c:v>
                </c:pt>
                <c:pt idx="1609">
                  <c:v>0.24312</c:v>
                </c:pt>
                <c:pt idx="1610">
                  <c:v>0.24238000000000001</c:v>
                </c:pt>
                <c:pt idx="1611">
                  <c:v>0.24162</c:v>
                </c:pt>
                <c:pt idx="1612">
                  <c:v>0.24085999999999999</c:v>
                </c:pt>
                <c:pt idx="1613">
                  <c:v>0.24079000000000048</c:v>
                </c:pt>
                <c:pt idx="1614">
                  <c:v>0.24444000000000068</c:v>
                </c:pt>
                <c:pt idx="1615">
                  <c:v>0.24345000000000044</c:v>
                </c:pt>
                <c:pt idx="1616">
                  <c:v>0.24156000000000041</c:v>
                </c:pt>
                <c:pt idx="1617">
                  <c:v>0.23938000000000001</c:v>
                </c:pt>
                <c:pt idx="1618">
                  <c:v>0.24644000000000069</c:v>
                </c:pt>
                <c:pt idx="1619">
                  <c:v>0.29979</c:v>
                </c:pt>
                <c:pt idx="1620">
                  <c:v>0.28445000000000031</c:v>
                </c:pt>
                <c:pt idx="1621">
                  <c:v>0.25384000000000001</c:v>
                </c:pt>
                <c:pt idx="1622">
                  <c:v>0.24431000000000044</c:v>
                </c:pt>
                <c:pt idx="1623">
                  <c:v>0.2575900000000001</c:v>
                </c:pt>
                <c:pt idx="1624">
                  <c:v>0.28222000000000008</c:v>
                </c:pt>
                <c:pt idx="1625">
                  <c:v>0.31273000000000001</c:v>
                </c:pt>
                <c:pt idx="1626">
                  <c:v>0.32964000000000032</c:v>
                </c:pt>
                <c:pt idx="1627">
                  <c:v>0.37419000000000002</c:v>
                </c:pt>
                <c:pt idx="1628">
                  <c:v>0.32909000000000038</c:v>
                </c:pt>
                <c:pt idx="1629">
                  <c:v>0.30983000000000038</c:v>
                </c:pt>
                <c:pt idx="1630">
                  <c:v>0.28732000000000107</c:v>
                </c:pt>
                <c:pt idx="1631">
                  <c:v>0.24828000000000044</c:v>
                </c:pt>
                <c:pt idx="1632">
                  <c:v>0.26250000000000001</c:v>
                </c:pt>
                <c:pt idx="1633">
                  <c:v>0.2907900000000001</c:v>
                </c:pt>
                <c:pt idx="1634">
                  <c:v>0.24911000000000041</c:v>
                </c:pt>
                <c:pt idx="1635">
                  <c:v>0.23477999999999999</c:v>
                </c:pt>
                <c:pt idx="1636">
                  <c:v>0.23083999999999999</c:v>
                </c:pt>
                <c:pt idx="1637">
                  <c:v>0.22821000000000041</c:v>
                </c:pt>
                <c:pt idx="1638">
                  <c:v>0.22708</c:v>
                </c:pt>
                <c:pt idx="1639">
                  <c:v>0.22672</c:v>
                </c:pt>
                <c:pt idx="1640">
                  <c:v>0.22803999999999999</c:v>
                </c:pt>
                <c:pt idx="1641">
                  <c:v>0.23044000000000051</c:v>
                </c:pt>
                <c:pt idx="1642">
                  <c:v>0.22511</c:v>
                </c:pt>
                <c:pt idx="1643">
                  <c:v>0.22449000000000024</c:v>
                </c:pt>
                <c:pt idx="1644">
                  <c:v>0.22592000000000001</c:v>
                </c:pt>
                <c:pt idx="1645">
                  <c:v>0.24118999999999999</c:v>
                </c:pt>
                <c:pt idx="1646">
                  <c:v>0.2549300000000001</c:v>
                </c:pt>
                <c:pt idx="1647">
                  <c:v>0.25605</c:v>
                </c:pt>
                <c:pt idx="1648">
                  <c:v>0.23227</c:v>
                </c:pt>
                <c:pt idx="1649">
                  <c:v>0.24492000000000044</c:v>
                </c:pt>
                <c:pt idx="1650">
                  <c:v>0.52361000000000002</c:v>
                </c:pt>
                <c:pt idx="1651">
                  <c:v>0.67796000000000189</c:v>
                </c:pt>
                <c:pt idx="1652">
                  <c:v>0.54530999999999996</c:v>
                </c:pt>
                <c:pt idx="1653">
                  <c:v>0.32465000000000038</c:v>
                </c:pt>
                <c:pt idx="1654">
                  <c:v>0.23743000000000045</c:v>
                </c:pt>
                <c:pt idx="1655">
                  <c:v>0.23762</c:v>
                </c:pt>
                <c:pt idx="1656">
                  <c:v>0.22644000000000045</c:v>
                </c:pt>
                <c:pt idx="1657">
                  <c:v>0.22853999999999999</c:v>
                </c:pt>
                <c:pt idx="1658">
                  <c:v>0.23352000000000001</c:v>
                </c:pt>
                <c:pt idx="1659">
                  <c:v>0.26611000000000001</c:v>
                </c:pt>
                <c:pt idx="1660">
                  <c:v>0.24235000000000001</c:v>
                </c:pt>
                <c:pt idx="1661">
                  <c:v>0.23018</c:v>
                </c:pt>
                <c:pt idx="1662">
                  <c:v>0.22608</c:v>
                </c:pt>
                <c:pt idx="1663">
                  <c:v>0.21937000000000001</c:v>
                </c:pt>
                <c:pt idx="1664">
                  <c:v>0.21828000000000045</c:v>
                </c:pt>
                <c:pt idx="1665">
                  <c:v>0.21680000000000021</c:v>
                </c:pt>
                <c:pt idx="1666">
                  <c:v>0.21752000000000021</c:v>
                </c:pt>
                <c:pt idx="1667">
                  <c:v>0.21739000000000044</c:v>
                </c:pt>
                <c:pt idx="1668">
                  <c:v>0.22092999999999999</c:v>
                </c:pt>
                <c:pt idx="1669">
                  <c:v>0.29101000000000032</c:v>
                </c:pt>
                <c:pt idx="1670">
                  <c:v>0.46450000000000002</c:v>
                </c:pt>
                <c:pt idx="1671">
                  <c:v>0.50678000000000001</c:v>
                </c:pt>
                <c:pt idx="1672">
                  <c:v>0.40602000000000038</c:v>
                </c:pt>
                <c:pt idx="1673">
                  <c:v>0.31272000000000083</c:v>
                </c:pt>
                <c:pt idx="1674">
                  <c:v>0.23872000000000004</c:v>
                </c:pt>
                <c:pt idx="1675">
                  <c:v>0.21799000000000068</c:v>
                </c:pt>
                <c:pt idx="1676">
                  <c:v>0.21292000000000041</c:v>
                </c:pt>
                <c:pt idx="1677">
                  <c:v>0.21204000000000051</c:v>
                </c:pt>
                <c:pt idx="1678">
                  <c:v>0.21154000000000051</c:v>
                </c:pt>
                <c:pt idx="1679">
                  <c:v>0.21117</c:v>
                </c:pt>
                <c:pt idx="1680">
                  <c:v>0.2110400000000005</c:v>
                </c:pt>
                <c:pt idx="1681">
                  <c:v>0.21168999999999999</c:v>
                </c:pt>
                <c:pt idx="1682">
                  <c:v>0.21049000000000057</c:v>
                </c:pt>
                <c:pt idx="1683">
                  <c:v>0.20994000000000068</c:v>
                </c:pt>
                <c:pt idx="1684">
                  <c:v>0.20951000000000045</c:v>
                </c:pt>
                <c:pt idx="1685">
                  <c:v>0.20916999999999999</c:v>
                </c:pt>
                <c:pt idx="1686">
                  <c:v>0.20884000000000041</c:v>
                </c:pt>
                <c:pt idx="1687">
                  <c:v>0.20852999999999999</c:v>
                </c:pt>
                <c:pt idx="1688">
                  <c:v>0.20845000000000041</c:v>
                </c:pt>
                <c:pt idx="1689">
                  <c:v>0.21147000000000021</c:v>
                </c:pt>
                <c:pt idx="1690">
                  <c:v>0.24140000000000045</c:v>
                </c:pt>
                <c:pt idx="1691">
                  <c:v>0.33119000000000032</c:v>
                </c:pt>
                <c:pt idx="1692">
                  <c:v>0.66901000000000166</c:v>
                </c:pt>
                <c:pt idx="1693">
                  <c:v>2.1106699999999967</c:v>
                </c:pt>
                <c:pt idx="1694">
                  <c:v>2.6715200000000001</c:v>
                </c:pt>
                <c:pt idx="1695">
                  <c:v>1.2108999999999961</c:v>
                </c:pt>
                <c:pt idx="1696">
                  <c:v>0.49913000000000002</c:v>
                </c:pt>
                <c:pt idx="1697">
                  <c:v>0.34042000000000083</c:v>
                </c:pt>
                <c:pt idx="1698">
                  <c:v>0.25185000000000002</c:v>
                </c:pt>
                <c:pt idx="1699">
                  <c:v>0.22313</c:v>
                </c:pt>
                <c:pt idx="1700">
                  <c:v>0.22345999999999999</c:v>
                </c:pt>
                <c:pt idx="1701">
                  <c:v>0.22769</c:v>
                </c:pt>
                <c:pt idx="1702">
                  <c:v>0.23302</c:v>
                </c:pt>
                <c:pt idx="1703">
                  <c:v>0.23000999999999999</c:v>
                </c:pt>
                <c:pt idx="1704">
                  <c:v>0.23748000000000041</c:v>
                </c:pt>
                <c:pt idx="1705">
                  <c:v>0.23205000000000001</c:v>
                </c:pt>
                <c:pt idx="1706">
                  <c:v>0.22878999999999999</c:v>
                </c:pt>
                <c:pt idx="1707">
                  <c:v>0.22905</c:v>
                </c:pt>
                <c:pt idx="1708">
                  <c:v>0.22947999999999999</c:v>
                </c:pt>
                <c:pt idx="1709">
                  <c:v>0.23608999999999999</c:v>
                </c:pt>
                <c:pt idx="1710">
                  <c:v>0.33906000000000125</c:v>
                </c:pt>
                <c:pt idx="1711">
                  <c:v>0.46153</c:v>
                </c:pt>
                <c:pt idx="1712">
                  <c:v>0.43662000000000095</c:v>
                </c:pt>
                <c:pt idx="1713">
                  <c:v>0.36023000000000011</c:v>
                </c:pt>
                <c:pt idx="1714">
                  <c:v>0.27422000000000002</c:v>
                </c:pt>
                <c:pt idx="1715">
                  <c:v>0.24494000000000068</c:v>
                </c:pt>
                <c:pt idx="1716">
                  <c:v>0.23676000000000041</c:v>
                </c:pt>
                <c:pt idx="1717">
                  <c:v>0.23722000000000001</c:v>
                </c:pt>
                <c:pt idx="1718">
                  <c:v>0.23527999999999999</c:v>
                </c:pt>
                <c:pt idx="1719">
                  <c:v>0.23391000000000051</c:v>
                </c:pt>
                <c:pt idx="1720">
                  <c:v>0.23505999999999999</c:v>
                </c:pt>
                <c:pt idx="1721">
                  <c:v>0.2555</c:v>
                </c:pt>
                <c:pt idx="1722">
                  <c:v>0.27839000000000008</c:v>
                </c:pt>
                <c:pt idx="1723">
                  <c:v>0.36324000000000001</c:v>
                </c:pt>
                <c:pt idx="1724">
                  <c:v>0.37525000000000008</c:v>
                </c:pt>
                <c:pt idx="1725">
                  <c:v>0.31033000000000038</c:v>
                </c:pt>
                <c:pt idx="1726">
                  <c:v>0.26986000000000032</c:v>
                </c:pt>
                <c:pt idx="1727">
                  <c:v>0.24818000000000001</c:v>
                </c:pt>
                <c:pt idx="1728">
                  <c:v>0.24456000000000044</c:v>
                </c:pt>
                <c:pt idx="1729">
                  <c:v>0.23808000000000001</c:v>
                </c:pt>
                <c:pt idx="1730">
                  <c:v>0.23537</c:v>
                </c:pt>
                <c:pt idx="1731">
                  <c:v>0.2352400000000005</c:v>
                </c:pt>
                <c:pt idx="1732">
                  <c:v>0.23527000000000001</c:v>
                </c:pt>
                <c:pt idx="1733">
                  <c:v>0.23568</c:v>
                </c:pt>
                <c:pt idx="1734">
                  <c:v>0.23892000000000024</c:v>
                </c:pt>
                <c:pt idx="1735">
                  <c:v>0.23957000000000001</c:v>
                </c:pt>
                <c:pt idx="1736">
                  <c:v>0.25346000000000002</c:v>
                </c:pt>
                <c:pt idx="1737">
                  <c:v>0.29197000000000095</c:v>
                </c:pt>
                <c:pt idx="1738">
                  <c:v>0.34677000000000002</c:v>
                </c:pt>
                <c:pt idx="1739">
                  <c:v>0.41339000000000031</c:v>
                </c:pt>
                <c:pt idx="1740">
                  <c:v>0.44898000000000032</c:v>
                </c:pt>
                <c:pt idx="1741">
                  <c:v>0.37874000000000002</c:v>
                </c:pt>
                <c:pt idx="1742">
                  <c:v>0.29461000000000032</c:v>
                </c:pt>
                <c:pt idx="1743">
                  <c:v>0.25792000000000032</c:v>
                </c:pt>
                <c:pt idx="1744">
                  <c:v>0.23962</c:v>
                </c:pt>
                <c:pt idx="1745">
                  <c:v>0.24407000000000001</c:v>
                </c:pt>
                <c:pt idx="1746">
                  <c:v>0.23957999999999999</c:v>
                </c:pt>
                <c:pt idx="1747">
                  <c:v>0.24901000000000051</c:v>
                </c:pt>
                <c:pt idx="1748">
                  <c:v>0.25141000000000002</c:v>
                </c:pt>
                <c:pt idx="1749">
                  <c:v>0.24590000000000051</c:v>
                </c:pt>
                <c:pt idx="1750">
                  <c:v>0.24009000000000041</c:v>
                </c:pt>
                <c:pt idx="1751">
                  <c:v>0.23752999999999999</c:v>
                </c:pt>
                <c:pt idx="1752">
                  <c:v>0.23725000000000004</c:v>
                </c:pt>
                <c:pt idx="1753">
                  <c:v>0.23776000000000044</c:v>
                </c:pt>
                <c:pt idx="1754">
                  <c:v>0.23652999999999999</c:v>
                </c:pt>
                <c:pt idx="1755">
                  <c:v>0.24987999999999999</c:v>
                </c:pt>
                <c:pt idx="1756">
                  <c:v>0.30694000000000032</c:v>
                </c:pt>
                <c:pt idx="1757">
                  <c:v>0.39342000000000155</c:v>
                </c:pt>
                <c:pt idx="1758">
                  <c:v>0.34594000000000008</c:v>
                </c:pt>
                <c:pt idx="1759">
                  <c:v>0.30819000000000002</c:v>
                </c:pt>
                <c:pt idx="1760">
                  <c:v>0.32377000000000083</c:v>
                </c:pt>
                <c:pt idx="1761">
                  <c:v>0.36822000000000032</c:v>
                </c:pt>
                <c:pt idx="1762">
                  <c:v>0.34736000000000083</c:v>
                </c:pt>
                <c:pt idx="1763">
                  <c:v>0.34660000000000002</c:v>
                </c:pt>
                <c:pt idx="1764">
                  <c:v>0.28298000000000095</c:v>
                </c:pt>
                <c:pt idx="1765">
                  <c:v>0.2497000000000005</c:v>
                </c:pt>
                <c:pt idx="1766">
                  <c:v>0.27203000000000011</c:v>
                </c:pt>
                <c:pt idx="1767">
                  <c:v>0.26247000000000031</c:v>
                </c:pt>
                <c:pt idx="1768">
                  <c:v>0.25719000000000003</c:v>
                </c:pt>
                <c:pt idx="1769">
                  <c:v>0.32248000000000154</c:v>
                </c:pt>
                <c:pt idx="1770">
                  <c:v>0.52568000000000004</c:v>
                </c:pt>
                <c:pt idx="1771">
                  <c:v>0.77096000000000064</c:v>
                </c:pt>
                <c:pt idx="1772">
                  <c:v>0.79288000000000003</c:v>
                </c:pt>
                <c:pt idx="1773">
                  <c:v>0.63766000000000189</c:v>
                </c:pt>
                <c:pt idx="1774">
                  <c:v>0.56542000000000003</c:v>
                </c:pt>
                <c:pt idx="1775">
                  <c:v>0.46432000000000095</c:v>
                </c:pt>
                <c:pt idx="1776">
                  <c:v>0.42105000000000031</c:v>
                </c:pt>
                <c:pt idx="1777">
                  <c:v>0.58470999999999951</c:v>
                </c:pt>
                <c:pt idx="1778">
                  <c:v>0.70913999999999999</c:v>
                </c:pt>
                <c:pt idx="1779">
                  <c:v>0.59034999999999949</c:v>
                </c:pt>
                <c:pt idx="1780">
                  <c:v>0.34186000000000083</c:v>
                </c:pt>
                <c:pt idx="1781">
                  <c:v>0.35319</c:v>
                </c:pt>
                <c:pt idx="1782">
                  <c:v>0.57560000000000178</c:v>
                </c:pt>
                <c:pt idx="1783">
                  <c:v>0.55191999999999997</c:v>
                </c:pt>
                <c:pt idx="1784">
                  <c:v>0.44469999999999998</c:v>
                </c:pt>
                <c:pt idx="1785">
                  <c:v>0.34060000000000001</c:v>
                </c:pt>
                <c:pt idx="1786">
                  <c:v>0.33236000000000154</c:v>
                </c:pt>
                <c:pt idx="1787">
                  <c:v>0.33319000000000032</c:v>
                </c:pt>
                <c:pt idx="1788">
                  <c:v>0.37783000000000083</c:v>
                </c:pt>
                <c:pt idx="1789">
                  <c:v>0.34084000000000031</c:v>
                </c:pt>
                <c:pt idx="1790">
                  <c:v>0.32941000000000126</c:v>
                </c:pt>
                <c:pt idx="1791">
                  <c:v>0.32927000000000095</c:v>
                </c:pt>
                <c:pt idx="1792">
                  <c:v>0.29282000000000108</c:v>
                </c:pt>
                <c:pt idx="1793">
                  <c:v>0.28592000000000095</c:v>
                </c:pt>
                <c:pt idx="1794">
                  <c:v>0.28052000000000032</c:v>
                </c:pt>
                <c:pt idx="1795">
                  <c:v>0.29154000000000002</c:v>
                </c:pt>
                <c:pt idx="1796">
                  <c:v>0.32443000000000038</c:v>
                </c:pt>
                <c:pt idx="1797">
                  <c:v>0.40553</c:v>
                </c:pt>
                <c:pt idx="1798">
                  <c:v>0.40934000000000031</c:v>
                </c:pt>
                <c:pt idx="1799">
                  <c:v>0.48160000000000008</c:v>
                </c:pt>
                <c:pt idx="1800">
                  <c:v>0.49160000000000031</c:v>
                </c:pt>
                <c:pt idx="1801">
                  <c:v>0.56247000000000003</c:v>
                </c:pt>
                <c:pt idx="1802">
                  <c:v>0.75825000000000065</c:v>
                </c:pt>
                <c:pt idx="1803">
                  <c:v>0.54781999999999997</c:v>
                </c:pt>
                <c:pt idx="1804">
                  <c:v>0.40216000000000002</c:v>
                </c:pt>
                <c:pt idx="1805">
                  <c:v>0.58377999999999997</c:v>
                </c:pt>
                <c:pt idx="1806">
                  <c:v>0.63270000000000215</c:v>
                </c:pt>
                <c:pt idx="1807">
                  <c:v>0.58094000000000001</c:v>
                </c:pt>
                <c:pt idx="1808">
                  <c:v>0.59560000000000002</c:v>
                </c:pt>
                <c:pt idx="1809">
                  <c:v>0.58799000000000001</c:v>
                </c:pt>
                <c:pt idx="1810">
                  <c:v>0.52222999999999997</c:v>
                </c:pt>
                <c:pt idx="1811">
                  <c:v>0.37730000000000108</c:v>
                </c:pt>
                <c:pt idx="1812">
                  <c:v>0.31722000000000083</c:v>
                </c:pt>
                <c:pt idx="1813">
                  <c:v>0.35678000000000032</c:v>
                </c:pt>
                <c:pt idx="1814">
                  <c:v>0.34630000000000083</c:v>
                </c:pt>
                <c:pt idx="1815">
                  <c:v>0.36299000000000031</c:v>
                </c:pt>
                <c:pt idx="1816">
                  <c:v>0.42136000000000096</c:v>
                </c:pt>
                <c:pt idx="1817">
                  <c:v>0.51978999999999997</c:v>
                </c:pt>
                <c:pt idx="1818">
                  <c:v>0.54754999999999998</c:v>
                </c:pt>
                <c:pt idx="1819">
                  <c:v>0.55340999999999996</c:v>
                </c:pt>
                <c:pt idx="1820">
                  <c:v>0.41007000000000032</c:v>
                </c:pt>
                <c:pt idx="1821">
                  <c:v>0.37135000000000096</c:v>
                </c:pt>
                <c:pt idx="1822">
                  <c:v>0.54827999999999999</c:v>
                </c:pt>
                <c:pt idx="1823">
                  <c:v>0.6362200000000019</c:v>
                </c:pt>
                <c:pt idx="1824">
                  <c:v>0.64356999999999998</c:v>
                </c:pt>
                <c:pt idx="1825">
                  <c:v>0.78144000000000002</c:v>
                </c:pt>
                <c:pt idx="1826">
                  <c:v>0.98529999999999951</c:v>
                </c:pt>
                <c:pt idx="1827">
                  <c:v>1.0723199999999999</c:v>
                </c:pt>
                <c:pt idx="1828">
                  <c:v>1.1129</c:v>
                </c:pt>
                <c:pt idx="1829">
                  <c:v>1.1973</c:v>
                </c:pt>
                <c:pt idx="1830">
                  <c:v>1.1937</c:v>
                </c:pt>
                <c:pt idx="1831">
                  <c:v>0.75088000000000166</c:v>
                </c:pt>
                <c:pt idx="1832">
                  <c:v>0.53776999999999997</c:v>
                </c:pt>
                <c:pt idx="1833">
                  <c:v>0.64653000000000005</c:v>
                </c:pt>
                <c:pt idx="1834">
                  <c:v>0.79634000000000005</c:v>
                </c:pt>
                <c:pt idx="1835">
                  <c:v>0.77983000000000213</c:v>
                </c:pt>
                <c:pt idx="1836">
                  <c:v>1.7982499999999999</c:v>
                </c:pt>
                <c:pt idx="1837">
                  <c:v>3.2053699999999998</c:v>
                </c:pt>
                <c:pt idx="1838">
                  <c:v>2.78294</c:v>
                </c:pt>
                <c:pt idx="1839">
                  <c:v>1.4295699999999945</c:v>
                </c:pt>
                <c:pt idx="1840">
                  <c:v>0.87997000000000214</c:v>
                </c:pt>
                <c:pt idx="1841">
                  <c:v>1.07826</c:v>
                </c:pt>
                <c:pt idx="1842">
                  <c:v>1.2073499999999964</c:v>
                </c:pt>
                <c:pt idx="1843">
                  <c:v>1.2170899999999998</c:v>
                </c:pt>
                <c:pt idx="1844">
                  <c:v>1.04687</c:v>
                </c:pt>
                <c:pt idx="1845">
                  <c:v>0.81376999999999999</c:v>
                </c:pt>
                <c:pt idx="1846">
                  <c:v>0.72133999999999998</c:v>
                </c:pt>
                <c:pt idx="1847">
                  <c:v>0.74295000000000166</c:v>
                </c:pt>
                <c:pt idx="1848">
                  <c:v>1.10433</c:v>
                </c:pt>
                <c:pt idx="1849">
                  <c:v>1.7788199999999998</c:v>
                </c:pt>
                <c:pt idx="1850">
                  <c:v>1.42645</c:v>
                </c:pt>
                <c:pt idx="1851">
                  <c:v>1.2918899999999998</c:v>
                </c:pt>
                <c:pt idx="1852">
                  <c:v>1.3189299999999966</c:v>
                </c:pt>
                <c:pt idx="1853">
                  <c:v>1.1936199999999999</c:v>
                </c:pt>
                <c:pt idx="1854">
                  <c:v>1.1776599999999999</c:v>
                </c:pt>
                <c:pt idx="1855">
                  <c:v>1.67659</c:v>
                </c:pt>
                <c:pt idx="1856">
                  <c:v>1.9212800000000001</c:v>
                </c:pt>
                <c:pt idx="1857">
                  <c:v>1.6241699999999999</c:v>
                </c:pt>
                <c:pt idx="1858">
                  <c:v>1.81202</c:v>
                </c:pt>
                <c:pt idx="1859">
                  <c:v>1.28094</c:v>
                </c:pt>
                <c:pt idx="1860">
                  <c:v>0.90995999999999999</c:v>
                </c:pt>
                <c:pt idx="1861">
                  <c:v>1.1324399999999999</c:v>
                </c:pt>
                <c:pt idx="1862">
                  <c:v>1.15242</c:v>
                </c:pt>
                <c:pt idx="1863">
                  <c:v>0.94332000000000005</c:v>
                </c:pt>
                <c:pt idx="1864">
                  <c:v>0.7406300000000019</c:v>
                </c:pt>
                <c:pt idx="1865">
                  <c:v>0.66970000000000263</c:v>
                </c:pt>
                <c:pt idx="1866">
                  <c:v>0.61007000000000189</c:v>
                </c:pt>
                <c:pt idx="1867">
                  <c:v>0.56276000000000004</c:v>
                </c:pt>
                <c:pt idx="1868">
                  <c:v>0.55354999999999999</c:v>
                </c:pt>
                <c:pt idx="1869">
                  <c:v>0.55266000000000004</c:v>
                </c:pt>
                <c:pt idx="1870">
                  <c:v>0.50890999999999997</c:v>
                </c:pt>
                <c:pt idx="1871">
                  <c:v>0.48791000000000095</c:v>
                </c:pt>
                <c:pt idx="1872">
                  <c:v>0.54559000000000002</c:v>
                </c:pt>
                <c:pt idx="1873">
                  <c:v>0.92832999999999999</c:v>
                </c:pt>
                <c:pt idx="1874">
                  <c:v>1.5831599999999999</c:v>
                </c:pt>
                <c:pt idx="1875">
                  <c:v>1.55837</c:v>
                </c:pt>
                <c:pt idx="1876">
                  <c:v>1.0399399999999961</c:v>
                </c:pt>
                <c:pt idx="1877">
                  <c:v>0.61829000000000189</c:v>
                </c:pt>
                <c:pt idx="1878">
                  <c:v>0.49466000000000032</c:v>
                </c:pt>
                <c:pt idx="1879">
                  <c:v>0.44731000000000032</c:v>
                </c:pt>
                <c:pt idx="1880">
                  <c:v>0.44119000000000003</c:v>
                </c:pt>
                <c:pt idx="1881">
                  <c:v>0.43221000000000032</c:v>
                </c:pt>
                <c:pt idx="1882">
                  <c:v>0.41432000000000108</c:v>
                </c:pt>
                <c:pt idx="1883">
                  <c:v>0.47146000000000032</c:v>
                </c:pt>
                <c:pt idx="1884">
                  <c:v>0.56340000000000001</c:v>
                </c:pt>
                <c:pt idx="1885">
                  <c:v>0.55413000000000001</c:v>
                </c:pt>
                <c:pt idx="1886">
                  <c:v>0.49255000000000032</c:v>
                </c:pt>
                <c:pt idx="1887">
                  <c:v>0.39580000000000143</c:v>
                </c:pt>
                <c:pt idx="1888">
                  <c:v>0.36437000000000136</c:v>
                </c:pt>
                <c:pt idx="1889">
                  <c:v>0.35889000000000032</c:v>
                </c:pt>
                <c:pt idx="1890">
                  <c:v>0.36590000000000089</c:v>
                </c:pt>
                <c:pt idx="1891">
                  <c:v>0.51432</c:v>
                </c:pt>
                <c:pt idx="1892">
                  <c:v>1.75084</c:v>
                </c:pt>
                <c:pt idx="1893">
                  <c:v>1.6242000000000001</c:v>
                </c:pt>
                <c:pt idx="1894">
                  <c:v>1.1287799999999999</c:v>
                </c:pt>
                <c:pt idx="1895">
                  <c:v>0.53017999999999998</c:v>
                </c:pt>
                <c:pt idx="1896">
                  <c:v>0.35775000000000001</c:v>
                </c:pt>
                <c:pt idx="1897">
                  <c:v>0.34936000000000095</c:v>
                </c:pt>
                <c:pt idx="1898">
                  <c:v>0.36397000000000107</c:v>
                </c:pt>
                <c:pt idx="1899">
                  <c:v>0.36565000000000031</c:v>
                </c:pt>
                <c:pt idx="1900">
                  <c:v>0.33947000000000155</c:v>
                </c:pt>
                <c:pt idx="1901">
                  <c:v>0.33834000000000125</c:v>
                </c:pt>
                <c:pt idx="1902">
                  <c:v>0.37592000000000125</c:v>
                </c:pt>
                <c:pt idx="1903">
                  <c:v>0.43266000000000032</c:v>
                </c:pt>
                <c:pt idx="1904">
                  <c:v>0.64026000000000005</c:v>
                </c:pt>
                <c:pt idx="1905">
                  <c:v>0.79586000000000001</c:v>
                </c:pt>
                <c:pt idx="1906">
                  <c:v>0.43471000000000032</c:v>
                </c:pt>
                <c:pt idx="1907">
                  <c:v>0.38428000000000095</c:v>
                </c:pt>
                <c:pt idx="1908">
                  <c:v>0.39427000000000095</c:v>
                </c:pt>
                <c:pt idx="1909">
                  <c:v>0.70308000000000004</c:v>
                </c:pt>
                <c:pt idx="1910">
                  <c:v>0.64498000000000166</c:v>
                </c:pt>
                <c:pt idx="1911">
                  <c:v>0.52019000000000004</c:v>
                </c:pt>
                <c:pt idx="1912">
                  <c:v>0.39156000000000107</c:v>
                </c:pt>
                <c:pt idx="1913">
                  <c:v>0.34102000000000032</c:v>
                </c:pt>
                <c:pt idx="1914">
                  <c:v>0.31667000000000095</c:v>
                </c:pt>
                <c:pt idx="1915">
                  <c:v>0.31224000000000002</c:v>
                </c:pt>
                <c:pt idx="1916">
                  <c:v>0.31118000000000096</c:v>
                </c:pt>
                <c:pt idx="1917">
                  <c:v>0.31618000000000107</c:v>
                </c:pt>
                <c:pt idx="1918">
                  <c:v>0.37000000000000038</c:v>
                </c:pt>
                <c:pt idx="1919">
                  <c:v>0.47976000000000002</c:v>
                </c:pt>
                <c:pt idx="1920">
                  <c:v>0.94857000000000002</c:v>
                </c:pt>
                <c:pt idx="1921">
                  <c:v>1.0353299999999961</c:v>
                </c:pt>
                <c:pt idx="1922">
                  <c:v>0.97471000000000063</c:v>
                </c:pt>
                <c:pt idx="1923">
                  <c:v>0.7097200000000019</c:v>
                </c:pt>
                <c:pt idx="1924">
                  <c:v>0.43078000000000038</c:v>
                </c:pt>
                <c:pt idx="1925">
                  <c:v>0.38992000000000154</c:v>
                </c:pt>
                <c:pt idx="1926">
                  <c:v>0.39696000000000126</c:v>
                </c:pt>
                <c:pt idx="1927">
                  <c:v>0.32430000000000125</c:v>
                </c:pt>
                <c:pt idx="1928">
                  <c:v>0.34410000000000002</c:v>
                </c:pt>
                <c:pt idx="1929">
                  <c:v>0.36073</c:v>
                </c:pt>
                <c:pt idx="1930">
                  <c:v>0.33528000000000108</c:v>
                </c:pt>
                <c:pt idx="1931">
                  <c:v>0.33710000000000095</c:v>
                </c:pt>
                <c:pt idx="1932">
                  <c:v>0.34302000000000032</c:v>
                </c:pt>
                <c:pt idx="1933">
                  <c:v>0.30151000000000083</c:v>
                </c:pt>
                <c:pt idx="1934">
                  <c:v>0.29144000000000031</c:v>
                </c:pt>
                <c:pt idx="1935">
                  <c:v>0.29700000000000032</c:v>
                </c:pt>
                <c:pt idx="1936">
                  <c:v>0.34005000000000002</c:v>
                </c:pt>
                <c:pt idx="1937">
                  <c:v>0.35964000000000002</c:v>
                </c:pt>
                <c:pt idx="1938">
                  <c:v>0.53400999999999998</c:v>
                </c:pt>
                <c:pt idx="1939">
                  <c:v>0.52478000000000002</c:v>
                </c:pt>
                <c:pt idx="1940">
                  <c:v>0.46546000000000032</c:v>
                </c:pt>
                <c:pt idx="1941">
                  <c:v>0.33101000000000136</c:v>
                </c:pt>
                <c:pt idx="1942">
                  <c:v>0.29005000000000031</c:v>
                </c:pt>
                <c:pt idx="1943">
                  <c:v>0.29227000000000031</c:v>
                </c:pt>
                <c:pt idx="1944">
                  <c:v>0.28693000000000002</c:v>
                </c:pt>
                <c:pt idx="1945">
                  <c:v>0.31056000000000084</c:v>
                </c:pt>
                <c:pt idx="1946">
                  <c:v>0.32757000000000125</c:v>
                </c:pt>
                <c:pt idx="1947">
                  <c:v>0.36096000000000089</c:v>
                </c:pt>
                <c:pt idx="1948">
                  <c:v>0.39526000000000083</c:v>
                </c:pt>
                <c:pt idx="1949">
                  <c:v>0.41401000000000032</c:v>
                </c:pt>
                <c:pt idx="1950">
                  <c:v>0.34589000000000031</c:v>
                </c:pt>
                <c:pt idx="1951">
                  <c:v>0.30419000000000002</c:v>
                </c:pt>
                <c:pt idx="1952">
                  <c:v>0.30127000000000032</c:v>
                </c:pt>
                <c:pt idx="1953">
                  <c:v>0.29906000000000038</c:v>
                </c:pt>
                <c:pt idx="1954">
                  <c:v>0.28672000000000031</c:v>
                </c:pt>
                <c:pt idx="1955">
                  <c:v>0.28439000000000031</c:v>
                </c:pt>
                <c:pt idx="1956">
                  <c:v>0.27526</c:v>
                </c:pt>
                <c:pt idx="1957">
                  <c:v>0.27145000000000002</c:v>
                </c:pt>
                <c:pt idx="1958">
                  <c:v>0.27038000000000095</c:v>
                </c:pt>
                <c:pt idx="1959">
                  <c:v>0.26948000000000083</c:v>
                </c:pt>
                <c:pt idx="1960">
                  <c:v>0.26858000000000032</c:v>
                </c:pt>
                <c:pt idx="1961">
                  <c:v>0.27800000000000002</c:v>
                </c:pt>
                <c:pt idx="1962">
                  <c:v>0.33614000000000038</c:v>
                </c:pt>
                <c:pt idx="1963">
                  <c:v>0.34371000000000002</c:v>
                </c:pt>
                <c:pt idx="1964">
                  <c:v>0.33598000000000167</c:v>
                </c:pt>
                <c:pt idx="1965">
                  <c:v>0.28777000000000008</c:v>
                </c:pt>
                <c:pt idx="1966">
                  <c:v>0.26583000000000001</c:v>
                </c:pt>
                <c:pt idx="1967">
                  <c:v>0.26317000000000002</c:v>
                </c:pt>
                <c:pt idx="1968">
                  <c:v>0.26364000000000004</c:v>
                </c:pt>
                <c:pt idx="1969">
                  <c:v>0.26761000000000001</c:v>
                </c:pt>
                <c:pt idx="1970">
                  <c:v>0.30406000000000083</c:v>
                </c:pt>
                <c:pt idx="1971">
                  <c:v>0.33969000000000038</c:v>
                </c:pt>
                <c:pt idx="1972">
                  <c:v>0.74750000000000005</c:v>
                </c:pt>
                <c:pt idx="1973">
                  <c:v>0.89200000000000002</c:v>
                </c:pt>
                <c:pt idx="1974">
                  <c:v>0.63341000000000003</c:v>
                </c:pt>
                <c:pt idx="1975">
                  <c:v>0.52702000000000004</c:v>
                </c:pt>
                <c:pt idx="1976">
                  <c:v>0.65930000000000166</c:v>
                </c:pt>
                <c:pt idx="1977">
                  <c:v>0.70490000000000064</c:v>
                </c:pt>
                <c:pt idx="1978">
                  <c:v>0.50261</c:v>
                </c:pt>
                <c:pt idx="1979">
                  <c:v>0.36959000000000031</c:v>
                </c:pt>
                <c:pt idx="1980">
                  <c:v>0.34634000000000031</c:v>
                </c:pt>
                <c:pt idx="1981">
                  <c:v>0.33842000000000166</c:v>
                </c:pt>
                <c:pt idx="1982">
                  <c:v>0.28943000000000002</c:v>
                </c:pt>
                <c:pt idx="1983">
                  <c:v>0.25937000000000032</c:v>
                </c:pt>
                <c:pt idx="1984">
                  <c:v>0.25766</c:v>
                </c:pt>
                <c:pt idx="1985">
                  <c:v>0.25766</c:v>
                </c:pt>
                <c:pt idx="1986">
                  <c:v>0.25766</c:v>
                </c:pt>
                <c:pt idx="1987">
                  <c:v>0.25861000000000001</c:v>
                </c:pt>
                <c:pt idx="1988">
                  <c:v>0.26777000000000001</c:v>
                </c:pt>
                <c:pt idx="1989">
                  <c:v>0.26518000000000008</c:v>
                </c:pt>
                <c:pt idx="1990">
                  <c:v>0.27165</c:v>
                </c:pt>
                <c:pt idx="1991">
                  <c:v>0.27655000000000002</c:v>
                </c:pt>
                <c:pt idx="1992">
                  <c:v>0.28239000000000031</c:v>
                </c:pt>
                <c:pt idx="1993">
                  <c:v>0.26236000000000032</c:v>
                </c:pt>
                <c:pt idx="1994">
                  <c:v>0.26472000000000001</c:v>
                </c:pt>
                <c:pt idx="1995">
                  <c:v>0.35771000000000008</c:v>
                </c:pt>
                <c:pt idx="1996">
                  <c:v>0.42335000000000095</c:v>
                </c:pt>
                <c:pt idx="1997">
                  <c:v>0.50470000000000004</c:v>
                </c:pt>
                <c:pt idx="1998">
                  <c:v>0.37913000000000002</c:v>
                </c:pt>
                <c:pt idx="1999">
                  <c:v>0.27875</c:v>
                </c:pt>
                <c:pt idx="2000">
                  <c:v>0.25927</c:v>
                </c:pt>
                <c:pt idx="2001">
                  <c:v>0.25919000000000003</c:v>
                </c:pt>
                <c:pt idx="2002">
                  <c:v>0.25522</c:v>
                </c:pt>
                <c:pt idx="2003">
                  <c:v>0.25962000000000002</c:v>
                </c:pt>
                <c:pt idx="2004">
                  <c:v>0.30643000000000031</c:v>
                </c:pt>
                <c:pt idx="2005">
                  <c:v>0.30981000000000125</c:v>
                </c:pt>
                <c:pt idx="2006">
                  <c:v>0.27944000000000002</c:v>
                </c:pt>
                <c:pt idx="2007">
                  <c:v>0.25915000000000005</c:v>
                </c:pt>
                <c:pt idx="2008">
                  <c:v>0.25371000000000005</c:v>
                </c:pt>
                <c:pt idx="2009">
                  <c:v>0.25326000000000004</c:v>
                </c:pt>
                <c:pt idx="2010">
                  <c:v>0.25292000000000031</c:v>
                </c:pt>
                <c:pt idx="2011">
                  <c:v>0.25266</c:v>
                </c:pt>
                <c:pt idx="2012">
                  <c:v>0.25245000000000001</c:v>
                </c:pt>
                <c:pt idx="2013">
                  <c:v>0.25251000000000001</c:v>
                </c:pt>
                <c:pt idx="2014">
                  <c:v>0.25257000000000002</c:v>
                </c:pt>
                <c:pt idx="2015">
                  <c:v>0.25563999999999998</c:v>
                </c:pt>
                <c:pt idx="2016">
                  <c:v>0.27304</c:v>
                </c:pt>
                <c:pt idx="2017">
                  <c:v>0.26337000000000038</c:v>
                </c:pt>
                <c:pt idx="2018">
                  <c:v>0.25516</c:v>
                </c:pt>
                <c:pt idx="2019">
                  <c:v>0.27393000000000001</c:v>
                </c:pt>
                <c:pt idx="2020">
                  <c:v>0.31224000000000002</c:v>
                </c:pt>
                <c:pt idx="2021">
                  <c:v>0.45006000000000002</c:v>
                </c:pt>
                <c:pt idx="2022">
                  <c:v>0.45142000000000032</c:v>
                </c:pt>
                <c:pt idx="2023">
                  <c:v>0.39431000000000155</c:v>
                </c:pt>
                <c:pt idx="2024">
                  <c:v>0.36672000000000032</c:v>
                </c:pt>
                <c:pt idx="2025">
                  <c:v>0.30294000000000032</c:v>
                </c:pt>
                <c:pt idx="2026">
                  <c:v>0.32316000000000084</c:v>
                </c:pt>
                <c:pt idx="2027">
                  <c:v>0.30657000000000095</c:v>
                </c:pt>
                <c:pt idx="2028">
                  <c:v>0.27233000000000002</c:v>
                </c:pt>
                <c:pt idx="2029">
                  <c:v>0.25591000000000008</c:v>
                </c:pt>
                <c:pt idx="2030">
                  <c:v>0.24975000000000044</c:v>
                </c:pt>
                <c:pt idx="2031">
                  <c:v>0.24854000000000057</c:v>
                </c:pt>
                <c:pt idx="2032">
                  <c:v>0.24737000000000001</c:v>
                </c:pt>
                <c:pt idx="2033">
                  <c:v>0.24732999999999999</c:v>
                </c:pt>
                <c:pt idx="2034">
                  <c:v>0.24805000000000021</c:v>
                </c:pt>
                <c:pt idx="2035">
                  <c:v>0.2469800000000005</c:v>
                </c:pt>
                <c:pt idx="2036">
                  <c:v>0.24826000000000051</c:v>
                </c:pt>
                <c:pt idx="2037">
                  <c:v>0.24680000000000021</c:v>
                </c:pt>
                <c:pt idx="2038">
                  <c:v>0.24604000000000051</c:v>
                </c:pt>
                <c:pt idx="2039">
                  <c:v>0.24946000000000057</c:v>
                </c:pt>
                <c:pt idx="2040">
                  <c:v>0.26124999999999998</c:v>
                </c:pt>
                <c:pt idx="2041">
                  <c:v>0.26857000000000031</c:v>
                </c:pt>
                <c:pt idx="2042">
                  <c:v>0.36427000000000032</c:v>
                </c:pt>
                <c:pt idx="2043">
                  <c:v>0.43526000000000031</c:v>
                </c:pt>
                <c:pt idx="2044">
                  <c:v>0.37117000000000083</c:v>
                </c:pt>
                <c:pt idx="2045">
                  <c:v>0.30247000000000107</c:v>
                </c:pt>
                <c:pt idx="2046">
                  <c:v>0.26022000000000001</c:v>
                </c:pt>
                <c:pt idx="2047">
                  <c:v>0.24814000000000044</c:v>
                </c:pt>
                <c:pt idx="2048">
                  <c:v>0.24460999999999999</c:v>
                </c:pt>
                <c:pt idx="2049">
                  <c:v>0.24348000000000045</c:v>
                </c:pt>
                <c:pt idx="2050">
                  <c:v>0.24315000000000001</c:v>
                </c:pt>
                <c:pt idx="2051">
                  <c:v>0.24293000000000051</c:v>
                </c:pt>
                <c:pt idx="2052">
                  <c:v>0.24272000000000021</c:v>
                </c:pt>
                <c:pt idx="2053">
                  <c:v>0.24532000000000001</c:v>
                </c:pt>
                <c:pt idx="2054">
                  <c:v>0.24398000000000045</c:v>
                </c:pt>
                <c:pt idx="2055">
                  <c:v>0.26846000000000031</c:v>
                </c:pt>
                <c:pt idx="2056">
                  <c:v>0.33457000000000126</c:v>
                </c:pt>
                <c:pt idx="2057">
                  <c:v>0.35202000000000083</c:v>
                </c:pt>
                <c:pt idx="2058">
                  <c:v>0.33312000000000136</c:v>
                </c:pt>
                <c:pt idx="2059">
                  <c:v>0.32673000000000002</c:v>
                </c:pt>
                <c:pt idx="2060">
                  <c:v>0.29579</c:v>
                </c:pt>
                <c:pt idx="2061">
                  <c:v>0.27307000000000031</c:v>
                </c:pt>
                <c:pt idx="2062">
                  <c:v>0.27096000000000031</c:v>
                </c:pt>
                <c:pt idx="2063">
                  <c:v>0.24921000000000054</c:v>
                </c:pt>
                <c:pt idx="2064">
                  <c:v>0.25528000000000001</c:v>
                </c:pt>
                <c:pt idx="2065">
                  <c:v>0.24689000000000041</c:v>
                </c:pt>
                <c:pt idx="2066">
                  <c:v>0.24107000000000001</c:v>
                </c:pt>
                <c:pt idx="2067">
                  <c:v>0.24018999999999999</c:v>
                </c:pt>
                <c:pt idx="2068">
                  <c:v>0.23999000000000051</c:v>
                </c:pt>
                <c:pt idx="2069">
                  <c:v>0.24054000000000045</c:v>
                </c:pt>
                <c:pt idx="2070">
                  <c:v>0.24671000000000057</c:v>
                </c:pt>
                <c:pt idx="2071">
                  <c:v>0.25756000000000001</c:v>
                </c:pt>
                <c:pt idx="2072">
                  <c:v>0.26108000000000031</c:v>
                </c:pt>
                <c:pt idx="2073">
                  <c:v>0.25969000000000003</c:v>
                </c:pt>
                <c:pt idx="2074">
                  <c:v>0.26932000000000095</c:v>
                </c:pt>
                <c:pt idx="2075">
                  <c:v>0.28804000000000002</c:v>
                </c:pt>
                <c:pt idx="2076">
                  <c:v>0.28834000000000032</c:v>
                </c:pt>
                <c:pt idx="2077">
                  <c:v>0.27862000000000031</c:v>
                </c:pt>
                <c:pt idx="2078">
                  <c:v>0.25645000000000001</c:v>
                </c:pt>
                <c:pt idx="2079">
                  <c:v>0.26633000000000001</c:v>
                </c:pt>
                <c:pt idx="2080">
                  <c:v>0.27200000000000002</c:v>
                </c:pt>
                <c:pt idx="2081">
                  <c:v>0.33275000000000032</c:v>
                </c:pt>
                <c:pt idx="2082">
                  <c:v>0.33614000000000038</c:v>
                </c:pt>
                <c:pt idx="2083">
                  <c:v>0.42780000000000096</c:v>
                </c:pt>
                <c:pt idx="2084">
                  <c:v>0.43844000000000038</c:v>
                </c:pt>
                <c:pt idx="2085">
                  <c:v>0.37771000000000032</c:v>
                </c:pt>
                <c:pt idx="2086">
                  <c:v>0.32890000000000125</c:v>
                </c:pt>
                <c:pt idx="2087">
                  <c:v>0.30081000000000108</c:v>
                </c:pt>
                <c:pt idx="2088">
                  <c:v>0.27206000000000002</c:v>
                </c:pt>
                <c:pt idx="2089">
                  <c:v>0.25482000000000032</c:v>
                </c:pt>
                <c:pt idx="2090">
                  <c:v>0.2489500000000005</c:v>
                </c:pt>
                <c:pt idx="2091">
                  <c:v>0.27183000000000002</c:v>
                </c:pt>
                <c:pt idx="2092">
                  <c:v>0.33261000000000107</c:v>
                </c:pt>
                <c:pt idx="2093">
                  <c:v>0.36999000000000032</c:v>
                </c:pt>
                <c:pt idx="2094">
                  <c:v>0.32122000000000095</c:v>
                </c:pt>
                <c:pt idx="2095">
                  <c:v>0.27857000000000032</c:v>
                </c:pt>
                <c:pt idx="2096">
                  <c:v>0.26324999999999998</c:v>
                </c:pt>
                <c:pt idx="2097">
                  <c:v>0.24935000000000004</c:v>
                </c:pt>
                <c:pt idx="2098">
                  <c:v>0.24455000000000021</c:v>
                </c:pt>
                <c:pt idx="2099">
                  <c:v>0.24199000000000057</c:v>
                </c:pt>
                <c:pt idx="2100">
                  <c:v>0.24002000000000001</c:v>
                </c:pt>
                <c:pt idx="2101">
                  <c:v>0.24745000000000045</c:v>
                </c:pt>
                <c:pt idx="2102">
                  <c:v>0.24757999999999999</c:v>
                </c:pt>
                <c:pt idx="2103">
                  <c:v>0.24991000000000074</c:v>
                </c:pt>
                <c:pt idx="2104">
                  <c:v>0.2696900000000001</c:v>
                </c:pt>
                <c:pt idx="2105">
                  <c:v>0.25999</c:v>
                </c:pt>
                <c:pt idx="2106">
                  <c:v>0.25977</c:v>
                </c:pt>
                <c:pt idx="2107">
                  <c:v>0.26820000000000005</c:v>
                </c:pt>
                <c:pt idx="2108">
                  <c:v>0.26273999999999997</c:v>
                </c:pt>
                <c:pt idx="2109">
                  <c:v>0.26718000000000008</c:v>
                </c:pt>
                <c:pt idx="2110">
                  <c:v>0.28267000000000031</c:v>
                </c:pt>
                <c:pt idx="2111">
                  <c:v>0.31614000000000031</c:v>
                </c:pt>
                <c:pt idx="2112">
                  <c:v>0.41559000000000001</c:v>
                </c:pt>
                <c:pt idx="2113">
                  <c:v>0.34333000000000002</c:v>
                </c:pt>
                <c:pt idx="2114">
                  <c:v>0.26414000000000004</c:v>
                </c:pt>
                <c:pt idx="2115">
                  <c:v>0.24754000000000057</c:v>
                </c:pt>
                <c:pt idx="2116">
                  <c:v>0.24772000000000041</c:v>
                </c:pt>
                <c:pt idx="2117">
                  <c:v>0.30321000000000031</c:v>
                </c:pt>
                <c:pt idx="2118">
                  <c:v>0.33955000000000107</c:v>
                </c:pt>
                <c:pt idx="2119">
                  <c:v>0.28365000000000001</c:v>
                </c:pt>
                <c:pt idx="2120">
                  <c:v>0.25715000000000005</c:v>
                </c:pt>
                <c:pt idx="2121">
                  <c:v>0.25311</c:v>
                </c:pt>
                <c:pt idx="2122">
                  <c:v>0.24532999999999999</c:v>
                </c:pt>
                <c:pt idx="2123">
                  <c:v>0.23765</c:v>
                </c:pt>
                <c:pt idx="2124">
                  <c:v>0.25911000000000001</c:v>
                </c:pt>
                <c:pt idx="2125">
                  <c:v>0.33581000000000166</c:v>
                </c:pt>
                <c:pt idx="2126">
                  <c:v>0.29456000000000032</c:v>
                </c:pt>
                <c:pt idx="2127">
                  <c:v>0.33456000000000108</c:v>
                </c:pt>
                <c:pt idx="2128">
                  <c:v>0.48475000000000001</c:v>
                </c:pt>
                <c:pt idx="2129">
                  <c:v>0.53108999999999951</c:v>
                </c:pt>
                <c:pt idx="2130">
                  <c:v>0.50152999999999959</c:v>
                </c:pt>
                <c:pt idx="2131">
                  <c:v>0.47168000000000032</c:v>
                </c:pt>
                <c:pt idx="2132">
                  <c:v>0.43647000000000108</c:v>
                </c:pt>
                <c:pt idx="2133">
                  <c:v>0.49271000000000031</c:v>
                </c:pt>
                <c:pt idx="2134">
                  <c:v>0.39217000000000107</c:v>
                </c:pt>
                <c:pt idx="2135">
                  <c:v>0.39617000000000108</c:v>
                </c:pt>
                <c:pt idx="2136">
                  <c:v>0.36585000000000095</c:v>
                </c:pt>
                <c:pt idx="2137">
                  <c:v>0.36213000000000001</c:v>
                </c:pt>
                <c:pt idx="2138">
                  <c:v>0.37666000000000038</c:v>
                </c:pt>
                <c:pt idx="2139">
                  <c:v>0.38300000000000095</c:v>
                </c:pt>
                <c:pt idx="2140">
                  <c:v>0.32475000000000032</c:v>
                </c:pt>
                <c:pt idx="2141">
                  <c:v>0.32776000000000038</c:v>
                </c:pt>
                <c:pt idx="2142">
                  <c:v>0.32513000000000031</c:v>
                </c:pt>
                <c:pt idx="2143">
                  <c:v>0.33068000000000125</c:v>
                </c:pt>
                <c:pt idx="2144">
                  <c:v>0.29110000000000008</c:v>
                </c:pt>
                <c:pt idx="2145">
                  <c:v>0.26845000000000002</c:v>
                </c:pt>
                <c:pt idx="2146">
                  <c:v>0.30075000000000002</c:v>
                </c:pt>
                <c:pt idx="2147">
                  <c:v>0.28398000000000095</c:v>
                </c:pt>
                <c:pt idx="2148">
                  <c:v>0.26435000000000008</c:v>
                </c:pt>
                <c:pt idx="2149">
                  <c:v>0.26772999999999997</c:v>
                </c:pt>
                <c:pt idx="2150">
                  <c:v>0.27296000000000031</c:v>
                </c:pt>
                <c:pt idx="2151">
                  <c:v>0.30023</c:v>
                </c:pt>
                <c:pt idx="2152">
                  <c:v>0.62061999999999995</c:v>
                </c:pt>
                <c:pt idx="2153">
                  <c:v>1.08751</c:v>
                </c:pt>
                <c:pt idx="2154">
                  <c:v>1.0094599999999998</c:v>
                </c:pt>
                <c:pt idx="2155">
                  <c:v>0.75966000000000189</c:v>
                </c:pt>
                <c:pt idx="2156">
                  <c:v>0.44950000000000001</c:v>
                </c:pt>
                <c:pt idx="2157">
                  <c:v>0.33722000000000107</c:v>
                </c:pt>
                <c:pt idx="2158">
                  <c:v>0.36024</c:v>
                </c:pt>
                <c:pt idx="2159">
                  <c:v>0.39047000000000143</c:v>
                </c:pt>
                <c:pt idx="2160">
                  <c:v>0.37513000000000002</c:v>
                </c:pt>
                <c:pt idx="2161">
                  <c:v>0.42126000000000002</c:v>
                </c:pt>
                <c:pt idx="2162">
                  <c:v>0.38753000000000032</c:v>
                </c:pt>
                <c:pt idx="2163">
                  <c:v>0.31538000000000155</c:v>
                </c:pt>
                <c:pt idx="2164">
                  <c:v>0.39957000000000126</c:v>
                </c:pt>
                <c:pt idx="2165">
                  <c:v>0.38625000000000032</c:v>
                </c:pt>
                <c:pt idx="2166">
                  <c:v>0.31690000000000107</c:v>
                </c:pt>
                <c:pt idx="2167">
                  <c:v>0.27562000000000031</c:v>
                </c:pt>
                <c:pt idx="2168">
                  <c:v>0.28150000000000008</c:v>
                </c:pt>
                <c:pt idx="2169">
                  <c:v>0.30678000000000083</c:v>
                </c:pt>
                <c:pt idx="2170">
                  <c:v>0.39431000000000155</c:v>
                </c:pt>
                <c:pt idx="2171">
                  <c:v>0.63460000000000216</c:v>
                </c:pt>
                <c:pt idx="2172">
                  <c:v>0.63149999999999995</c:v>
                </c:pt>
                <c:pt idx="2173">
                  <c:v>0.35487000000000107</c:v>
                </c:pt>
                <c:pt idx="2174">
                  <c:v>0.27223000000000003</c:v>
                </c:pt>
                <c:pt idx="2175">
                  <c:v>0.30870000000000031</c:v>
                </c:pt>
                <c:pt idx="2176">
                  <c:v>0.43028000000000038</c:v>
                </c:pt>
                <c:pt idx="2177">
                  <c:v>0.52295000000000003</c:v>
                </c:pt>
                <c:pt idx="2178">
                  <c:v>0.58628999999999809</c:v>
                </c:pt>
                <c:pt idx="2179">
                  <c:v>0.7617800000000019</c:v>
                </c:pt>
                <c:pt idx="2180">
                  <c:v>0.74611000000000005</c:v>
                </c:pt>
                <c:pt idx="2181">
                  <c:v>0.79413999999999996</c:v>
                </c:pt>
                <c:pt idx="2182">
                  <c:v>0.82418999999999998</c:v>
                </c:pt>
                <c:pt idx="2183">
                  <c:v>0.64529000000000214</c:v>
                </c:pt>
                <c:pt idx="2184">
                  <c:v>0.61395000000000166</c:v>
                </c:pt>
                <c:pt idx="2185">
                  <c:v>0.60246</c:v>
                </c:pt>
                <c:pt idx="2186">
                  <c:v>0.60215000000000063</c:v>
                </c:pt>
                <c:pt idx="2187">
                  <c:v>0.56995000000000062</c:v>
                </c:pt>
                <c:pt idx="2188">
                  <c:v>0.49653000000000008</c:v>
                </c:pt>
                <c:pt idx="2189">
                  <c:v>0.43708000000000108</c:v>
                </c:pt>
                <c:pt idx="2190">
                  <c:v>0.41202000000000083</c:v>
                </c:pt>
                <c:pt idx="2191">
                  <c:v>0.45516000000000001</c:v>
                </c:pt>
                <c:pt idx="2192">
                  <c:v>0.54754999999999998</c:v>
                </c:pt>
                <c:pt idx="2193">
                  <c:v>0.40247000000000038</c:v>
                </c:pt>
                <c:pt idx="2194">
                  <c:v>0.49817000000000083</c:v>
                </c:pt>
                <c:pt idx="2195">
                  <c:v>0.61787000000000214</c:v>
                </c:pt>
                <c:pt idx="2196">
                  <c:v>0.40543000000000001</c:v>
                </c:pt>
                <c:pt idx="2197">
                  <c:v>0.43507000000000096</c:v>
                </c:pt>
                <c:pt idx="2198">
                  <c:v>1.14263</c:v>
                </c:pt>
                <c:pt idx="2199">
                  <c:v>1.8205</c:v>
                </c:pt>
                <c:pt idx="2200">
                  <c:v>1.9765800000000036</c:v>
                </c:pt>
                <c:pt idx="2201">
                  <c:v>1.8731100000000001</c:v>
                </c:pt>
                <c:pt idx="2202">
                  <c:v>1.1250599999999999</c:v>
                </c:pt>
                <c:pt idx="2203">
                  <c:v>0.72219000000000166</c:v>
                </c:pt>
                <c:pt idx="2204">
                  <c:v>0.68003999999999998</c:v>
                </c:pt>
                <c:pt idx="2205">
                  <c:v>0.66633000000000064</c:v>
                </c:pt>
                <c:pt idx="2206">
                  <c:v>0.49898000000000126</c:v>
                </c:pt>
                <c:pt idx="2207">
                  <c:v>0.69303000000000003</c:v>
                </c:pt>
                <c:pt idx="2208">
                  <c:v>0.70425000000000004</c:v>
                </c:pt>
                <c:pt idx="2209">
                  <c:v>0.46467000000000008</c:v>
                </c:pt>
                <c:pt idx="2210">
                  <c:v>0.44769000000000003</c:v>
                </c:pt>
                <c:pt idx="2211">
                  <c:v>0.39584000000000114</c:v>
                </c:pt>
                <c:pt idx="2212">
                  <c:v>0.38987000000000155</c:v>
                </c:pt>
                <c:pt idx="2213">
                  <c:v>0.34595000000000031</c:v>
                </c:pt>
                <c:pt idx="2214">
                  <c:v>0.36335000000000095</c:v>
                </c:pt>
                <c:pt idx="2215">
                  <c:v>0.78412999999999999</c:v>
                </c:pt>
                <c:pt idx="2216">
                  <c:v>0.70279000000000214</c:v>
                </c:pt>
                <c:pt idx="2217">
                  <c:v>0.48436000000000096</c:v>
                </c:pt>
                <c:pt idx="2218">
                  <c:v>0.37555000000000038</c:v>
                </c:pt>
                <c:pt idx="2219">
                  <c:v>0.42284000000000038</c:v>
                </c:pt>
                <c:pt idx="2220">
                  <c:v>0.58967999999999998</c:v>
                </c:pt>
                <c:pt idx="2221">
                  <c:v>1.4551799999999964</c:v>
                </c:pt>
                <c:pt idx="2222">
                  <c:v>1.33145</c:v>
                </c:pt>
                <c:pt idx="2223">
                  <c:v>1.0336099999999964</c:v>
                </c:pt>
                <c:pt idx="2224">
                  <c:v>0.84606999999999999</c:v>
                </c:pt>
                <c:pt idx="2225">
                  <c:v>1.05301</c:v>
                </c:pt>
                <c:pt idx="2226">
                  <c:v>1.61094</c:v>
                </c:pt>
                <c:pt idx="2227">
                  <c:v>2.86883</c:v>
                </c:pt>
                <c:pt idx="2228">
                  <c:v>2.7074400000000001</c:v>
                </c:pt>
                <c:pt idx="2229">
                  <c:v>1.29101</c:v>
                </c:pt>
                <c:pt idx="2230">
                  <c:v>0.75824000000000213</c:v>
                </c:pt>
                <c:pt idx="2231">
                  <c:v>0.61506000000000005</c:v>
                </c:pt>
                <c:pt idx="2232">
                  <c:v>1.0059599999999966</c:v>
                </c:pt>
                <c:pt idx="2233">
                  <c:v>1.1760699999999999</c:v>
                </c:pt>
                <c:pt idx="2234">
                  <c:v>1.67492</c:v>
                </c:pt>
                <c:pt idx="2235">
                  <c:v>1.7907</c:v>
                </c:pt>
                <c:pt idx="2236">
                  <c:v>0.81835999999999998</c:v>
                </c:pt>
                <c:pt idx="2237">
                  <c:v>0.46634000000000031</c:v>
                </c:pt>
                <c:pt idx="2238">
                  <c:v>0.48319000000000001</c:v>
                </c:pt>
                <c:pt idx="2239">
                  <c:v>0.88240999999999958</c:v>
                </c:pt>
                <c:pt idx="2240">
                  <c:v>0.88988999999999996</c:v>
                </c:pt>
                <c:pt idx="2241">
                  <c:v>1.2396399999999959</c:v>
                </c:pt>
                <c:pt idx="2242">
                  <c:v>1.1641100000000035</c:v>
                </c:pt>
                <c:pt idx="2243">
                  <c:v>0.94033999999999951</c:v>
                </c:pt>
                <c:pt idx="2244">
                  <c:v>0.7113699999999995</c:v>
                </c:pt>
                <c:pt idx="2245">
                  <c:v>0.48120000000000002</c:v>
                </c:pt>
                <c:pt idx="2246">
                  <c:v>0.44011</c:v>
                </c:pt>
                <c:pt idx="2247">
                  <c:v>0.52610999999999997</c:v>
                </c:pt>
                <c:pt idx="2248">
                  <c:v>0.5942899999999981</c:v>
                </c:pt>
                <c:pt idx="2249">
                  <c:v>0.71631999999999996</c:v>
                </c:pt>
                <c:pt idx="2250">
                  <c:v>0.66945000000000165</c:v>
                </c:pt>
                <c:pt idx="2251">
                  <c:v>0.51470000000000005</c:v>
                </c:pt>
                <c:pt idx="2252">
                  <c:v>0.40082000000000095</c:v>
                </c:pt>
                <c:pt idx="2253">
                  <c:v>0.36269000000000001</c:v>
                </c:pt>
                <c:pt idx="2254">
                  <c:v>0.35527000000000031</c:v>
                </c:pt>
                <c:pt idx="2255">
                  <c:v>0.34990000000000032</c:v>
                </c:pt>
                <c:pt idx="2256">
                  <c:v>0.34510000000000002</c:v>
                </c:pt>
                <c:pt idx="2257">
                  <c:v>0.34087000000000095</c:v>
                </c:pt>
                <c:pt idx="2258">
                  <c:v>0.33724000000000032</c:v>
                </c:pt>
                <c:pt idx="2259">
                  <c:v>0.33412000000000125</c:v>
                </c:pt>
                <c:pt idx="2260">
                  <c:v>0.33129000000000008</c:v>
                </c:pt>
                <c:pt idx="2261">
                  <c:v>0.33381000000000155</c:v>
                </c:pt>
                <c:pt idx="2262">
                  <c:v>0.36978000000000083</c:v>
                </c:pt>
                <c:pt idx="2263">
                  <c:v>0.35691000000000095</c:v>
                </c:pt>
                <c:pt idx="2264">
                  <c:v>0.36232000000000125</c:v>
                </c:pt>
                <c:pt idx="2265">
                  <c:v>0.52180000000000004</c:v>
                </c:pt>
                <c:pt idx="2266">
                  <c:v>0.71689000000000214</c:v>
                </c:pt>
                <c:pt idx="2267">
                  <c:v>0.57804000000000166</c:v>
                </c:pt>
                <c:pt idx="2268">
                  <c:v>0.40474000000000004</c:v>
                </c:pt>
                <c:pt idx="2269">
                  <c:v>0.36682000000000126</c:v>
                </c:pt>
                <c:pt idx="2270">
                  <c:v>0.55376999999999998</c:v>
                </c:pt>
                <c:pt idx="2271">
                  <c:v>0.42006000000000032</c:v>
                </c:pt>
                <c:pt idx="2272">
                  <c:v>0.32604000000000083</c:v>
                </c:pt>
                <c:pt idx="2273">
                  <c:v>0.31616000000000083</c:v>
                </c:pt>
                <c:pt idx="2274">
                  <c:v>0.31117000000000083</c:v>
                </c:pt>
                <c:pt idx="2275">
                  <c:v>0.32250000000000095</c:v>
                </c:pt>
                <c:pt idx="2276">
                  <c:v>0.34176000000000001</c:v>
                </c:pt>
                <c:pt idx="2277">
                  <c:v>0.33490000000000125</c:v>
                </c:pt>
                <c:pt idx="2278">
                  <c:v>0.30885000000000096</c:v>
                </c:pt>
                <c:pt idx="2279">
                  <c:v>0.30140000000000083</c:v>
                </c:pt>
                <c:pt idx="2280">
                  <c:v>0.29883000000000032</c:v>
                </c:pt>
                <c:pt idx="2281">
                  <c:v>0.29720000000000002</c:v>
                </c:pt>
                <c:pt idx="2282">
                  <c:v>0.29544000000000031</c:v>
                </c:pt>
                <c:pt idx="2283">
                  <c:v>0.29505000000000031</c:v>
                </c:pt>
                <c:pt idx="2284">
                  <c:v>0.30158000000000107</c:v>
                </c:pt>
                <c:pt idx="2285">
                  <c:v>0.30706000000000083</c:v>
                </c:pt>
                <c:pt idx="2286">
                  <c:v>0.32220000000000032</c:v>
                </c:pt>
                <c:pt idx="2287">
                  <c:v>0.31230000000000108</c:v>
                </c:pt>
                <c:pt idx="2288">
                  <c:v>0.29284000000000032</c:v>
                </c:pt>
                <c:pt idx="2289">
                  <c:v>0.29316000000000031</c:v>
                </c:pt>
                <c:pt idx="2290">
                  <c:v>0.32254000000000038</c:v>
                </c:pt>
                <c:pt idx="2291">
                  <c:v>0.30950000000000083</c:v>
                </c:pt>
                <c:pt idx="2292">
                  <c:v>0.2937300000000001</c:v>
                </c:pt>
                <c:pt idx="2293">
                  <c:v>0.28486000000000083</c:v>
                </c:pt>
                <c:pt idx="2294">
                  <c:v>0.28127000000000002</c:v>
                </c:pt>
                <c:pt idx="2295">
                  <c:v>0.27916000000000002</c:v>
                </c:pt>
                <c:pt idx="2296">
                  <c:v>0.27782000000000096</c:v>
                </c:pt>
                <c:pt idx="2297">
                  <c:v>0.27659</c:v>
                </c:pt>
                <c:pt idx="2298">
                  <c:v>0.27533000000000002</c:v>
                </c:pt>
                <c:pt idx="2299">
                  <c:v>0.27405000000000002</c:v>
                </c:pt>
                <c:pt idx="2300">
                  <c:v>0.27276</c:v>
                </c:pt>
                <c:pt idx="2301">
                  <c:v>0.27151000000000008</c:v>
                </c:pt>
                <c:pt idx="2302">
                  <c:v>0.27025000000000005</c:v>
                </c:pt>
                <c:pt idx="2303">
                  <c:v>0.26900000000000002</c:v>
                </c:pt>
                <c:pt idx="2304">
                  <c:v>0.26777000000000001</c:v>
                </c:pt>
                <c:pt idx="2305">
                  <c:v>0.26654</c:v>
                </c:pt>
                <c:pt idx="2306">
                  <c:v>0.26541000000000031</c:v>
                </c:pt>
                <c:pt idx="2307">
                  <c:v>0.26511000000000001</c:v>
                </c:pt>
                <c:pt idx="2308">
                  <c:v>0.29640000000000083</c:v>
                </c:pt>
                <c:pt idx="2309">
                  <c:v>0.52322000000000002</c:v>
                </c:pt>
                <c:pt idx="2310">
                  <c:v>0.87483999999999995</c:v>
                </c:pt>
                <c:pt idx="2311">
                  <c:v>0.97316000000000003</c:v>
                </c:pt>
                <c:pt idx="2312">
                  <c:v>0.55735999999999997</c:v>
                </c:pt>
                <c:pt idx="2313">
                  <c:v>0.32317000000000096</c:v>
                </c:pt>
                <c:pt idx="2314">
                  <c:v>0.26593</c:v>
                </c:pt>
                <c:pt idx="2315">
                  <c:v>0.28369</c:v>
                </c:pt>
                <c:pt idx="2316">
                  <c:v>0.46346000000000032</c:v>
                </c:pt>
                <c:pt idx="2317">
                  <c:v>0.43106000000000083</c:v>
                </c:pt>
                <c:pt idx="2318">
                  <c:v>0.30094000000000032</c:v>
                </c:pt>
                <c:pt idx="2319">
                  <c:v>0.27118000000000031</c:v>
                </c:pt>
                <c:pt idx="2320">
                  <c:v>0.29708000000000095</c:v>
                </c:pt>
                <c:pt idx="2321">
                  <c:v>0.32719000000000031</c:v>
                </c:pt>
                <c:pt idx="2322">
                  <c:v>0.27498000000000083</c:v>
                </c:pt>
                <c:pt idx="2323">
                  <c:v>0.25253000000000003</c:v>
                </c:pt>
                <c:pt idx="2324">
                  <c:v>0.25519000000000003</c:v>
                </c:pt>
                <c:pt idx="2325">
                  <c:v>0.27758000000000038</c:v>
                </c:pt>
                <c:pt idx="2326">
                  <c:v>0.26852000000000031</c:v>
                </c:pt>
                <c:pt idx="2327">
                  <c:v>0.26439000000000001</c:v>
                </c:pt>
                <c:pt idx="2328">
                  <c:v>0.26522999999999997</c:v>
                </c:pt>
                <c:pt idx="2329">
                  <c:v>0.25262000000000001</c:v>
                </c:pt>
                <c:pt idx="2330">
                  <c:v>0.24687999999999999</c:v>
                </c:pt>
                <c:pt idx="2331">
                  <c:v>0.26354</c:v>
                </c:pt>
                <c:pt idx="2332">
                  <c:v>0.34167000000000008</c:v>
                </c:pt>
                <c:pt idx="2333">
                  <c:v>0.37364000000000008</c:v>
                </c:pt>
                <c:pt idx="2334">
                  <c:v>0.29609000000000002</c:v>
                </c:pt>
                <c:pt idx="2335">
                  <c:v>0.28157000000000032</c:v>
                </c:pt>
                <c:pt idx="2336">
                  <c:v>0.25602000000000008</c:v>
                </c:pt>
                <c:pt idx="2337">
                  <c:v>0.24337</c:v>
                </c:pt>
                <c:pt idx="2338">
                  <c:v>0.24182999999999999</c:v>
                </c:pt>
                <c:pt idx="2339">
                  <c:v>0.26783000000000001</c:v>
                </c:pt>
                <c:pt idx="2340">
                  <c:v>0.52576999999999996</c:v>
                </c:pt>
                <c:pt idx="2341">
                  <c:v>0.67739000000000216</c:v>
                </c:pt>
                <c:pt idx="2342">
                  <c:v>0.50795999999999997</c:v>
                </c:pt>
                <c:pt idx="2343">
                  <c:v>0.36300000000000032</c:v>
                </c:pt>
                <c:pt idx="2344">
                  <c:v>0.27566000000000002</c:v>
                </c:pt>
                <c:pt idx="2345">
                  <c:v>0.29682000000000125</c:v>
                </c:pt>
                <c:pt idx="2346">
                  <c:v>0.45554</c:v>
                </c:pt>
                <c:pt idx="2347">
                  <c:v>0.34012000000000031</c:v>
                </c:pt>
                <c:pt idx="2348">
                  <c:v>0.33578000000000108</c:v>
                </c:pt>
                <c:pt idx="2349">
                  <c:v>0.28648000000000096</c:v>
                </c:pt>
                <c:pt idx="2350">
                  <c:v>0.24657000000000001</c:v>
                </c:pt>
                <c:pt idx="2351">
                  <c:v>0.23812</c:v>
                </c:pt>
                <c:pt idx="2352">
                  <c:v>0.23719000000000001</c:v>
                </c:pt>
                <c:pt idx="2353">
                  <c:v>0.23685999999999999</c:v>
                </c:pt>
                <c:pt idx="2354">
                  <c:v>0.23657</c:v>
                </c:pt>
                <c:pt idx="2355">
                  <c:v>0.23623000000000041</c:v>
                </c:pt>
                <c:pt idx="2356">
                  <c:v>0.23585999999999999</c:v>
                </c:pt>
                <c:pt idx="2357">
                  <c:v>0.2354900000000005</c:v>
                </c:pt>
                <c:pt idx="2358">
                  <c:v>0.23516999999999999</c:v>
                </c:pt>
                <c:pt idx="2359">
                  <c:v>0.23527000000000001</c:v>
                </c:pt>
                <c:pt idx="2360">
                  <c:v>0.23741000000000057</c:v>
                </c:pt>
                <c:pt idx="2361">
                  <c:v>0.23920000000000041</c:v>
                </c:pt>
                <c:pt idx="2362">
                  <c:v>0.23597000000000001</c:v>
                </c:pt>
                <c:pt idx="2363">
                  <c:v>0.23357</c:v>
                </c:pt>
                <c:pt idx="2364">
                  <c:v>0.23300000000000001</c:v>
                </c:pt>
                <c:pt idx="2365">
                  <c:v>0.23394000000000051</c:v>
                </c:pt>
                <c:pt idx="2366">
                  <c:v>0.25284000000000001</c:v>
                </c:pt>
                <c:pt idx="2367">
                  <c:v>0.33303000000000038</c:v>
                </c:pt>
                <c:pt idx="2368">
                  <c:v>0.34868000000000032</c:v>
                </c:pt>
                <c:pt idx="2369">
                  <c:v>0.28281000000000095</c:v>
                </c:pt>
                <c:pt idx="2370">
                  <c:v>0.24163000000000001</c:v>
                </c:pt>
                <c:pt idx="2371">
                  <c:v>0.23451000000000041</c:v>
                </c:pt>
                <c:pt idx="2372">
                  <c:v>0.24437999999999999</c:v>
                </c:pt>
                <c:pt idx="2373">
                  <c:v>0.27561000000000002</c:v>
                </c:pt>
                <c:pt idx="2374">
                  <c:v>0.46473000000000003</c:v>
                </c:pt>
                <c:pt idx="2375">
                  <c:v>0.53776000000000002</c:v>
                </c:pt>
                <c:pt idx="2376">
                  <c:v>0.44313999999999998</c:v>
                </c:pt>
                <c:pt idx="2377">
                  <c:v>0.36511000000000032</c:v>
                </c:pt>
                <c:pt idx="2378">
                  <c:v>0.34245000000000031</c:v>
                </c:pt>
                <c:pt idx="2379">
                  <c:v>0.46510000000000001</c:v>
                </c:pt>
                <c:pt idx="2380">
                  <c:v>0.41116000000000008</c:v>
                </c:pt>
                <c:pt idx="2381">
                  <c:v>0.31026000000000031</c:v>
                </c:pt>
                <c:pt idx="2382">
                  <c:v>0.39346000000000125</c:v>
                </c:pt>
                <c:pt idx="2383">
                  <c:v>0.48119000000000001</c:v>
                </c:pt>
                <c:pt idx="2384">
                  <c:v>0.48430000000000095</c:v>
                </c:pt>
                <c:pt idx="2385">
                  <c:v>0.36116000000000031</c:v>
                </c:pt>
                <c:pt idx="2386">
                  <c:v>0.31885000000000108</c:v>
                </c:pt>
                <c:pt idx="2387">
                  <c:v>0.29003000000000001</c:v>
                </c:pt>
                <c:pt idx="2388">
                  <c:v>0.34093000000000001</c:v>
                </c:pt>
                <c:pt idx="2389">
                  <c:v>0.36146000000000095</c:v>
                </c:pt>
                <c:pt idx="2390">
                  <c:v>0.29045000000000032</c:v>
                </c:pt>
                <c:pt idx="2391">
                  <c:v>0.26905000000000001</c:v>
                </c:pt>
                <c:pt idx="2392">
                  <c:v>0.33165000000000083</c:v>
                </c:pt>
                <c:pt idx="2393">
                  <c:v>0.39611000000000107</c:v>
                </c:pt>
                <c:pt idx="2394">
                  <c:v>0.43180000000000107</c:v>
                </c:pt>
                <c:pt idx="2395">
                  <c:v>0.55827000000000004</c:v>
                </c:pt>
                <c:pt idx="2396">
                  <c:v>0.32542000000000154</c:v>
                </c:pt>
                <c:pt idx="2397">
                  <c:v>0.23910999999999999</c:v>
                </c:pt>
                <c:pt idx="2398">
                  <c:v>0.2321</c:v>
                </c:pt>
                <c:pt idx="2399">
                  <c:v>0.23041000000000045</c:v>
                </c:pt>
                <c:pt idx="2400">
                  <c:v>0.23105000000000001</c:v>
                </c:pt>
                <c:pt idx="2401">
                  <c:v>0.24449000000000057</c:v>
                </c:pt>
                <c:pt idx="2402">
                  <c:v>0.30826000000000031</c:v>
                </c:pt>
                <c:pt idx="2403">
                  <c:v>0.40637000000000095</c:v>
                </c:pt>
                <c:pt idx="2404">
                  <c:v>0.43603000000000008</c:v>
                </c:pt>
                <c:pt idx="2405">
                  <c:v>0.45032000000000083</c:v>
                </c:pt>
                <c:pt idx="2406">
                  <c:v>0.40328000000000008</c:v>
                </c:pt>
                <c:pt idx="2407">
                  <c:v>0.34706000000000031</c:v>
                </c:pt>
                <c:pt idx="2408">
                  <c:v>0.34789000000000031</c:v>
                </c:pt>
                <c:pt idx="2409">
                  <c:v>0.30709000000000031</c:v>
                </c:pt>
                <c:pt idx="2410">
                  <c:v>0.27331000000000083</c:v>
                </c:pt>
                <c:pt idx="2411">
                  <c:v>0.23785999999999999</c:v>
                </c:pt>
                <c:pt idx="2412">
                  <c:v>0.23208000000000001</c:v>
                </c:pt>
                <c:pt idx="2413">
                  <c:v>0.23161999999999999</c:v>
                </c:pt>
                <c:pt idx="2414">
                  <c:v>0.23164999999999999</c:v>
                </c:pt>
                <c:pt idx="2415">
                  <c:v>0.23169999999999999</c:v>
                </c:pt>
                <c:pt idx="2416">
                  <c:v>0.23202999999999999</c:v>
                </c:pt>
                <c:pt idx="2417">
                  <c:v>0.23649000000000051</c:v>
                </c:pt>
                <c:pt idx="2418">
                  <c:v>0.24555000000000021</c:v>
                </c:pt>
                <c:pt idx="2419">
                  <c:v>0.25135000000000002</c:v>
                </c:pt>
                <c:pt idx="2420">
                  <c:v>0.27664</c:v>
                </c:pt>
                <c:pt idx="2421">
                  <c:v>0.28840000000000032</c:v>
                </c:pt>
                <c:pt idx="2422">
                  <c:v>0.28148000000000095</c:v>
                </c:pt>
                <c:pt idx="2423">
                  <c:v>0.24717</c:v>
                </c:pt>
                <c:pt idx="2424">
                  <c:v>0.23279000000000041</c:v>
                </c:pt>
                <c:pt idx="2425">
                  <c:v>0.23155000000000001</c:v>
                </c:pt>
                <c:pt idx="2426">
                  <c:v>0.2331</c:v>
                </c:pt>
                <c:pt idx="2427">
                  <c:v>0.26113999999999998</c:v>
                </c:pt>
                <c:pt idx="2428">
                  <c:v>0.34386000000000083</c:v>
                </c:pt>
                <c:pt idx="2429">
                  <c:v>0.27791000000000032</c:v>
                </c:pt>
                <c:pt idx="2430">
                  <c:v>0.23692000000000021</c:v>
                </c:pt>
                <c:pt idx="2431">
                  <c:v>0.23050999999999999</c:v>
                </c:pt>
                <c:pt idx="2432">
                  <c:v>0.23074000000000044</c:v>
                </c:pt>
                <c:pt idx="2433">
                  <c:v>0.24644000000000069</c:v>
                </c:pt>
                <c:pt idx="2434">
                  <c:v>0.29239000000000032</c:v>
                </c:pt>
                <c:pt idx="2435">
                  <c:v>0.25754000000000005</c:v>
                </c:pt>
                <c:pt idx="2436">
                  <c:v>0.23701000000000041</c:v>
                </c:pt>
                <c:pt idx="2437">
                  <c:v>0.25197000000000008</c:v>
                </c:pt>
                <c:pt idx="2438">
                  <c:v>0.25772</c:v>
                </c:pt>
                <c:pt idx="2439">
                  <c:v>0.24850000000000044</c:v>
                </c:pt>
                <c:pt idx="2440">
                  <c:v>0.28559000000000001</c:v>
                </c:pt>
                <c:pt idx="2441">
                  <c:v>0.31944000000000083</c:v>
                </c:pt>
                <c:pt idx="2442">
                  <c:v>0.30581000000000136</c:v>
                </c:pt>
                <c:pt idx="2443">
                  <c:v>0.28514</c:v>
                </c:pt>
                <c:pt idx="2444">
                  <c:v>0.24962999999999999</c:v>
                </c:pt>
                <c:pt idx="2445">
                  <c:v>0.23230000000000001</c:v>
                </c:pt>
                <c:pt idx="2446">
                  <c:v>0.22875000000000001</c:v>
                </c:pt>
                <c:pt idx="2447">
                  <c:v>0.22833000000000001</c:v>
                </c:pt>
                <c:pt idx="2448">
                  <c:v>0.22814000000000001</c:v>
                </c:pt>
                <c:pt idx="2449">
                  <c:v>0.22836000000000001</c:v>
                </c:pt>
                <c:pt idx="2450">
                  <c:v>0.23192000000000004</c:v>
                </c:pt>
                <c:pt idx="2451">
                  <c:v>0.26461000000000001</c:v>
                </c:pt>
                <c:pt idx="2452">
                  <c:v>0.40810000000000002</c:v>
                </c:pt>
                <c:pt idx="2453">
                  <c:v>0.39448000000000166</c:v>
                </c:pt>
                <c:pt idx="2454">
                  <c:v>0.35656000000000032</c:v>
                </c:pt>
                <c:pt idx="2455">
                  <c:v>0.26898000000000083</c:v>
                </c:pt>
                <c:pt idx="2456">
                  <c:v>0.24138000000000001</c:v>
                </c:pt>
                <c:pt idx="2457">
                  <c:v>0.24368000000000001</c:v>
                </c:pt>
                <c:pt idx="2458">
                  <c:v>0.25667000000000001</c:v>
                </c:pt>
                <c:pt idx="2459">
                  <c:v>0.29066000000000008</c:v>
                </c:pt>
                <c:pt idx="2460">
                  <c:v>0.27275000000000005</c:v>
                </c:pt>
                <c:pt idx="2461">
                  <c:v>0.27226</c:v>
                </c:pt>
                <c:pt idx="2462">
                  <c:v>0.27391000000000032</c:v>
                </c:pt>
                <c:pt idx="2463">
                  <c:v>0.27043</c:v>
                </c:pt>
                <c:pt idx="2464">
                  <c:v>0.28633000000000008</c:v>
                </c:pt>
                <c:pt idx="2465">
                  <c:v>0.30739000000000083</c:v>
                </c:pt>
                <c:pt idx="2466">
                  <c:v>0.32851000000000108</c:v>
                </c:pt>
                <c:pt idx="2467">
                  <c:v>0.26634000000000002</c:v>
                </c:pt>
                <c:pt idx="2468">
                  <c:v>0.24745000000000045</c:v>
                </c:pt>
                <c:pt idx="2469">
                  <c:v>0.23982999999999999</c:v>
                </c:pt>
                <c:pt idx="2470">
                  <c:v>0.26604</c:v>
                </c:pt>
                <c:pt idx="2471">
                  <c:v>0.23738000000000001</c:v>
                </c:pt>
                <c:pt idx="2472">
                  <c:v>0.22952</c:v>
                </c:pt>
                <c:pt idx="2473">
                  <c:v>0.23676000000000041</c:v>
                </c:pt>
                <c:pt idx="2474">
                  <c:v>0.23372000000000001</c:v>
                </c:pt>
                <c:pt idx="2475">
                  <c:v>0.2374600000000005</c:v>
                </c:pt>
                <c:pt idx="2476">
                  <c:v>0.25934000000000001</c:v>
                </c:pt>
                <c:pt idx="2477">
                  <c:v>0.39331000000000155</c:v>
                </c:pt>
                <c:pt idx="2478">
                  <c:v>0.49489000000000083</c:v>
                </c:pt>
                <c:pt idx="2479">
                  <c:v>0.44235000000000002</c:v>
                </c:pt>
                <c:pt idx="2480">
                  <c:v>0.36338000000000126</c:v>
                </c:pt>
                <c:pt idx="2481">
                  <c:v>0.48156000000000032</c:v>
                </c:pt>
                <c:pt idx="2482">
                  <c:v>0.50524000000000002</c:v>
                </c:pt>
                <c:pt idx="2483">
                  <c:v>0.35793000000000008</c:v>
                </c:pt>
                <c:pt idx="2484">
                  <c:v>0.27397000000000032</c:v>
                </c:pt>
                <c:pt idx="2485">
                  <c:v>0.23741000000000057</c:v>
                </c:pt>
                <c:pt idx="2486">
                  <c:v>0.22957</c:v>
                </c:pt>
                <c:pt idx="2487">
                  <c:v>0.23236000000000001</c:v>
                </c:pt>
                <c:pt idx="2488">
                  <c:v>0.24482000000000001</c:v>
                </c:pt>
                <c:pt idx="2489">
                  <c:v>0.25178999999999996</c:v>
                </c:pt>
                <c:pt idx="2490">
                  <c:v>0.29790000000000083</c:v>
                </c:pt>
                <c:pt idx="2491">
                  <c:v>0.33428000000000108</c:v>
                </c:pt>
                <c:pt idx="2492">
                  <c:v>0.29973</c:v>
                </c:pt>
                <c:pt idx="2493">
                  <c:v>0.28382000000000107</c:v>
                </c:pt>
                <c:pt idx="2494">
                  <c:v>0.32809000000000038</c:v>
                </c:pt>
                <c:pt idx="2495">
                  <c:v>0.45750000000000002</c:v>
                </c:pt>
                <c:pt idx="2496">
                  <c:v>0.55693999999999999</c:v>
                </c:pt>
                <c:pt idx="2497">
                  <c:v>0.52168999999999999</c:v>
                </c:pt>
                <c:pt idx="2498">
                  <c:v>0.35319</c:v>
                </c:pt>
                <c:pt idx="2499">
                  <c:v>0.33034000000000108</c:v>
                </c:pt>
                <c:pt idx="2500">
                  <c:v>0.4525300000000001</c:v>
                </c:pt>
                <c:pt idx="2501">
                  <c:v>0.51475000000000004</c:v>
                </c:pt>
                <c:pt idx="2502">
                  <c:v>0.42879</c:v>
                </c:pt>
                <c:pt idx="2503">
                  <c:v>0.4202300000000001</c:v>
                </c:pt>
                <c:pt idx="2504">
                  <c:v>0.36782000000000126</c:v>
                </c:pt>
                <c:pt idx="2505">
                  <c:v>0.28992000000000095</c:v>
                </c:pt>
                <c:pt idx="2506">
                  <c:v>0.30467000000000038</c:v>
                </c:pt>
                <c:pt idx="2507">
                  <c:v>0.31496000000000107</c:v>
                </c:pt>
                <c:pt idx="2508">
                  <c:v>0.30162000000000083</c:v>
                </c:pt>
                <c:pt idx="2509">
                  <c:v>0.25210000000000005</c:v>
                </c:pt>
                <c:pt idx="2510">
                  <c:v>0.28765000000000002</c:v>
                </c:pt>
                <c:pt idx="2511">
                  <c:v>0.49789000000000083</c:v>
                </c:pt>
                <c:pt idx="2512">
                  <c:v>0.46327000000000002</c:v>
                </c:pt>
                <c:pt idx="2513">
                  <c:v>0.32705000000000095</c:v>
                </c:pt>
                <c:pt idx="2514">
                  <c:v>0.27592000000000083</c:v>
                </c:pt>
                <c:pt idx="2515">
                  <c:v>0.24849000000000068</c:v>
                </c:pt>
                <c:pt idx="2516">
                  <c:v>0.24325000000000024</c:v>
                </c:pt>
                <c:pt idx="2517">
                  <c:v>0.24353000000000041</c:v>
                </c:pt>
                <c:pt idx="2518">
                  <c:v>0.24848000000000051</c:v>
                </c:pt>
                <c:pt idx="2519">
                  <c:v>0.24565000000000001</c:v>
                </c:pt>
                <c:pt idx="2520">
                  <c:v>0.25610000000000005</c:v>
                </c:pt>
                <c:pt idx="2521">
                  <c:v>0.31086000000000114</c:v>
                </c:pt>
                <c:pt idx="2522">
                  <c:v>0.34853000000000001</c:v>
                </c:pt>
                <c:pt idx="2523">
                  <c:v>0.32867000000000107</c:v>
                </c:pt>
                <c:pt idx="2524">
                  <c:v>0.26772000000000001</c:v>
                </c:pt>
                <c:pt idx="2525">
                  <c:v>0.24765999999999999</c:v>
                </c:pt>
                <c:pt idx="2526">
                  <c:v>0.25603000000000004</c:v>
                </c:pt>
                <c:pt idx="2527">
                  <c:v>0.24207000000000001</c:v>
                </c:pt>
                <c:pt idx="2528">
                  <c:v>0.23907999999999999</c:v>
                </c:pt>
                <c:pt idx="2529">
                  <c:v>0.25572999999999996</c:v>
                </c:pt>
                <c:pt idx="2530">
                  <c:v>0.32695000000000107</c:v>
                </c:pt>
                <c:pt idx="2531">
                  <c:v>0.43914000000000031</c:v>
                </c:pt>
                <c:pt idx="2532">
                  <c:v>0.47195000000000031</c:v>
                </c:pt>
                <c:pt idx="2533">
                  <c:v>0.34692000000000095</c:v>
                </c:pt>
                <c:pt idx="2534">
                  <c:v>0.27961000000000008</c:v>
                </c:pt>
                <c:pt idx="2535">
                  <c:v>0.28667000000000031</c:v>
                </c:pt>
                <c:pt idx="2536">
                  <c:v>0.33988000000000196</c:v>
                </c:pt>
                <c:pt idx="2537">
                  <c:v>0.38960000000000083</c:v>
                </c:pt>
                <c:pt idx="2538">
                  <c:v>0.41117000000000031</c:v>
                </c:pt>
                <c:pt idx="2539">
                  <c:v>0.51980999999999999</c:v>
                </c:pt>
                <c:pt idx="2540">
                  <c:v>0.81218000000000001</c:v>
                </c:pt>
                <c:pt idx="2541">
                  <c:v>0.80320000000000003</c:v>
                </c:pt>
                <c:pt idx="2542">
                  <c:v>0.91905000000000003</c:v>
                </c:pt>
                <c:pt idx="2543">
                  <c:v>0.78356999999999832</c:v>
                </c:pt>
                <c:pt idx="2544">
                  <c:v>0.75383000000000178</c:v>
                </c:pt>
                <c:pt idx="2545">
                  <c:v>0.59802999999999951</c:v>
                </c:pt>
                <c:pt idx="2546">
                  <c:v>0.41054000000000002</c:v>
                </c:pt>
                <c:pt idx="2547">
                  <c:v>0.35041000000000083</c:v>
                </c:pt>
                <c:pt idx="2548">
                  <c:v>0.29903000000000002</c:v>
                </c:pt>
                <c:pt idx="2549">
                  <c:v>0.28796000000000038</c:v>
                </c:pt>
                <c:pt idx="2550">
                  <c:v>0.32171000000000038</c:v>
                </c:pt>
                <c:pt idx="2551">
                  <c:v>0.31281000000000125</c:v>
                </c:pt>
                <c:pt idx="2552">
                  <c:v>0.29588000000000125</c:v>
                </c:pt>
                <c:pt idx="2553">
                  <c:v>0.29004000000000002</c:v>
                </c:pt>
                <c:pt idx="2554">
                  <c:v>0.28038000000000107</c:v>
                </c:pt>
                <c:pt idx="2555">
                  <c:v>0.26548000000000038</c:v>
                </c:pt>
                <c:pt idx="2556">
                  <c:v>0.27039000000000002</c:v>
                </c:pt>
                <c:pt idx="2557">
                  <c:v>0.32126000000000032</c:v>
                </c:pt>
                <c:pt idx="2558">
                  <c:v>0.33472000000000107</c:v>
                </c:pt>
                <c:pt idx="2559">
                  <c:v>0.34974</c:v>
                </c:pt>
                <c:pt idx="2560">
                  <c:v>0.43210000000000032</c:v>
                </c:pt>
                <c:pt idx="2561">
                  <c:v>0.37511000000000083</c:v>
                </c:pt>
                <c:pt idx="2562">
                  <c:v>0.44267000000000001</c:v>
                </c:pt>
                <c:pt idx="2563">
                  <c:v>0.44726000000000005</c:v>
                </c:pt>
                <c:pt idx="2564">
                  <c:v>0.46704000000000001</c:v>
                </c:pt>
                <c:pt idx="2565">
                  <c:v>0.46134000000000008</c:v>
                </c:pt>
                <c:pt idx="2566">
                  <c:v>0.56184000000000189</c:v>
                </c:pt>
                <c:pt idx="2567">
                  <c:v>0.71082000000000189</c:v>
                </c:pt>
                <c:pt idx="2568">
                  <c:v>0.79161000000000004</c:v>
                </c:pt>
                <c:pt idx="2569">
                  <c:v>0.56788000000000005</c:v>
                </c:pt>
                <c:pt idx="2570">
                  <c:v>0.52515999999999996</c:v>
                </c:pt>
                <c:pt idx="2571">
                  <c:v>0.82174000000000214</c:v>
                </c:pt>
                <c:pt idx="2572">
                  <c:v>2.0855199999999998</c:v>
                </c:pt>
                <c:pt idx="2573">
                  <c:v>2.0182799999999967</c:v>
                </c:pt>
                <c:pt idx="2574">
                  <c:v>1.2109899999999998</c:v>
                </c:pt>
                <c:pt idx="2575">
                  <c:v>0.77351999999999999</c:v>
                </c:pt>
                <c:pt idx="2576">
                  <c:v>1.00515</c:v>
                </c:pt>
                <c:pt idx="2577">
                  <c:v>1.2792699999999964</c:v>
                </c:pt>
                <c:pt idx="2578">
                  <c:v>0.95581000000000005</c:v>
                </c:pt>
                <c:pt idx="2579">
                  <c:v>0.75420000000000065</c:v>
                </c:pt>
                <c:pt idx="2580">
                  <c:v>0.71135000000000004</c:v>
                </c:pt>
                <c:pt idx="2581">
                  <c:v>0.68568000000000062</c:v>
                </c:pt>
                <c:pt idx="2582">
                  <c:v>0.64378000000000191</c:v>
                </c:pt>
                <c:pt idx="2583">
                  <c:v>0.44397000000000031</c:v>
                </c:pt>
                <c:pt idx="2584">
                  <c:v>0.38242000000000143</c:v>
                </c:pt>
                <c:pt idx="2585">
                  <c:v>0.37168000000000095</c:v>
                </c:pt>
                <c:pt idx="2586">
                  <c:v>0.41474</c:v>
                </c:pt>
                <c:pt idx="2587">
                  <c:v>0.54347999999999996</c:v>
                </c:pt>
                <c:pt idx="2588">
                  <c:v>0.43415000000000031</c:v>
                </c:pt>
                <c:pt idx="2589">
                  <c:v>0.38530000000000125</c:v>
                </c:pt>
                <c:pt idx="2590">
                  <c:v>0.44755</c:v>
                </c:pt>
                <c:pt idx="2591">
                  <c:v>0.57500000000000062</c:v>
                </c:pt>
                <c:pt idx="2592">
                  <c:v>0.39572000000000107</c:v>
                </c:pt>
                <c:pt idx="2593">
                  <c:v>0.33230000000000143</c:v>
                </c:pt>
                <c:pt idx="2594">
                  <c:v>0.34412000000000031</c:v>
                </c:pt>
                <c:pt idx="2595">
                  <c:v>0.32190000000000107</c:v>
                </c:pt>
                <c:pt idx="2596">
                  <c:v>0.30337000000000125</c:v>
                </c:pt>
                <c:pt idx="2597">
                  <c:v>0.31181000000000125</c:v>
                </c:pt>
                <c:pt idx="2598">
                  <c:v>0.30203000000000002</c:v>
                </c:pt>
                <c:pt idx="2599">
                  <c:v>0.31249000000000032</c:v>
                </c:pt>
                <c:pt idx="2600">
                  <c:v>0.29635000000000083</c:v>
                </c:pt>
                <c:pt idx="2601">
                  <c:v>0.28904000000000002</c:v>
                </c:pt>
                <c:pt idx="2602">
                  <c:v>0.30407000000000095</c:v>
                </c:pt>
                <c:pt idx="2603">
                  <c:v>0.31025000000000008</c:v>
                </c:pt>
                <c:pt idx="2604">
                  <c:v>0.30372000000000032</c:v>
                </c:pt>
                <c:pt idx="2605">
                  <c:v>0.30209000000000008</c:v>
                </c:pt>
                <c:pt idx="2606">
                  <c:v>0.28353</c:v>
                </c:pt>
                <c:pt idx="2607">
                  <c:v>0.27743000000000001</c:v>
                </c:pt>
                <c:pt idx="2608">
                  <c:v>0.27577000000000002</c:v>
                </c:pt>
                <c:pt idx="2609">
                  <c:v>0.27441000000000032</c:v>
                </c:pt>
                <c:pt idx="2610">
                  <c:v>0.27312000000000008</c:v>
                </c:pt>
                <c:pt idx="2611">
                  <c:v>0.27398000000000083</c:v>
                </c:pt>
                <c:pt idx="2612">
                  <c:v>0.27221000000000001</c:v>
                </c:pt>
                <c:pt idx="2613">
                  <c:v>0.26812000000000002</c:v>
                </c:pt>
                <c:pt idx="2614">
                  <c:v>0.26608000000000032</c:v>
                </c:pt>
                <c:pt idx="2615">
                  <c:v>0.26434000000000002</c:v>
                </c:pt>
                <c:pt idx="2616">
                  <c:v>0.26266</c:v>
                </c:pt>
                <c:pt idx="2617">
                  <c:v>0.26102000000000031</c:v>
                </c:pt>
                <c:pt idx="2618">
                  <c:v>0.2594300000000001</c:v>
                </c:pt>
                <c:pt idx="2619">
                  <c:v>0.25798000000000032</c:v>
                </c:pt>
                <c:pt idx="2620">
                  <c:v>0.25674999999999998</c:v>
                </c:pt>
                <c:pt idx="2621">
                  <c:v>0.25733</c:v>
                </c:pt>
                <c:pt idx="2622">
                  <c:v>0.28672000000000031</c:v>
                </c:pt>
                <c:pt idx="2623">
                  <c:v>0.44863999999999998</c:v>
                </c:pt>
                <c:pt idx="2624">
                  <c:v>0.40009</c:v>
                </c:pt>
                <c:pt idx="2625">
                  <c:v>0.31595000000000095</c:v>
                </c:pt>
                <c:pt idx="2626">
                  <c:v>0.29297000000000095</c:v>
                </c:pt>
                <c:pt idx="2627">
                  <c:v>0.25742000000000032</c:v>
                </c:pt>
                <c:pt idx="2628">
                  <c:v>0.24714000000000041</c:v>
                </c:pt>
                <c:pt idx="2629">
                  <c:v>0.24562</c:v>
                </c:pt>
                <c:pt idx="2630">
                  <c:v>0.24439000000000041</c:v>
                </c:pt>
                <c:pt idx="2631">
                  <c:v>0.24307000000000001</c:v>
                </c:pt>
                <c:pt idx="2632">
                  <c:v>0.24166000000000001</c:v>
                </c:pt>
                <c:pt idx="2633">
                  <c:v>0.24024000000000051</c:v>
                </c:pt>
                <c:pt idx="2634">
                  <c:v>0.23888000000000001</c:v>
                </c:pt>
                <c:pt idx="2635">
                  <c:v>0.23798000000000041</c:v>
                </c:pt>
                <c:pt idx="2636">
                  <c:v>0.24320000000000044</c:v>
                </c:pt>
                <c:pt idx="2637">
                  <c:v>0.33968000000000143</c:v>
                </c:pt>
                <c:pt idx="2638">
                  <c:v>0.33247000000000154</c:v>
                </c:pt>
                <c:pt idx="2639">
                  <c:v>0.34968000000000032</c:v>
                </c:pt>
                <c:pt idx="2640">
                  <c:v>0.37123</c:v>
                </c:pt>
                <c:pt idx="2641">
                  <c:v>0.36897000000000107</c:v>
                </c:pt>
                <c:pt idx="2642">
                  <c:v>0.32014000000000031</c:v>
                </c:pt>
                <c:pt idx="2643">
                  <c:v>0.25211</c:v>
                </c:pt>
                <c:pt idx="2644">
                  <c:v>0.23774000000000051</c:v>
                </c:pt>
                <c:pt idx="2645">
                  <c:v>0.28784000000000032</c:v>
                </c:pt>
                <c:pt idx="2646">
                  <c:v>0.31530000000000108</c:v>
                </c:pt>
                <c:pt idx="2647">
                  <c:v>0.45062000000000002</c:v>
                </c:pt>
                <c:pt idx="2648">
                  <c:v>0.33326000000000083</c:v>
                </c:pt>
                <c:pt idx="2649">
                  <c:v>0.25228</c:v>
                </c:pt>
                <c:pt idx="2650">
                  <c:v>0.24222000000000021</c:v>
                </c:pt>
                <c:pt idx="2651">
                  <c:v>0.22856000000000001</c:v>
                </c:pt>
                <c:pt idx="2652">
                  <c:v>0.22292999999999999</c:v>
                </c:pt>
                <c:pt idx="2653">
                  <c:v>0.22158</c:v>
                </c:pt>
                <c:pt idx="2654">
                  <c:v>0.22216999999999998</c:v>
                </c:pt>
                <c:pt idx="2655">
                  <c:v>0.23177</c:v>
                </c:pt>
                <c:pt idx="2656">
                  <c:v>0.22423999999999999</c:v>
                </c:pt>
                <c:pt idx="2657">
                  <c:v>0.22216999999999998</c:v>
                </c:pt>
                <c:pt idx="2658">
                  <c:v>0.23827999999999999</c:v>
                </c:pt>
                <c:pt idx="2659">
                  <c:v>0.22549000000000041</c:v>
                </c:pt>
                <c:pt idx="2660">
                  <c:v>0.22086999999999998</c:v>
                </c:pt>
                <c:pt idx="2661">
                  <c:v>0.26187000000000032</c:v>
                </c:pt>
                <c:pt idx="2662">
                  <c:v>0.54557</c:v>
                </c:pt>
                <c:pt idx="2663">
                  <c:v>0.53756999999999833</c:v>
                </c:pt>
                <c:pt idx="2664">
                  <c:v>0.41733000000000031</c:v>
                </c:pt>
                <c:pt idx="2665">
                  <c:v>0.28927000000000008</c:v>
                </c:pt>
                <c:pt idx="2666">
                  <c:v>0.28039000000000008</c:v>
                </c:pt>
                <c:pt idx="2667">
                  <c:v>0.28065000000000001</c:v>
                </c:pt>
                <c:pt idx="2668">
                  <c:v>0.53383000000000003</c:v>
                </c:pt>
                <c:pt idx="2669">
                  <c:v>0.54935999999999996</c:v>
                </c:pt>
                <c:pt idx="2670">
                  <c:v>0.40619</c:v>
                </c:pt>
                <c:pt idx="2671">
                  <c:v>0.26134000000000002</c:v>
                </c:pt>
                <c:pt idx="2672">
                  <c:v>0.21182999999999999</c:v>
                </c:pt>
                <c:pt idx="2673">
                  <c:v>0.20688000000000001</c:v>
                </c:pt>
                <c:pt idx="2674">
                  <c:v>0.20552999999999999</c:v>
                </c:pt>
                <c:pt idx="2675">
                  <c:v>0.20482</c:v>
                </c:pt>
                <c:pt idx="2676">
                  <c:v>0.20418</c:v>
                </c:pt>
                <c:pt idx="2677">
                  <c:v>0.20358999999999999</c:v>
                </c:pt>
                <c:pt idx="2678">
                  <c:v>0.20305999999999999</c:v>
                </c:pt>
                <c:pt idx="2679">
                  <c:v>0.20252999999999999</c:v>
                </c:pt>
                <c:pt idx="2680">
                  <c:v>0.20197000000000001</c:v>
                </c:pt>
                <c:pt idx="2681">
                  <c:v>0.20141000000000051</c:v>
                </c:pt>
                <c:pt idx="2682">
                  <c:v>0.20242000000000004</c:v>
                </c:pt>
                <c:pt idx="2683">
                  <c:v>0.21282000000000001</c:v>
                </c:pt>
                <c:pt idx="2684">
                  <c:v>0.21557999999999999</c:v>
                </c:pt>
                <c:pt idx="2685">
                  <c:v>0.21203000000000041</c:v>
                </c:pt>
                <c:pt idx="2686">
                  <c:v>0.20245000000000021</c:v>
                </c:pt>
                <c:pt idx="2687">
                  <c:v>0.1988</c:v>
                </c:pt>
                <c:pt idx="2688">
                  <c:v>0.19782</c:v>
                </c:pt>
                <c:pt idx="2689">
                  <c:v>0.19736999999999999</c:v>
                </c:pt>
                <c:pt idx="2690">
                  <c:v>0.19689000000000001</c:v>
                </c:pt>
                <c:pt idx="2691">
                  <c:v>0.19635</c:v>
                </c:pt>
                <c:pt idx="2692">
                  <c:v>0.19683</c:v>
                </c:pt>
                <c:pt idx="2693">
                  <c:v>0.19633999999999999</c:v>
                </c:pt>
                <c:pt idx="2694">
                  <c:v>0.19525000000000001</c:v>
                </c:pt>
                <c:pt idx="2695">
                  <c:v>0.19452</c:v>
                </c:pt>
                <c:pt idx="2696">
                  <c:v>0.19402</c:v>
                </c:pt>
                <c:pt idx="2697">
                  <c:v>0.19367999999999988</c:v>
                </c:pt>
                <c:pt idx="2698">
                  <c:v>0.19339000000000001</c:v>
                </c:pt>
                <c:pt idx="2699">
                  <c:v>0.19278999999999999</c:v>
                </c:pt>
                <c:pt idx="2700">
                  <c:v>0.19227</c:v>
                </c:pt>
                <c:pt idx="2701">
                  <c:v>0.19183</c:v>
                </c:pt>
                <c:pt idx="2702">
                  <c:v>0.19139</c:v>
                </c:pt>
                <c:pt idx="2703">
                  <c:v>0.19219</c:v>
                </c:pt>
                <c:pt idx="2704">
                  <c:v>0.20598000000000041</c:v>
                </c:pt>
                <c:pt idx="2705">
                  <c:v>0.20619999999999999</c:v>
                </c:pt>
                <c:pt idx="2706">
                  <c:v>0.19836999999999999</c:v>
                </c:pt>
                <c:pt idx="2707">
                  <c:v>0.19186</c:v>
                </c:pt>
                <c:pt idx="2708">
                  <c:v>0.19008</c:v>
                </c:pt>
                <c:pt idx="2709">
                  <c:v>0.19070999999999999</c:v>
                </c:pt>
                <c:pt idx="2710">
                  <c:v>0.19503000000000001</c:v>
                </c:pt>
                <c:pt idx="2711">
                  <c:v>0.19581999999999999</c:v>
                </c:pt>
                <c:pt idx="2712">
                  <c:v>0.19202</c:v>
                </c:pt>
                <c:pt idx="2713">
                  <c:v>0.19270000000000001</c:v>
                </c:pt>
                <c:pt idx="2714">
                  <c:v>0.18837000000000001</c:v>
                </c:pt>
                <c:pt idx="2715">
                  <c:v>0.18595000000000048</c:v>
                </c:pt>
                <c:pt idx="2716">
                  <c:v>0.18546000000000057</c:v>
                </c:pt>
                <c:pt idx="2717">
                  <c:v>0.18505000000000021</c:v>
                </c:pt>
                <c:pt idx="2718">
                  <c:v>0.18462999999999999</c:v>
                </c:pt>
                <c:pt idx="2719">
                  <c:v>0.18422000000000024</c:v>
                </c:pt>
                <c:pt idx="2720">
                  <c:v>0.18381000000000045</c:v>
                </c:pt>
                <c:pt idx="2721">
                  <c:v>0.20963999999999999</c:v>
                </c:pt>
                <c:pt idx="2722">
                  <c:v>0.42588000000000126</c:v>
                </c:pt>
                <c:pt idx="2723">
                  <c:v>0.52378000000000002</c:v>
                </c:pt>
                <c:pt idx="2724">
                  <c:v>0.36231000000000108</c:v>
                </c:pt>
                <c:pt idx="2725">
                  <c:v>0.28221000000000002</c:v>
                </c:pt>
                <c:pt idx="2726">
                  <c:v>0.21103000000000041</c:v>
                </c:pt>
                <c:pt idx="2727">
                  <c:v>0.18343000000000056</c:v>
                </c:pt>
                <c:pt idx="2728">
                  <c:v>0.18102000000000001</c:v>
                </c:pt>
                <c:pt idx="2729">
                  <c:v>0.18327000000000004</c:v>
                </c:pt>
                <c:pt idx="2730">
                  <c:v>0.2273</c:v>
                </c:pt>
                <c:pt idx="2731">
                  <c:v>0.34165000000000001</c:v>
                </c:pt>
                <c:pt idx="2732">
                  <c:v>0.40673000000000004</c:v>
                </c:pt>
                <c:pt idx="2733">
                  <c:v>0.25985000000000008</c:v>
                </c:pt>
                <c:pt idx="2734">
                  <c:v>0.18948000000000054</c:v>
                </c:pt>
                <c:pt idx="2735">
                  <c:v>0.1787900000000005</c:v>
                </c:pt>
                <c:pt idx="2736">
                  <c:v>0.17785000000000001</c:v>
                </c:pt>
                <c:pt idx="2737">
                  <c:v>0.17741000000000057</c:v>
                </c:pt>
                <c:pt idx="2738">
                  <c:v>0.17720000000000041</c:v>
                </c:pt>
                <c:pt idx="2739">
                  <c:v>0.17675000000000021</c:v>
                </c:pt>
                <c:pt idx="2740">
                  <c:v>0.17637</c:v>
                </c:pt>
                <c:pt idx="2741">
                  <c:v>0.17602999999999999</c:v>
                </c:pt>
                <c:pt idx="2742">
                  <c:v>0.17570000000000024</c:v>
                </c:pt>
                <c:pt idx="2743">
                  <c:v>0.17668</c:v>
                </c:pt>
                <c:pt idx="2744">
                  <c:v>0.18917</c:v>
                </c:pt>
                <c:pt idx="2745">
                  <c:v>0.26229999999999998</c:v>
                </c:pt>
                <c:pt idx="2746">
                  <c:v>0.28857000000000038</c:v>
                </c:pt>
                <c:pt idx="2747">
                  <c:v>0.25776000000000004</c:v>
                </c:pt>
                <c:pt idx="2748">
                  <c:v>0.19500000000000001</c:v>
                </c:pt>
                <c:pt idx="2749">
                  <c:v>0.1747100000000005</c:v>
                </c:pt>
                <c:pt idx="2750">
                  <c:v>0.1734900000000005</c:v>
                </c:pt>
                <c:pt idx="2751">
                  <c:v>0.19625000000000001</c:v>
                </c:pt>
                <c:pt idx="2752">
                  <c:v>0.42064000000000001</c:v>
                </c:pt>
                <c:pt idx="2753">
                  <c:v>0.54849000000000003</c:v>
                </c:pt>
                <c:pt idx="2754">
                  <c:v>0.40088000000000101</c:v>
                </c:pt>
                <c:pt idx="2755">
                  <c:v>0.26142000000000032</c:v>
                </c:pt>
                <c:pt idx="2756">
                  <c:v>0.22220000000000001</c:v>
                </c:pt>
                <c:pt idx="2757">
                  <c:v>0.30076000000000008</c:v>
                </c:pt>
                <c:pt idx="2758">
                  <c:v>0.35914000000000001</c:v>
                </c:pt>
                <c:pt idx="2759">
                  <c:v>0.31632000000000154</c:v>
                </c:pt>
                <c:pt idx="2760">
                  <c:v>0.22907</c:v>
                </c:pt>
                <c:pt idx="2761">
                  <c:v>0.18322000000000024</c:v>
                </c:pt>
                <c:pt idx="2762">
                  <c:v>0.17451000000000041</c:v>
                </c:pt>
                <c:pt idx="2763">
                  <c:v>0.17913999999999999</c:v>
                </c:pt>
                <c:pt idx="2764">
                  <c:v>0.18285000000000001</c:v>
                </c:pt>
                <c:pt idx="2765">
                  <c:v>0.17559000000000041</c:v>
                </c:pt>
                <c:pt idx="2766">
                  <c:v>0.17252999999999999</c:v>
                </c:pt>
                <c:pt idx="2767">
                  <c:v>0.17327999999999999</c:v>
                </c:pt>
                <c:pt idx="2768">
                  <c:v>0.21692000000000045</c:v>
                </c:pt>
                <c:pt idx="2769">
                  <c:v>0.25577</c:v>
                </c:pt>
                <c:pt idx="2770">
                  <c:v>0.21864000000000045</c:v>
                </c:pt>
                <c:pt idx="2771">
                  <c:v>0.18447000000000024</c:v>
                </c:pt>
                <c:pt idx="2772">
                  <c:v>0.17441000000000051</c:v>
                </c:pt>
                <c:pt idx="2773">
                  <c:v>0.20302999999999999</c:v>
                </c:pt>
                <c:pt idx="2774">
                  <c:v>0.21242000000000041</c:v>
                </c:pt>
                <c:pt idx="2775">
                  <c:v>0.20050000000000001</c:v>
                </c:pt>
                <c:pt idx="2776">
                  <c:v>0.18967000000000001</c:v>
                </c:pt>
                <c:pt idx="2777">
                  <c:v>0.19614000000000001</c:v>
                </c:pt>
                <c:pt idx="2778">
                  <c:v>0.18548000000000051</c:v>
                </c:pt>
                <c:pt idx="2779">
                  <c:v>0.17679000000000045</c:v>
                </c:pt>
                <c:pt idx="2780">
                  <c:v>0.17127999999999999</c:v>
                </c:pt>
                <c:pt idx="2781">
                  <c:v>0.16845000000000004</c:v>
                </c:pt>
                <c:pt idx="2782">
                  <c:v>0.16957</c:v>
                </c:pt>
                <c:pt idx="2783">
                  <c:v>0.16972000000000001</c:v>
                </c:pt>
                <c:pt idx="2784">
                  <c:v>0.17019000000000001</c:v>
                </c:pt>
                <c:pt idx="2785">
                  <c:v>0.18640000000000057</c:v>
                </c:pt>
                <c:pt idx="2786">
                  <c:v>0.19413</c:v>
                </c:pt>
                <c:pt idx="2787">
                  <c:v>0.19236</c:v>
                </c:pt>
                <c:pt idx="2788">
                  <c:v>0.19914999999999999</c:v>
                </c:pt>
                <c:pt idx="2789">
                  <c:v>0.17630999999999999</c:v>
                </c:pt>
                <c:pt idx="2790">
                  <c:v>0.16725000000000001</c:v>
                </c:pt>
                <c:pt idx="2791">
                  <c:v>0.17011999999999999</c:v>
                </c:pt>
                <c:pt idx="2792">
                  <c:v>0.17222999999999999</c:v>
                </c:pt>
                <c:pt idx="2793">
                  <c:v>0.16850000000000001</c:v>
                </c:pt>
                <c:pt idx="2794">
                  <c:v>0.16667999999999997</c:v>
                </c:pt>
                <c:pt idx="2795">
                  <c:v>0.17766000000000001</c:v>
                </c:pt>
                <c:pt idx="2796">
                  <c:v>0.17186999999999999</c:v>
                </c:pt>
                <c:pt idx="2797">
                  <c:v>0.16685</c:v>
                </c:pt>
                <c:pt idx="2798">
                  <c:v>0.16445000000000001</c:v>
                </c:pt>
                <c:pt idx="2799">
                  <c:v>0.16389999999999999</c:v>
                </c:pt>
                <c:pt idx="2800">
                  <c:v>0.16972000000000001</c:v>
                </c:pt>
                <c:pt idx="2801">
                  <c:v>0.20590000000000044</c:v>
                </c:pt>
                <c:pt idx="2802">
                  <c:v>0.25480000000000008</c:v>
                </c:pt>
                <c:pt idx="2803">
                  <c:v>0.37306000000000084</c:v>
                </c:pt>
                <c:pt idx="2804">
                  <c:v>0.35738000000000125</c:v>
                </c:pt>
                <c:pt idx="2805">
                  <c:v>0.26027</c:v>
                </c:pt>
                <c:pt idx="2806">
                  <c:v>0.23538999999999999</c:v>
                </c:pt>
                <c:pt idx="2807">
                  <c:v>0.20422000000000001</c:v>
                </c:pt>
                <c:pt idx="2808">
                  <c:v>0.18891000000000074</c:v>
                </c:pt>
                <c:pt idx="2809">
                  <c:v>0.17824000000000054</c:v>
                </c:pt>
                <c:pt idx="2810">
                  <c:v>0.17455999999999999</c:v>
                </c:pt>
                <c:pt idx="2811">
                  <c:v>0.18571000000000054</c:v>
                </c:pt>
                <c:pt idx="2812">
                  <c:v>0.18260999999999999</c:v>
                </c:pt>
                <c:pt idx="2813">
                  <c:v>0.18962000000000001</c:v>
                </c:pt>
                <c:pt idx="2814">
                  <c:v>0.18323000000000048</c:v>
                </c:pt>
                <c:pt idx="2815">
                  <c:v>0.16719999999999999</c:v>
                </c:pt>
                <c:pt idx="2816">
                  <c:v>0.16547999999999999</c:v>
                </c:pt>
                <c:pt idx="2817">
                  <c:v>0.16166999999999998</c:v>
                </c:pt>
                <c:pt idx="2818">
                  <c:v>0.16250000000000001</c:v>
                </c:pt>
                <c:pt idx="2819">
                  <c:v>0.20715</c:v>
                </c:pt>
                <c:pt idx="2820">
                  <c:v>0.27186000000000032</c:v>
                </c:pt>
                <c:pt idx="2821">
                  <c:v>0.38398000000000154</c:v>
                </c:pt>
                <c:pt idx="2822">
                  <c:v>0.23529000000000044</c:v>
                </c:pt>
                <c:pt idx="2823">
                  <c:v>0.18452000000000021</c:v>
                </c:pt>
                <c:pt idx="2824">
                  <c:v>0.19001999999999999</c:v>
                </c:pt>
                <c:pt idx="2825">
                  <c:v>0.2509300000000001</c:v>
                </c:pt>
                <c:pt idx="2826">
                  <c:v>0.30322000000000032</c:v>
                </c:pt>
                <c:pt idx="2827">
                  <c:v>0.33659000000000083</c:v>
                </c:pt>
                <c:pt idx="2828">
                  <c:v>0.33189000000000107</c:v>
                </c:pt>
                <c:pt idx="2829">
                  <c:v>0.25516</c:v>
                </c:pt>
                <c:pt idx="2830">
                  <c:v>0.21172000000000021</c:v>
                </c:pt>
                <c:pt idx="2831">
                  <c:v>0.22105</c:v>
                </c:pt>
                <c:pt idx="2832">
                  <c:v>0.38777000000000095</c:v>
                </c:pt>
                <c:pt idx="2833">
                  <c:v>0.47634000000000032</c:v>
                </c:pt>
                <c:pt idx="2834">
                  <c:v>0.32542000000000154</c:v>
                </c:pt>
                <c:pt idx="2835">
                  <c:v>0.27230000000000032</c:v>
                </c:pt>
                <c:pt idx="2836">
                  <c:v>0.23027</c:v>
                </c:pt>
                <c:pt idx="2837">
                  <c:v>0.20925000000000021</c:v>
                </c:pt>
                <c:pt idx="2838">
                  <c:v>0.22652</c:v>
                </c:pt>
                <c:pt idx="2839">
                  <c:v>0.29566000000000031</c:v>
                </c:pt>
                <c:pt idx="2840">
                  <c:v>0.38239000000000095</c:v>
                </c:pt>
                <c:pt idx="2841">
                  <c:v>0.32203000000000032</c:v>
                </c:pt>
                <c:pt idx="2842">
                  <c:v>0.29624</c:v>
                </c:pt>
                <c:pt idx="2843">
                  <c:v>0.20870000000000041</c:v>
                </c:pt>
                <c:pt idx="2844">
                  <c:v>0.22553000000000001</c:v>
                </c:pt>
                <c:pt idx="2845">
                  <c:v>0.23325000000000001</c:v>
                </c:pt>
                <c:pt idx="2846">
                  <c:v>0.24499000000000057</c:v>
                </c:pt>
                <c:pt idx="2847">
                  <c:v>0.21385999999999999</c:v>
                </c:pt>
                <c:pt idx="2848">
                  <c:v>0.19595000000000001</c:v>
                </c:pt>
                <c:pt idx="2849">
                  <c:v>0.20011000000000001</c:v>
                </c:pt>
                <c:pt idx="2850">
                  <c:v>0.24582999999999999</c:v>
                </c:pt>
                <c:pt idx="2851">
                  <c:v>0.23271000000000044</c:v>
                </c:pt>
                <c:pt idx="2852">
                  <c:v>0.21385999999999999</c:v>
                </c:pt>
                <c:pt idx="2853">
                  <c:v>0.18278000000000041</c:v>
                </c:pt>
                <c:pt idx="2854">
                  <c:v>0.23555000000000001</c:v>
                </c:pt>
                <c:pt idx="2855">
                  <c:v>0.66104000000000263</c:v>
                </c:pt>
                <c:pt idx="2856">
                  <c:v>0.60886000000000062</c:v>
                </c:pt>
                <c:pt idx="2857">
                  <c:v>0.41139000000000031</c:v>
                </c:pt>
                <c:pt idx="2858">
                  <c:v>0.28014</c:v>
                </c:pt>
                <c:pt idx="2859">
                  <c:v>0.26616000000000001</c:v>
                </c:pt>
                <c:pt idx="2860">
                  <c:v>0.25772999999999996</c:v>
                </c:pt>
                <c:pt idx="2861">
                  <c:v>0.25604000000000005</c:v>
                </c:pt>
                <c:pt idx="2862">
                  <c:v>0.23945000000000041</c:v>
                </c:pt>
                <c:pt idx="2863">
                  <c:v>0.2105400000000005</c:v>
                </c:pt>
                <c:pt idx="2864">
                  <c:v>0.19073999999999999</c:v>
                </c:pt>
                <c:pt idx="2865">
                  <c:v>0.17980000000000004</c:v>
                </c:pt>
                <c:pt idx="2866">
                  <c:v>0.20136999999999999</c:v>
                </c:pt>
                <c:pt idx="2867">
                  <c:v>0.20022000000000001</c:v>
                </c:pt>
                <c:pt idx="2868">
                  <c:v>0.20282</c:v>
                </c:pt>
                <c:pt idx="2869">
                  <c:v>0.20311999999999999</c:v>
                </c:pt>
                <c:pt idx="2870">
                  <c:v>0.18945000000000051</c:v>
                </c:pt>
                <c:pt idx="2871">
                  <c:v>0.19006999999999999</c:v>
                </c:pt>
                <c:pt idx="2872">
                  <c:v>0.19020000000000001</c:v>
                </c:pt>
                <c:pt idx="2873">
                  <c:v>0.19769</c:v>
                </c:pt>
                <c:pt idx="2874">
                  <c:v>0.25223999999999996</c:v>
                </c:pt>
                <c:pt idx="2875">
                  <c:v>0.54283000000000003</c:v>
                </c:pt>
                <c:pt idx="2876">
                  <c:v>0.59337999999999957</c:v>
                </c:pt>
                <c:pt idx="2877">
                  <c:v>0.42587000000000136</c:v>
                </c:pt>
                <c:pt idx="2878">
                  <c:v>0.26446000000000008</c:v>
                </c:pt>
                <c:pt idx="2879">
                  <c:v>0.21791000000000069</c:v>
                </c:pt>
                <c:pt idx="2880">
                  <c:v>0.24987000000000001</c:v>
                </c:pt>
                <c:pt idx="2881">
                  <c:v>0.21532000000000001</c:v>
                </c:pt>
                <c:pt idx="2882">
                  <c:v>0.20619999999999999</c:v>
                </c:pt>
                <c:pt idx="2883">
                  <c:v>0.30095000000000038</c:v>
                </c:pt>
                <c:pt idx="2884">
                  <c:v>0.33452000000000143</c:v>
                </c:pt>
                <c:pt idx="2885">
                  <c:v>0.20946000000000051</c:v>
                </c:pt>
                <c:pt idx="2886">
                  <c:v>0.18361000000000041</c:v>
                </c:pt>
                <c:pt idx="2887">
                  <c:v>0.21371000000000057</c:v>
                </c:pt>
                <c:pt idx="2888">
                  <c:v>0.26672999999999997</c:v>
                </c:pt>
                <c:pt idx="2889">
                  <c:v>0.31061000000000083</c:v>
                </c:pt>
                <c:pt idx="2890">
                  <c:v>0.36713000000000001</c:v>
                </c:pt>
                <c:pt idx="2891">
                  <c:v>0.59339999999999959</c:v>
                </c:pt>
                <c:pt idx="2892">
                  <c:v>0.68435000000000001</c:v>
                </c:pt>
                <c:pt idx="2893">
                  <c:v>0.34985000000000038</c:v>
                </c:pt>
                <c:pt idx="2894">
                  <c:v>0.20841000000000057</c:v>
                </c:pt>
                <c:pt idx="2895">
                  <c:v>0.20625000000000004</c:v>
                </c:pt>
                <c:pt idx="2896">
                  <c:v>0.21135999999999999</c:v>
                </c:pt>
                <c:pt idx="2897">
                  <c:v>0.25678999999999996</c:v>
                </c:pt>
                <c:pt idx="2898">
                  <c:v>0.32938000000000189</c:v>
                </c:pt>
                <c:pt idx="2899">
                  <c:v>0.31880000000000125</c:v>
                </c:pt>
                <c:pt idx="2900">
                  <c:v>0.38632000000000155</c:v>
                </c:pt>
                <c:pt idx="2901">
                  <c:v>0.39828000000000108</c:v>
                </c:pt>
                <c:pt idx="2902">
                  <c:v>0.2867900000000001</c:v>
                </c:pt>
                <c:pt idx="2903">
                  <c:v>0.20707999999999999</c:v>
                </c:pt>
                <c:pt idx="2904">
                  <c:v>0.20545000000000024</c:v>
                </c:pt>
                <c:pt idx="2905">
                  <c:v>0.23536000000000001</c:v>
                </c:pt>
                <c:pt idx="2906">
                  <c:v>0.39060000000000084</c:v>
                </c:pt>
                <c:pt idx="2907">
                  <c:v>0.40905000000000002</c:v>
                </c:pt>
                <c:pt idx="2908">
                  <c:v>0.24687000000000001</c:v>
                </c:pt>
                <c:pt idx="2909">
                  <c:v>0.23243000000000041</c:v>
                </c:pt>
                <c:pt idx="2910">
                  <c:v>0.32442000000000154</c:v>
                </c:pt>
                <c:pt idx="2911">
                  <c:v>0.44555</c:v>
                </c:pt>
                <c:pt idx="2912">
                  <c:v>0.49144000000000032</c:v>
                </c:pt>
                <c:pt idx="2913">
                  <c:v>0.53939000000000004</c:v>
                </c:pt>
                <c:pt idx="2914">
                  <c:v>0.54174000000000166</c:v>
                </c:pt>
                <c:pt idx="2915">
                  <c:v>0.41686000000000095</c:v>
                </c:pt>
                <c:pt idx="2916">
                  <c:v>0.32853000000000032</c:v>
                </c:pt>
                <c:pt idx="2917">
                  <c:v>0.34737000000000096</c:v>
                </c:pt>
                <c:pt idx="2918">
                  <c:v>0.30063000000000001</c:v>
                </c:pt>
                <c:pt idx="2919">
                  <c:v>0.32807000000000125</c:v>
                </c:pt>
                <c:pt idx="2920">
                  <c:v>0.33926000000000095</c:v>
                </c:pt>
                <c:pt idx="2921">
                  <c:v>0.32036000000000125</c:v>
                </c:pt>
                <c:pt idx="2922">
                  <c:v>0.25916</c:v>
                </c:pt>
                <c:pt idx="2923">
                  <c:v>0.27096000000000031</c:v>
                </c:pt>
                <c:pt idx="2924">
                  <c:v>0.31351000000000095</c:v>
                </c:pt>
                <c:pt idx="2925">
                  <c:v>0.73224000000000189</c:v>
                </c:pt>
                <c:pt idx="2926">
                  <c:v>0.87126999999999999</c:v>
                </c:pt>
                <c:pt idx="2927">
                  <c:v>0.56888000000000005</c:v>
                </c:pt>
                <c:pt idx="2928">
                  <c:v>0.28692000000000095</c:v>
                </c:pt>
                <c:pt idx="2929">
                  <c:v>0.20705999999999999</c:v>
                </c:pt>
                <c:pt idx="2930">
                  <c:v>0.20066999999999999</c:v>
                </c:pt>
                <c:pt idx="2931">
                  <c:v>0.19944000000000051</c:v>
                </c:pt>
                <c:pt idx="2932">
                  <c:v>0.19908000000000001</c:v>
                </c:pt>
                <c:pt idx="2933">
                  <c:v>0.20135</c:v>
                </c:pt>
                <c:pt idx="2934">
                  <c:v>0.22403000000000001</c:v>
                </c:pt>
                <c:pt idx="2935">
                  <c:v>0.37955000000000083</c:v>
                </c:pt>
                <c:pt idx="2936">
                  <c:v>0.38402000000000125</c:v>
                </c:pt>
                <c:pt idx="2937">
                  <c:v>0.62238000000000004</c:v>
                </c:pt>
                <c:pt idx="2938">
                  <c:v>0.55528999999999951</c:v>
                </c:pt>
                <c:pt idx="2939">
                  <c:v>0.52951999999999833</c:v>
                </c:pt>
                <c:pt idx="2940">
                  <c:v>0.65046999999999999</c:v>
                </c:pt>
                <c:pt idx="2941">
                  <c:v>0.60838000000000003</c:v>
                </c:pt>
                <c:pt idx="2942">
                  <c:v>0.31083000000000038</c:v>
                </c:pt>
                <c:pt idx="2943">
                  <c:v>0.20572000000000001</c:v>
                </c:pt>
                <c:pt idx="2944">
                  <c:v>0.1984400000000005</c:v>
                </c:pt>
                <c:pt idx="2945">
                  <c:v>0.19672000000000001</c:v>
                </c:pt>
                <c:pt idx="2946">
                  <c:v>0.19586999999999999</c:v>
                </c:pt>
                <c:pt idx="2947">
                  <c:v>0.20438999999999999</c:v>
                </c:pt>
                <c:pt idx="2948">
                  <c:v>0.2435100000000005</c:v>
                </c:pt>
                <c:pt idx="2949">
                  <c:v>0.29200000000000031</c:v>
                </c:pt>
                <c:pt idx="2950">
                  <c:v>0.51049</c:v>
                </c:pt>
                <c:pt idx="2951">
                  <c:v>0.48843000000000031</c:v>
                </c:pt>
                <c:pt idx="2952">
                  <c:v>0.28639000000000031</c:v>
                </c:pt>
                <c:pt idx="2953">
                  <c:v>0.25523999999999997</c:v>
                </c:pt>
                <c:pt idx="2954">
                  <c:v>0.47402000000000083</c:v>
                </c:pt>
                <c:pt idx="2955">
                  <c:v>0.60793000000000064</c:v>
                </c:pt>
                <c:pt idx="2956">
                  <c:v>0.65380000000000216</c:v>
                </c:pt>
                <c:pt idx="2957">
                  <c:v>0.48459000000000002</c:v>
                </c:pt>
                <c:pt idx="2958">
                  <c:v>0.38147000000000125</c:v>
                </c:pt>
                <c:pt idx="2959">
                  <c:v>0.41308000000000084</c:v>
                </c:pt>
                <c:pt idx="2960">
                  <c:v>0.32458000000000126</c:v>
                </c:pt>
                <c:pt idx="2961">
                  <c:v>0.29524</c:v>
                </c:pt>
                <c:pt idx="2962">
                  <c:v>0.25438000000000038</c:v>
                </c:pt>
                <c:pt idx="2963">
                  <c:v>0.24144000000000068</c:v>
                </c:pt>
                <c:pt idx="2964">
                  <c:v>0.20813999999999999</c:v>
                </c:pt>
                <c:pt idx="2965">
                  <c:v>0.19084999999999999</c:v>
                </c:pt>
                <c:pt idx="2966">
                  <c:v>0.18805000000000024</c:v>
                </c:pt>
                <c:pt idx="2967">
                  <c:v>0.18706000000000048</c:v>
                </c:pt>
                <c:pt idx="2968">
                  <c:v>0.18623000000000051</c:v>
                </c:pt>
                <c:pt idx="2969">
                  <c:v>0.18739000000000045</c:v>
                </c:pt>
                <c:pt idx="2970">
                  <c:v>0.20301000000000041</c:v>
                </c:pt>
                <c:pt idx="2971">
                  <c:v>0.40945000000000031</c:v>
                </c:pt>
                <c:pt idx="2972">
                  <c:v>0.42436000000000107</c:v>
                </c:pt>
                <c:pt idx="2973">
                  <c:v>0.35269</c:v>
                </c:pt>
                <c:pt idx="2974">
                  <c:v>0.24571000000000057</c:v>
                </c:pt>
                <c:pt idx="2975">
                  <c:v>0.24955000000000024</c:v>
                </c:pt>
                <c:pt idx="2976">
                  <c:v>0.25147000000000008</c:v>
                </c:pt>
                <c:pt idx="2977">
                  <c:v>0.19284999999999999</c:v>
                </c:pt>
                <c:pt idx="2978">
                  <c:v>0.17992000000000041</c:v>
                </c:pt>
                <c:pt idx="2979">
                  <c:v>0.17888000000000001</c:v>
                </c:pt>
                <c:pt idx="2980">
                  <c:v>0.17813999999999999</c:v>
                </c:pt>
                <c:pt idx="2981">
                  <c:v>0.17730000000000001</c:v>
                </c:pt>
                <c:pt idx="2982">
                  <c:v>0.17640000000000045</c:v>
                </c:pt>
                <c:pt idx="2983">
                  <c:v>0.17549000000000051</c:v>
                </c:pt>
                <c:pt idx="2984">
                  <c:v>0.17459000000000024</c:v>
                </c:pt>
                <c:pt idx="2985">
                  <c:v>0.17375000000000004</c:v>
                </c:pt>
                <c:pt idx="2986">
                  <c:v>0.17293000000000044</c:v>
                </c:pt>
                <c:pt idx="2987">
                  <c:v>0.17258000000000001</c:v>
                </c:pt>
                <c:pt idx="2988">
                  <c:v>0.17399000000000051</c:v>
                </c:pt>
                <c:pt idx="2989">
                  <c:v>0.18615999999999999</c:v>
                </c:pt>
                <c:pt idx="2990">
                  <c:v>0.18839000000000045</c:v>
                </c:pt>
                <c:pt idx="2991">
                  <c:v>0.17648000000000041</c:v>
                </c:pt>
                <c:pt idx="2992">
                  <c:v>0.17781000000000041</c:v>
                </c:pt>
                <c:pt idx="2993">
                  <c:v>0.17301000000000041</c:v>
                </c:pt>
                <c:pt idx="2994">
                  <c:v>0.16853000000000001</c:v>
                </c:pt>
                <c:pt idx="2995">
                  <c:v>0.16728000000000001</c:v>
                </c:pt>
                <c:pt idx="2996">
                  <c:v>0.16658999999999999</c:v>
                </c:pt>
                <c:pt idx="2997">
                  <c:v>0.16603999999999999</c:v>
                </c:pt>
                <c:pt idx="2998">
                  <c:v>0.16553000000000001</c:v>
                </c:pt>
                <c:pt idx="2999">
                  <c:v>0.16503000000000001</c:v>
                </c:pt>
                <c:pt idx="3000">
                  <c:v>0.17704000000000045</c:v>
                </c:pt>
                <c:pt idx="3001">
                  <c:v>0.25272999999999995</c:v>
                </c:pt>
                <c:pt idx="3002">
                  <c:v>0.24005000000000001</c:v>
                </c:pt>
                <c:pt idx="3003">
                  <c:v>0.19320999999999999</c:v>
                </c:pt>
                <c:pt idx="3004">
                  <c:v>0.20659000000000041</c:v>
                </c:pt>
                <c:pt idx="3005">
                  <c:v>0.19791000000000045</c:v>
                </c:pt>
                <c:pt idx="3006">
                  <c:v>0.17405000000000001</c:v>
                </c:pt>
                <c:pt idx="3007">
                  <c:v>0.16486999999999999</c:v>
                </c:pt>
                <c:pt idx="3008">
                  <c:v>0.16169</c:v>
                </c:pt>
                <c:pt idx="3009">
                  <c:v>0.16103999999999999</c:v>
                </c:pt>
                <c:pt idx="3010">
                  <c:v>0.17086000000000001</c:v>
                </c:pt>
                <c:pt idx="3011">
                  <c:v>0.23785999999999999</c:v>
                </c:pt>
                <c:pt idx="3012">
                  <c:v>0.26995000000000002</c:v>
                </c:pt>
                <c:pt idx="3013">
                  <c:v>0.18662000000000001</c:v>
                </c:pt>
                <c:pt idx="3014">
                  <c:v>0.16048999999999999</c:v>
                </c:pt>
                <c:pt idx="3015">
                  <c:v>0.15849000000000069</c:v>
                </c:pt>
                <c:pt idx="3016">
                  <c:v>0.15800000000000045</c:v>
                </c:pt>
                <c:pt idx="3017">
                  <c:v>0.16026000000000001</c:v>
                </c:pt>
                <c:pt idx="3018">
                  <c:v>0.16578000000000001</c:v>
                </c:pt>
                <c:pt idx="3019">
                  <c:v>0.16214000000000001</c:v>
                </c:pt>
                <c:pt idx="3020">
                  <c:v>0.15726000000000057</c:v>
                </c:pt>
                <c:pt idx="3021">
                  <c:v>0.15614000000000045</c:v>
                </c:pt>
                <c:pt idx="3022">
                  <c:v>0.15576000000000054</c:v>
                </c:pt>
                <c:pt idx="3023">
                  <c:v>0.15564000000000044</c:v>
                </c:pt>
                <c:pt idx="3024">
                  <c:v>0.15683000000000041</c:v>
                </c:pt>
                <c:pt idx="3025">
                  <c:v>0.17504000000000045</c:v>
                </c:pt>
                <c:pt idx="3026">
                  <c:v>0.16220999999999999</c:v>
                </c:pt>
                <c:pt idx="3027">
                  <c:v>0.16051000000000001</c:v>
                </c:pt>
                <c:pt idx="3028">
                  <c:v>0.15554000000000057</c:v>
                </c:pt>
                <c:pt idx="3029">
                  <c:v>0.15328000000000044</c:v>
                </c:pt>
                <c:pt idx="3030">
                  <c:v>0.15291000000000068</c:v>
                </c:pt>
                <c:pt idx="3031">
                  <c:v>0.16409000000000001</c:v>
                </c:pt>
                <c:pt idx="3032">
                  <c:v>0.23292000000000004</c:v>
                </c:pt>
                <c:pt idx="3033">
                  <c:v>0.24380000000000004</c:v>
                </c:pt>
                <c:pt idx="3034">
                  <c:v>0.20643000000000045</c:v>
                </c:pt>
                <c:pt idx="3035">
                  <c:v>0.20496000000000045</c:v>
                </c:pt>
                <c:pt idx="3036">
                  <c:v>0.19716</c:v>
                </c:pt>
                <c:pt idx="3037">
                  <c:v>0.20957000000000001</c:v>
                </c:pt>
                <c:pt idx="3038">
                  <c:v>0.18849000000000068</c:v>
                </c:pt>
                <c:pt idx="3039">
                  <c:v>0.16422</c:v>
                </c:pt>
                <c:pt idx="3040">
                  <c:v>0.16458</c:v>
                </c:pt>
                <c:pt idx="3041">
                  <c:v>0.16845000000000004</c:v>
                </c:pt>
                <c:pt idx="3042">
                  <c:v>0.17829000000000048</c:v>
                </c:pt>
                <c:pt idx="3043">
                  <c:v>0.16353999999999999</c:v>
                </c:pt>
                <c:pt idx="3044">
                  <c:v>0.15249000000000054</c:v>
                </c:pt>
                <c:pt idx="3045">
                  <c:v>0.14855000000000004</c:v>
                </c:pt>
                <c:pt idx="3046">
                  <c:v>0.14760999999999999</c:v>
                </c:pt>
                <c:pt idx="3047">
                  <c:v>0.14718999999999999</c:v>
                </c:pt>
                <c:pt idx="3048">
                  <c:v>0.14684000000000041</c:v>
                </c:pt>
                <c:pt idx="3049">
                  <c:v>0.14672000000000004</c:v>
                </c:pt>
                <c:pt idx="3050">
                  <c:v>0.14752999999999999</c:v>
                </c:pt>
                <c:pt idx="3051">
                  <c:v>0.16289000000000001</c:v>
                </c:pt>
                <c:pt idx="3052">
                  <c:v>0.25751000000000002</c:v>
                </c:pt>
                <c:pt idx="3053">
                  <c:v>0.27660000000000001</c:v>
                </c:pt>
                <c:pt idx="3054">
                  <c:v>0.22586999999999999</c:v>
                </c:pt>
                <c:pt idx="3055">
                  <c:v>0.16627</c:v>
                </c:pt>
                <c:pt idx="3056">
                  <c:v>0.14652000000000001</c:v>
                </c:pt>
                <c:pt idx="3057">
                  <c:v>0.14425000000000004</c:v>
                </c:pt>
                <c:pt idx="3058">
                  <c:v>0.14363999999999999</c:v>
                </c:pt>
                <c:pt idx="3059">
                  <c:v>0.14327999999999999</c:v>
                </c:pt>
                <c:pt idx="3060">
                  <c:v>0.14530999999999999</c:v>
                </c:pt>
                <c:pt idx="3061">
                  <c:v>0.16525999999999999</c:v>
                </c:pt>
                <c:pt idx="3062">
                  <c:v>0.51785000000000003</c:v>
                </c:pt>
                <c:pt idx="3063">
                  <c:v>0.81296000000000002</c:v>
                </c:pt>
                <c:pt idx="3064">
                  <c:v>0.38291000000000125</c:v>
                </c:pt>
                <c:pt idx="3065">
                  <c:v>0.17068</c:v>
                </c:pt>
                <c:pt idx="3066">
                  <c:v>0.14422000000000001</c:v>
                </c:pt>
                <c:pt idx="3067">
                  <c:v>0.14151000000000041</c:v>
                </c:pt>
                <c:pt idx="3068">
                  <c:v>0.14092000000000021</c:v>
                </c:pt>
                <c:pt idx="3069">
                  <c:v>0.14065</c:v>
                </c:pt>
                <c:pt idx="3070">
                  <c:v>0.14042000000000004</c:v>
                </c:pt>
                <c:pt idx="3071">
                  <c:v>0.14405000000000001</c:v>
                </c:pt>
                <c:pt idx="3072">
                  <c:v>0.26562000000000002</c:v>
                </c:pt>
                <c:pt idx="3073">
                  <c:v>0.76149999999999995</c:v>
                </c:pt>
                <c:pt idx="3074">
                  <c:v>0.84089000000000214</c:v>
                </c:pt>
                <c:pt idx="3075">
                  <c:v>0.87405000000000166</c:v>
                </c:pt>
                <c:pt idx="3076">
                  <c:v>0.75769000000000286</c:v>
                </c:pt>
                <c:pt idx="3077">
                  <c:v>0.55571000000000004</c:v>
                </c:pt>
                <c:pt idx="3078">
                  <c:v>0.57335999999999998</c:v>
                </c:pt>
                <c:pt idx="3079">
                  <c:v>0.53493000000000002</c:v>
                </c:pt>
                <c:pt idx="3080">
                  <c:v>0.44151000000000001</c:v>
                </c:pt>
                <c:pt idx="3081">
                  <c:v>0.37855000000000083</c:v>
                </c:pt>
                <c:pt idx="3082">
                  <c:v>0.45555000000000001</c:v>
                </c:pt>
                <c:pt idx="3083">
                  <c:v>0.62958000000000003</c:v>
                </c:pt>
                <c:pt idx="3084">
                  <c:v>0.32718000000000136</c:v>
                </c:pt>
                <c:pt idx="3085">
                  <c:v>0.20480999999999999</c:v>
                </c:pt>
                <c:pt idx="3086">
                  <c:v>0.20397999999999999</c:v>
                </c:pt>
                <c:pt idx="3087">
                  <c:v>0.19189999999999999</c:v>
                </c:pt>
                <c:pt idx="3088">
                  <c:v>0.18248000000000045</c:v>
                </c:pt>
                <c:pt idx="3089">
                  <c:v>0.20276000000000041</c:v>
                </c:pt>
                <c:pt idx="3090">
                  <c:v>0.39430000000000143</c:v>
                </c:pt>
                <c:pt idx="3091">
                  <c:v>0.65574000000000299</c:v>
                </c:pt>
                <c:pt idx="3092">
                  <c:v>0.50129000000000001</c:v>
                </c:pt>
                <c:pt idx="3093">
                  <c:v>0.46684000000000031</c:v>
                </c:pt>
                <c:pt idx="3094">
                  <c:v>0.39650000000000107</c:v>
                </c:pt>
                <c:pt idx="3095">
                  <c:v>0.29469000000000001</c:v>
                </c:pt>
                <c:pt idx="3096">
                  <c:v>0.32492000000000154</c:v>
                </c:pt>
                <c:pt idx="3097">
                  <c:v>0.40661000000000008</c:v>
                </c:pt>
                <c:pt idx="3098">
                  <c:v>0.43607000000000096</c:v>
                </c:pt>
                <c:pt idx="3099">
                  <c:v>0.23424000000000045</c:v>
                </c:pt>
                <c:pt idx="3100">
                  <c:v>0.16109000000000001</c:v>
                </c:pt>
                <c:pt idx="3101">
                  <c:v>0.15735000000000021</c:v>
                </c:pt>
                <c:pt idx="3102">
                  <c:v>0.15785000000000021</c:v>
                </c:pt>
                <c:pt idx="3103">
                  <c:v>0.15843000000000063</c:v>
                </c:pt>
                <c:pt idx="3104">
                  <c:v>0.1589400000000008</c:v>
                </c:pt>
                <c:pt idx="3105">
                  <c:v>0.15939000000000045</c:v>
                </c:pt>
                <c:pt idx="3106">
                  <c:v>0.15977000000000041</c:v>
                </c:pt>
                <c:pt idx="3107">
                  <c:v>0.16011</c:v>
                </c:pt>
                <c:pt idx="3108">
                  <c:v>0.16039999999999999</c:v>
                </c:pt>
                <c:pt idx="3109">
                  <c:v>0.16127</c:v>
                </c:pt>
                <c:pt idx="3110">
                  <c:v>0.16489999999999999</c:v>
                </c:pt>
                <c:pt idx="3111">
                  <c:v>0.16345999999999999</c:v>
                </c:pt>
                <c:pt idx="3112">
                  <c:v>0.16178000000000001</c:v>
                </c:pt>
                <c:pt idx="3113">
                  <c:v>0.16278999999999999</c:v>
                </c:pt>
                <c:pt idx="3114">
                  <c:v>0.17180999999999999</c:v>
                </c:pt>
                <c:pt idx="3115">
                  <c:v>0.17335999999999999</c:v>
                </c:pt>
                <c:pt idx="3116">
                  <c:v>0.18848000000000051</c:v>
                </c:pt>
                <c:pt idx="3117">
                  <c:v>0.24753000000000044</c:v>
                </c:pt>
                <c:pt idx="3118">
                  <c:v>0.24396000000000057</c:v>
                </c:pt>
                <c:pt idx="3119">
                  <c:v>0.21924000000000068</c:v>
                </c:pt>
                <c:pt idx="3120">
                  <c:v>0.18280000000000021</c:v>
                </c:pt>
                <c:pt idx="3121">
                  <c:v>0.17071000000000044</c:v>
                </c:pt>
                <c:pt idx="3122">
                  <c:v>0.16614000000000001</c:v>
                </c:pt>
                <c:pt idx="3123">
                  <c:v>0.16950999999999999</c:v>
                </c:pt>
                <c:pt idx="3124">
                  <c:v>0.16621000000000041</c:v>
                </c:pt>
                <c:pt idx="3125">
                  <c:v>0.18339000000000041</c:v>
                </c:pt>
                <c:pt idx="3126">
                  <c:v>0.19081000000000001</c:v>
                </c:pt>
                <c:pt idx="3127">
                  <c:v>0.18153000000000041</c:v>
                </c:pt>
                <c:pt idx="3128">
                  <c:v>0.17247999999999999</c:v>
                </c:pt>
                <c:pt idx="3129">
                  <c:v>0.17763999999999999</c:v>
                </c:pt>
                <c:pt idx="3130">
                  <c:v>0.17458000000000001</c:v>
                </c:pt>
                <c:pt idx="3131">
                  <c:v>0.17172000000000001</c:v>
                </c:pt>
                <c:pt idx="3132">
                  <c:v>0.16575999999999999</c:v>
                </c:pt>
                <c:pt idx="3133">
                  <c:v>0.16203999999999999</c:v>
                </c:pt>
                <c:pt idx="3134">
                  <c:v>0.16170000000000001</c:v>
                </c:pt>
                <c:pt idx="3135">
                  <c:v>0.16234000000000001</c:v>
                </c:pt>
                <c:pt idx="3136">
                  <c:v>0.16855000000000001</c:v>
                </c:pt>
                <c:pt idx="3137">
                  <c:v>0.16854000000000041</c:v>
                </c:pt>
                <c:pt idx="3138">
                  <c:v>0.18453000000000044</c:v>
                </c:pt>
                <c:pt idx="3139">
                  <c:v>0.19275999999999999</c:v>
                </c:pt>
                <c:pt idx="3140">
                  <c:v>0.18661000000000041</c:v>
                </c:pt>
                <c:pt idx="3141">
                  <c:v>0.17746000000000051</c:v>
                </c:pt>
                <c:pt idx="3142">
                  <c:v>0.16700000000000001</c:v>
                </c:pt>
                <c:pt idx="3143">
                  <c:v>0.16197</c:v>
                </c:pt>
                <c:pt idx="3144">
                  <c:v>0.16120999999999999</c:v>
                </c:pt>
                <c:pt idx="3145">
                  <c:v>0.17130000000000001</c:v>
                </c:pt>
                <c:pt idx="3146">
                  <c:v>0.17624000000000051</c:v>
                </c:pt>
                <c:pt idx="3147">
                  <c:v>0.17909000000000044</c:v>
                </c:pt>
                <c:pt idx="3148">
                  <c:v>0.20450000000000004</c:v>
                </c:pt>
                <c:pt idx="3149">
                  <c:v>0.20516999999999999</c:v>
                </c:pt>
                <c:pt idx="3150">
                  <c:v>0.21544000000000069</c:v>
                </c:pt>
                <c:pt idx="3151">
                  <c:v>0.19064</c:v>
                </c:pt>
                <c:pt idx="3152">
                  <c:v>0.16885</c:v>
                </c:pt>
                <c:pt idx="3153">
                  <c:v>0.16161</c:v>
                </c:pt>
                <c:pt idx="3154">
                  <c:v>0.16058</c:v>
                </c:pt>
                <c:pt idx="3155">
                  <c:v>0.16291000000000044</c:v>
                </c:pt>
                <c:pt idx="3156">
                  <c:v>0.16517999999999997</c:v>
                </c:pt>
                <c:pt idx="3157">
                  <c:v>0.18912999999999999</c:v>
                </c:pt>
                <c:pt idx="3158">
                  <c:v>0.26669000000000004</c:v>
                </c:pt>
                <c:pt idx="3159">
                  <c:v>0.27651000000000031</c:v>
                </c:pt>
                <c:pt idx="3160">
                  <c:v>0.23114000000000001</c:v>
                </c:pt>
                <c:pt idx="3161">
                  <c:v>0.18135000000000001</c:v>
                </c:pt>
                <c:pt idx="3162">
                  <c:v>0.16092000000000001</c:v>
                </c:pt>
                <c:pt idx="3163">
                  <c:v>0.15946000000000068</c:v>
                </c:pt>
                <c:pt idx="3164">
                  <c:v>0.15919000000000041</c:v>
                </c:pt>
                <c:pt idx="3165">
                  <c:v>0.15900000000000045</c:v>
                </c:pt>
                <c:pt idx="3166">
                  <c:v>0.15885000000000021</c:v>
                </c:pt>
                <c:pt idx="3167">
                  <c:v>0.15877000000000024</c:v>
                </c:pt>
                <c:pt idx="3168">
                  <c:v>0.15869000000000041</c:v>
                </c:pt>
                <c:pt idx="3169">
                  <c:v>0.15862000000000001</c:v>
                </c:pt>
                <c:pt idx="3170">
                  <c:v>0.15854000000000054</c:v>
                </c:pt>
                <c:pt idx="3171">
                  <c:v>0.15847000000000044</c:v>
                </c:pt>
                <c:pt idx="3172">
                  <c:v>0.1587800000000005</c:v>
                </c:pt>
                <c:pt idx="3173">
                  <c:v>0.15910000000000021</c:v>
                </c:pt>
                <c:pt idx="3174">
                  <c:v>0.16606000000000001</c:v>
                </c:pt>
                <c:pt idx="3175">
                  <c:v>0.17547000000000001</c:v>
                </c:pt>
                <c:pt idx="3176">
                  <c:v>0.17679000000000045</c:v>
                </c:pt>
                <c:pt idx="3177">
                  <c:v>0.17263999999999999</c:v>
                </c:pt>
                <c:pt idx="3178">
                  <c:v>0.16259999999999999</c:v>
                </c:pt>
                <c:pt idx="3179">
                  <c:v>0.15808000000000041</c:v>
                </c:pt>
                <c:pt idx="3180">
                  <c:v>0.15769000000000041</c:v>
                </c:pt>
                <c:pt idx="3181">
                  <c:v>0.15919000000000041</c:v>
                </c:pt>
                <c:pt idx="3182">
                  <c:v>0.15787999999999999</c:v>
                </c:pt>
                <c:pt idx="3183">
                  <c:v>0.15717</c:v>
                </c:pt>
                <c:pt idx="3184">
                  <c:v>0.15721000000000068</c:v>
                </c:pt>
                <c:pt idx="3185">
                  <c:v>0.16375999999999999</c:v>
                </c:pt>
                <c:pt idx="3186">
                  <c:v>0.16707</c:v>
                </c:pt>
                <c:pt idx="3187">
                  <c:v>0.17113999999999999</c:v>
                </c:pt>
                <c:pt idx="3188">
                  <c:v>0.17316000000000001</c:v>
                </c:pt>
                <c:pt idx="3189">
                  <c:v>0.22345000000000001</c:v>
                </c:pt>
                <c:pt idx="3190">
                  <c:v>0.24532999999999999</c:v>
                </c:pt>
                <c:pt idx="3191">
                  <c:v>0.18709000000000051</c:v>
                </c:pt>
                <c:pt idx="3192">
                  <c:v>0.16078000000000001</c:v>
                </c:pt>
                <c:pt idx="3193">
                  <c:v>0.15609000000000051</c:v>
                </c:pt>
                <c:pt idx="3194">
                  <c:v>0.15710000000000021</c:v>
                </c:pt>
                <c:pt idx="3195">
                  <c:v>0.15645000000000051</c:v>
                </c:pt>
                <c:pt idx="3196">
                  <c:v>0.1565600000000005</c:v>
                </c:pt>
                <c:pt idx="3197">
                  <c:v>0.15551000000000051</c:v>
                </c:pt>
                <c:pt idx="3198">
                  <c:v>0.15508000000000041</c:v>
                </c:pt>
                <c:pt idx="3199">
                  <c:v>0.15493000000000057</c:v>
                </c:pt>
                <c:pt idx="3200">
                  <c:v>0.15480000000000024</c:v>
                </c:pt>
                <c:pt idx="3201">
                  <c:v>0.15581000000000048</c:v>
                </c:pt>
                <c:pt idx="3202">
                  <c:v>0.19123000000000001</c:v>
                </c:pt>
                <c:pt idx="3203">
                  <c:v>0.21360000000000001</c:v>
                </c:pt>
                <c:pt idx="3204">
                  <c:v>0.20807</c:v>
                </c:pt>
                <c:pt idx="3205">
                  <c:v>0.19453000000000001</c:v>
                </c:pt>
                <c:pt idx="3206">
                  <c:v>0.20080000000000001</c:v>
                </c:pt>
                <c:pt idx="3207">
                  <c:v>0.19600000000000001</c:v>
                </c:pt>
                <c:pt idx="3208">
                  <c:v>0.17512</c:v>
                </c:pt>
                <c:pt idx="3209">
                  <c:v>0.16189999999999999</c:v>
                </c:pt>
                <c:pt idx="3210">
                  <c:v>0.15549000000000068</c:v>
                </c:pt>
                <c:pt idx="3211">
                  <c:v>0.15577000000000021</c:v>
                </c:pt>
                <c:pt idx="3212">
                  <c:v>0.15445000000000045</c:v>
                </c:pt>
                <c:pt idx="3213">
                  <c:v>0.15707000000000004</c:v>
                </c:pt>
                <c:pt idx="3214">
                  <c:v>0.16689000000000001</c:v>
                </c:pt>
                <c:pt idx="3215">
                  <c:v>0.17407</c:v>
                </c:pt>
                <c:pt idx="3216">
                  <c:v>0.16445000000000001</c:v>
                </c:pt>
                <c:pt idx="3217">
                  <c:v>0.18421000000000057</c:v>
                </c:pt>
                <c:pt idx="3218">
                  <c:v>0.19871000000000041</c:v>
                </c:pt>
                <c:pt idx="3219">
                  <c:v>0.19084000000000001</c:v>
                </c:pt>
                <c:pt idx="3220">
                  <c:v>0.18385000000000001</c:v>
                </c:pt>
                <c:pt idx="3221">
                  <c:v>0.18565000000000001</c:v>
                </c:pt>
                <c:pt idx="3222">
                  <c:v>0.1741</c:v>
                </c:pt>
                <c:pt idx="3223">
                  <c:v>0.15764000000000045</c:v>
                </c:pt>
                <c:pt idx="3224">
                  <c:v>0.15869000000000041</c:v>
                </c:pt>
                <c:pt idx="3225">
                  <c:v>0.17063999999999999</c:v>
                </c:pt>
                <c:pt idx="3226">
                  <c:v>0.20874000000000051</c:v>
                </c:pt>
                <c:pt idx="3227">
                  <c:v>0.21874000000000068</c:v>
                </c:pt>
                <c:pt idx="3228">
                  <c:v>0.1879400000000008</c:v>
                </c:pt>
                <c:pt idx="3229">
                  <c:v>0.17494000000000057</c:v>
                </c:pt>
                <c:pt idx="3230">
                  <c:v>0.16600000000000001</c:v>
                </c:pt>
                <c:pt idx="3231">
                  <c:v>0.191</c:v>
                </c:pt>
                <c:pt idx="3232">
                  <c:v>0.21182000000000001</c:v>
                </c:pt>
                <c:pt idx="3233">
                  <c:v>0.20172000000000001</c:v>
                </c:pt>
                <c:pt idx="3234">
                  <c:v>0.18715000000000001</c:v>
                </c:pt>
                <c:pt idx="3235">
                  <c:v>0.17834000000000041</c:v>
                </c:pt>
                <c:pt idx="3236">
                  <c:v>0.17616000000000001</c:v>
                </c:pt>
                <c:pt idx="3237">
                  <c:v>0.23243000000000041</c:v>
                </c:pt>
                <c:pt idx="3238">
                  <c:v>0.42805000000000032</c:v>
                </c:pt>
                <c:pt idx="3239">
                  <c:v>0.53144999999999998</c:v>
                </c:pt>
                <c:pt idx="3240">
                  <c:v>0.37332000000000154</c:v>
                </c:pt>
                <c:pt idx="3241">
                  <c:v>0.29747000000000096</c:v>
                </c:pt>
                <c:pt idx="3242">
                  <c:v>0.25236000000000008</c:v>
                </c:pt>
                <c:pt idx="3243">
                  <c:v>0.21075000000000021</c:v>
                </c:pt>
                <c:pt idx="3244">
                  <c:v>0.20130999999999999</c:v>
                </c:pt>
                <c:pt idx="3245">
                  <c:v>0.28118000000000032</c:v>
                </c:pt>
                <c:pt idx="3246">
                  <c:v>0.2761300000000001</c:v>
                </c:pt>
                <c:pt idx="3247">
                  <c:v>0.23330000000000001</c:v>
                </c:pt>
                <c:pt idx="3248">
                  <c:v>0.23913000000000001</c:v>
                </c:pt>
                <c:pt idx="3249">
                  <c:v>0.28068000000000032</c:v>
                </c:pt>
                <c:pt idx="3250">
                  <c:v>0.21094000000000068</c:v>
                </c:pt>
                <c:pt idx="3251">
                  <c:v>0.18154000000000051</c:v>
                </c:pt>
                <c:pt idx="3252">
                  <c:v>0.17963000000000001</c:v>
                </c:pt>
                <c:pt idx="3253">
                  <c:v>0.18989000000000045</c:v>
                </c:pt>
                <c:pt idx="3254">
                  <c:v>0.27338000000000096</c:v>
                </c:pt>
                <c:pt idx="3255">
                  <c:v>0.32319000000000031</c:v>
                </c:pt>
                <c:pt idx="3256">
                  <c:v>0.26134000000000002</c:v>
                </c:pt>
                <c:pt idx="3257">
                  <c:v>0.25413999999999998</c:v>
                </c:pt>
                <c:pt idx="3258">
                  <c:v>0.31188000000000154</c:v>
                </c:pt>
                <c:pt idx="3259">
                  <c:v>0.32556000000000107</c:v>
                </c:pt>
                <c:pt idx="3260">
                  <c:v>0.25498000000000032</c:v>
                </c:pt>
                <c:pt idx="3261">
                  <c:v>0.25503000000000003</c:v>
                </c:pt>
                <c:pt idx="3262">
                  <c:v>0.30962000000000095</c:v>
                </c:pt>
                <c:pt idx="3263">
                  <c:v>0.48627000000000031</c:v>
                </c:pt>
                <c:pt idx="3264">
                  <c:v>0.51968999999999999</c:v>
                </c:pt>
                <c:pt idx="3265">
                  <c:v>0.46394000000000002</c:v>
                </c:pt>
                <c:pt idx="3266">
                  <c:v>0.44502000000000008</c:v>
                </c:pt>
                <c:pt idx="3267">
                  <c:v>0.39255000000000095</c:v>
                </c:pt>
                <c:pt idx="3268">
                  <c:v>0.32862000000000108</c:v>
                </c:pt>
                <c:pt idx="3269">
                  <c:v>0.28585000000000038</c:v>
                </c:pt>
                <c:pt idx="3270">
                  <c:v>0.32790000000000108</c:v>
                </c:pt>
                <c:pt idx="3271">
                  <c:v>0.46497000000000038</c:v>
                </c:pt>
                <c:pt idx="3272">
                  <c:v>0.45098000000000038</c:v>
                </c:pt>
                <c:pt idx="3273">
                  <c:v>0.31514000000000031</c:v>
                </c:pt>
                <c:pt idx="3274">
                  <c:v>0.28019000000000011</c:v>
                </c:pt>
                <c:pt idx="3275">
                  <c:v>0.22622999999999999</c:v>
                </c:pt>
                <c:pt idx="3276">
                  <c:v>0.19423000000000001</c:v>
                </c:pt>
                <c:pt idx="3277">
                  <c:v>0.18349000000000054</c:v>
                </c:pt>
                <c:pt idx="3278">
                  <c:v>0.21936000000000044</c:v>
                </c:pt>
                <c:pt idx="3279">
                  <c:v>0.24844000000000074</c:v>
                </c:pt>
                <c:pt idx="3280">
                  <c:v>0.21910000000000004</c:v>
                </c:pt>
                <c:pt idx="3281">
                  <c:v>0.25228</c:v>
                </c:pt>
                <c:pt idx="3282">
                  <c:v>0.28540000000000032</c:v>
                </c:pt>
                <c:pt idx="3283">
                  <c:v>0.31903000000000031</c:v>
                </c:pt>
                <c:pt idx="3284">
                  <c:v>0.22506000000000001</c:v>
                </c:pt>
                <c:pt idx="3285">
                  <c:v>0.20548000000000041</c:v>
                </c:pt>
                <c:pt idx="3286">
                  <c:v>0.20837</c:v>
                </c:pt>
                <c:pt idx="3287">
                  <c:v>0.17723000000000041</c:v>
                </c:pt>
                <c:pt idx="3288">
                  <c:v>0.19109000000000001</c:v>
                </c:pt>
                <c:pt idx="3289">
                  <c:v>0.26418000000000008</c:v>
                </c:pt>
                <c:pt idx="3290">
                  <c:v>0.25669000000000003</c:v>
                </c:pt>
                <c:pt idx="3291">
                  <c:v>0.2223</c:v>
                </c:pt>
                <c:pt idx="3292">
                  <c:v>0.18317</c:v>
                </c:pt>
                <c:pt idx="3293">
                  <c:v>0.17121000000000045</c:v>
                </c:pt>
                <c:pt idx="3294">
                  <c:v>0.16986999999999999</c:v>
                </c:pt>
                <c:pt idx="3295">
                  <c:v>0.16927</c:v>
                </c:pt>
                <c:pt idx="3296">
                  <c:v>0.16853000000000001</c:v>
                </c:pt>
                <c:pt idx="3297">
                  <c:v>0.16861999999999999</c:v>
                </c:pt>
                <c:pt idx="3298">
                  <c:v>0.17493000000000045</c:v>
                </c:pt>
                <c:pt idx="3299">
                  <c:v>0.18961000000000044</c:v>
                </c:pt>
                <c:pt idx="3300">
                  <c:v>0.24789000000000044</c:v>
                </c:pt>
                <c:pt idx="3301">
                  <c:v>0.23907999999999999</c:v>
                </c:pt>
                <c:pt idx="3302">
                  <c:v>0.29132000000000108</c:v>
                </c:pt>
                <c:pt idx="3303">
                  <c:v>0.25481000000000031</c:v>
                </c:pt>
                <c:pt idx="3304">
                  <c:v>0.2288</c:v>
                </c:pt>
                <c:pt idx="3305">
                  <c:v>0.18063000000000001</c:v>
                </c:pt>
                <c:pt idx="3306">
                  <c:v>0.23665</c:v>
                </c:pt>
                <c:pt idx="3307">
                  <c:v>0.88722000000000001</c:v>
                </c:pt>
                <c:pt idx="3308">
                  <c:v>1.4813599999999998</c:v>
                </c:pt>
                <c:pt idx="3309">
                  <c:v>1.0690599999999999</c:v>
                </c:pt>
                <c:pt idx="3310">
                  <c:v>0.52412000000000003</c:v>
                </c:pt>
                <c:pt idx="3311">
                  <c:v>0.24952000000000021</c:v>
                </c:pt>
                <c:pt idx="3312">
                  <c:v>0.17233000000000001</c:v>
                </c:pt>
                <c:pt idx="3313">
                  <c:v>0.16345999999999999</c:v>
                </c:pt>
                <c:pt idx="3314">
                  <c:v>0.16189000000000001</c:v>
                </c:pt>
                <c:pt idx="3315">
                  <c:v>0.18372000000000024</c:v>
                </c:pt>
                <c:pt idx="3316">
                  <c:v>0.31927000000000083</c:v>
                </c:pt>
                <c:pt idx="3317">
                  <c:v>0.6655900000000019</c:v>
                </c:pt>
                <c:pt idx="3318">
                  <c:v>0.87836999999999998</c:v>
                </c:pt>
                <c:pt idx="3319">
                  <c:v>0.76166000000000189</c:v>
                </c:pt>
                <c:pt idx="3320">
                  <c:v>0.35486000000000095</c:v>
                </c:pt>
                <c:pt idx="3321">
                  <c:v>0.19414000000000001</c:v>
                </c:pt>
                <c:pt idx="3322">
                  <c:v>0.22101999999999999</c:v>
                </c:pt>
                <c:pt idx="3323">
                  <c:v>0.2174500000000005</c:v>
                </c:pt>
                <c:pt idx="3324">
                  <c:v>0.20913999999999999</c:v>
                </c:pt>
                <c:pt idx="3325">
                  <c:v>0.17787</c:v>
                </c:pt>
                <c:pt idx="3326">
                  <c:v>0.16466999999999998</c:v>
                </c:pt>
                <c:pt idx="3327">
                  <c:v>0.16247</c:v>
                </c:pt>
                <c:pt idx="3328">
                  <c:v>0.16264999999999999</c:v>
                </c:pt>
                <c:pt idx="3329">
                  <c:v>0.16283</c:v>
                </c:pt>
                <c:pt idx="3330">
                  <c:v>0.16400000000000001</c:v>
                </c:pt>
                <c:pt idx="3331">
                  <c:v>0.21085000000000001</c:v>
                </c:pt>
                <c:pt idx="3332">
                  <c:v>0.51205999999999996</c:v>
                </c:pt>
                <c:pt idx="3333">
                  <c:v>0.5975099999999981</c:v>
                </c:pt>
                <c:pt idx="3334">
                  <c:v>0.27095000000000002</c:v>
                </c:pt>
                <c:pt idx="3335">
                  <c:v>0.16645000000000001</c:v>
                </c:pt>
                <c:pt idx="3336">
                  <c:v>0.15966000000000041</c:v>
                </c:pt>
                <c:pt idx="3337">
                  <c:v>0.15685000000000004</c:v>
                </c:pt>
                <c:pt idx="3338">
                  <c:v>0.16361999999999999</c:v>
                </c:pt>
                <c:pt idx="3339">
                  <c:v>0.22631000000000001</c:v>
                </c:pt>
                <c:pt idx="3340">
                  <c:v>0.20261999999999999</c:v>
                </c:pt>
                <c:pt idx="3341">
                  <c:v>0.17155000000000001</c:v>
                </c:pt>
                <c:pt idx="3342">
                  <c:v>0.15948000000000057</c:v>
                </c:pt>
                <c:pt idx="3343">
                  <c:v>0.15586000000000041</c:v>
                </c:pt>
                <c:pt idx="3344">
                  <c:v>0.16575000000000001</c:v>
                </c:pt>
                <c:pt idx="3345">
                  <c:v>0.21153000000000041</c:v>
                </c:pt>
                <c:pt idx="3346">
                  <c:v>0.21685000000000001</c:v>
                </c:pt>
                <c:pt idx="3347">
                  <c:v>0.4112900000000001</c:v>
                </c:pt>
                <c:pt idx="3348">
                  <c:v>0.33389000000000107</c:v>
                </c:pt>
                <c:pt idx="3349">
                  <c:v>0.29156000000000032</c:v>
                </c:pt>
                <c:pt idx="3350">
                  <c:v>0.36396000000000095</c:v>
                </c:pt>
                <c:pt idx="3351">
                  <c:v>0.43032000000000126</c:v>
                </c:pt>
                <c:pt idx="3352">
                  <c:v>0.43074000000000001</c:v>
                </c:pt>
                <c:pt idx="3353">
                  <c:v>0.29719000000000001</c:v>
                </c:pt>
                <c:pt idx="3354">
                  <c:v>0.23139999999999999</c:v>
                </c:pt>
                <c:pt idx="3355">
                  <c:v>0.22366999999999998</c:v>
                </c:pt>
                <c:pt idx="3356">
                  <c:v>0.26733000000000001</c:v>
                </c:pt>
                <c:pt idx="3357">
                  <c:v>0.34649000000000002</c:v>
                </c:pt>
                <c:pt idx="3358">
                  <c:v>0.24807999999999999</c:v>
                </c:pt>
                <c:pt idx="3359">
                  <c:v>0.17604000000000045</c:v>
                </c:pt>
                <c:pt idx="3360">
                  <c:v>0.15523000000000051</c:v>
                </c:pt>
                <c:pt idx="3361">
                  <c:v>0.14849000000000057</c:v>
                </c:pt>
                <c:pt idx="3362">
                  <c:v>0.14787</c:v>
                </c:pt>
                <c:pt idx="3363">
                  <c:v>0.16524000000000041</c:v>
                </c:pt>
                <c:pt idx="3364">
                  <c:v>0.31101000000000095</c:v>
                </c:pt>
                <c:pt idx="3365">
                  <c:v>0.45526</c:v>
                </c:pt>
                <c:pt idx="3366">
                  <c:v>0.62619000000000213</c:v>
                </c:pt>
                <c:pt idx="3367">
                  <c:v>0.27701000000000031</c:v>
                </c:pt>
                <c:pt idx="3368">
                  <c:v>0.15047000000000021</c:v>
                </c:pt>
                <c:pt idx="3369">
                  <c:v>0.15741000000000074</c:v>
                </c:pt>
                <c:pt idx="3370">
                  <c:v>0.15966000000000041</c:v>
                </c:pt>
                <c:pt idx="3371">
                  <c:v>0.17175000000000001</c:v>
                </c:pt>
                <c:pt idx="3372">
                  <c:v>0.15554000000000057</c:v>
                </c:pt>
                <c:pt idx="3373">
                  <c:v>0.14660000000000001</c:v>
                </c:pt>
                <c:pt idx="3374">
                  <c:v>0.14535999999999999</c:v>
                </c:pt>
                <c:pt idx="3375">
                  <c:v>0.14494000000000057</c:v>
                </c:pt>
                <c:pt idx="3376">
                  <c:v>0.14459000000000041</c:v>
                </c:pt>
                <c:pt idx="3377">
                  <c:v>0.14498000000000041</c:v>
                </c:pt>
                <c:pt idx="3378">
                  <c:v>0.14797000000000021</c:v>
                </c:pt>
                <c:pt idx="3379">
                  <c:v>0.14546000000000051</c:v>
                </c:pt>
                <c:pt idx="3380">
                  <c:v>0.14641000000000057</c:v>
                </c:pt>
                <c:pt idx="3381">
                  <c:v>0.14434000000000041</c:v>
                </c:pt>
                <c:pt idx="3382">
                  <c:v>0.14272000000000001</c:v>
                </c:pt>
                <c:pt idx="3383">
                  <c:v>0.14326000000000041</c:v>
                </c:pt>
                <c:pt idx="3384">
                  <c:v>0.14208999999999999</c:v>
                </c:pt>
                <c:pt idx="3385">
                  <c:v>0.14145000000000021</c:v>
                </c:pt>
                <c:pt idx="3386">
                  <c:v>0.14113000000000001</c:v>
                </c:pt>
                <c:pt idx="3387">
                  <c:v>0.14080000000000001</c:v>
                </c:pt>
                <c:pt idx="3388">
                  <c:v>0.14047999999999999</c:v>
                </c:pt>
                <c:pt idx="3389">
                  <c:v>0.14016000000000001</c:v>
                </c:pt>
                <c:pt idx="3390">
                  <c:v>0.13983999999999999</c:v>
                </c:pt>
                <c:pt idx="3391">
                  <c:v>0.13952000000000001</c:v>
                </c:pt>
                <c:pt idx="3392">
                  <c:v>0.13918</c:v>
                </c:pt>
                <c:pt idx="3393">
                  <c:v>0.13885</c:v>
                </c:pt>
                <c:pt idx="3394">
                  <c:v>0.13852999999999999</c:v>
                </c:pt>
                <c:pt idx="3395">
                  <c:v>0.13886999999999999</c:v>
                </c:pt>
                <c:pt idx="3396">
                  <c:v>0.1417400000000005</c:v>
                </c:pt>
                <c:pt idx="3397">
                  <c:v>0.14069999999999999</c:v>
                </c:pt>
                <c:pt idx="3398">
                  <c:v>0.13882</c:v>
                </c:pt>
                <c:pt idx="3399">
                  <c:v>0.13736999999999999</c:v>
                </c:pt>
                <c:pt idx="3400">
                  <c:v>0.14032</c:v>
                </c:pt>
                <c:pt idx="3401">
                  <c:v>0.24907000000000001</c:v>
                </c:pt>
                <c:pt idx="3402">
                  <c:v>0.78849000000000002</c:v>
                </c:pt>
                <c:pt idx="3403">
                  <c:v>1.0638399999999963</c:v>
                </c:pt>
                <c:pt idx="3404">
                  <c:v>0.53922999999999999</c:v>
                </c:pt>
                <c:pt idx="3405">
                  <c:v>0.24337</c:v>
                </c:pt>
                <c:pt idx="3406">
                  <c:v>0.15579000000000057</c:v>
                </c:pt>
                <c:pt idx="3407">
                  <c:v>0.13700999999999999</c:v>
                </c:pt>
                <c:pt idx="3408">
                  <c:v>0.13508000000000001</c:v>
                </c:pt>
                <c:pt idx="3409">
                  <c:v>0.13546000000000041</c:v>
                </c:pt>
                <c:pt idx="3410">
                  <c:v>0.14004000000000041</c:v>
                </c:pt>
                <c:pt idx="3411">
                  <c:v>0.13700000000000001</c:v>
                </c:pt>
                <c:pt idx="3412">
                  <c:v>0.13478999999999999</c:v>
                </c:pt>
                <c:pt idx="3413">
                  <c:v>0.13403999999999999</c:v>
                </c:pt>
                <c:pt idx="3414">
                  <c:v>0.13375000000000001</c:v>
                </c:pt>
                <c:pt idx="3415">
                  <c:v>0.13350999999999999</c:v>
                </c:pt>
                <c:pt idx="3416">
                  <c:v>0.13328000000000001</c:v>
                </c:pt>
                <c:pt idx="3417">
                  <c:v>0.13303999999999999</c:v>
                </c:pt>
                <c:pt idx="3418">
                  <c:v>0.1328</c:v>
                </c:pt>
                <c:pt idx="3419">
                  <c:v>0.13255</c:v>
                </c:pt>
                <c:pt idx="3420">
                  <c:v>0.1323</c:v>
                </c:pt>
                <c:pt idx="3421">
                  <c:v>0.13203999999999999</c:v>
                </c:pt>
                <c:pt idx="3422">
                  <c:v>0.13177</c:v>
                </c:pt>
                <c:pt idx="3423">
                  <c:v>0.13150000000000001</c:v>
                </c:pt>
                <c:pt idx="3424">
                  <c:v>0.13124000000000041</c:v>
                </c:pt>
                <c:pt idx="3425">
                  <c:v>0.13105</c:v>
                </c:pt>
                <c:pt idx="3426">
                  <c:v>0.13352</c:v>
                </c:pt>
                <c:pt idx="3427">
                  <c:v>0.13120999999999999</c:v>
                </c:pt>
                <c:pt idx="3428">
                  <c:v>0.13016</c:v>
                </c:pt>
                <c:pt idx="3429">
                  <c:v>0.12989000000000001</c:v>
                </c:pt>
                <c:pt idx="3430">
                  <c:v>0.12961999999999999</c:v>
                </c:pt>
                <c:pt idx="3431">
                  <c:v>0.12934000000000001</c:v>
                </c:pt>
                <c:pt idx="3432">
                  <c:v>0.12908</c:v>
                </c:pt>
                <c:pt idx="3433">
                  <c:v>0.12884999999999999</c:v>
                </c:pt>
                <c:pt idx="3434">
                  <c:v>0.12905</c:v>
                </c:pt>
                <c:pt idx="3435">
                  <c:v>0.13038</c:v>
                </c:pt>
                <c:pt idx="3436">
                  <c:v>0.14051000000000041</c:v>
                </c:pt>
                <c:pt idx="3437">
                  <c:v>0.21335000000000001</c:v>
                </c:pt>
                <c:pt idx="3438">
                  <c:v>0.22261</c:v>
                </c:pt>
                <c:pt idx="3439">
                  <c:v>0.20371000000000045</c:v>
                </c:pt>
                <c:pt idx="3440">
                  <c:v>0.22950000000000001</c:v>
                </c:pt>
                <c:pt idx="3441">
                  <c:v>0.28621000000000002</c:v>
                </c:pt>
                <c:pt idx="3442">
                  <c:v>0.25642000000000031</c:v>
                </c:pt>
                <c:pt idx="3443">
                  <c:v>0.16749000000000044</c:v>
                </c:pt>
                <c:pt idx="3444">
                  <c:v>0.13294000000000045</c:v>
                </c:pt>
                <c:pt idx="3445">
                  <c:v>0.13346000000000041</c:v>
                </c:pt>
                <c:pt idx="3446">
                  <c:v>0.14709000000000041</c:v>
                </c:pt>
                <c:pt idx="3447">
                  <c:v>0.15902000000000024</c:v>
                </c:pt>
                <c:pt idx="3448">
                  <c:v>0.14427999999999999</c:v>
                </c:pt>
                <c:pt idx="3449">
                  <c:v>0.15762000000000001</c:v>
                </c:pt>
                <c:pt idx="3450">
                  <c:v>0.1584200000000005</c:v>
                </c:pt>
                <c:pt idx="3451">
                  <c:v>0.14964000000000041</c:v>
                </c:pt>
                <c:pt idx="3452">
                  <c:v>0.13269</c:v>
                </c:pt>
                <c:pt idx="3453">
                  <c:v>0.13056000000000001</c:v>
                </c:pt>
                <c:pt idx="3454">
                  <c:v>0.14513999999999999</c:v>
                </c:pt>
                <c:pt idx="3455">
                  <c:v>0.16661999999999999</c:v>
                </c:pt>
                <c:pt idx="3456">
                  <c:v>0.1554500000000005</c:v>
                </c:pt>
                <c:pt idx="3457">
                  <c:v>0.13450000000000001</c:v>
                </c:pt>
                <c:pt idx="3458">
                  <c:v>0.13344000000000045</c:v>
                </c:pt>
                <c:pt idx="3459">
                  <c:v>0.13975000000000001</c:v>
                </c:pt>
                <c:pt idx="3460">
                  <c:v>0.12897</c:v>
                </c:pt>
                <c:pt idx="3461">
                  <c:v>0.12265000000000002</c:v>
                </c:pt>
                <c:pt idx="3462">
                  <c:v>0.12171000000000012</c:v>
                </c:pt>
                <c:pt idx="3463">
                  <c:v>0.12141</c:v>
                </c:pt>
                <c:pt idx="3464">
                  <c:v>0.12118000000000002</c:v>
                </c:pt>
                <c:pt idx="3465">
                  <c:v>0.12096000000000012</c:v>
                </c:pt>
                <c:pt idx="3466">
                  <c:v>0.12075000000000002</c:v>
                </c:pt>
                <c:pt idx="3467">
                  <c:v>0.12052000000000021</c:v>
                </c:pt>
                <c:pt idx="3468">
                  <c:v>0.12028999999999998</c:v>
                </c:pt>
                <c:pt idx="3469">
                  <c:v>0.12007000000000002</c:v>
                </c:pt>
                <c:pt idx="3470">
                  <c:v>0.11984</c:v>
                </c:pt>
                <c:pt idx="3471">
                  <c:v>0.11962000000000023</c:v>
                </c:pt>
                <c:pt idx="3472">
                  <c:v>0.11951000000000002</c:v>
                </c:pt>
                <c:pt idx="3473">
                  <c:v>0.12354000000000002</c:v>
                </c:pt>
                <c:pt idx="3474">
                  <c:v>0.17177999999999999</c:v>
                </c:pt>
                <c:pt idx="3475">
                  <c:v>0.25502000000000002</c:v>
                </c:pt>
                <c:pt idx="3476">
                  <c:v>0.30233000000000032</c:v>
                </c:pt>
                <c:pt idx="3477">
                  <c:v>0.19334000000000001</c:v>
                </c:pt>
                <c:pt idx="3478">
                  <c:v>0.15651000000000057</c:v>
                </c:pt>
                <c:pt idx="3479">
                  <c:v>0.15721000000000068</c:v>
                </c:pt>
                <c:pt idx="3480">
                  <c:v>0.14555000000000001</c:v>
                </c:pt>
                <c:pt idx="3481">
                  <c:v>0.12691000000000024</c:v>
                </c:pt>
                <c:pt idx="3482">
                  <c:v>0.11856000000000012</c:v>
                </c:pt>
                <c:pt idx="3483">
                  <c:v>0.1173</c:v>
                </c:pt>
                <c:pt idx="3484">
                  <c:v>0.11701</c:v>
                </c:pt>
                <c:pt idx="3485">
                  <c:v>0.11755</c:v>
                </c:pt>
                <c:pt idx="3486">
                  <c:v>0.12093000000000002</c:v>
                </c:pt>
                <c:pt idx="3487">
                  <c:v>0.11878000000000002</c:v>
                </c:pt>
                <c:pt idx="3488">
                  <c:v>0.11935999999999973</c:v>
                </c:pt>
                <c:pt idx="3489">
                  <c:v>0.12789</c:v>
                </c:pt>
                <c:pt idx="3490">
                  <c:v>0.13102</c:v>
                </c:pt>
                <c:pt idx="3491">
                  <c:v>0.13103000000000001</c:v>
                </c:pt>
                <c:pt idx="3492">
                  <c:v>0.12594000000000041</c:v>
                </c:pt>
                <c:pt idx="3493">
                  <c:v>0.11995</c:v>
                </c:pt>
                <c:pt idx="3494">
                  <c:v>0.11705</c:v>
                </c:pt>
                <c:pt idx="3495">
                  <c:v>0.12064000000000002</c:v>
                </c:pt>
                <c:pt idx="3496">
                  <c:v>0.12010999999999998</c:v>
                </c:pt>
                <c:pt idx="3497">
                  <c:v>0.11778000000000002</c:v>
                </c:pt>
                <c:pt idx="3498">
                  <c:v>0.11527999999999998</c:v>
                </c:pt>
                <c:pt idx="3499">
                  <c:v>0.11446000000000002</c:v>
                </c:pt>
                <c:pt idx="3500">
                  <c:v>0.13177</c:v>
                </c:pt>
                <c:pt idx="3501">
                  <c:v>0.13929000000000041</c:v>
                </c:pt>
                <c:pt idx="3502">
                  <c:v>0.13106999999999999</c:v>
                </c:pt>
                <c:pt idx="3503">
                  <c:v>0.12153000000000012</c:v>
                </c:pt>
                <c:pt idx="3504">
                  <c:v>0.12504000000000001</c:v>
                </c:pt>
                <c:pt idx="3505">
                  <c:v>0.12262000000000027</c:v>
                </c:pt>
                <c:pt idx="3506">
                  <c:v>0.11685</c:v>
                </c:pt>
                <c:pt idx="3507">
                  <c:v>0.11407</c:v>
                </c:pt>
                <c:pt idx="3508">
                  <c:v>0.11278000000000002</c:v>
                </c:pt>
                <c:pt idx="3509">
                  <c:v>0.11242000000000002</c:v>
                </c:pt>
                <c:pt idx="3510">
                  <c:v>0.11212999999999998</c:v>
                </c:pt>
                <c:pt idx="3511">
                  <c:v>0.11194999999999973</c:v>
                </c:pt>
                <c:pt idx="3512">
                  <c:v>0.11174000000000002</c:v>
                </c:pt>
                <c:pt idx="3513">
                  <c:v>0.11154</c:v>
                </c:pt>
                <c:pt idx="3514">
                  <c:v>0.11133999999999976</c:v>
                </c:pt>
                <c:pt idx="3515">
                  <c:v>0.11115</c:v>
                </c:pt>
                <c:pt idx="3516">
                  <c:v>0.11094999999999973</c:v>
                </c:pt>
                <c:pt idx="3517">
                  <c:v>0.11075</c:v>
                </c:pt>
                <c:pt idx="3518">
                  <c:v>0.11055</c:v>
                </c:pt>
                <c:pt idx="3519">
                  <c:v>0.11036</c:v>
                </c:pt>
                <c:pt idx="3520">
                  <c:v>0.11037</c:v>
                </c:pt>
                <c:pt idx="3521">
                  <c:v>0.11011</c:v>
                </c:pt>
                <c:pt idx="3522">
                  <c:v>0.10979999999999999</c:v>
                </c:pt>
                <c:pt idx="3523">
                  <c:v>0.113</c:v>
                </c:pt>
                <c:pt idx="3524">
                  <c:v>0.20277999999999999</c:v>
                </c:pt>
                <c:pt idx="3525">
                  <c:v>0.49755000000000038</c:v>
                </c:pt>
                <c:pt idx="3526">
                  <c:v>0.52373999999999998</c:v>
                </c:pt>
                <c:pt idx="3527">
                  <c:v>0.41415000000000002</c:v>
                </c:pt>
                <c:pt idx="3528">
                  <c:v>0.23710999999999999</c:v>
                </c:pt>
                <c:pt idx="3529">
                  <c:v>0.15550000000000044</c:v>
                </c:pt>
                <c:pt idx="3530">
                  <c:v>0.17416999999999999</c:v>
                </c:pt>
                <c:pt idx="3531">
                  <c:v>0.19089</c:v>
                </c:pt>
                <c:pt idx="3532">
                  <c:v>0.12691000000000024</c:v>
                </c:pt>
                <c:pt idx="3533">
                  <c:v>0.11047999999999976</c:v>
                </c:pt>
                <c:pt idx="3534">
                  <c:v>0.10800999999999998</c:v>
                </c:pt>
                <c:pt idx="3535">
                  <c:v>0.10779000000000033</c:v>
                </c:pt>
                <c:pt idx="3536">
                  <c:v>0.10767000000000021</c:v>
                </c:pt>
                <c:pt idx="3537">
                  <c:v>0.10755000000000002</c:v>
                </c:pt>
                <c:pt idx="3538">
                  <c:v>0.10748000000000002</c:v>
                </c:pt>
                <c:pt idx="3539">
                  <c:v>0.10732000000000012</c:v>
                </c:pt>
                <c:pt idx="3540">
                  <c:v>0.10718000000000009</c:v>
                </c:pt>
                <c:pt idx="3541">
                  <c:v>0.10811999999999998</c:v>
                </c:pt>
                <c:pt idx="3542">
                  <c:v>0.13064999999999999</c:v>
                </c:pt>
                <c:pt idx="3543">
                  <c:v>0.13918</c:v>
                </c:pt>
                <c:pt idx="3544">
                  <c:v>0.15203000000000041</c:v>
                </c:pt>
                <c:pt idx="3545">
                  <c:v>0.13424000000000041</c:v>
                </c:pt>
                <c:pt idx="3546">
                  <c:v>0.11365</c:v>
                </c:pt>
                <c:pt idx="3547">
                  <c:v>0.10767000000000021</c:v>
                </c:pt>
                <c:pt idx="3548">
                  <c:v>0.10624000000000021</c:v>
                </c:pt>
                <c:pt idx="3549">
                  <c:v>0.10625000000000002</c:v>
                </c:pt>
                <c:pt idx="3550">
                  <c:v>0.10782000000000012</c:v>
                </c:pt>
                <c:pt idx="3551">
                  <c:v>0.11063000000000002</c:v>
                </c:pt>
                <c:pt idx="3552">
                  <c:v>0.12028000000000012</c:v>
                </c:pt>
                <c:pt idx="3553">
                  <c:v>0.11416000000000009</c:v>
                </c:pt>
                <c:pt idx="3554">
                  <c:v>0.10750999999999998</c:v>
                </c:pt>
                <c:pt idx="3555">
                  <c:v>0.12945999999999999</c:v>
                </c:pt>
                <c:pt idx="3556">
                  <c:v>0.18212</c:v>
                </c:pt>
                <c:pt idx="3557">
                  <c:v>0.17760999999999999</c:v>
                </c:pt>
                <c:pt idx="3558">
                  <c:v>0.12152000000000021</c:v>
                </c:pt>
                <c:pt idx="3559">
                  <c:v>0.11325</c:v>
                </c:pt>
                <c:pt idx="3560">
                  <c:v>0.11312999999999998</c:v>
                </c:pt>
                <c:pt idx="3561">
                  <c:v>0.11462000000000012</c:v>
                </c:pt>
                <c:pt idx="3562">
                  <c:v>0.11672000000000023</c:v>
                </c:pt>
                <c:pt idx="3563">
                  <c:v>0.13275999999999999</c:v>
                </c:pt>
                <c:pt idx="3564">
                  <c:v>0.12744000000000041</c:v>
                </c:pt>
                <c:pt idx="3565">
                  <c:v>0.13583000000000001</c:v>
                </c:pt>
                <c:pt idx="3566">
                  <c:v>0.14249000000000051</c:v>
                </c:pt>
                <c:pt idx="3567">
                  <c:v>0.13283</c:v>
                </c:pt>
                <c:pt idx="3568">
                  <c:v>0.12347000000000002</c:v>
                </c:pt>
                <c:pt idx="3569">
                  <c:v>0.11906000000000012</c:v>
                </c:pt>
                <c:pt idx="3570">
                  <c:v>0.13195000000000001</c:v>
                </c:pt>
                <c:pt idx="3571">
                  <c:v>0.15429000000000057</c:v>
                </c:pt>
                <c:pt idx="3572">
                  <c:v>0.19572999999999999</c:v>
                </c:pt>
                <c:pt idx="3573">
                  <c:v>0.14102000000000001</c:v>
                </c:pt>
                <c:pt idx="3574">
                  <c:v>0.11366999999999998</c:v>
                </c:pt>
                <c:pt idx="3575">
                  <c:v>0.10584</c:v>
                </c:pt>
                <c:pt idx="3576">
                  <c:v>0.10412000000000023</c:v>
                </c:pt>
                <c:pt idx="3577">
                  <c:v>0.10395</c:v>
                </c:pt>
                <c:pt idx="3578">
                  <c:v>0.10387</c:v>
                </c:pt>
                <c:pt idx="3579">
                  <c:v>0.10381</c:v>
                </c:pt>
                <c:pt idx="3580">
                  <c:v>0.10471000000000009</c:v>
                </c:pt>
                <c:pt idx="3581">
                  <c:v>0.11983000000000002</c:v>
                </c:pt>
                <c:pt idx="3582">
                  <c:v>0.14069000000000001</c:v>
                </c:pt>
                <c:pt idx="3583">
                  <c:v>0.16564999999999999</c:v>
                </c:pt>
                <c:pt idx="3584">
                  <c:v>0.12567999999999988</c:v>
                </c:pt>
                <c:pt idx="3585">
                  <c:v>0.11301</c:v>
                </c:pt>
                <c:pt idx="3586">
                  <c:v>0.12250999999999998</c:v>
                </c:pt>
                <c:pt idx="3587">
                  <c:v>0.21396000000000057</c:v>
                </c:pt>
                <c:pt idx="3588">
                  <c:v>0.36718000000000095</c:v>
                </c:pt>
                <c:pt idx="3589">
                  <c:v>0.34164</c:v>
                </c:pt>
                <c:pt idx="3590">
                  <c:v>0.26788000000000095</c:v>
                </c:pt>
                <c:pt idx="3591">
                  <c:v>0.16813</c:v>
                </c:pt>
                <c:pt idx="3592">
                  <c:v>0.11386</c:v>
                </c:pt>
                <c:pt idx="3593">
                  <c:v>0.10428999999999998</c:v>
                </c:pt>
                <c:pt idx="3594">
                  <c:v>0.10347000000000002</c:v>
                </c:pt>
                <c:pt idx="3595">
                  <c:v>0.10478999999999998</c:v>
                </c:pt>
                <c:pt idx="3596">
                  <c:v>0.11178</c:v>
                </c:pt>
                <c:pt idx="3597">
                  <c:v>0.11541</c:v>
                </c:pt>
                <c:pt idx="3598">
                  <c:v>0.12584000000000001</c:v>
                </c:pt>
                <c:pt idx="3599">
                  <c:v>0.19864999999999999</c:v>
                </c:pt>
                <c:pt idx="3600">
                  <c:v>0.24193000000000051</c:v>
                </c:pt>
                <c:pt idx="3601">
                  <c:v>0.25237000000000032</c:v>
                </c:pt>
                <c:pt idx="3602">
                  <c:v>0.21964000000000045</c:v>
                </c:pt>
                <c:pt idx="3603">
                  <c:v>0.23107</c:v>
                </c:pt>
                <c:pt idx="3604">
                  <c:v>0.21695000000000045</c:v>
                </c:pt>
                <c:pt idx="3605">
                  <c:v>0.14255000000000001</c:v>
                </c:pt>
                <c:pt idx="3606">
                  <c:v>0.11559000000000012</c:v>
                </c:pt>
                <c:pt idx="3607">
                  <c:v>0.13816999999999999</c:v>
                </c:pt>
                <c:pt idx="3608">
                  <c:v>0.20285</c:v>
                </c:pt>
                <c:pt idx="3609">
                  <c:v>0.26232000000000083</c:v>
                </c:pt>
                <c:pt idx="3610">
                  <c:v>0.20705000000000001</c:v>
                </c:pt>
                <c:pt idx="3611">
                  <c:v>0.16214000000000001</c:v>
                </c:pt>
                <c:pt idx="3612">
                  <c:v>0.17174000000000045</c:v>
                </c:pt>
                <c:pt idx="3613">
                  <c:v>0.24243000000000051</c:v>
                </c:pt>
                <c:pt idx="3614">
                  <c:v>0.28766000000000008</c:v>
                </c:pt>
                <c:pt idx="3615">
                  <c:v>0.2199200000000005</c:v>
                </c:pt>
                <c:pt idx="3616">
                  <c:v>0.15746000000000068</c:v>
                </c:pt>
                <c:pt idx="3617">
                  <c:v>0.14326000000000041</c:v>
                </c:pt>
                <c:pt idx="3618">
                  <c:v>0.12425000000000012</c:v>
                </c:pt>
                <c:pt idx="3619">
                  <c:v>0.12360000000000021</c:v>
                </c:pt>
                <c:pt idx="3620">
                  <c:v>0.14877000000000001</c:v>
                </c:pt>
                <c:pt idx="3621">
                  <c:v>0.17752000000000001</c:v>
                </c:pt>
                <c:pt idx="3622">
                  <c:v>0.40900000000000031</c:v>
                </c:pt>
                <c:pt idx="3623">
                  <c:v>0.52680000000000005</c:v>
                </c:pt>
                <c:pt idx="3624">
                  <c:v>0.37737000000000143</c:v>
                </c:pt>
                <c:pt idx="3625">
                  <c:v>0.23085</c:v>
                </c:pt>
                <c:pt idx="3626">
                  <c:v>0.19247</c:v>
                </c:pt>
                <c:pt idx="3627">
                  <c:v>0.28885000000000038</c:v>
                </c:pt>
                <c:pt idx="3628">
                  <c:v>0.32792000000000154</c:v>
                </c:pt>
                <c:pt idx="3629">
                  <c:v>0.21593000000000057</c:v>
                </c:pt>
                <c:pt idx="3630">
                  <c:v>0.15452000000000021</c:v>
                </c:pt>
                <c:pt idx="3631">
                  <c:v>0.16969000000000001</c:v>
                </c:pt>
                <c:pt idx="3632">
                  <c:v>0.16674000000000044</c:v>
                </c:pt>
                <c:pt idx="3633">
                  <c:v>0.12836999999999998</c:v>
                </c:pt>
                <c:pt idx="3634">
                  <c:v>0.16403000000000001</c:v>
                </c:pt>
                <c:pt idx="3635">
                  <c:v>0.31885000000000108</c:v>
                </c:pt>
                <c:pt idx="3636">
                  <c:v>0.28624000000000005</c:v>
                </c:pt>
                <c:pt idx="3637">
                  <c:v>0.20622000000000001</c:v>
                </c:pt>
                <c:pt idx="3638">
                  <c:v>0.16965</c:v>
                </c:pt>
                <c:pt idx="3639">
                  <c:v>0.16689000000000001</c:v>
                </c:pt>
                <c:pt idx="3640">
                  <c:v>0.18110999999999999</c:v>
                </c:pt>
                <c:pt idx="3641">
                  <c:v>0.26593</c:v>
                </c:pt>
                <c:pt idx="3642">
                  <c:v>0.24226000000000045</c:v>
                </c:pt>
                <c:pt idx="3643">
                  <c:v>0.15990000000000054</c:v>
                </c:pt>
                <c:pt idx="3644">
                  <c:v>0.19533</c:v>
                </c:pt>
                <c:pt idx="3645">
                  <c:v>0.45365</c:v>
                </c:pt>
                <c:pt idx="3646">
                  <c:v>0.4571900000000001</c:v>
                </c:pt>
                <c:pt idx="3647">
                  <c:v>0.46691000000000032</c:v>
                </c:pt>
                <c:pt idx="3648">
                  <c:v>0.44396000000000002</c:v>
                </c:pt>
                <c:pt idx="3649">
                  <c:v>0.3462900000000001</c:v>
                </c:pt>
                <c:pt idx="3650">
                  <c:v>0.26234000000000002</c:v>
                </c:pt>
                <c:pt idx="3651">
                  <c:v>0.20626000000000044</c:v>
                </c:pt>
                <c:pt idx="3652">
                  <c:v>0.24944000000000077</c:v>
                </c:pt>
                <c:pt idx="3653">
                  <c:v>0.34651000000000032</c:v>
                </c:pt>
                <c:pt idx="3654">
                  <c:v>0.22366999999999998</c:v>
                </c:pt>
                <c:pt idx="3655">
                  <c:v>0.22611999999999999</c:v>
                </c:pt>
                <c:pt idx="3656">
                  <c:v>0.28725000000000001</c:v>
                </c:pt>
                <c:pt idx="3657">
                  <c:v>0.38509000000000032</c:v>
                </c:pt>
                <c:pt idx="3658">
                  <c:v>0.60485000000000166</c:v>
                </c:pt>
                <c:pt idx="3659">
                  <c:v>0.9863499999999995</c:v>
                </c:pt>
                <c:pt idx="3660">
                  <c:v>1.18937</c:v>
                </c:pt>
                <c:pt idx="3661">
                  <c:v>1.16168</c:v>
                </c:pt>
                <c:pt idx="3662">
                  <c:v>0.8446000000000019</c:v>
                </c:pt>
                <c:pt idx="3663">
                  <c:v>0.52842</c:v>
                </c:pt>
                <c:pt idx="3664">
                  <c:v>0.35649000000000008</c:v>
                </c:pt>
                <c:pt idx="3665">
                  <c:v>0.31550000000000084</c:v>
                </c:pt>
                <c:pt idx="3666">
                  <c:v>0.31633000000000083</c:v>
                </c:pt>
                <c:pt idx="3667">
                  <c:v>0.38675000000000032</c:v>
                </c:pt>
                <c:pt idx="3668">
                  <c:v>0.61456</c:v>
                </c:pt>
                <c:pt idx="3669">
                  <c:v>0.75541000000000003</c:v>
                </c:pt>
                <c:pt idx="3670">
                  <c:v>0.58600999999999959</c:v>
                </c:pt>
                <c:pt idx="3671">
                  <c:v>0.76931000000000005</c:v>
                </c:pt>
                <c:pt idx="3672">
                  <c:v>1.03668</c:v>
                </c:pt>
                <c:pt idx="3673">
                  <c:v>0.7156000000000019</c:v>
                </c:pt>
                <c:pt idx="3674">
                  <c:v>0.37877000000000038</c:v>
                </c:pt>
                <c:pt idx="3675">
                  <c:v>0.22042</c:v>
                </c:pt>
                <c:pt idx="3676">
                  <c:v>0.23377000000000001</c:v>
                </c:pt>
                <c:pt idx="3677">
                  <c:v>0.54195000000000004</c:v>
                </c:pt>
                <c:pt idx="3678">
                  <c:v>1.25448</c:v>
                </c:pt>
                <c:pt idx="3679">
                  <c:v>1.5897399999999966</c:v>
                </c:pt>
                <c:pt idx="3680">
                  <c:v>1.5610899999999999</c:v>
                </c:pt>
                <c:pt idx="3681">
                  <c:v>1.0608</c:v>
                </c:pt>
                <c:pt idx="3682">
                  <c:v>0.67925000000000191</c:v>
                </c:pt>
                <c:pt idx="3683">
                  <c:v>0.41992000000000107</c:v>
                </c:pt>
                <c:pt idx="3684">
                  <c:v>0.25052000000000002</c:v>
                </c:pt>
                <c:pt idx="3685">
                  <c:v>0.20877000000000001</c:v>
                </c:pt>
                <c:pt idx="3686">
                  <c:v>0.21237</c:v>
                </c:pt>
                <c:pt idx="3687">
                  <c:v>0.30379</c:v>
                </c:pt>
                <c:pt idx="3688">
                  <c:v>0.30707000000000095</c:v>
                </c:pt>
                <c:pt idx="3689">
                  <c:v>0.23475000000000001</c:v>
                </c:pt>
                <c:pt idx="3690">
                  <c:v>0.20966000000000001</c:v>
                </c:pt>
                <c:pt idx="3691">
                  <c:v>0.27509</c:v>
                </c:pt>
                <c:pt idx="3692">
                  <c:v>0.26945000000000002</c:v>
                </c:pt>
                <c:pt idx="3693">
                  <c:v>0.21632000000000001</c:v>
                </c:pt>
                <c:pt idx="3694">
                  <c:v>0.20591000000000056</c:v>
                </c:pt>
                <c:pt idx="3695">
                  <c:v>0.18585000000000004</c:v>
                </c:pt>
                <c:pt idx="3696">
                  <c:v>0.18282000000000001</c:v>
                </c:pt>
                <c:pt idx="3697">
                  <c:v>0.1872000000000005</c:v>
                </c:pt>
                <c:pt idx="3698">
                  <c:v>0.20992000000000041</c:v>
                </c:pt>
                <c:pt idx="3699">
                  <c:v>0.21262</c:v>
                </c:pt>
                <c:pt idx="3700">
                  <c:v>0.18923000000000051</c:v>
                </c:pt>
                <c:pt idx="3701">
                  <c:v>0.17885999999999999</c:v>
                </c:pt>
                <c:pt idx="3702">
                  <c:v>0.18204000000000051</c:v>
                </c:pt>
                <c:pt idx="3703">
                  <c:v>0.17852000000000001</c:v>
                </c:pt>
                <c:pt idx="3704">
                  <c:v>0.17530000000000001</c:v>
                </c:pt>
                <c:pt idx="3705">
                  <c:v>0.18140000000000051</c:v>
                </c:pt>
                <c:pt idx="3706">
                  <c:v>0.31833000000000083</c:v>
                </c:pt>
                <c:pt idx="3707">
                  <c:v>0.31031000000000125</c:v>
                </c:pt>
                <c:pt idx="3708">
                  <c:v>0.23658999999999999</c:v>
                </c:pt>
                <c:pt idx="3709">
                  <c:v>0.18752000000000021</c:v>
                </c:pt>
                <c:pt idx="3710">
                  <c:v>0.17069000000000001</c:v>
                </c:pt>
                <c:pt idx="3711">
                  <c:v>0.16855000000000001</c:v>
                </c:pt>
                <c:pt idx="3712">
                  <c:v>0.16586000000000001</c:v>
                </c:pt>
                <c:pt idx="3713">
                  <c:v>0.16439999999999999</c:v>
                </c:pt>
                <c:pt idx="3714">
                  <c:v>0.16531000000000001</c:v>
                </c:pt>
                <c:pt idx="3715">
                  <c:v>0.17057</c:v>
                </c:pt>
                <c:pt idx="3716">
                  <c:v>0.16669999999999999</c:v>
                </c:pt>
                <c:pt idx="3717">
                  <c:v>0.16753000000000001</c:v>
                </c:pt>
                <c:pt idx="3718">
                  <c:v>0.19516</c:v>
                </c:pt>
                <c:pt idx="3719">
                  <c:v>0.21617</c:v>
                </c:pt>
                <c:pt idx="3720">
                  <c:v>0.24521000000000057</c:v>
                </c:pt>
                <c:pt idx="3721">
                  <c:v>0.20546000000000045</c:v>
                </c:pt>
                <c:pt idx="3722">
                  <c:v>0.20216999999999999</c:v>
                </c:pt>
                <c:pt idx="3723">
                  <c:v>0.16399000000000041</c:v>
                </c:pt>
                <c:pt idx="3724">
                  <c:v>0.17283000000000001</c:v>
                </c:pt>
                <c:pt idx="3725">
                  <c:v>0.18339000000000041</c:v>
                </c:pt>
                <c:pt idx="3726">
                  <c:v>0.18789000000000045</c:v>
                </c:pt>
                <c:pt idx="3727">
                  <c:v>0.19913</c:v>
                </c:pt>
                <c:pt idx="3728">
                  <c:v>0.17233999999999999</c:v>
                </c:pt>
                <c:pt idx="3729">
                  <c:v>0.16233</c:v>
                </c:pt>
                <c:pt idx="3730">
                  <c:v>0.1559500000000005</c:v>
                </c:pt>
                <c:pt idx="3731">
                  <c:v>0.15260000000000001</c:v>
                </c:pt>
                <c:pt idx="3732">
                  <c:v>0.15144000000000069</c:v>
                </c:pt>
                <c:pt idx="3733">
                  <c:v>0.16943000000000041</c:v>
                </c:pt>
                <c:pt idx="3734">
                  <c:v>0.25501000000000001</c:v>
                </c:pt>
                <c:pt idx="3735">
                  <c:v>0.30451000000000084</c:v>
                </c:pt>
                <c:pt idx="3736">
                  <c:v>0.25174999999999997</c:v>
                </c:pt>
                <c:pt idx="3737">
                  <c:v>0.50237999999999949</c:v>
                </c:pt>
                <c:pt idx="3738">
                  <c:v>0.60483000000000064</c:v>
                </c:pt>
                <c:pt idx="3739">
                  <c:v>0.62003000000000064</c:v>
                </c:pt>
                <c:pt idx="3740">
                  <c:v>0.33604000000000095</c:v>
                </c:pt>
                <c:pt idx="3741">
                  <c:v>0.17907000000000001</c:v>
                </c:pt>
                <c:pt idx="3742">
                  <c:v>0.14948000000000045</c:v>
                </c:pt>
                <c:pt idx="3743">
                  <c:v>0.14713000000000001</c:v>
                </c:pt>
                <c:pt idx="3744">
                  <c:v>0.14647000000000004</c:v>
                </c:pt>
                <c:pt idx="3745">
                  <c:v>0.14607999999999999</c:v>
                </c:pt>
                <c:pt idx="3746">
                  <c:v>0.14573000000000041</c:v>
                </c:pt>
                <c:pt idx="3747">
                  <c:v>0.14540000000000045</c:v>
                </c:pt>
                <c:pt idx="3748">
                  <c:v>0.14505999999999999</c:v>
                </c:pt>
                <c:pt idx="3749">
                  <c:v>0.14520000000000041</c:v>
                </c:pt>
                <c:pt idx="3750">
                  <c:v>0.16744000000000051</c:v>
                </c:pt>
                <c:pt idx="3751">
                  <c:v>0.38028000000000095</c:v>
                </c:pt>
                <c:pt idx="3752">
                  <c:v>0.42126000000000002</c:v>
                </c:pt>
                <c:pt idx="3753">
                  <c:v>0.32556000000000107</c:v>
                </c:pt>
                <c:pt idx="3754">
                  <c:v>0.20890000000000045</c:v>
                </c:pt>
                <c:pt idx="3755">
                  <c:v>0.16575000000000001</c:v>
                </c:pt>
                <c:pt idx="3756">
                  <c:v>0.15412000000000001</c:v>
                </c:pt>
                <c:pt idx="3757">
                  <c:v>0.17797000000000004</c:v>
                </c:pt>
                <c:pt idx="3758">
                  <c:v>0.33141000000000143</c:v>
                </c:pt>
                <c:pt idx="3759">
                  <c:v>0.30892000000000125</c:v>
                </c:pt>
                <c:pt idx="3760">
                  <c:v>0.21425000000000041</c:v>
                </c:pt>
                <c:pt idx="3761">
                  <c:v>0.16667999999999997</c:v>
                </c:pt>
                <c:pt idx="3762">
                  <c:v>0.14609000000000041</c:v>
                </c:pt>
                <c:pt idx="3763">
                  <c:v>0.14133000000000001</c:v>
                </c:pt>
                <c:pt idx="3764">
                  <c:v>0.14036999999999999</c:v>
                </c:pt>
                <c:pt idx="3765">
                  <c:v>0.14075000000000001</c:v>
                </c:pt>
                <c:pt idx="3766">
                  <c:v>0.14698000000000044</c:v>
                </c:pt>
                <c:pt idx="3767">
                  <c:v>0.19750999999999999</c:v>
                </c:pt>
                <c:pt idx="3768">
                  <c:v>0.47556000000000032</c:v>
                </c:pt>
                <c:pt idx="3769">
                  <c:v>0.56030999999999997</c:v>
                </c:pt>
                <c:pt idx="3770">
                  <c:v>0.39206000000000107</c:v>
                </c:pt>
                <c:pt idx="3771">
                  <c:v>0.22697000000000001</c:v>
                </c:pt>
                <c:pt idx="3772">
                  <c:v>0.1502600000000005</c:v>
                </c:pt>
                <c:pt idx="3773">
                  <c:v>0.13900999999999999</c:v>
                </c:pt>
                <c:pt idx="3774">
                  <c:v>0.13763</c:v>
                </c:pt>
                <c:pt idx="3775">
                  <c:v>0.13719000000000001</c:v>
                </c:pt>
                <c:pt idx="3776">
                  <c:v>0.13691000000000045</c:v>
                </c:pt>
                <c:pt idx="3777">
                  <c:v>0.14923000000000045</c:v>
                </c:pt>
                <c:pt idx="3778">
                  <c:v>0.22333</c:v>
                </c:pt>
                <c:pt idx="3779">
                  <c:v>0.23085</c:v>
                </c:pt>
                <c:pt idx="3780">
                  <c:v>0.19539999999999999</c:v>
                </c:pt>
                <c:pt idx="3781">
                  <c:v>0.16028999999999999</c:v>
                </c:pt>
                <c:pt idx="3782">
                  <c:v>0.13896000000000044</c:v>
                </c:pt>
                <c:pt idx="3783">
                  <c:v>0.13528000000000001</c:v>
                </c:pt>
                <c:pt idx="3784">
                  <c:v>0.13481000000000001</c:v>
                </c:pt>
                <c:pt idx="3785">
                  <c:v>0.13450999999999999</c:v>
                </c:pt>
                <c:pt idx="3786">
                  <c:v>0.13424000000000041</c:v>
                </c:pt>
                <c:pt idx="3787">
                  <c:v>0.15370000000000045</c:v>
                </c:pt>
                <c:pt idx="3788">
                  <c:v>0.29671000000000008</c:v>
                </c:pt>
                <c:pt idx="3789">
                  <c:v>0.25412000000000001</c:v>
                </c:pt>
                <c:pt idx="3790">
                  <c:v>0.20372000000000001</c:v>
                </c:pt>
                <c:pt idx="3791">
                  <c:v>0.15653000000000045</c:v>
                </c:pt>
                <c:pt idx="3792">
                  <c:v>0.13614999999999999</c:v>
                </c:pt>
                <c:pt idx="3793">
                  <c:v>0.13363</c:v>
                </c:pt>
                <c:pt idx="3794">
                  <c:v>0.13253000000000001</c:v>
                </c:pt>
                <c:pt idx="3795">
                  <c:v>0.13224000000000041</c:v>
                </c:pt>
                <c:pt idx="3796">
                  <c:v>0.1318</c:v>
                </c:pt>
                <c:pt idx="3797">
                  <c:v>0.13141000000000044</c:v>
                </c:pt>
                <c:pt idx="3798">
                  <c:v>0.13106999999999999</c:v>
                </c:pt>
                <c:pt idx="3799">
                  <c:v>0.13078000000000001</c:v>
                </c:pt>
                <c:pt idx="3800">
                  <c:v>0.13050999999999999</c:v>
                </c:pt>
                <c:pt idx="3801">
                  <c:v>0.13028000000000001</c:v>
                </c:pt>
                <c:pt idx="3802">
                  <c:v>0.13006999999999999</c:v>
                </c:pt>
                <c:pt idx="3803">
                  <c:v>0.13002</c:v>
                </c:pt>
                <c:pt idx="3804">
                  <c:v>0.12989000000000001</c:v>
                </c:pt>
                <c:pt idx="3805">
                  <c:v>0.12942999999999999</c:v>
                </c:pt>
                <c:pt idx="3806">
                  <c:v>0.12895999999999999</c:v>
                </c:pt>
                <c:pt idx="3807">
                  <c:v>0.12864999999999999</c:v>
                </c:pt>
                <c:pt idx="3808">
                  <c:v>0.12837999999999997</c:v>
                </c:pt>
                <c:pt idx="3809">
                  <c:v>0.12811999999999998</c:v>
                </c:pt>
                <c:pt idx="3810">
                  <c:v>0.12784999999999999</c:v>
                </c:pt>
                <c:pt idx="3811">
                  <c:v>0.12759000000000001</c:v>
                </c:pt>
                <c:pt idx="3812">
                  <c:v>0.12731999999999999</c:v>
                </c:pt>
                <c:pt idx="3813">
                  <c:v>0.12706000000000001</c:v>
                </c:pt>
                <c:pt idx="3814">
                  <c:v>0.12679000000000001</c:v>
                </c:pt>
                <c:pt idx="3815">
                  <c:v>0.12653</c:v>
                </c:pt>
                <c:pt idx="3816">
                  <c:v>0.12626999999999999</c:v>
                </c:pt>
                <c:pt idx="3817">
                  <c:v>0.126</c:v>
                </c:pt>
                <c:pt idx="3818">
                  <c:v>0.12748999999999999</c:v>
                </c:pt>
                <c:pt idx="3819">
                  <c:v>0.1371</c:v>
                </c:pt>
                <c:pt idx="3820">
                  <c:v>0.13589999999999999</c:v>
                </c:pt>
                <c:pt idx="3821">
                  <c:v>0.13122</c:v>
                </c:pt>
                <c:pt idx="3822">
                  <c:v>0.12714</c:v>
                </c:pt>
                <c:pt idx="3823">
                  <c:v>0.12484000000000002</c:v>
                </c:pt>
                <c:pt idx="3824">
                  <c:v>0.1246900000000003</c:v>
                </c:pt>
                <c:pt idx="3825">
                  <c:v>0.12923999999999999</c:v>
                </c:pt>
                <c:pt idx="3826">
                  <c:v>0.15215000000000001</c:v>
                </c:pt>
                <c:pt idx="3827">
                  <c:v>0.16089999999999999</c:v>
                </c:pt>
                <c:pt idx="3828">
                  <c:v>0.15278000000000044</c:v>
                </c:pt>
                <c:pt idx="3829">
                  <c:v>0.14036000000000001</c:v>
                </c:pt>
                <c:pt idx="3830">
                  <c:v>0.12816999999999998</c:v>
                </c:pt>
                <c:pt idx="3831">
                  <c:v>0.12306000000000021</c:v>
                </c:pt>
                <c:pt idx="3832">
                  <c:v>0.12238</c:v>
                </c:pt>
                <c:pt idx="3833">
                  <c:v>0.12467000000000021</c:v>
                </c:pt>
                <c:pt idx="3834">
                  <c:v>0.13222999999999999</c:v>
                </c:pt>
                <c:pt idx="3835">
                  <c:v>0.14893000000000051</c:v>
                </c:pt>
                <c:pt idx="3836">
                  <c:v>0.16632</c:v>
                </c:pt>
                <c:pt idx="3837">
                  <c:v>0.13555</c:v>
                </c:pt>
                <c:pt idx="3838">
                  <c:v>0.12242000000000021</c:v>
                </c:pt>
                <c:pt idx="3839">
                  <c:v>0.12396000000000021</c:v>
                </c:pt>
                <c:pt idx="3840">
                  <c:v>0.12224000000000021</c:v>
                </c:pt>
                <c:pt idx="3841">
                  <c:v>0.12207999999999998</c:v>
                </c:pt>
                <c:pt idx="3842">
                  <c:v>0.13805000000000001</c:v>
                </c:pt>
                <c:pt idx="3843">
                  <c:v>0.13497999999999999</c:v>
                </c:pt>
                <c:pt idx="3844">
                  <c:v>0.16417999999999988</c:v>
                </c:pt>
                <c:pt idx="3845">
                  <c:v>0.30997000000000108</c:v>
                </c:pt>
                <c:pt idx="3846">
                  <c:v>0.36870000000000008</c:v>
                </c:pt>
                <c:pt idx="3847">
                  <c:v>0.20227999999999999</c:v>
                </c:pt>
                <c:pt idx="3848">
                  <c:v>0.13028000000000001</c:v>
                </c:pt>
                <c:pt idx="3849">
                  <c:v>0.12093000000000002</c:v>
                </c:pt>
                <c:pt idx="3850">
                  <c:v>0.13555</c:v>
                </c:pt>
                <c:pt idx="3851">
                  <c:v>0.1574200000000005</c:v>
                </c:pt>
                <c:pt idx="3852">
                  <c:v>0.17846000000000051</c:v>
                </c:pt>
                <c:pt idx="3853">
                  <c:v>0.16724000000000044</c:v>
                </c:pt>
                <c:pt idx="3854">
                  <c:v>0.14601000000000044</c:v>
                </c:pt>
                <c:pt idx="3855">
                  <c:v>0.14090000000000041</c:v>
                </c:pt>
                <c:pt idx="3856">
                  <c:v>0.12300000000000012</c:v>
                </c:pt>
                <c:pt idx="3857">
                  <c:v>0.12037</c:v>
                </c:pt>
                <c:pt idx="3858">
                  <c:v>0.12422000000000033</c:v>
                </c:pt>
                <c:pt idx="3859">
                  <c:v>0.1193</c:v>
                </c:pt>
                <c:pt idx="3860">
                  <c:v>0.11633</c:v>
                </c:pt>
                <c:pt idx="3861">
                  <c:v>0.11754000000000002</c:v>
                </c:pt>
                <c:pt idx="3862">
                  <c:v>0.12425000000000012</c:v>
                </c:pt>
                <c:pt idx="3863">
                  <c:v>0.12897</c:v>
                </c:pt>
                <c:pt idx="3864">
                  <c:v>0.13378000000000001</c:v>
                </c:pt>
                <c:pt idx="3865">
                  <c:v>0.14766000000000001</c:v>
                </c:pt>
                <c:pt idx="3866">
                  <c:v>0.16274000000000041</c:v>
                </c:pt>
                <c:pt idx="3867">
                  <c:v>0.16963</c:v>
                </c:pt>
                <c:pt idx="3868">
                  <c:v>0.13020999999999999</c:v>
                </c:pt>
                <c:pt idx="3869">
                  <c:v>0.11537</c:v>
                </c:pt>
                <c:pt idx="3870">
                  <c:v>0.11874000000000012</c:v>
                </c:pt>
                <c:pt idx="3871">
                  <c:v>0.12828999999999999</c:v>
                </c:pt>
                <c:pt idx="3872">
                  <c:v>0.11817000000000009</c:v>
                </c:pt>
                <c:pt idx="3873">
                  <c:v>0.11375</c:v>
                </c:pt>
                <c:pt idx="3874">
                  <c:v>0.11348999999999973</c:v>
                </c:pt>
                <c:pt idx="3875">
                  <c:v>0.11333</c:v>
                </c:pt>
                <c:pt idx="3876">
                  <c:v>0.11319000000000012</c:v>
                </c:pt>
                <c:pt idx="3877">
                  <c:v>0.11304</c:v>
                </c:pt>
                <c:pt idx="3878">
                  <c:v>0.11481</c:v>
                </c:pt>
                <c:pt idx="3879">
                  <c:v>0.14738999999999999</c:v>
                </c:pt>
                <c:pt idx="3880">
                  <c:v>0.34511000000000008</c:v>
                </c:pt>
                <c:pt idx="3881">
                  <c:v>0.41512000000000032</c:v>
                </c:pt>
                <c:pt idx="3882">
                  <c:v>0.24380000000000004</c:v>
                </c:pt>
                <c:pt idx="3883">
                  <c:v>0.14702000000000001</c:v>
                </c:pt>
                <c:pt idx="3884">
                  <c:v>0.12689</c:v>
                </c:pt>
                <c:pt idx="3885">
                  <c:v>0.12143000000000002</c:v>
                </c:pt>
                <c:pt idx="3886">
                  <c:v>0.16197</c:v>
                </c:pt>
                <c:pt idx="3887">
                  <c:v>0.18768000000000001</c:v>
                </c:pt>
                <c:pt idx="3888">
                  <c:v>0.16417999999999988</c:v>
                </c:pt>
                <c:pt idx="3889">
                  <c:v>0.14794000000000068</c:v>
                </c:pt>
                <c:pt idx="3890">
                  <c:v>0.12045</c:v>
                </c:pt>
                <c:pt idx="3891">
                  <c:v>0.11576000000000021</c:v>
                </c:pt>
                <c:pt idx="3892">
                  <c:v>0.11294999999999976</c:v>
                </c:pt>
                <c:pt idx="3893">
                  <c:v>0.11173000000000002</c:v>
                </c:pt>
                <c:pt idx="3894">
                  <c:v>0.11172000000000012</c:v>
                </c:pt>
                <c:pt idx="3895">
                  <c:v>0.11543</c:v>
                </c:pt>
                <c:pt idx="3896">
                  <c:v>0.16464999999999999</c:v>
                </c:pt>
                <c:pt idx="3897">
                  <c:v>0.2591</c:v>
                </c:pt>
                <c:pt idx="3898">
                  <c:v>0.16392000000000001</c:v>
                </c:pt>
                <c:pt idx="3899">
                  <c:v>0.12529000000000001</c:v>
                </c:pt>
                <c:pt idx="3900">
                  <c:v>0.11665</c:v>
                </c:pt>
                <c:pt idx="3901">
                  <c:v>0.11416999999999998</c:v>
                </c:pt>
                <c:pt idx="3902">
                  <c:v>0.14341000000000056</c:v>
                </c:pt>
                <c:pt idx="3903">
                  <c:v>0.21720000000000048</c:v>
                </c:pt>
                <c:pt idx="3904">
                  <c:v>0.25733</c:v>
                </c:pt>
                <c:pt idx="3905">
                  <c:v>0.17138999999999999</c:v>
                </c:pt>
                <c:pt idx="3906">
                  <c:v>0.21622000000000041</c:v>
                </c:pt>
                <c:pt idx="3907">
                  <c:v>0.21348000000000045</c:v>
                </c:pt>
                <c:pt idx="3908">
                  <c:v>0.31563000000000002</c:v>
                </c:pt>
                <c:pt idx="3909">
                  <c:v>0.54235999999999951</c:v>
                </c:pt>
                <c:pt idx="3910">
                  <c:v>0.62095000000000189</c:v>
                </c:pt>
                <c:pt idx="3911">
                  <c:v>0.54510000000000003</c:v>
                </c:pt>
                <c:pt idx="3912">
                  <c:v>0.25862000000000002</c:v>
                </c:pt>
                <c:pt idx="3913">
                  <c:v>0.17341000000000051</c:v>
                </c:pt>
                <c:pt idx="3914">
                  <c:v>0.38650000000000095</c:v>
                </c:pt>
                <c:pt idx="3915">
                  <c:v>0.72035000000000005</c:v>
                </c:pt>
                <c:pt idx="3916">
                  <c:v>0.72358999999999996</c:v>
                </c:pt>
                <c:pt idx="3917">
                  <c:v>0.26835000000000031</c:v>
                </c:pt>
                <c:pt idx="3918">
                  <c:v>0.12506</c:v>
                </c:pt>
                <c:pt idx="3919">
                  <c:v>0.12018000000000002</c:v>
                </c:pt>
                <c:pt idx="3920">
                  <c:v>0.12037</c:v>
                </c:pt>
                <c:pt idx="3921">
                  <c:v>0.12116000000000023</c:v>
                </c:pt>
                <c:pt idx="3922">
                  <c:v>0.12185</c:v>
                </c:pt>
                <c:pt idx="3923">
                  <c:v>0.12262000000000027</c:v>
                </c:pt>
                <c:pt idx="3924">
                  <c:v>0.12620000000000001</c:v>
                </c:pt>
                <c:pt idx="3925">
                  <c:v>0.15509000000000051</c:v>
                </c:pt>
                <c:pt idx="3926">
                  <c:v>0.16211</c:v>
                </c:pt>
                <c:pt idx="3927">
                  <c:v>0.15882000000000004</c:v>
                </c:pt>
                <c:pt idx="3928">
                  <c:v>0.17992000000000041</c:v>
                </c:pt>
                <c:pt idx="3929">
                  <c:v>0.19928000000000001</c:v>
                </c:pt>
                <c:pt idx="3930">
                  <c:v>0.23014000000000001</c:v>
                </c:pt>
                <c:pt idx="3931">
                  <c:v>0.19575999999999999</c:v>
                </c:pt>
                <c:pt idx="3932">
                  <c:v>0.15013000000000001</c:v>
                </c:pt>
                <c:pt idx="3933">
                  <c:v>0.16006999999999999</c:v>
                </c:pt>
                <c:pt idx="3934">
                  <c:v>0.16475999999999999</c:v>
                </c:pt>
                <c:pt idx="3935">
                  <c:v>0.15465999999999999</c:v>
                </c:pt>
                <c:pt idx="3936">
                  <c:v>0.13585</c:v>
                </c:pt>
                <c:pt idx="3937">
                  <c:v>0.12878999999999999</c:v>
                </c:pt>
                <c:pt idx="3938">
                  <c:v>0.12867999999999988</c:v>
                </c:pt>
                <c:pt idx="3939">
                  <c:v>0.12719</c:v>
                </c:pt>
                <c:pt idx="3940">
                  <c:v>0.12922</c:v>
                </c:pt>
                <c:pt idx="3941">
                  <c:v>0.15260000000000001</c:v>
                </c:pt>
                <c:pt idx="3942">
                  <c:v>0.14445000000000024</c:v>
                </c:pt>
                <c:pt idx="3943">
                  <c:v>0.16531000000000001</c:v>
                </c:pt>
                <c:pt idx="3944">
                  <c:v>0.19261999999999999</c:v>
                </c:pt>
                <c:pt idx="3945">
                  <c:v>0.14868000000000001</c:v>
                </c:pt>
                <c:pt idx="3946">
                  <c:v>0.13073000000000001</c:v>
                </c:pt>
                <c:pt idx="3947">
                  <c:v>0.12828000000000001</c:v>
                </c:pt>
                <c:pt idx="3948">
                  <c:v>0.13173000000000001</c:v>
                </c:pt>
                <c:pt idx="3949">
                  <c:v>0.15617</c:v>
                </c:pt>
                <c:pt idx="3950">
                  <c:v>0.14948000000000045</c:v>
                </c:pt>
                <c:pt idx="3951">
                  <c:v>0.25790000000000002</c:v>
                </c:pt>
                <c:pt idx="3952">
                  <c:v>0.33795000000000125</c:v>
                </c:pt>
                <c:pt idx="3953">
                  <c:v>0.40394000000000002</c:v>
                </c:pt>
                <c:pt idx="3954">
                  <c:v>0.51602999999999999</c:v>
                </c:pt>
                <c:pt idx="3955">
                  <c:v>0.71497999999999995</c:v>
                </c:pt>
                <c:pt idx="3956">
                  <c:v>0.78186</c:v>
                </c:pt>
                <c:pt idx="3957">
                  <c:v>0.70301999999999998</c:v>
                </c:pt>
                <c:pt idx="3958">
                  <c:v>0.60389000000000215</c:v>
                </c:pt>
                <c:pt idx="3959">
                  <c:v>0.54801999999999951</c:v>
                </c:pt>
                <c:pt idx="3960">
                  <c:v>0.27087000000000083</c:v>
                </c:pt>
                <c:pt idx="3961">
                  <c:v>0.20066999999999999</c:v>
                </c:pt>
                <c:pt idx="3962">
                  <c:v>0.23837</c:v>
                </c:pt>
                <c:pt idx="3963">
                  <c:v>0.29434000000000032</c:v>
                </c:pt>
                <c:pt idx="3964">
                  <c:v>0.30695000000000083</c:v>
                </c:pt>
                <c:pt idx="3965">
                  <c:v>0.48858000000000101</c:v>
                </c:pt>
                <c:pt idx="3966">
                  <c:v>0.38772000000000095</c:v>
                </c:pt>
                <c:pt idx="3967">
                  <c:v>0.29211000000000031</c:v>
                </c:pt>
                <c:pt idx="3968">
                  <c:v>0.26322000000000001</c:v>
                </c:pt>
                <c:pt idx="3969">
                  <c:v>0.21148000000000045</c:v>
                </c:pt>
                <c:pt idx="3970">
                  <c:v>0.22856000000000001</c:v>
                </c:pt>
                <c:pt idx="3971">
                  <c:v>0.23747000000000001</c:v>
                </c:pt>
                <c:pt idx="3972">
                  <c:v>0.2897300000000001</c:v>
                </c:pt>
                <c:pt idx="3973">
                  <c:v>0.4606900000000001</c:v>
                </c:pt>
                <c:pt idx="3974">
                  <c:v>1.1011199999999999</c:v>
                </c:pt>
                <c:pt idx="3975">
                  <c:v>1.18706</c:v>
                </c:pt>
                <c:pt idx="3976">
                  <c:v>0.56738999999999951</c:v>
                </c:pt>
                <c:pt idx="3977">
                  <c:v>0.27694000000000002</c:v>
                </c:pt>
                <c:pt idx="3978">
                  <c:v>0.28060000000000002</c:v>
                </c:pt>
                <c:pt idx="3979">
                  <c:v>0.27536000000000038</c:v>
                </c:pt>
                <c:pt idx="3980">
                  <c:v>0.25397000000000008</c:v>
                </c:pt>
                <c:pt idx="3981">
                  <c:v>0.30271000000000031</c:v>
                </c:pt>
                <c:pt idx="3982">
                  <c:v>0.29456000000000032</c:v>
                </c:pt>
                <c:pt idx="3983">
                  <c:v>0.31704000000000032</c:v>
                </c:pt>
                <c:pt idx="3984">
                  <c:v>0.31202000000000107</c:v>
                </c:pt>
                <c:pt idx="3985">
                  <c:v>0.35739000000000032</c:v>
                </c:pt>
                <c:pt idx="3986">
                  <c:v>0.36081000000000107</c:v>
                </c:pt>
                <c:pt idx="3987">
                  <c:v>0.47974</c:v>
                </c:pt>
                <c:pt idx="3988">
                  <c:v>0.44754000000000005</c:v>
                </c:pt>
                <c:pt idx="3989">
                  <c:v>0.29839000000000032</c:v>
                </c:pt>
                <c:pt idx="3990">
                  <c:v>0.24525000000000041</c:v>
                </c:pt>
                <c:pt idx="3991">
                  <c:v>0.25139</c:v>
                </c:pt>
                <c:pt idx="3992">
                  <c:v>0.27195000000000008</c:v>
                </c:pt>
                <c:pt idx="3993">
                  <c:v>0.38182000000000155</c:v>
                </c:pt>
                <c:pt idx="3994">
                  <c:v>0.31576000000000032</c:v>
                </c:pt>
                <c:pt idx="3995">
                  <c:v>0.34246000000000032</c:v>
                </c:pt>
                <c:pt idx="3996">
                  <c:v>1.03667</c:v>
                </c:pt>
                <c:pt idx="3997">
                  <c:v>1.4732199999999998</c:v>
                </c:pt>
                <c:pt idx="3998">
                  <c:v>0.88035999999999959</c:v>
                </c:pt>
                <c:pt idx="3999">
                  <c:v>0.6664200000000019</c:v>
                </c:pt>
                <c:pt idx="4000">
                  <c:v>0.38582000000000155</c:v>
                </c:pt>
                <c:pt idx="4001">
                  <c:v>0.25562000000000001</c:v>
                </c:pt>
                <c:pt idx="4002">
                  <c:v>0.34471000000000002</c:v>
                </c:pt>
                <c:pt idx="4003">
                  <c:v>1.2782</c:v>
                </c:pt>
                <c:pt idx="4004">
                  <c:v>1.55515</c:v>
                </c:pt>
                <c:pt idx="4005">
                  <c:v>1.1301699999999999</c:v>
                </c:pt>
                <c:pt idx="4006">
                  <c:v>0.6835</c:v>
                </c:pt>
                <c:pt idx="4007">
                  <c:v>0.64359999999999995</c:v>
                </c:pt>
                <c:pt idx="4008">
                  <c:v>0.57457999999999998</c:v>
                </c:pt>
                <c:pt idx="4009">
                  <c:v>0.46591000000000032</c:v>
                </c:pt>
                <c:pt idx="4010">
                  <c:v>0.50987000000000005</c:v>
                </c:pt>
                <c:pt idx="4011">
                  <c:v>0.36600000000000038</c:v>
                </c:pt>
                <c:pt idx="4012">
                  <c:v>0.26218000000000002</c:v>
                </c:pt>
                <c:pt idx="4013">
                  <c:v>0.24038999999999999</c:v>
                </c:pt>
                <c:pt idx="4014">
                  <c:v>0.27749000000000001</c:v>
                </c:pt>
                <c:pt idx="4015">
                  <c:v>0.43205000000000032</c:v>
                </c:pt>
                <c:pt idx="4016">
                  <c:v>0.42433000000000032</c:v>
                </c:pt>
                <c:pt idx="4017">
                  <c:v>0.43606000000000089</c:v>
                </c:pt>
                <c:pt idx="4018">
                  <c:v>0.43988000000000155</c:v>
                </c:pt>
                <c:pt idx="4019">
                  <c:v>0.50363000000000002</c:v>
                </c:pt>
                <c:pt idx="4020">
                  <c:v>0.41981000000000107</c:v>
                </c:pt>
                <c:pt idx="4021">
                  <c:v>0.29599000000000031</c:v>
                </c:pt>
                <c:pt idx="4022">
                  <c:v>0.28277000000000002</c:v>
                </c:pt>
                <c:pt idx="4023">
                  <c:v>0.27925</c:v>
                </c:pt>
                <c:pt idx="4024">
                  <c:v>0.30310000000000031</c:v>
                </c:pt>
                <c:pt idx="4025">
                  <c:v>0.47255000000000008</c:v>
                </c:pt>
                <c:pt idx="4026">
                  <c:v>0.65801000000000065</c:v>
                </c:pt>
                <c:pt idx="4027">
                  <c:v>0.77914000000000216</c:v>
                </c:pt>
                <c:pt idx="4028">
                  <c:v>0.99117</c:v>
                </c:pt>
                <c:pt idx="4029">
                  <c:v>1.1231</c:v>
                </c:pt>
                <c:pt idx="4030">
                  <c:v>0.94377000000000166</c:v>
                </c:pt>
                <c:pt idx="4031">
                  <c:v>0.88122</c:v>
                </c:pt>
                <c:pt idx="4032">
                  <c:v>0.89554</c:v>
                </c:pt>
                <c:pt idx="4033">
                  <c:v>1.0192399999999964</c:v>
                </c:pt>
                <c:pt idx="4034">
                  <c:v>1.3677199999999998</c:v>
                </c:pt>
                <c:pt idx="4035">
                  <c:v>1.1653100000000001</c:v>
                </c:pt>
                <c:pt idx="4036">
                  <c:v>0.84406000000000003</c:v>
                </c:pt>
                <c:pt idx="4037">
                  <c:v>0.6186300000000019</c:v>
                </c:pt>
                <c:pt idx="4038">
                  <c:v>0.52470000000000061</c:v>
                </c:pt>
                <c:pt idx="4039">
                  <c:v>0.43604000000000032</c:v>
                </c:pt>
                <c:pt idx="4040">
                  <c:v>0.37847000000000125</c:v>
                </c:pt>
                <c:pt idx="4041">
                  <c:v>0.37504000000000032</c:v>
                </c:pt>
                <c:pt idx="4042">
                  <c:v>0.45667000000000002</c:v>
                </c:pt>
                <c:pt idx="4043">
                  <c:v>0.36690000000000095</c:v>
                </c:pt>
                <c:pt idx="4044">
                  <c:v>0.33361000000000107</c:v>
                </c:pt>
                <c:pt idx="4045">
                  <c:v>0.39428000000000107</c:v>
                </c:pt>
                <c:pt idx="4046">
                  <c:v>0.36410000000000031</c:v>
                </c:pt>
                <c:pt idx="4047">
                  <c:v>0.50890000000000002</c:v>
                </c:pt>
                <c:pt idx="4048">
                  <c:v>0.43668000000000096</c:v>
                </c:pt>
                <c:pt idx="4049">
                  <c:v>0.34943000000000002</c:v>
                </c:pt>
                <c:pt idx="4050">
                  <c:v>0.29549000000000031</c:v>
                </c:pt>
                <c:pt idx="4051">
                  <c:v>0.27621000000000001</c:v>
                </c:pt>
                <c:pt idx="4052">
                  <c:v>0.2741900000000001</c:v>
                </c:pt>
                <c:pt idx="4053">
                  <c:v>0.33968000000000143</c:v>
                </c:pt>
                <c:pt idx="4054">
                  <c:v>0.48698000000000108</c:v>
                </c:pt>
                <c:pt idx="4055">
                  <c:v>0.65551999999999999</c:v>
                </c:pt>
                <c:pt idx="4056">
                  <c:v>0.80367000000000166</c:v>
                </c:pt>
                <c:pt idx="4057">
                  <c:v>0.62955000000000005</c:v>
                </c:pt>
                <c:pt idx="4058">
                  <c:v>0.44919000000000003</c:v>
                </c:pt>
                <c:pt idx="4059">
                  <c:v>0.32772000000000095</c:v>
                </c:pt>
                <c:pt idx="4060">
                  <c:v>0.28170000000000001</c:v>
                </c:pt>
                <c:pt idx="4061">
                  <c:v>0.26700000000000002</c:v>
                </c:pt>
                <c:pt idx="4062">
                  <c:v>0.25935000000000002</c:v>
                </c:pt>
                <c:pt idx="4063">
                  <c:v>0.25388000000000038</c:v>
                </c:pt>
                <c:pt idx="4064">
                  <c:v>0.25068000000000001</c:v>
                </c:pt>
                <c:pt idx="4065">
                  <c:v>0.24779000000000057</c:v>
                </c:pt>
                <c:pt idx="4066">
                  <c:v>0.24560999999999999</c:v>
                </c:pt>
                <c:pt idx="4067">
                  <c:v>0.24299000000000057</c:v>
                </c:pt>
                <c:pt idx="4068">
                  <c:v>0.24051000000000045</c:v>
                </c:pt>
                <c:pt idx="4069">
                  <c:v>0.23860000000000001</c:v>
                </c:pt>
                <c:pt idx="4070">
                  <c:v>0.23694000000000057</c:v>
                </c:pt>
                <c:pt idx="4071">
                  <c:v>0.25912000000000002</c:v>
                </c:pt>
                <c:pt idx="4072">
                  <c:v>0.51161999999999996</c:v>
                </c:pt>
                <c:pt idx="4073">
                  <c:v>0.75135000000000063</c:v>
                </c:pt>
                <c:pt idx="4074">
                  <c:v>0.37641000000000108</c:v>
                </c:pt>
                <c:pt idx="4075">
                  <c:v>0.23411000000000001</c:v>
                </c:pt>
                <c:pt idx="4076">
                  <c:v>0.22766999999999998</c:v>
                </c:pt>
                <c:pt idx="4077">
                  <c:v>0.22545000000000001</c:v>
                </c:pt>
                <c:pt idx="4078">
                  <c:v>0.22366999999999998</c:v>
                </c:pt>
                <c:pt idx="4079">
                  <c:v>0.24038000000000001</c:v>
                </c:pt>
                <c:pt idx="4080">
                  <c:v>0.37344000000000038</c:v>
                </c:pt>
                <c:pt idx="4081">
                  <c:v>0.33281000000000155</c:v>
                </c:pt>
                <c:pt idx="4082">
                  <c:v>0.24134000000000044</c:v>
                </c:pt>
                <c:pt idx="4083">
                  <c:v>0.21787999999999999</c:v>
                </c:pt>
                <c:pt idx="4084">
                  <c:v>0.21397000000000024</c:v>
                </c:pt>
                <c:pt idx="4085">
                  <c:v>0.21204000000000051</c:v>
                </c:pt>
                <c:pt idx="4086">
                  <c:v>0.21043000000000051</c:v>
                </c:pt>
                <c:pt idx="4087">
                  <c:v>0.20888000000000001</c:v>
                </c:pt>
                <c:pt idx="4088">
                  <c:v>0.23449000000000048</c:v>
                </c:pt>
                <c:pt idx="4089">
                  <c:v>0.42387000000000108</c:v>
                </c:pt>
                <c:pt idx="4090">
                  <c:v>0.44066</c:v>
                </c:pt>
                <c:pt idx="4091">
                  <c:v>0.31673000000000001</c:v>
                </c:pt>
                <c:pt idx="4092">
                  <c:v>0.25849</c:v>
                </c:pt>
                <c:pt idx="4093">
                  <c:v>0.21618999999999999</c:v>
                </c:pt>
                <c:pt idx="4094">
                  <c:v>0.20205999999999999</c:v>
                </c:pt>
                <c:pt idx="4095">
                  <c:v>0.19946000000000041</c:v>
                </c:pt>
                <c:pt idx="4096">
                  <c:v>0.19986000000000001</c:v>
                </c:pt>
                <c:pt idx="4097">
                  <c:v>0.20436000000000001</c:v>
                </c:pt>
                <c:pt idx="4098">
                  <c:v>0.30282000000000125</c:v>
                </c:pt>
                <c:pt idx="4099">
                  <c:v>0.31337000000000143</c:v>
                </c:pt>
                <c:pt idx="4100">
                  <c:v>0.37181000000000125</c:v>
                </c:pt>
                <c:pt idx="4101">
                  <c:v>0.2601</c:v>
                </c:pt>
                <c:pt idx="4102">
                  <c:v>0.23235</c:v>
                </c:pt>
                <c:pt idx="4103">
                  <c:v>0.20630000000000001</c:v>
                </c:pt>
                <c:pt idx="4104">
                  <c:v>0.19372</c:v>
                </c:pt>
                <c:pt idx="4105">
                  <c:v>0.18951000000000057</c:v>
                </c:pt>
                <c:pt idx="4106">
                  <c:v>0.18947000000000044</c:v>
                </c:pt>
                <c:pt idx="4107">
                  <c:v>0.19020999999999999</c:v>
                </c:pt>
                <c:pt idx="4108">
                  <c:v>0.18887999999999999</c:v>
                </c:pt>
                <c:pt idx="4109">
                  <c:v>0.18691000000000069</c:v>
                </c:pt>
                <c:pt idx="4110">
                  <c:v>0.18615000000000001</c:v>
                </c:pt>
                <c:pt idx="4111">
                  <c:v>0.18548000000000051</c:v>
                </c:pt>
                <c:pt idx="4112">
                  <c:v>0.19828000000000001</c:v>
                </c:pt>
                <c:pt idx="4113">
                  <c:v>0.19635</c:v>
                </c:pt>
                <c:pt idx="4114">
                  <c:v>0.22456999999999999</c:v>
                </c:pt>
                <c:pt idx="4115">
                  <c:v>0.25023999999999996</c:v>
                </c:pt>
                <c:pt idx="4116">
                  <c:v>0.23486000000000001</c:v>
                </c:pt>
                <c:pt idx="4117">
                  <c:v>0.29476000000000002</c:v>
                </c:pt>
                <c:pt idx="4118">
                  <c:v>0.30343000000000031</c:v>
                </c:pt>
                <c:pt idx="4119">
                  <c:v>0.21315999999999999</c:v>
                </c:pt>
                <c:pt idx="4120">
                  <c:v>0.18655000000000024</c:v>
                </c:pt>
                <c:pt idx="4121">
                  <c:v>0.20832999999999999</c:v>
                </c:pt>
                <c:pt idx="4122">
                  <c:v>0.23469999999999999</c:v>
                </c:pt>
                <c:pt idx="4123">
                  <c:v>0.23451000000000041</c:v>
                </c:pt>
                <c:pt idx="4124">
                  <c:v>0.18880000000000041</c:v>
                </c:pt>
                <c:pt idx="4125">
                  <c:v>0.17277000000000001</c:v>
                </c:pt>
                <c:pt idx="4126">
                  <c:v>0.17101000000000041</c:v>
                </c:pt>
                <c:pt idx="4127">
                  <c:v>0.17014000000000001</c:v>
                </c:pt>
                <c:pt idx="4128">
                  <c:v>0.16940000000000024</c:v>
                </c:pt>
                <c:pt idx="4129">
                  <c:v>0.16866999999999999</c:v>
                </c:pt>
                <c:pt idx="4130">
                  <c:v>0.16795000000000004</c:v>
                </c:pt>
                <c:pt idx="4131">
                  <c:v>0.16724000000000044</c:v>
                </c:pt>
                <c:pt idx="4132">
                  <c:v>0.16656000000000001</c:v>
                </c:pt>
                <c:pt idx="4133">
                  <c:v>0.17552000000000001</c:v>
                </c:pt>
                <c:pt idx="4134">
                  <c:v>0.2094300000000005</c:v>
                </c:pt>
                <c:pt idx="4135">
                  <c:v>0.23285</c:v>
                </c:pt>
                <c:pt idx="4136">
                  <c:v>0.21936000000000044</c:v>
                </c:pt>
                <c:pt idx="4137">
                  <c:v>0.21711000000000041</c:v>
                </c:pt>
                <c:pt idx="4138">
                  <c:v>0.35212000000000032</c:v>
                </c:pt>
                <c:pt idx="4139">
                  <c:v>0.29937000000000108</c:v>
                </c:pt>
                <c:pt idx="4140">
                  <c:v>0.19714999999999999</c:v>
                </c:pt>
                <c:pt idx="4141">
                  <c:v>0.19633999999999999</c:v>
                </c:pt>
                <c:pt idx="4142">
                  <c:v>0.37720000000000031</c:v>
                </c:pt>
                <c:pt idx="4143">
                  <c:v>0.37938000000000155</c:v>
                </c:pt>
                <c:pt idx="4144">
                  <c:v>0.25359000000000004</c:v>
                </c:pt>
                <c:pt idx="4145">
                  <c:v>0.20175000000000001</c:v>
                </c:pt>
                <c:pt idx="4146">
                  <c:v>0.16942000000000004</c:v>
                </c:pt>
                <c:pt idx="4147">
                  <c:v>0.16012999999999997</c:v>
                </c:pt>
                <c:pt idx="4148">
                  <c:v>0.15939000000000045</c:v>
                </c:pt>
                <c:pt idx="4149">
                  <c:v>0.1589400000000008</c:v>
                </c:pt>
                <c:pt idx="4150">
                  <c:v>0.15852000000000024</c:v>
                </c:pt>
                <c:pt idx="4151">
                  <c:v>0.15809000000000051</c:v>
                </c:pt>
                <c:pt idx="4152">
                  <c:v>0.15767</c:v>
                </c:pt>
                <c:pt idx="4153">
                  <c:v>0.15725000000000044</c:v>
                </c:pt>
                <c:pt idx="4154">
                  <c:v>0.15684000000000051</c:v>
                </c:pt>
                <c:pt idx="4155">
                  <c:v>0.1564400000000008</c:v>
                </c:pt>
                <c:pt idx="4156">
                  <c:v>0.15605000000000024</c:v>
                </c:pt>
                <c:pt idx="4157">
                  <c:v>0.15567</c:v>
                </c:pt>
                <c:pt idx="4158">
                  <c:v>0.15530000000000024</c:v>
                </c:pt>
                <c:pt idx="4159">
                  <c:v>0.15493000000000057</c:v>
                </c:pt>
                <c:pt idx="4160">
                  <c:v>0.15455000000000021</c:v>
                </c:pt>
                <c:pt idx="4161">
                  <c:v>0.15418000000000001</c:v>
                </c:pt>
                <c:pt idx="4162">
                  <c:v>0.15381000000000045</c:v>
                </c:pt>
                <c:pt idx="4163">
                  <c:v>0.1545900000000005</c:v>
                </c:pt>
                <c:pt idx="4164">
                  <c:v>0.16039999999999999</c:v>
                </c:pt>
                <c:pt idx="4165">
                  <c:v>0.15784000000000051</c:v>
                </c:pt>
                <c:pt idx="4166">
                  <c:v>0.15652000000000021</c:v>
                </c:pt>
                <c:pt idx="4167">
                  <c:v>0.1597800000000005</c:v>
                </c:pt>
                <c:pt idx="4168">
                  <c:v>0.17815</c:v>
                </c:pt>
                <c:pt idx="4169">
                  <c:v>0.16314999999999999</c:v>
                </c:pt>
                <c:pt idx="4170">
                  <c:v>0.15982000000000021</c:v>
                </c:pt>
                <c:pt idx="4171">
                  <c:v>0.20597000000000001</c:v>
                </c:pt>
                <c:pt idx="4172">
                  <c:v>0.20699000000000051</c:v>
                </c:pt>
                <c:pt idx="4173">
                  <c:v>0.18824000000000068</c:v>
                </c:pt>
                <c:pt idx="4174">
                  <c:v>0.16116999999999998</c:v>
                </c:pt>
                <c:pt idx="4175">
                  <c:v>0.15024000000000057</c:v>
                </c:pt>
                <c:pt idx="4176">
                  <c:v>0.14903000000000041</c:v>
                </c:pt>
                <c:pt idx="4177">
                  <c:v>0.14865</c:v>
                </c:pt>
                <c:pt idx="4178">
                  <c:v>0.14831000000000041</c:v>
                </c:pt>
                <c:pt idx="4179">
                  <c:v>0.14798000000000044</c:v>
                </c:pt>
                <c:pt idx="4180">
                  <c:v>0.14765</c:v>
                </c:pt>
                <c:pt idx="4181">
                  <c:v>0.14732000000000001</c:v>
                </c:pt>
                <c:pt idx="4182">
                  <c:v>0.14699000000000054</c:v>
                </c:pt>
                <c:pt idx="4183">
                  <c:v>0.14932000000000001</c:v>
                </c:pt>
                <c:pt idx="4184">
                  <c:v>0.18355000000000021</c:v>
                </c:pt>
                <c:pt idx="4185">
                  <c:v>0.34107000000000032</c:v>
                </c:pt>
                <c:pt idx="4186">
                  <c:v>0.40178000000000008</c:v>
                </c:pt>
                <c:pt idx="4187">
                  <c:v>0.23257</c:v>
                </c:pt>
                <c:pt idx="4188">
                  <c:v>0.15940000000000054</c:v>
                </c:pt>
                <c:pt idx="4189">
                  <c:v>0.14682000000000001</c:v>
                </c:pt>
                <c:pt idx="4190">
                  <c:v>0.14568</c:v>
                </c:pt>
                <c:pt idx="4191">
                  <c:v>0.14472000000000004</c:v>
                </c:pt>
                <c:pt idx="4192">
                  <c:v>0.14394000000000057</c:v>
                </c:pt>
                <c:pt idx="4193">
                  <c:v>0.14347000000000001</c:v>
                </c:pt>
                <c:pt idx="4194">
                  <c:v>0.14463000000000001</c:v>
                </c:pt>
                <c:pt idx="4195">
                  <c:v>0.15603000000000045</c:v>
                </c:pt>
                <c:pt idx="4196">
                  <c:v>0.17882999999999999</c:v>
                </c:pt>
                <c:pt idx="4197">
                  <c:v>0.28205000000000002</c:v>
                </c:pt>
                <c:pt idx="4198">
                  <c:v>0.27147000000000032</c:v>
                </c:pt>
                <c:pt idx="4199">
                  <c:v>0.26153000000000004</c:v>
                </c:pt>
                <c:pt idx="4200">
                  <c:v>0.22438</c:v>
                </c:pt>
                <c:pt idx="4201">
                  <c:v>0.17685999999999999</c:v>
                </c:pt>
                <c:pt idx="4202">
                  <c:v>0.16306999999999999</c:v>
                </c:pt>
                <c:pt idx="4203">
                  <c:v>0.15576000000000054</c:v>
                </c:pt>
                <c:pt idx="4204">
                  <c:v>0.14862</c:v>
                </c:pt>
                <c:pt idx="4205">
                  <c:v>0.20898000000000044</c:v>
                </c:pt>
                <c:pt idx="4206">
                  <c:v>0.32698000000000155</c:v>
                </c:pt>
                <c:pt idx="4207">
                  <c:v>0.43019000000000002</c:v>
                </c:pt>
                <c:pt idx="4208">
                  <c:v>0.25744</c:v>
                </c:pt>
                <c:pt idx="4209">
                  <c:v>0.15922000000000044</c:v>
                </c:pt>
                <c:pt idx="4210">
                  <c:v>0.14072000000000001</c:v>
                </c:pt>
                <c:pt idx="4211">
                  <c:v>0.13842000000000004</c:v>
                </c:pt>
                <c:pt idx="4212">
                  <c:v>0.13794000000000051</c:v>
                </c:pt>
                <c:pt idx="4213">
                  <c:v>0.13783999999999999</c:v>
                </c:pt>
                <c:pt idx="4214">
                  <c:v>0.14291000000000051</c:v>
                </c:pt>
                <c:pt idx="4215">
                  <c:v>0.19830999999999999</c:v>
                </c:pt>
                <c:pt idx="4216">
                  <c:v>0.23892000000000024</c:v>
                </c:pt>
                <c:pt idx="4217">
                  <c:v>0.20413999999999999</c:v>
                </c:pt>
                <c:pt idx="4218">
                  <c:v>0.19627</c:v>
                </c:pt>
                <c:pt idx="4219">
                  <c:v>0.30338000000000143</c:v>
                </c:pt>
                <c:pt idx="4220">
                  <c:v>0.31192000000000125</c:v>
                </c:pt>
                <c:pt idx="4221">
                  <c:v>0.20760000000000001</c:v>
                </c:pt>
                <c:pt idx="4222">
                  <c:v>0.15262999999999999</c:v>
                </c:pt>
                <c:pt idx="4223">
                  <c:v>0.20405000000000001</c:v>
                </c:pt>
                <c:pt idx="4224">
                  <c:v>0.29611000000000032</c:v>
                </c:pt>
                <c:pt idx="4225">
                  <c:v>0.24567</c:v>
                </c:pt>
                <c:pt idx="4226">
                  <c:v>0.19352</c:v>
                </c:pt>
                <c:pt idx="4227">
                  <c:v>0.15221000000000057</c:v>
                </c:pt>
                <c:pt idx="4228">
                  <c:v>0.13732</c:v>
                </c:pt>
                <c:pt idx="4229">
                  <c:v>0.14227999999999999</c:v>
                </c:pt>
                <c:pt idx="4230">
                  <c:v>0.15858000000000044</c:v>
                </c:pt>
                <c:pt idx="4231">
                  <c:v>0.23286999999999999</c:v>
                </c:pt>
                <c:pt idx="4232">
                  <c:v>0.23987</c:v>
                </c:pt>
                <c:pt idx="4233">
                  <c:v>0.18401000000000051</c:v>
                </c:pt>
                <c:pt idx="4234">
                  <c:v>0.17957000000000001</c:v>
                </c:pt>
                <c:pt idx="4235">
                  <c:v>0.16636000000000001</c:v>
                </c:pt>
                <c:pt idx="4236">
                  <c:v>0.14502999999999999</c:v>
                </c:pt>
                <c:pt idx="4237">
                  <c:v>0.13789999999999999</c:v>
                </c:pt>
                <c:pt idx="4238">
                  <c:v>0.14952000000000001</c:v>
                </c:pt>
                <c:pt idx="4239">
                  <c:v>0.14532999999999999</c:v>
                </c:pt>
                <c:pt idx="4240">
                  <c:v>0.13533000000000001</c:v>
                </c:pt>
                <c:pt idx="4241">
                  <c:v>0.15254000000000051</c:v>
                </c:pt>
                <c:pt idx="4242">
                  <c:v>0.14815999999999999</c:v>
                </c:pt>
                <c:pt idx="4243">
                  <c:v>0.14093000000000044</c:v>
                </c:pt>
                <c:pt idx="4244">
                  <c:v>0.13625999999999999</c:v>
                </c:pt>
                <c:pt idx="4245">
                  <c:v>0.13416</c:v>
                </c:pt>
                <c:pt idx="4246">
                  <c:v>0.13313</c:v>
                </c:pt>
                <c:pt idx="4247">
                  <c:v>0.13295999999999999</c:v>
                </c:pt>
                <c:pt idx="4248">
                  <c:v>0.13281000000000001</c:v>
                </c:pt>
                <c:pt idx="4249">
                  <c:v>0.13266</c:v>
                </c:pt>
                <c:pt idx="4250">
                  <c:v>0.13250999999999999</c:v>
                </c:pt>
                <c:pt idx="4251">
                  <c:v>0.13236000000000001</c:v>
                </c:pt>
                <c:pt idx="4252">
                  <c:v>0.13220000000000001</c:v>
                </c:pt>
                <c:pt idx="4253">
                  <c:v>0.13203999999999999</c:v>
                </c:pt>
                <c:pt idx="4254">
                  <c:v>0.13188</c:v>
                </c:pt>
                <c:pt idx="4255">
                  <c:v>0.13214000000000001</c:v>
                </c:pt>
                <c:pt idx="4256">
                  <c:v>0.14021000000000045</c:v>
                </c:pt>
                <c:pt idx="4257">
                  <c:v>0.16173000000000001</c:v>
                </c:pt>
                <c:pt idx="4258">
                  <c:v>0.16607</c:v>
                </c:pt>
                <c:pt idx="4259">
                  <c:v>0.20083999999999999</c:v>
                </c:pt>
                <c:pt idx="4260">
                  <c:v>0.19994000000000051</c:v>
                </c:pt>
                <c:pt idx="4261">
                  <c:v>0.17995000000000044</c:v>
                </c:pt>
                <c:pt idx="4262">
                  <c:v>0.22803000000000001</c:v>
                </c:pt>
                <c:pt idx="4263">
                  <c:v>0.18807000000000001</c:v>
                </c:pt>
                <c:pt idx="4264">
                  <c:v>0.17675000000000021</c:v>
                </c:pt>
                <c:pt idx="4265">
                  <c:v>0.15391000000000069</c:v>
                </c:pt>
                <c:pt idx="4266">
                  <c:v>0.13566</c:v>
                </c:pt>
                <c:pt idx="4267">
                  <c:v>0.13597999999999999</c:v>
                </c:pt>
                <c:pt idx="4268">
                  <c:v>0.13456000000000001</c:v>
                </c:pt>
                <c:pt idx="4269">
                  <c:v>0.13070000000000001</c:v>
                </c:pt>
                <c:pt idx="4270">
                  <c:v>0.13622999999999999</c:v>
                </c:pt>
                <c:pt idx="4271">
                  <c:v>0.14033000000000001</c:v>
                </c:pt>
                <c:pt idx="4272">
                  <c:v>0.14166000000000001</c:v>
                </c:pt>
                <c:pt idx="4273">
                  <c:v>0.13297</c:v>
                </c:pt>
                <c:pt idx="4274">
                  <c:v>0.13102</c:v>
                </c:pt>
                <c:pt idx="4275">
                  <c:v>0.15093000000000051</c:v>
                </c:pt>
                <c:pt idx="4276">
                  <c:v>0.16797999999999999</c:v>
                </c:pt>
                <c:pt idx="4277">
                  <c:v>0.21929000000000057</c:v>
                </c:pt>
                <c:pt idx="4278">
                  <c:v>0.29662000000000038</c:v>
                </c:pt>
                <c:pt idx="4279">
                  <c:v>0.22916</c:v>
                </c:pt>
                <c:pt idx="4280">
                  <c:v>0.15634000000000051</c:v>
                </c:pt>
                <c:pt idx="4281">
                  <c:v>0.13503000000000001</c:v>
                </c:pt>
                <c:pt idx="4282">
                  <c:v>0.13092999999999999</c:v>
                </c:pt>
                <c:pt idx="4283">
                  <c:v>0.12836999999999998</c:v>
                </c:pt>
                <c:pt idx="4284">
                  <c:v>0.12845000000000001</c:v>
                </c:pt>
                <c:pt idx="4285">
                  <c:v>0.14112</c:v>
                </c:pt>
                <c:pt idx="4286">
                  <c:v>0.13317999999999997</c:v>
                </c:pt>
                <c:pt idx="4287">
                  <c:v>0.12889999999999999</c:v>
                </c:pt>
                <c:pt idx="4288">
                  <c:v>0.12748000000000001</c:v>
                </c:pt>
                <c:pt idx="4289">
                  <c:v>0.12717999999999988</c:v>
                </c:pt>
                <c:pt idx="4290">
                  <c:v>0.12705</c:v>
                </c:pt>
                <c:pt idx="4291">
                  <c:v>0.12698999999999999</c:v>
                </c:pt>
                <c:pt idx="4292">
                  <c:v>0.12776999999999999</c:v>
                </c:pt>
                <c:pt idx="4293">
                  <c:v>0.14283999999999999</c:v>
                </c:pt>
                <c:pt idx="4294">
                  <c:v>0.14945000000000044</c:v>
                </c:pt>
                <c:pt idx="4295">
                  <c:v>0.15085999999999999</c:v>
                </c:pt>
                <c:pt idx="4296">
                  <c:v>0.25209000000000004</c:v>
                </c:pt>
                <c:pt idx="4297">
                  <c:v>0.41281000000000095</c:v>
                </c:pt>
                <c:pt idx="4298">
                  <c:v>0.50100999999999996</c:v>
                </c:pt>
                <c:pt idx="4299">
                  <c:v>0.29379</c:v>
                </c:pt>
                <c:pt idx="4300">
                  <c:v>0.20899000000000051</c:v>
                </c:pt>
                <c:pt idx="4301">
                  <c:v>0.15658000000000041</c:v>
                </c:pt>
                <c:pt idx="4302">
                  <c:v>0.16175</c:v>
                </c:pt>
                <c:pt idx="4303">
                  <c:v>0.19020000000000001</c:v>
                </c:pt>
                <c:pt idx="4304">
                  <c:v>0.26169000000000003</c:v>
                </c:pt>
                <c:pt idx="4305">
                  <c:v>0.21929000000000057</c:v>
                </c:pt>
                <c:pt idx="4306">
                  <c:v>0.17730000000000001</c:v>
                </c:pt>
                <c:pt idx="4307">
                  <c:v>0.17577999999999999</c:v>
                </c:pt>
                <c:pt idx="4308">
                  <c:v>0.17202000000000001</c:v>
                </c:pt>
                <c:pt idx="4309">
                  <c:v>0.15226000000000051</c:v>
                </c:pt>
                <c:pt idx="4310">
                  <c:v>0.14405999999999999</c:v>
                </c:pt>
                <c:pt idx="4311">
                  <c:v>0.13455</c:v>
                </c:pt>
                <c:pt idx="4312">
                  <c:v>0.13106000000000001</c:v>
                </c:pt>
                <c:pt idx="4313">
                  <c:v>0.12756999999999999</c:v>
                </c:pt>
                <c:pt idx="4314">
                  <c:v>0.13075999999999999</c:v>
                </c:pt>
                <c:pt idx="4315">
                  <c:v>0.20230999999999999</c:v>
                </c:pt>
                <c:pt idx="4316">
                  <c:v>0.27943000000000001</c:v>
                </c:pt>
                <c:pt idx="4317">
                  <c:v>0.37660000000000032</c:v>
                </c:pt>
                <c:pt idx="4318">
                  <c:v>0.41474</c:v>
                </c:pt>
                <c:pt idx="4319">
                  <c:v>0.33720000000000083</c:v>
                </c:pt>
                <c:pt idx="4320">
                  <c:v>0.31897000000000125</c:v>
                </c:pt>
                <c:pt idx="4321">
                  <c:v>0.35847000000000095</c:v>
                </c:pt>
                <c:pt idx="4322">
                  <c:v>0.32247000000000126</c:v>
                </c:pt>
                <c:pt idx="4323">
                  <c:v>0.21532000000000001</c:v>
                </c:pt>
                <c:pt idx="4324">
                  <c:v>0.24467</c:v>
                </c:pt>
                <c:pt idx="4325">
                  <c:v>0.31644000000000083</c:v>
                </c:pt>
                <c:pt idx="4326">
                  <c:v>0.32670000000000032</c:v>
                </c:pt>
                <c:pt idx="4327">
                  <c:v>0.41285000000000038</c:v>
                </c:pt>
                <c:pt idx="4328">
                  <c:v>0.24160000000000001</c:v>
                </c:pt>
                <c:pt idx="4329">
                  <c:v>0.19528000000000001</c:v>
                </c:pt>
                <c:pt idx="4330">
                  <c:v>0.23762</c:v>
                </c:pt>
                <c:pt idx="4331">
                  <c:v>0.29587000000000108</c:v>
                </c:pt>
                <c:pt idx="4332">
                  <c:v>0.30336000000000107</c:v>
                </c:pt>
                <c:pt idx="4333">
                  <c:v>0.25401000000000001</c:v>
                </c:pt>
                <c:pt idx="4334">
                  <c:v>0.23974000000000051</c:v>
                </c:pt>
                <c:pt idx="4335">
                  <c:v>0.20793000000000045</c:v>
                </c:pt>
                <c:pt idx="4336">
                  <c:v>0.30178000000000038</c:v>
                </c:pt>
                <c:pt idx="4337">
                  <c:v>0.24206000000000041</c:v>
                </c:pt>
                <c:pt idx="4338">
                  <c:v>0.21254000000000051</c:v>
                </c:pt>
                <c:pt idx="4339">
                  <c:v>0.36262000000000083</c:v>
                </c:pt>
                <c:pt idx="4340">
                  <c:v>0.66769000000000356</c:v>
                </c:pt>
                <c:pt idx="4341">
                  <c:v>0.63636000000000004</c:v>
                </c:pt>
                <c:pt idx="4342">
                  <c:v>0.37729000000000001</c:v>
                </c:pt>
                <c:pt idx="4343">
                  <c:v>0.26759000000000011</c:v>
                </c:pt>
                <c:pt idx="4344">
                  <c:v>0.25413999999999998</c:v>
                </c:pt>
                <c:pt idx="4345">
                  <c:v>0.28851000000000032</c:v>
                </c:pt>
                <c:pt idx="4346">
                  <c:v>0.37547000000000136</c:v>
                </c:pt>
                <c:pt idx="4347">
                  <c:v>0.35814000000000001</c:v>
                </c:pt>
                <c:pt idx="4348">
                  <c:v>0.32674000000000031</c:v>
                </c:pt>
                <c:pt idx="4349">
                  <c:v>0.31622000000000083</c:v>
                </c:pt>
                <c:pt idx="4350">
                  <c:v>0.26635000000000031</c:v>
                </c:pt>
                <c:pt idx="4351">
                  <c:v>0.22070000000000001</c:v>
                </c:pt>
                <c:pt idx="4352">
                  <c:v>0.21914000000000045</c:v>
                </c:pt>
                <c:pt idx="4353">
                  <c:v>0.30897000000000108</c:v>
                </c:pt>
                <c:pt idx="4354">
                  <c:v>0.31767000000000095</c:v>
                </c:pt>
                <c:pt idx="4355">
                  <c:v>0.20898000000000044</c:v>
                </c:pt>
                <c:pt idx="4356">
                  <c:v>0.22802</c:v>
                </c:pt>
                <c:pt idx="4357">
                  <c:v>0.40137000000000095</c:v>
                </c:pt>
                <c:pt idx="4358">
                  <c:v>0.43576000000000031</c:v>
                </c:pt>
                <c:pt idx="4359">
                  <c:v>0.32767000000000107</c:v>
                </c:pt>
                <c:pt idx="4360">
                  <c:v>0.22844000000000048</c:v>
                </c:pt>
                <c:pt idx="4361">
                  <c:v>0.19328000000000001</c:v>
                </c:pt>
                <c:pt idx="4362">
                  <c:v>0.18518000000000001</c:v>
                </c:pt>
                <c:pt idx="4363">
                  <c:v>0.17530000000000001</c:v>
                </c:pt>
                <c:pt idx="4364">
                  <c:v>0.18427000000000004</c:v>
                </c:pt>
                <c:pt idx="4365">
                  <c:v>0.18600000000000044</c:v>
                </c:pt>
                <c:pt idx="4366">
                  <c:v>0.25240000000000001</c:v>
                </c:pt>
                <c:pt idx="4367">
                  <c:v>0.43411000000000038</c:v>
                </c:pt>
                <c:pt idx="4368">
                  <c:v>0.44733000000000001</c:v>
                </c:pt>
                <c:pt idx="4369">
                  <c:v>0.26644000000000001</c:v>
                </c:pt>
                <c:pt idx="4370">
                  <c:v>0.20862</c:v>
                </c:pt>
                <c:pt idx="4371">
                  <c:v>0.23192000000000004</c:v>
                </c:pt>
                <c:pt idx="4372">
                  <c:v>0.32205000000000084</c:v>
                </c:pt>
                <c:pt idx="4373">
                  <c:v>0.37789000000000095</c:v>
                </c:pt>
                <c:pt idx="4374">
                  <c:v>0.32553000000000032</c:v>
                </c:pt>
                <c:pt idx="4375">
                  <c:v>0.39535000000000126</c:v>
                </c:pt>
                <c:pt idx="4376">
                  <c:v>0.35436000000000095</c:v>
                </c:pt>
                <c:pt idx="4377">
                  <c:v>0.38230000000000125</c:v>
                </c:pt>
                <c:pt idx="4378">
                  <c:v>0.34389000000000008</c:v>
                </c:pt>
                <c:pt idx="4379">
                  <c:v>0.26439000000000001</c:v>
                </c:pt>
                <c:pt idx="4380">
                  <c:v>0.37768000000000107</c:v>
                </c:pt>
                <c:pt idx="4381">
                  <c:v>0.41199000000000002</c:v>
                </c:pt>
                <c:pt idx="4382">
                  <c:v>0.29035000000000083</c:v>
                </c:pt>
                <c:pt idx="4383">
                  <c:v>0.22420000000000001</c:v>
                </c:pt>
                <c:pt idx="4384">
                  <c:v>0.25183</c:v>
                </c:pt>
                <c:pt idx="4385">
                  <c:v>0.86330000000000062</c:v>
                </c:pt>
                <c:pt idx="4386">
                  <c:v>1.13053</c:v>
                </c:pt>
                <c:pt idx="4387">
                  <c:v>1.3136399999999964</c:v>
                </c:pt>
                <c:pt idx="4388">
                  <c:v>1.2845</c:v>
                </c:pt>
                <c:pt idx="4389">
                  <c:v>0.97721000000000002</c:v>
                </c:pt>
                <c:pt idx="4390">
                  <c:v>1.4339199999999956</c:v>
                </c:pt>
                <c:pt idx="4391">
                  <c:v>1.6805399999999999</c:v>
                </c:pt>
                <c:pt idx="4392">
                  <c:v>1.6821800000000036</c:v>
                </c:pt>
                <c:pt idx="4393">
                  <c:v>1.3332299999999964</c:v>
                </c:pt>
                <c:pt idx="4394">
                  <c:v>0.8909899999999995</c:v>
                </c:pt>
                <c:pt idx="4395">
                  <c:v>0.43785000000000107</c:v>
                </c:pt>
                <c:pt idx="4396">
                  <c:v>0.37196000000000096</c:v>
                </c:pt>
                <c:pt idx="4397">
                  <c:v>0.52439999999999998</c:v>
                </c:pt>
                <c:pt idx="4398">
                  <c:v>0.88302000000000003</c:v>
                </c:pt>
                <c:pt idx="4399">
                  <c:v>0.5194799999999995</c:v>
                </c:pt>
                <c:pt idx="4400">
                  <c:v>0.36836000000000108</c:v>
                </c:pt>
                <c:pt idx="4401">
                  <c:v>0.48633000000000032</c:v>
                </c:pt>
                <c:pt idx="4402">
                  <c:v>0.35322000000000031</c:v>
                </c:pt>
                <c:pt idx="4403">
                  <c:v>0.33494000000000107</c:v>
                </c:pt>
                <c:pt idx="4404">
                  <c:v>0.46335000000000032</c:v>
                </c:pt>
                <c:pt idx="4405">
                  <c:v>0.36738000000000143</c:v>
                </c:pt>
                <c:pt idx="4406">
                  <c:v>0.29547000000000095</c:v>
                </c:pt>
                <c:pt idx="4407">
                  <c:v>0.27957000000000032</c:v>
                </c:pt>
                <c:pt idx="4408">
                  <c:v>0.36382000000000125</c:v>
                </c:pt>
                <c:pt idx="4409">
                  <c:v>0.42051000000000038</c:v>
                </c:pt>
                <c:pt idx="4410">
                  <c:v>0.81352000000000002</c:v>
                </c:pt>
                <c:pt idx="4411">
                  <c:v>1.1063000000000001</c:v>
                </c:pt>
                <c:pt idx="4412">
                  <c:v>0.65644000000000213</c:v>
                </c:pt>
                <c:pt idx="4413">
                  <c:v>0.32226000000000032</c:v>
                </c:pt>
                <c:pt idx="4414">
                  <c:v>0.23666999999999999</c:v>
                </c:pt>
                <c:pt idx="4415">
                  <c:v>0.22974000000000044</c:v>
                </c:pt>
                <c:pt idx="4416">
                  <c:v>0.22833000000000001</c:v>
                </c:pt>
                <c:pt idx="4417">
                  <c:v>0.22856000000000001</c:v>
                </c:pt>
                <c:pt idx="4418">
                  <c:v>0.26672000000000001</c:v>
                </c:pt>
                <c:pt idx="4419">
                  <c:v>0.44522</c:v>
                </c:pt>
                <c:pt idx="4420">
                  <c:v>0.42899000000000032</c:v>
                </c:pt>
                <c:pt idx="4421">
                  <c:v>0.31641000000000108</c:v>
                </c:pt>
                <c:pt idx="4422">
                  <c:v>0.29184000000000032</c:v>
                </c:pt>
                <c:pt idx="4423">
                  <c:v>0.24904000000000057</c:v>
                </c:pt>
                <c:pt idx="4424">
                  <c:v>0.2296</c:v>
                </c:pt>
                <c:pt idx="4425">
                  <c:v>0.27466000000000002</c:v>
                </c:pt>
                <c:pt idx="4426">
                  <c:v>0.41561000000000031</c:v>
                </c:pt>
                <c:pt idx="4427">
                  <c:v>0.57913000000000003</c:v>
                </c:pt>
                <c:pt idx="4428">
                  <c:v>0.48510000000000031</c:v>
                </c:pt>
                <c:pt idx="4429">
                  <c:v>0.44378000000000001</c:v>
                </c:pt>
                <c:pt idx="4430">
                  <c:v>0.36906000000000083</c:v>
                </c:pt>
                <c:pt idx="4431">
                  <c:v>0.28160000000000002</c:v>
                </c:pt>
                <c:pt idx="4432">
                  <c:v>0.27329000000000003</c:v>
                </c:pt>
                <c:pt idx="4433">
                  <c:v>0.35783000000000031</c:v>
                </c:pt>
                <c:pt idx="4434">
                  <c:v>0.35285000000000083</c:v>
                </c:pt>
                <c:pt idx="4435">
                  <c:v>0.31035000000000107</c:v>
                </c:pt>
                <c:pt idx="4436">
                  <c:v>0.29630000000000095</c:v>
                </c:pt>
                <c:pt idx="4437">
                  <c:v>0.24437</c:v>
                </c:pt>
                <c:pt idx="4438">
                  <c:v>0.25588000000000038</c:v>
                </c:pt>
                <c:pt idx="4439">
                  <c:v>0.23558000000000001</c:v>
                </c:pt>
                <c:pt idx="4440">
                  <c:v>0.31350000000000083</c:v>
                </c:pt>
                <c:pt idx="4441">
                  <c:v>0.36178000000000032</c:v>
                </c:pt>
                <c:pt idx="4442">
                  <c:v>0.26978000000000002</c:v>
                </c:pt>
                <c:pt idx="4443">
                  <c:v>0.22123000000000001</c:v>
                </c:pt>
                <c:pt idx="4444">
                  <c:v>0.22009999999999999</c:v>
                </c:pt>
                <c:pt idx="4445">
                  <c:v>0.22142999999999999</c:v>
                </c:pt>
                <c:pt idx="4446">
                  <c:v>0.24680000000000021</c:v>
                </c:pt>
                <c:pt idx="4447">
                  <c:v>0.23558999999999999</c:v>
                </c:pt>
                <c:pt idx="4448">
                  <c:v>0.23077</c:v>
                </c:pt>
                <c:pt idx="4449">
                  <c:v>0.50385000000000002</c:v>
                </c:pt>
                <c:pt idx="4450">
                  <c:v>0.50087000000000004</c:v>
                </c:pt>
                <c:pt idx="4451">
                  <c:v>0.62699000000000216</c:v>
                </c:pt>
                <c:pt idx="4452">
                  <c:v>0.31287000000000142</c:v>
                </c:pt>
                <c:pt idx="4453">
                  <c:v>0.20379000000000044</c:v>
                </c:pt>
                <c:pt idx="4454">
                  <c:v>0.19652</c:v>
                </c:pt>
                <c:pt idx="4455">
                  <c:v>0.19835</c:v>
                </c:pt>
                <c:pt idx="4456">
                  <c:v>0.23855999999999999</c:v>
                </c:pt>
                <c:pt idx="4457">
                  <c:v>0.22839000000000001</c:v>
                </c:pt>
                <c:pt idx="4458">
                  <c:v>0.22742000000000001</c:v>
                </c:pt>
                <c:pt idx="4459">
                  <c:v>0.20383999999999999</c:v>
                </c:pt>
                <c:pt idx="4460">
                  <c:v>0.19116999999999998</c:v>
                </c:pt>
                <c:pt idx="4461">
                  <c:v>0.18886000000000044</c:v>
                </c:pt>
                <c:pt idx="4462">
                  <c:v>0.19986000000000001</c:v>
                </c:pt>
                <c:pt idx="4463">
                  <c:v>0.28236000000000083</c:v>
                </c:pt>
                <c:pt idx="4464">
                  <c:v>0.29294000000000031</c:v>
                </c:pt>
                <c:pt idx="4465">
                  <c:v>0.27557000000000031</c:v>
                </c:pt>
                <c:pt idx="4466">
                  <c:v>0.23716999999999999</c:v>
                </c:pt>
                <c:pt idx="4467">
                  <c:v>0.22461999999999999</c:v>
                </c:pt>
                <c:pt idx="4468">
                  <c:v>0.19722999999999999</c:v>
                </c:pt>
                <c:pt idx="4469">
                  <c:v>0.18315000000000001</c:v>
                </c:pt>
                <c:pt idx="4470">
                  <c:v>0.18106000000000044</c:v>
                </c:pt>
                <c:pt idx="4471">
                  <c:v>0.18001000000000045</c:v>
                </c:pt>
                <c:pt idx="4472">
                  <c:v>0.17912</c:v>
                </c:pt>
                <c:pt idx="4473">
                  <c:v>0.17827999999999999</c:v>
                </c:pt>
                <c:pt idx="4474">
                  <c:v>0.17742000000000024</c:v>
                </c:pt>
                <c:pt idx="4475">
                  <c:v>0.17652999999999999</c:v>
                </c:pt>
                <c:pt idx="4476">
                  <c:v>0.18768000000000001</c:v>
                </c:pt>
                <c:pt idx="4477">
                  <c:v>0.22116</c:v>
                </c:pt>
                <c:pt idx="4478">
                  <c:v>0.36120000000000002</c:v>
                </c:pt>
                <c:pt idx="4479">
                  <c:v>0.43925000000000008</c:v>
                </c:pt>
                <c:pt idx="4480">
                  <c:v>0.45222999999999997</c:v>
                </c:pt>
                <c:pt idx="4481">
                  <c:v>0.33128000000000107</c:v>
                </c:pt>
                <c:pt idx="4482">
                  <c:v>0.27701000000000031</c:v>
                </c:pt>
                <c:pt idx="4483">
                  <c:v>0.27353</c:v>
                </c:pt>
                <c:pt idx="4484">
                  <c:v>0.58524999999999949</c:v>
                </c:pt>
                <c:pt idx="4485">
                  <c:v>0.75233000000000005</c:v>
                </c:pt>
                <c:pt idx="4486">
                  <c:v>0.59614999999999996</c:v>
                </c:pt>
                <c:pt idx="4487">
                  <c:v>0.48683000000000032</c:v>
                </c:pt>
                <c:pt idx="4488">
                  <c:v>0.49738000000000154</c:v>
                </c:pt>
                <c:pt idx="4489">
                  <c:v>0.32239000000000095</c:v>
                </c:pt>
                <c:pt idx="4490">
                  <c:v>0.22201000000000001</c:v>
                </c:pt>
                <c:pt idx="4491">
                  <c:v>0.18267</c:v>
                </c:pt>
                <c:pt idx="4492">
                  <c:v>0.17013</c:v>
                </c:pt>
                <c:pt idx="4493">
                  <c:v>0.19828000000000001</c:v>
                </c:pt>
                <c:pt idx="4494">
                  <c:v>0.45608000000000032</c:v>
                </c:pt>
                <c:pt idx="4495">
                  <c:v>0.45638000000000095</c:v>
                </c:pt>
                <c:pt idx="4496">
                  <c:v>0.26887000000000083</c:v>
                </c:pt>
                <c:pt idx="4497">
                  <c:v>0.18596000000000054</c:v>
                </c:pt>
                <c:pt idx="4498">
                  <c:v>0.16913</c:v>
                </c:pt>
                <c:pt idx="4499">
                  <c:v>0.16667999999999997</c:v>
                </c:pt>
                <c:pt idx="4500">
                  <c:v>0.16596000000000041</c:v>
                </c:pt>
                <c:pt idx="4501">
                  <c:v>0.16556999999999999</c:v>
                </c:pt>
                <c:pt idx="4502">
                  <c:v>0.16520000000000001</c:v>
                </c:pt>
                <c:pt idx="4503">
                  <c:v>0.22402</c:v>
                </c:pt>
                <c:pt idx="4504">
                  <c:v>0.63322000000000189</c:v>
                </c:pt>
                <c:pt idx="4505">
                  <c:v>0.90961999999999998</c:v>
                </c:pt>
                <c:pt idx="4506">
                  <c:v>0.61320000000000063</c:v>
                </c:pt>
                <c:pt idx="4507">
                  <c:v>0.29299000000000008</c:v>
                </c:pt>
                <c:pt idx="4508">
                  <c:v>0.18608000000000041</c:v>
                </c:pt>
                <c:pt idx="4509">
                  <c:v>0.17654000000000045</c:v>
                </c:pt>
                <c:pt idx="4510">
                  <c:v>0.27857000000000032</c:v>
                </c:pt>
                <c:pt idx="4511">
                  <c:v>0.71953</c:v>
                </c:pt>
                <c:pt idx="4512">
                  <c:v>1.1972100000000001</c:v>
                </c:pt>
                <c:pt idx="4513">
                  <c:v>1.14141</c:v>
                </c:pt>
                <c:pt idx="4514">
                  <c:v>0.72550000000000003</c:v>
                </c:pt>
                <c:pt idx="4515">
                  <c:v>0.42774000000000001</c:v>
                </c:pt>
                <c:pt idx="4516">
                  <c:v>0.27733000000000002</c:v>
                </c:pt>
                <c:pt idx="4517">
                  <c:v>0.18636000000000041</c:v>
                </c:pt>
                <c:pt idx="4518">
                  <c:v>0.17913999999999999</c:v>
                </c:pt>
                <c:pt idx="4519">
                  <c:v>0.17469000000000001</c:v>
                </c:pt>
                <c:pt idx="4520">
                  <c:v>0.17308999999999999</c:v>
                </c:pt>
                <c:pt idx="4521">
                  <c:v>0.17312</c:v>
                </c:pt>
              </c:numCache>
            </c:numRef>
          </c:val>
        </c:ser>
        <c:ser>
          <c:idx val="0"/>
          <c:order val="1"/>
          <c:tx>
            <c:v>Observed</c:v>
          </c:tx>
          <c:spPr>
            <a:ln w="19050">
              <a:solidFill>
                <a:srgbClr val="3D09FD"/>
              </a:solidFill>
            </a:ln>
          </c:spPr>
          <c:marker>
            <c:symbol val="none"/>
          </c:marker>
          <c:cat>
            <c:numRef>
              <c:f>'USGS 12323800 '!$C$1:$C$4522</c:f>
              <c:numCache>
                <c:formatCode>m/d/yyyy</c:formatCode>
                <c:ptCount val="4522"/>
                <c:pt idx="0">
                  <c:v>33739</c:v>
                </c:pt>
                <c:pt idx="1">
                  <c:v>33740</c:v>
                </c:pt>
                <c:pt idx="2">
                  <c:v>33741</c:v>
                </c:pt>
                <c:pt idx="3">
                  <c:v>33742</c:v>
                </c:pt>
                <c:pt idx="4">
                  <c:v>33743</c:v>
                </c:pt>
                <c:pt idx="5">
                  <c:v>33744</c:v>
                </c:pt>
                <c:pt idx="6">
                  <c:v>33745</c:v>
                </c:pt>
                <c:pt idx="7">
                  <c:v>33746</c:v>
                </c:pt>
                <c:pt idx="8">
                  <c:v>33747</c:v>
                </c:pt>
                <c:pt idx="9">
                  <c:v>33748</c:v>
                </c:pt>
                <c:pt idx="10">
                  <c:v>33749</c:v>
                </c:pt>
                <c:pt idx="11">
                  <c:v>33750</c:v>
                </c:pt>
                <c:pt idx="12">
                  <c:v>33751</c:v>
                </c:pt>
                <c:pt idx="13">
                  <c:v>33752</c:v>
                </c:pt>
                <c:pt idx="14">
                  <c:v>33753</c:v>
                </c:pt>
                <c:pt idx="15">
                  <c:v>33754</c:v>
                </c:pt>
                <c:pt idx="16">
                  <c:v>33755</c:v>
                </c:pt>
                <c:pt idx="17">
                  <c:v>33756</c:v>
                </c:pt>
                <c:pt idx="18">
                  <c:v>33757</c:v>
                </c:pt>
                <c:pt idx="19">
                  <c:v>33758</c:v>
                </c:pt>
                <c:pt idx="20">
                  <c:v>33759</c:v>
                </c:pt>
                <c:pt idx="21">
                  <c:v>33760</c:v>
                </c:pt>
                <c:pt idx="22">
                  <c:v>33761</c:v>
                </c:pt>
                <c:pt idx="23">
                  <c:v>33762</c:v>
                </c:pt>
                <c:pt idx="24">
                  <c:v>33763</c:v>
                </c:pt>
                <c:pt idx="25">
                  <c:v>33764</c:v>
                </c:pt>
                <c:pt idx="26">
                  <c:v>33765</c:v>
                </c:pt>
                <c:pt idx="27">
                  <c:v>33766</c:v>
                </c:pt>
                <c:pt idx="28">
                  <c:v>33767</c:v>
                </c:pt>
                <c:pt idx="29">
                  <c:v>33768</c:v>
                </c:pt>
                <c:pt idx="30">
                  <c:v>33769</c:v>
                </c:pt>
                <c:pt idx="31">
                  <c:v>33770</c:v>
                </c:pt>
                <c:pt idx="32">
                  <c:v>33771</c:v>
                </c:pt>
                <c:pt idx="33">
                  <c:v>33772</c:v>
                </c:pt>
                <c:pt idx="34">
                  <c:v>33773</c:v>
                </c:pt>
                <c:pt idx="35">
                  <c:v>33774</c:v>
                </c:pt>
                <c:pt idx="36">
                  <c:v>33775</c:v>
                </c:pt>
                <c:pt idx="37">
                  <c:v>33776</c:v>
                </c:pt>
                <c:pt idx="38">
                  <c:v>33777</c:v>
                </c:pt>
                <c:pt idx="39">
                  <c:v>33778</c:v>
                </c:pt>
                <c:pt idx="40">
                  <c:v>33779</c:v>
                </c:pt>
                <c:pt idx="41">
                  <c:v>33780</c:v>
                </c:pt>
                <c:pt idx="42">
                  <c:v>33781</c:v>
                </c:pt>
                <c:pt idx="43">
                  <c:v>33782</c:v>
                </c:pt>
                <c:pt idx="44">
                  <c:v>33783</c:v>
                </c:pt>
                <c:pt idx="45">
                  <c:v>33784</c:v>
                </c:pt>
                <c:pt idx="46">
                  <c:v>33785</c:v>
                </c:pt>
                <c:pt idx="47">
                  <c:v>33786</c:v>
                </c:pt>
                <c:pt idx="48">
                  <c:v>33787</c:v>
                </c:pt>
                <c:pt idx="49">
                  <c:v>33788</c:v>
                </c:pt>
                <c:pt idx="50">
                  <c:v>33789</c:v>
                </c:pt>
                <c:pt idx="51">
                  <c:v>33790</c:v>
                </c:pt>
                <c:pt idx="52">
                  <c:v>33791</c:v>
                </c:pt>
                <c:pt idx="53">
                  <c:v>33792</c:v>
                </c:pt>
                <c:pt idx="54">
                  <c:v>33793</c:v>
                </c:pt>
                <c:pt idx="55">
                  <c:v>33794</c:v>
                </c:pt>
                <c:pt idx="56">
                  <c:v>33795</c:v>
                </c:pt>
                <c:pt idx="57">
                  <c:v>33796</c:v>
                </c:pt>
                <c:pt idx="58">
                  <c:v>33797</c:v>
                </c:pt>
                <c:pt idx="59">
                  <c:v>33798</c:v>
                </c:pt>
                <c:pt idx="60">
                  <c:v>33799</c:v>
                </c:pt>
                <c:pt idx="61">
                  <c:v>33800</c:v>
                </c:pt>
                <c:pt idx="62">
                  <c:v>33801</c:v>
                </c:pt>
                <c:pt idx="63">
                  <c:v>33802</c:v>
                </c:pt>
                <c:pt idx="64">
                  <c:v>33803</c:v>
                </c:pt>
                <c:pt idx="65">
                  <c:v>33804</c:v>
                </c:pt>
                <c:pt idx="66">
                  <c:v>33805</c:v>
                </c:pt>
                <c:pt idx="67">
                  <c:v>33806</c:v>
                </c:pt>
                <c:pt idx="68">
                  <c:v>33807</c:v>
                </c:pt>
                <c:pt idx="69">
                  <c:v>33808</c:v>
                </c:pt>
                <c:pt idx="70">
                  <c:v>33809</c:v>
                </c:pt>
                <c:pt idx="71">
                  <c:v>33810</c:v>
                </c:pt>
                <c:pt idx="72">
                  <c:v>33811</c:v>
                </c:pt>
                <c:pt idx="73">
                  <c:v>33812</c:v>
                </c:pt>
                <c:pt idx="74">
                  <c:v>33813</c:v>
                </c:pt>
                <c:pt idx="75">
                  <c:v>33814</c:v>
                </c:pt>
                <c:pt idx="76">
                  <c:v>33815</c:v>
                </c:pt>
                <c:pt idx="77">
                  <c:v>33816</c:v>
                </c:pt>
                <c:pt idx="78">
                  <c:v>33817</c:v>
                </c:pt>
                <c:pt idx="79">
                  <c:v>33818</c:v>
                </c:pt>
                <c:pt idx="80">
                  <c:v>33819</c:v>
                </c:pt>
                <c:pt idx="81">
                  <c:v>33820</c:v>
                </c:pt>
                <c:pt idx="82">
                  <c:v>33821</c:v>
                </c:pt>
                <c:pt idx="83">
                  <c:v>33822</c:v>
                </c:pt>
                <c:pt idx="84">
                  <c:v>33823</c:v>
                </c:pt>
                <c:pt idx="85">
                  <c:v>33824</c:v>
                </c:pt>
                <c:pt idx="86">
                  <c:v>33825</c:v>
                </c:pt>
                <c:pt idx="87">
                  <c:v>33826</c:v>
                </c:pt>
                <c:pt idx="88">
                  <c:v>33827</c:v>
                </c:pt>
                <c:pt idx="89">
                  <c:v>33828</c:v>
                </c:pt>
                <c:pt idx="90">
                  <c:v>33829</c:v>
                </c:pt>
                <c:pt idx="91">
                  <c:v>33830</c:v>
                </c:pt>
                <c:pt idx="92">
                  <c:v>33831</c:v>
                </c:pt>
                <c:pt idx="93">
                  <c:v>33832</c:v>
                </c:pt>
                <c:pt idx="94">
                  <c:v>33833</c:v>
                </c:pt>
                <c:pt idx="95">
                  <c:v>33834</c:v>
                </c:pt>
                <c:pt idx="96">
                  <c:v>33835</c:v>
                </c:pt>
                <c:pt idx="97">
                  <c:v>33836</c:v>
                </c:pt>
                <c:pt idx="98">
                  <c:v>33837</c:v>
                </c:pt>
                <c:pt idx="99">
                  <c:v>33838</c:v>
                </c:pt>
                <c:pt idx="100">
                  <c:v>33839</c:v>
                </c:pt>
                <c:pt idx="101">
                  <c:v>33840</c:v>
                </c:pt>
                <c:pt idx="102">
                  <c:v>33841</c:v>
                </c:pt>
                <c:pt idx="103">
                  <c:v>33842</c:v>
                </c:pt>
                <c:pt idx="104">
                  <c:v>33843</c:v>
                </c:pt>
                <c:pt idx="105">
                  <c:v>33844</c:v>
                </c:pt>
                <c:pt idx="106">
                  <c:v>33845</c:v>
                </c:pt>
                <c:pt idx="107">
                  <c:v>33846</c:v>
                </c:pt>
                <c:pt idx="108">
                  <c:v>33847</c:v>
                </c:pt>
                <c:pt idx="109">
                  <c:v>33848</c:v>
                </c:pt>
                <c:pt idx="110">
                  <c:v>33849</c:v>
                </c:pt>
                <c:pt idx="111">
                  <c:v>33850</c:v>
                </c:pt>
                <c:pt idx="112">
                  <c:v>33851</c:v>
                </c:pt>
                <c:pt idx="113">
                  <c:v>33852</c:v>
                </c:pt>
                <c:pt idx="114">
                  <c:v>33853</c:v>
                </c:pt>
                <c:pt idx="115">
                  <c:v>33854</c:v>
                </c:pt>
                <c:pt idx="116">
                  <c:v>33855</c:v>
                </c:pt>
                <c:pt idx="117">
                  <c:v>33856</c:v>
                </c:pt>
                <c:pt idx="118">
                  <c:v>33857</c:v>
                </c:pt>
                <c:pt idx="119">
                  <c:v>33858</c:v>
                </c:pt>
                <c:pt idx="120">
                  <c:v>33859</c:v>
                </c:pt>
                <c:pt idx="121">
                  <c:v>33860</c:v>
                </c:pt>
                <c:pt idx="122">
                  <c:v>33861</c:v>
                </c:pt>
                <c:pt idx="123">
                  <c:v>33862</c:v>
                </c:pt>
                <c:pt idx="124">
                  <c:v>33863</c:v>
                </c:pt>
                <c:pt idx="125">
                  <c:v>33864</c:v>
                </c:pt>
                <c:pt idx="126">
                  <c:v>33865</c:v>
                </c:pt>
                <c:pt idx="127">
                  <c:v>33866</c:v>
                </c:pt>
                <c:pt idx="128">
                  <c:v>33867</c:v>
                </c:pt>
                <c:pt idx="129">
                  <c:v>33868</c:v>
                </c:pt>
                <c:pt idx="130">
                  <c:v>33869</c:v>
                </c:pt>
                <c:pt idx="131">
                  <c:v>33870</c:v>
                </c:pt>
                <c:pt idx="132">
                  <c:v>33871</c:v>
                </c:pt>
                <c:pt idx="133">
                  <c:v>33872</c:v>
                </c:pt>
                <c:pt idx="134">
                  <c:v>33873</c:v>
                </c:pt>
                <c:pt idx="135">
                  <c:v>33874</c:v>
                </c:pt>
                <c:pt idx="136">
                  <c:v>33875</c:v>
                </c:pt>
                <c:pt idx="137">
                  <c:v>33876</c:v>
                </c:pt>
                <c:pt idx="138">
                  <c:v>33877</c:v>
                </c:pt>
                <c:pt idx="139">
                  <c:v>33878</c:v>
                </c:pt>
                <c:pt idx="140">
                  <c:v>33879</c:v>
                </c:pt>
                <c:pt idx="141">
                  <c:v>33880</c:v>
                </c:pt>
                <c:pt idx="142">
                  <c:v>33881</c:v>
                </c:pt>
                <c:pt idx="143">
                  <c:v>33882</c:v>
                </c:pt>
                <c:pt idx="144">
                  <c:v>33883</c:v>
                </c:pt>
                <c:pt idx="145">
                  <c:v>33884</c:v>
                </c:pt>
                <c:pt idx="146">
                  <c:v>33885</c:v>
                </c:pt>
                <c:pt idx="147">
                  <c:v>33886</c:v>
                </c:pt>
                <c:pt idx="148">
                  <c:v>33887</c:v>
                </c:pt>
                <c:pt idx="149">
                  <c:v>33888</c:v>
                </c:pt>
                <c:pt idx="150">
                  <c:v>33889</c:v>
                </c:pt>
                <c:pt idx="151">
                  <c:v>33890</c:v>
                </c:pt>
                <c:pt idx="152">
                  <c:v>33891</c:v>
                </c:pt>
                <c:pt idx="153">
                  <c:v>33892</c:v>
                </c:pt>
                <c:pt idx="154">
                  <c:v>33893</c:v>
                </c:pt>
                <c:pt idx="155">
                  <c:v>33894</c:v>
                </c:pt>
                <c:pt idx="156">
                  <c:v>33895</c:v>
                </c:pt>
                <c:pt idx="157">
                  <c:v>33896</c:v>
                </c:pt>
                <c:pt idx="158">
                  <c:v>33897</c:v>
                </c:pt>
                <c:pt idx="159">
                  <c:v>33898</c:v>
                </c:pt>
                <c:pt idx="160">
                  <c:v>33899</c:v>
                </c:pt>
                <c:pt idx="161">
                  <c:v>33900</c:v>
                </c:pt>
                <c:pt idx="162">
                  <c:v>33901</c:v>
                </c:pt>
                <c:pt idx="163">
                  <c:v>33902</c:v>
                </c:pt>
                <c:pt idx="164">
                  <c:v>33903</c:v>
                </c:pt>
                <c:pt idx="165">
                  <c:v>33904</c:v>
                </c:pt>
                <c:pt idx="166">
                  <c:v>33905</c:v>
                </c:pt>
                <c:pt idx="167">
                  <c:v>33906</c:v>
                </c:pt>
                <c:pt idx="168">
                  <c:v>33907</c:v>
                </c:pt>
                <c:pt idx="169">
                  <c:v>33908</c:v>
                </c:pt>
                <c:pt idx="170">
                  <c:v>33909</c:v>
                </c:pt>
                <c:pt idx="171">
                  <c:v>33910</c:v>
                </c:pt>
                <c:pt idx="172">
                  <c:v>33911</c:v>
                </c:pt>
                <c:pt idx="173">
                  <c:v>33912</c:v>
                </c:pt>
                <c:pt idx="174">
                  <c:v>33913</c:v>
                </c:pt>
                <c:pt idx="175">
                  <c:v>33914</c:v>
                </c:pt>
                <c:pt idx="176">
                  <c:v>33915</c:v>
                </c:pt>
                <c:pt idx="177">
                  <c:v>33916</c:v>
                </c:pt>
                <c:pt idx="178">
                  <c:v>33917</c:v>
                </c:pt>
                <c:pt idx="179">
                  <c:v>33918</c:v>
                </c:pt>
                <c:pt idx="180">
                  <c:v>33919</c:v>
                </c:pt>
                <c:pt idx="181">
                  <c:v>33920</c:v>
                </c:pt>
                <c:pt idx="182">
                  <c:v>33921</c:v>
                </c:pt>
                <c:pt idx="183">
                  <c:v>33922</c:v>
                </c:pt>
                <c:pt idx="184">
                  <c:v>33923</c:v>
                </c:pt>
                <c:pt idx="185">
                  <c:v>33924</c:v>
                </c:pt>
                <c:pt idx="186">
                  <c:v>33925</c:v>
                </c:pt>
                <c:pt idx="187">
                  <c:v>33926</c:v>
                </c:pt>
                <c:pt idx="188">
                  <c:v>33927</c:v>
                </c:pt>
                <c:pt idx="189">
                  <c:v>33928</c:v>
                </c:pt>
                <c:pt idx="190">
                  <c:v>33929</c:v>
                </c:pt>
                <c:pt idx="191">
                  <c:v>33930</c:v>
                </c:pt>
                <c:pt idx="192">
                  <c:v>33931</c:v>
                </c:pt>
                <c:pt idx="193">
                  <c:v>33932</c:v>
                </c:pt>
                <c:pt idx="194">
                  <c:v>33933</c:v>
                </c:pt>
                <c:pt idx="195">
                  <c:v>33934</c:v>
                </c:pt>
                <c:pt idx="196">
                  <c:v>33935</c:v>
                </c:pt>
                <c:pt idx="197">
                  <c:v>33936</c:v>
                </c:pt>
                <c:pt idx="198">
                  <c:v>33937</c:v>
                </c:pt>
                <c:pt idx="199">
                  <c:v>33938</c:v>
                </c:pt>
                <c:pt idx="200">
                  <c:v>33939</c:v>
                </c:pt>
                <c:pt idx="201">
                  <c:v>33940</c:v>
                </c:pt>
                <c:pt idx="202">
                  <c:v>33941</c:v>
                </c:pt>
                <c:pt idx="203">
                  <c:v>33942</c:v>
                </c:pt>
                <c:pt idx="204">
                  <c:v>33943</c:v>
                </c:pt>
                <c:pt idx="205">
                  <c:v>33944</c:v>
                </c:pt>
                <c:pt idx="206">
                  <c:v>33945</c:v>
                </c:pt>
                <c:pt idx="207">
                  <c:v>33946</c:v>
                </c:pt>
                <c:pt idx="208">
                  <c:v>33947</c:v>
                </c:pt>
                <c:pt idx="209">
                  <c:v>33948</c:v>
                </c:pt>
                <c:pt idx="210">
                  <c:v>33949</c:v>
                </c:pt>
                <c:pt idx="211">
                  <c:v>33950</c:v>
                </c:pt>
                <c:pt idx="212">
                  <c:v>33951</c:v>
                </c:pt>
                <c:pt idx="213">
                  <c:v>33952</c:v>
                </c:pt>
                <c:pt idx="214">
                  <c:v>33953</c:v>
                </c:pt>
                <c:pt idx="215">
                  <c:v>33954</c:v>
                </c:pt>
                <c:pt idx="216">
                  <c:v>33955</c:v>
                </c:pt>
                <c:pt idx="217">
                  <c:v>33956</c:v>
                </c:pt>
                <c:pt idx="218">
                  <c:v>33957</c:v>
                </c:pt>
                <c:pt idx="219">
                  <c:v>33958</c:v>
                </c:pt>
                <c:pt idx="220">
                  <c:v>33959</c:v>
                </c:pt>
                <c:pt idx="221">
                  <c:v>33960</c:v>
                </c:pt>
                <c:pt idx="222">
                  <c:v>33961</c:v>
                </c:pt>
                <c:pt idx="223">
                  <c:v>33962</c:v>
                </c:pt>
                <c:pt idx="224">
                  <c:v>33963</c:v>
                </c:pt>
                <c:pt idx="225">
                  <c:v>33964</c:v>
                </c:pt>
                <c:pt idx="226">
                  <c:v>33965</c:v>
                </c:pt>
                <c:pt idx="227">
                  <c:v>33966</c:v>
                </c:pt>
                <c:pt idx="228">
                  <c:v>33967</c:v>
                </c:pt>
                <c:pt idx="229">
                  <c:v>33968</c:v>
                </c:pt>
                <c:pt idx="230">
                  <c:v>33969</c:v>
                </c:pt>
                <c:pt idx="231">
                  <c:v>33970</c:v>
                </c:pt>
                <c:pt idx="232">
                  <c:v>33971</c:v>
                </c:pt>
                <c:pt idx="233">
                  <c:v>33972</c:v>
                </c:pt>
                <c:pt idx="234">
                  <c:v>33973</c:v>
                </c:pt>
                <c:pt idx="235">
                  <c:v>33974</c:v>
                </c:pt>
                <c:pt idx="236">
                  <c:v>33975</c:v>
                </c:pt>
                <c:pt idx="237">
                  <c:v>33976</c:v>
                </c:pt>
                <c:pt idx="238">
                  <c:v>33977</c:v>
                </c:pt>
                <c:pt idx="239">
                  <c:v>33978</c:v>
                </c:pt>
                <c:pt idx="240">
                  <c:v>33979</c:v>
                </c:pt>
                <c:pt idx="241">
                  <c:v>33980</c:v>
                </c:pt>
                <c:pt idx="242">
                  <c:v>33981</c:v>
                </c:pt>
                <c:pt idx="243">
                  <c:v>33982</c:v>
                </c:pt>
                <c:pt idx="244">
                  <c:v>33983</c:v>
                </c:pt>
                <c:pt idx="245">
                  <c:v>33984</c:v>
                </c:pt>
                <c:pt idx="246">
                  <c:v>33985</c:v>
                </c:pt>
                <c:pt idx="247">
                  <c:v>33986</c:v>
                </c:pt>
                <c:pt idx="248">
                  <c:v>33987</c:v>
                </c:pt>
                <c:pt idx="249">
                  <c:v>33988</c:v>
                </c:pt>
                <c:pt idx="250">
                  <c:v>33989</c:v>
                </c:pt>
                <c:pt idx="251">
                  <c:v>33990</c:v>
                </c:pt>
                <c:pt idx="252">
                  <c:v>33991</c:v>
                </c:pt>
                <c:pt idx="253">
                  <c:v>33992</c:v>
                </c:pt>
                <c:pt idx="254">
                  <c:v>33993</c:v>
                </c:pt>
                <c:pt idx="255">
                  <c:v>33994</c:v>
                </c:pt>
                <c:pt idx="256">
                  <c:v>33995</c:v>
                </c:pt>
                <c:pt idx="257">
                  <c:v>33996</c:v>
                </c:pt>
                <c:pt idx="258">
                  <c:v>33997</c:v>
                </c:pt>
                <c:pt idx="259">
                  <c:v>33998</c:v>
                </c:pt>
                <c:pt idx="260">
                  <c:v>33999</c:v>
                </c:pt>
                <c:pt idx="261">
                  <c:v>34000</c:v>
                </c:pt>
                <c:pt idx="262">
                  <c:v>34001</c:v>
                </c:pt>
                <c:pt idx="263">
                  <c:v>34002</c:v>
                </c:pt>
                <c:pt idx="264">
                  <c:v>34003</c:v>
                </c:pt>
                <c:pt idx="265">
                  <c:v>34004</c:v>
                </c:pt>
                <c:pt idx="266">
                  <c:v>34005</c:v>
                </c:pt>
                <c:pt idx="267">
                  <c:v>34006</c:v>
                </c:pt>
                <c:pt idx="268">
                  <c:v>34007</c:v>
                </c:pt>
                <c:pt idx="269">
                  <c:v>34008</c:v>
                </c:pt>
                <c:pt idx="270">
                  <c:v>34009</c:v>
                </c:pt>
                <c:pt idx="271">
                  <c:v>34010</c:v>
                </c:pt>
                <c:pt idx="272">
                  <c:v>34011</c:v>
                </c:pt>
                <c:pt idx="273">
                  <c:v>34012</c:v>
                </c:pt>
                <c:pt idx="274">
                  <c:v>34013</c:v>
                </c:pt>
                <c:pt idx="275">
                  <c:v>34014</c:v>
                </c:pt>
                <c:pt idx="276">
                  <c:v>34015</c:v>
                </c:pt>
                <c:pt idx="277">
                  <c:v>34016</c:v>
                </c:pt>
                <c:pt idx="278">
                  <c:v>34017</c:v>
                </c:pt>
                <c:pt idx="279">
                  <c:v>34018</c:v>
                </c:pt>
                <c:pt idx="280">
                  <c:v>34019</c:v>
                </c:pt>
                <c:pt idx="281">
                  <c:v>34020</c:v>
                </c:pt>
                <c:pt idx="282">
                  <c:v>34021</c:v>
                </c:pt>
                <c:pt idx="283">
                  <c:v>34022</c:v>
                </c:pt>
                <c:pt idx="284">
                  <c:v>34023</c:v>
                </c:pt>
                <c:pt idx="285">
                  <c:v>34024</c:v>
                </c:pt>
                <c:pt idx="286">
                  <c:v>34025</c:v>
                </c:pt>
                <c:pt idx="287">
                  <c:v>34026</c:v>
                </c:pt>
                <c:pt idx="288">
                  <c:v>34027</c:v>
                </c:pt>
                <c:pt idx="289">
                  <c:v>34028</c:v>
                </c:pt>
                <c:pt idx="290">
                  <c:v>34029</c:v>
                </c:pt>
                <c:pt idx="291">
                  <c:v>34030</c:v>
                </c:pt>
                <c:pt idx="292">
                  <c:v>34031</c:v>
                </c:pt>
                <c:pt idx="293">
                  <c:v>34032</c:v>
                </c:pt>
                <c:pt idx="294">
                  <c:v>34033</c:v>
                </c:pt>
                <c:pt idx="295">
                  <c:v>34034</c:v>
                </c:pt>
                <c:pt idx="296">
                  <c:v>34035</c:v>
                </c:pt>
                <c:pt idx="297">
                  <c:v>34036</c:v>
                </c:pt>
                <c:pt idx="298">
                  <c:v>34037</c:v>
                </c:pt>
                <c:pt idx="299">
                  <c:v>34038</c:v>
                </c:pt>
                <c:pt idx="300">
                  <c:v>34039</c:v>
                </c:pt>
                <c:pt idx="301">
                  <c:v>34040</c:v>
                </c:pt>
                <c:pt idx="302">
                  <c:v>34041</c:v>
                </c:pt>
                <c:pt idx="303">
                  <c:v>34042</c:v>
                </c:pt>
                <c:pt idx="304">
                  <c:v>34043</c:v>
                </c:pt>
                <c:pt idx="305">
                  <c:v>34044</c:v>
                </c:pt>
                <c:pt idx="306">
                  <c:v>34045</c:v>
                </c:pt>
                <c:pt idx="307">
                  <c:v>34046</c:v>
                </c:pt>
                <c:pt idx="308">
                  <c:v>34047</c:v>
                </c:pt>
                <c:pt idx="309">
                  <c:v>34048</c:v>
                </c:pt>
                <c:pt idx="310">
                  <c:v>34049</c:v>
                </c:pt>
                <c:pt idx="311">
                  <c:v>34050</c:v>
                </c:pt>
                <c:pt idx="312">
                  <c:v>34051</c:v>
                </c:pt>
                <c:pt idx="313">
                  <c:v>34052</c:v>
                </c:pt>
                <c:pt idx="314">
                  <c:v>34053</c:v>
                </c:pt>
                <c:pt idx="315">
                  <c:v>34054</c:v>
                </c:pt>
                <c:pt idx="316">
                  <c:v>34055</c:v>
                </c:pt>
                <c:pt idx="317">
                  <c:v>34056</c:v>
                </c:pt>
                <c:pt idx="318">
                  <c:v>34057</c:v>
                </c:pt>
                <c:pt idx="319">
                  <c:v>34058</c:v>
                </c:pt>
                <c:pt idx="320">
                  <c:v>34059</c:v>
                </c:pt>
                <c:pt idx="321">
                  <c:v>34060</c:v>
                </c:pt>
                <c:pt idx="322">
                  <c:v>34061</c:v>
                </c:pt>
                <c:pt idx="323">
                  <c:v>34062</c:v>
                </c:pt>
                <c:pt idx="324">
                  <c:v>34063</c:v>
                </c:pt>
                <c:pt idx="325">
                  <c:v>34064</c:v>
                </c:pt>
                <c:pt idx="326">
                  <c:v>34065</c:v>
                </c:pt>
                <c:pt idx="327">
                  <c:v>34066</c:v>
                </c:pt>
                <c:pt idx="328">
                  <c:v>34067</c:v>
                </c:pt>
                <c:pt idx="329">
                  <c:v>34068</c:v>
                </c:pt>
                <c:pt idx="330">
                  <c:v>34069</c:v>
                </c:pt>
                <c:pt idx="331">
                  <c:v>34070</c:v>
                </c:pt>
                <c:pt idx="332">
                  <c:v>34071</c:v>
                </c:pt>
                <c:pt idx="333">
                  <c:v>34072</c:v>
                </c:pt>
                <c:pt idx="334">
                  <c:v>34073</c:v>
                </c:pt>
                <c:pt idx="335">
                  <c:v>34074</c:v>
                </c:pt>
                <c:pt idx="336">
                  <c:v>34075</c:v>
                </c:pt>
                <c:pt idx="337">
                  <c:v>34076</c:v>
                </c:pt>
                <c:pt idx="338">
                  <c:v>34077</c:v>
                </c:pt>
                <c:pt idx="339">
                  <c:v>34078</c:v>
                </c:pt>
                <c:pt idx="340">
                  <c:v>34079</c:v>
                </c:pt>
                <c:pt idx="341">
                  <c:v>34080</c:v>
                </c:pt>
                <c:pt idx="342">
                  <c:v>34081</c:v>
                </c:pt>
                <c:pt idx="343">
                  <c:v>34082</c:v>
                </c:pt>
                <c:pt idx="344">
                  <c:v>34083</c:v>
                </c:pt>
                <c:pt idx="345">
                  <c:v>34084</c:v>
                </c:pt>
                <c:pt idx="346">
                  <c:v>34085</c:v>
                </c:pt>
                <c:pt idx="347">
                  <c:v>34086</c:v>
                </c:pt>
                <c:pt idx="348">
                  <c:v>34087</c:v>
                </c:pt>
                <c:pt idx="349">
                  <c:v>34088</c:v>
                </c:pt>
                <c:pt idx="350">
                  <c:v>34089</c:v>
                </c:pt>
                <c:pt idx="351">
                  <c:v>34090</c:v>
                </c:pt>
                <c:pt idx="352">
                  <c:v>34091</c:v>
                </c:pt>
                <c:pt idx="353">
                  <c:v>34092</c:v>
                </c:pt>
                <c:pt idx="354">
                  <c:v>34093</c:v>
                </c:pt>
                <c:pt idx="355">
                  <c:v>34094</c:v>
                </c:pt>
                <c:pt idx="356">
                  <c:v>34095</c:v>
                </c:pt>
                <c:pt idx="357">
                  <c:v>34096</c:v>
                </c:pt>
                <c:pt idx="358">
                  <c:v>34097</c:v>
                </c:pt>
                <c:pt idx="359">
                  <c:v>34098</c:v>
                </c:pt>
                <c:pt idx="360">
                  <c:v>34099</c:v>
                </c:pt>
                <c:pt idx="361">
                  <c:v>34100</c:v>
                </c:pt>
                <c:pt idx="362">
                  <c:v>34101</c:v>
                </c:pt>
                <c:pt idx="363">
                  <c:v>34102</c:v>
                </c:pt>
                <c:pt idx="364">
                  <c:v>34103</c:v>
                </c:pt>
                <c:pt idx="365">
                  <c:v>34104</c:v>
                </c:pt>
                <c:pt idx="366">
                  <c:v>34105</c:v>
                </c:pt>
                <c:pt idx="367">
                  <c:v>34106</c:v>
                </c:pt>
                <c:pt idx="368">
                  <c:v>34107</c:v>
                </c:pt>
                <c:pt idx="369">
                  <c:v>34108</c:v>
                </c:pt>
                <c:pt idx="370">
                  <c:v>34109</c:v>
                </c:pt>
                <c:pt idx="371">
                  <c:v>34110</c:v>
                </c:pt>
                <c:pt idx="372">
                  <c:v>34111</c:v>
                </c:pt>
                <c:pt idx="373">
                  <c:v>34112</c:v>
                </c:pt>
                <c:pt idx="374">
                  <c:v>34113</c:v>
                </c:pt>
                <c:pt idx="375">
                  <c:v>34114</c:v>
                </c:pt>
                <c:pt idx="376">
                  <c:v>34115</c:v>
                </c:pt>
                <c:pt idx="377">
                  <c:v>34116</c:v>
                </c:pt>
                <c:pt idx="378">
                  <c:v>34117</c:v>
                </c:pt>
                <c:pt idx="379">
                  <c:v>34118</c:v>
                </c:pt>
                <c:pt idx="380">
                  <c:v>34119</c:v>
                </c:pt>
                <c:pt idx="381">
                  <c:v>34120</c:v>
                </c:pt>
                <c:pt idx="382">
                  <c:v>34121</c:v>
                </c:pt>
                <c:pt idx="383">
                  <c:v>34122</c:v>
                </c:pt>
                <c:pt idx="384">
                  <c:v>34123</c:v>
                </c:pt>
                <c:pt idx="385">
                  <c:v>34124</c:v>
                </c:pt>
                <c:pt idx="386">
                  <c:v>34125</c:v>
                </c:pt>
                <c:pt idx="387">
                  <c:v>34126</c:v>
                </c:pt>
                <c:pt idx="388">
                  <c:v>34127</c:v>
                </c:pt>
                <c:pt idx="389">
                  <c:v>34128</c:v>
                </c:pt>
                <c:pt idx="390">
                  <c:v>34129</c:v>
                </c:pt>
                <c:pt idx="391">
                  <c:v>34130</c:v>
                </c:pt>
                <c:pt idx="392">
                  <c:v>34131</c:v>
                </c:pt>
                <c:pt idx="393">
                  <c:v>34132</c:v>
                </c:pt>
                <c:pt idx="394">
                  <c:v>34133</c:v>
                </c:pt>
                <c:pt idx="395">
                  <c:v>34134</c:v>
                </c:pt>
                <c:pt idx="396">
                  <c:v>34135</c:v>
                </c:pt>
                <c:pt idx="397">
                  <c:v>34136</c:v>
                </c:pt>
                <c:pt idx="398">
                  <c:v>34137</c:v>
                </c:pt>
                <c:pt idx="399">
                  <c:v>34138</c:v>
                </c:pt>
                <c:pt idx="400">
                  <c:v>34139</c:v>
                </c:pt>
                <c:pt idx="401">
                  <c:v>34140</c:v>
                </c:pt>
                <c:pt idx="402">
                  <c:v>34141</c:v>
                </c:pt>
                <c:pt idx="403">
                  <c:v>34142</c:v>
                </c:pt>
                <c:pt idx="404">
                  <c:v>34143</c:v>
                </c:pt>
                <c:pt idx="405">
                  <c:v>34144</c:v>
                </c:pt>
                <c:pt idx="406">
                  <c:v>34145</c:v>
                </c:pt>
                <c:pt idx="407">
                  <c:v>34146</c:v>
                </c:pt>
                <c:pt idx="408">
                  <c:v>34147</c:v>
                </c:pt>
                <c:pt idx="409">
                  <c:v>34148</c:v>
                </c:pt>
                <c:pt idx="410">
                  <c:v>34149</c:v>
                </c:pt>
                <c:pt idx="411">
                  <c:v>34150</c:v>
                </c:pt>
                <c:pt idx="412">
                  <c:v>34151</c:v>
                </c:pt>
                <c:pt idx="413">
                  <c:v>34152</c:v>
                </c:pt>
                <c:pt idx="414">
                  <c:v>34153</c:v>
                </c:pt>
                <c:pt idx="415">
                  <c:v>34154</c:v>
                </c:pt>
                <c:pt idx="416">
                  <c:v>34155</c:v>
                </c:pt>
                <c:pt idx="417">
                  <c:v>34156</c:v>
                </c:pt>
                <c:pt idx="418">
                  <c:v>34157</c:v>
                </c:pt>
                <c:pt idx="419">
                  <c:v>34158</c:v>
                </c:pt>
                <c:pt idx="420">
                  <c:v>34159</c:v>
                </c:pt>
                <c:pt idx="421">
                  <c:v>34160</c:v>
                </c:pt>
                <c:pt idx="422">
                  <c:v>34161</c:v>
                </c:pt>
                <c:pt idx="423">
                  <c:v>34162</c:v>
                </c:pt>
                <c:pt idx="424">
                  <c:v>34163</c:v>
                </c:pt>
                <c:pt idx="425">
                  <c:v>34164</c:v>
                </c:pt>
                <c:pt idx="426">
                  <c:v>34165</c:v>
                </c:pt>
                <c:pt idx="427">
                  <c:v>34166</c:v>
                </c:pt>
                <c:pt idx="428">
                  <c:v>34167</c:v>
                </c:pt>
                <c:pt idx="429">
                  <c:v>34168</c:v>
                </c:pt>
                <c:pt idx="430">
                  <c:v>34169</c:v>
                </c:pt>
                <c:pt idx="431">
                  <c:v>34170</c:v>
                </c:pt>
                <c:pt idx="432">
                  <c:v>34171</c:v>
                </c:pt>
                <c:pt idx="433">
                  <c:v>34172</c:v>
                </c:pt>
                <c:pt idx="434">
                  <c:v>34173</c:v>
                </c:pt>
                <c:pt idx="435">
                  <c:v>34174</c:v>
                </c:pt>
                <c:pt idx="436">
                  <c:v>34175</c:v>
                </c:pt>
                <c:pt idx="437">
                  <c:v>34176</c:v>
                </c:pt>
                <c:pt idx="438">
                  <c:v>34177</c:v>
                </c:pt>
                <c:pt idx="439">
                  <c:v>34178</c:v>
                </c:pt>
                <c:pt idx="440">
                  <c:v>34179</c:v>
                </c:pt>
                <c:pt idx="441">
                  <c:v>34180</c:v>
                </c:pt>
                <c:pt idx="442">
                  <c:v>34181</c:v>
                </c:pt>
                <c:pt idx="443">
                  <c:v>34182</c:v>
                </c:pt>
                <c:pt idx="444">
                  <c:v>34183</c:v>
                </c:pt>
                <c:pt idx="445">
                  <c:v>34184</c:v>
                </c:pt>
                <c:pt idx="446">
                  <c:v>34185</c:v>
                </c:pt>
                <c:pt idx="447">
                  <c:v>34186</c:v>
                </c:pt>
                <c:pt idx="448">
                  <c:v>34187</c:v>
                </c:pt>
                <c:pt idx="449">
                  <c:v>34188</c:v>
                </c:pt>
                <c:pt idx="450">
                  <c:v>34189</c:v>
                </c:pt>
                <c:pt idx="451">
                  <c:v>34190</c:v>
                </c:pt>
                <c:pt idx="452">
                  <c:v>34191</c:v>
                </c:pt>
                <c:pt idx="453">
                  <c:v>34192</c:v>
                </c:pt>
                <c:pt idx="454">
                  <c:v>34193</c:v>
                </c:pt>
                <c:pt idx="455">
                  <c:v>34194</c:v>
                </c:pt>
                <c:pt idx="456">
                  <c:v>34195</c:v>
                </c:pt>
                <c:pt idx="457">
                  <c:v>34196</c:v>
                </c:pt>
                <c:pt idx="458">
                  <c:v>34197</c:v>
                </c:pt>
                <c:pt idx="459">
                  <c:v>34198</c:v>
                </c:pt>
                <c:pt idx="460">
                  <c:v>34199</c:v>
                </c:pt>
                <c:pt idx="461">
                  <c:v>34200</c:v>
                </c:pt>
                <c:pt idx="462">
                  <c:v>34201</c:v>
                </c:pt>
                <c:pt idx="463">
                  <c:v>34202</c:v>
                </c:pt>
                <c:pt idx="464">
                  <c:v>34203</c:v>
                </c:pt>
                <c:pt idx="465">
                  <c:v>34204</c:v>
                </c:pt>
                <c:pt idx="466">
                  <c:v>34205</c:v>
                </c:pt>
                <c:pt idx="467">
                  <c:v>34206</c:v>
                </c:pt>
                <c:pt idx="468">
                  <c:v>34207</c:v>
                </c:pt>
                <c:pt idx="469">
                  <c:v>34208</c:v>
                </c:pt>
                <c:pt idx="470">
                  <c:v>34209</c:v>
                </c:pt>
                <c:pt idx="471">
                  <c:v>34210</c:v>
                </c:pt>
                <c:pt idx="472">
                  <c:v>34211</c:v>
                </c:pt>
                <c:pt idx="473">
                  <c:v>34212</c:v>
                </c:pt>
                <c:pt idx="474">
                  <c:v>34213</c:v>
                </c:pt>
                <c:pt idx="475">
                  <c:v>34214</c:v>
                </c:pt>
                <c:pt idx="476">
                  <c:v>34215</c:v>
                </c:pt>
                <c:pt idx="477">
                  <c:v>34216</c:v>
                </c:pt>
                <c:pt idx="478">
                  <c:v>34217</c:v>
                </c:pt>
                <c:pt idx="479">
                  <c:v>34218</c:v>
                </c:pt>
                <c:pt idx="480">
                  <c:v>34219</c:v>
                </c:pt>
                <c:pt idx="481">
                  <c:v>34220</c:v>
                </c:pt>
                <c:pt idx="482">
                  <c:v>34221</c:v>
                </c:pt>
                <c:pt idx="483">
                  <c:v>34222</c:v>
                </c:pt>
                <c:pt idx="484">
                  <c:v>34223</c:v>
                </c:pt>
                <c:pt idx="485">
                  <c:v>34224</c:v>
                </c:pt>
                <c:pt idx="486">
                  <c:v>34225</c:v>
                </c:pt>
                <c:pt idx="487">
                  <c:v>34226</c:v>
                </c:pt>
                <c:pt idx="488">
                  <c:v>34227</c:v>
                </c:pt>
                <c:pt idx="489">
                  <c:v>34228</c:v>
                </c:pt>
                <c:pt idx="490">
                  <c:v>34229</c:v>
                </c:pt>
                <c:pt idx="491">
                  <c:v>34230</c:v>
                </c:pt>
                <c:pt idx="492">
                  <c:v>34231</c:v>
                </c:pt>
                <c:pt idx="493">
                  <c:v>34232</c:v>
                </c:pt>
                <c:pt idx="494">
                  <c:v>34233</c:v>
                </c:pt>
                <c:pt idx="495">
                  <c:v>34234</c:v>
                </c:pt>
                <c:pt idx="496">
                  <c:v>34235</c:v>
                </c:pt>
                <c:pt idx="497">
                  <c:v>34236</c:v>
                </c:pt>
                <c:pt idx="498">
                  <c:v>34237</c:v>
                </c:pt>
                <c:pt idx="499">
                  <c:v>34238</c:v>
                </c:pt>
                <c:pt idx="500">
                  <c:v>34239</c:v>
                </c:pt>
                <c:pt idx="501">
                  <c:v>34240</c:v>
                </c:pt>
                <c:pt idx="502">
                  <c:v>34241</c:v>
                </c:pt>
                <c:pt idx="503">
                  <c:v>34242</c:v>
                </c:pt>
                <c:pt idx="504">
                  <c:v>34243</c:v>
                </c:pt>
                <c:pt idx="505">
                  <c:v>34244</c:v>
                </c:pt>
                <c:pt idx="506">
                  <c:v>34245</c:v>
                </c:pt>
                <c:pt idx="507">
                  <c:v>34246</c:v>
                </c:pt>
                <c:pt idx="508">
                  <c:v>34247</c:v>
                </c:pt>
                <c:pt idx="509">
                  <c:v>34248</c:v>
                </c:pt>
                <c:pt idx="510">
                  <c:v>34249</c:v>
                </c:pt>
                <c:pt idx="511">
                  <c:v>34250</c:v>
                </c:pt>
                <c:pt idx="512">
                  <c:v>34251</c:v>
                </c:pt>
                <c:pt idx="513">
                  <c:v>34252</c:v>
                </c:pt>
                <c:pt idx="514">
                  <c:v>34253</c:v>
                </c:pt>
                <c:pt idx="515">
                  <c:v>34254</c:v>
                </c:pt>
                <c:pt idx="516">
                  <c:v>34255</c:v>
                </c:pt>
                <c:pt idx="517">
                  <c:v>34256</c:v>
                </c:pt>
                <c:pt idx="518">
                  <c:v>34257</c:v>
                </c:pt>
                <c:pt idx="519">
                  <c:v>34258</c:v>
                </c:pt>
                <c:pt idx="520">
                  <c:v>34259</c:v>
                </c:pt>
                <c:pt idx="521">
                  <c:v>34260</c:v>
                </c:pt>
                <c:pt idx="522">
                  <c:v>34261</c:v>
                </c:pt>
                <c:pt idx="523">
                  <c:v>34262</c:v>
                </c:pt>
                <c:pt idx="524">
                  <c:v>34263</c:v>
                </c:pt>
                <c:pt idx="525">
                  <c:v>34264</c:v>
                </c:pt>
                <c:pt idx="526">
                  <c:v>34265</c:v>
                </c:pt>
                <c:pt idx="527">
                  <c:v>34266</c:v>
                </c:pt>
                <c:pt idx="528">
                  <c:v>34267</c:v>
                </c:pt>
                <c:pt idx="529">
                  <c:v>34268</c:v>
                </c:pt>
                <c:pt idx="530">
                  <c:v>34269</c:v>
                </c:pt>
                <c:pt idx="531">
                  <c:v>34270</c:v>
                </c:pt>
                <c:pt idx="532">
                  <c:v>34271</c:v>
                </c:pt>
                <c:pt idx="533">
                  <c:v>34272</c:v>
                </c:pt>
                <c:pt idx="534">
                  <c:v>34273</c:v>
                </c:pt>
                <c:pt idx="535">
                  <c:v>34274</c:v>
                </c:pt>
                <c:pt idx="536">
                  <c:v>34275</c:v>
                </c:pt>
                <c:pt idx="537">
                  <c:v>34276</c:v>
                </c:pt>
                <c:pt idx="538">
                  <c:v>34277</c:v>
                </c:pt>
                <c:pt idx="539">
                  <c:v>34278</c:v>
                </c:pt>
                <c:pt idx="540">
                  <c:v>34279</c:v>
                </c:pt>
                <c:pt idx="541">
                  <c:v>34280</c:v>
                </c:pt>
                <c:pt idx="542">
                  <c:v>34281</c:v>
                </c:pt>
                <c:pt idx="543">
                  <c:v>34282</c:v>
                </c:pt>
                <c:pt idx="544">
                  <c:v>34283</c:v>
                </c:pt>
                <c:pt idx="545">
                  <c:v>34284</c:v>
                </c:pt>
                <c:pt idx="546">
                  <c:v>34285</c:v>
                </c:pt>
                <c:pt idx="547">
                  <c:v>34286</c:v>
                </c:pt>
                <c:pt idx="548">
                  <c:v>34287</c:v>
                </c:pt>
                <c:pt idx="549">
                  <c:v>34288</c:v>
                </c:pt>
                <c:pt idx="550">
                  <c:v>34289</c:v>
                </c:pt>
                <c:pt idx="551">
                  <c:v>34290</c:v>
                </c:pt>
                <c:pt idx="552">
                  <c:v>34291</c:v>
                </c:pt>
                <c:pt idx="553">
                  <c:v>34292</c:v>
                </c:pt>
                <c:pt idx="554">
                  <c:v>34293</c:v>
                </c:pt>
                <c:pt idx="555">
                  <c:v>34294</c:v>
                </c:pt>
                <c:pt idx="556">
                  <c:v>34295</c:v>
                </c:pt>
                <c:pt idx="557">
                  <c:v>34296</c:v>
                </c:pt>
                <c:pt idx="558">
                  <c:v>34297</c:v>
                </c:pt>
                <c:pt idx="559">
                  <c:v>34298</c:v>
                </c:pt>
                <c:pt idx="560">
                  <c:v>34299</c:v>
                </c:pt>
                <c:pt idx="561">
                  <c:v>34300</c:v>
                </c:pt>
                <c:pt idx="562">
                  <c:v>34301</c:v>
                </c:pt>
                <c:pt idx="563">
                  <c:v>34302</c:v>
                </c:pt>
                <c:pt idx="564">
                  <c:v>34303</c:v>
                </c:pt>
                <c:pt idx="565">
                  <c:v>34304</c:v>
                </c:pt>
                <c:pt idx="566">
                  <c:v>34305</c:v>
                </c:pt>
                <c:pt idx="567">
                  <c:v>34306</c:v>
                </c:pt>
                <c:pt idx="568">
                  <c:v>34307</c:v>
                </c:pt>
                <c:pt idx="569">
                  <c:v>34308</c:v>
                </c:pt>
                <c:pt idx="570">
                  <c:v>34309</c:v>
                </c:pt>
                <c:pt idx="571">
                  <c:v>34310</c:v>
                </c:pt>
                <c:pt idx="572">
                  <c:v>34311</c:v>
                </c:pt>
                <c:pt idx="573">
                  <c:v>34312</c:v>
                </c:pt>
                <c:pt idx="574">
                  <c:v>34313</c:v>
                </c:pt>
                <c:pt idx="575">
                  <c:v>34314</c:v>
                </c:pt>
                <c:pt idx="576">
                  <c:v>34315</c:v>
                </c:pt>
                <c:pt idx="577">
                  <c:v>34316</c:v>
                </c:pt>
                <c:pt idx="578">
                  <c:v>34317</c:v>
                </c:pt>
                <c:pt idx="579">
                  <c:v>34318</c:v>
                </c:pt>
                <c:pt idx="580">
                  <c:v>34319</c:v>
                </c:pt>
                <c:pt idx="581">
                  <c:v>34320</c:v>
                </c:pt>
                <c:pt idx="582">
                  <c:v>34321</c:v>
                </c:pt>
                <c:pt idx="583">
                  <c:v>34322</c:v>
                </c:pt>
                <c:pt idx="584">
                  <c:v>34323</c:v>
                </c:pt>
                <c:pt idx="585">
                  <c:v>34324</c:v>
                </c:pt>
                <c:pt idx="586">
                  <c:v>34325</c:v>
                </c:pt>
                <c:pt idx="587">
                  <c:v>34326</c:v>
                </c:pt>
                <c:pt idx="588">
                  <c:v>34327</c:v>
                </c:pt>
                <c:pt idx="589">
                  <c:v>34328</c:v>
                </c:pt>
                <c:pt idx="590">
                  <c:v>34329</c:v>
                </c:pt>
                <c:pt idx="591">
                  <c:v>34330</c:v>
                </c:pt>
                <c:pt idx="592">
                  <c:v>34331</c:v>
                </c:pt>
                <c:pt idx="593">
                  <c:v>34332</c:v>
                </c:pt>
                <c:pt idx="594">
                  <c:v>34333</c:v>
                </c:pt>
                <c:pt idx="595">
                  <c:v>34334</c:v>
                </c:pt>
                <c:pt idx="596">
                  <c:v>34335</c:v>
                </c:pt>
                <c:pt idx="597">
                  <c:v>34336</c:v>
                </c:pt>
                <c:pt idx="598">
                  <c:v>34337</c:v>
                </c:pt>
                <c:pt idx="599">
                  <c:v>34338</c:v>
                </c:pt>
                <c:pt idx="600">
                  <c:v>34339</c:v>
                </c:pt>
                <c:pt idx="601">
                  <c:v>34340</c:v>
                </c:pt>
                <c:pt idx="602">
                  <c:v>34341</c:v>
                </c:pt>
                <c:pt idx="603">
                  <c:v>34342</c:v>
                </c:pt>
                <c:pt idx="604">
                  <c:v>34343</c:v>
                </c:pt>
                <c:pt idx="605">
                  <c:v>34344</c:v>
                </c:pt>
                <c:pt idx="606">
                  <c:v>34345</c:v>
                </c:pt>
                <c:pt idx="607">
                  <c:v>34346</c:v>
                </c:pt>
                <c:pt idx="608">
                  <c:v>34347</c:v>
                </c:pt>
                <c:pt idx="609">
                  <c:v>34348</c:v>
                </c:pt>
                <c:pt idx="610">
                  <c:v>34349</c:v>
                </c:pt>
                <c:pt idx="611">
                  <c:v>34350</c:v>
                </c:pt>
                <c:pt idx="612">
                  <c:v>34351</c:v>
                </c:pt>
                <c:pt idx="613">
                  <c:v>34352</c:v>
                </c:pt>
                <c:pt idx="614">
                  <c:v>34353</c:v>
                </c:pt>
                <c:pt idx="615">
                  <c:v>34354</c:v>
                </c:pt>
                <c:pt idx="616">
                  <c:v>34355</c:v>
                </c:pt>
                <c:pt idx="617">
                  <c:v>34356</c:v>
                </c:pt>
                <c:pt idx="618">
                  <c:v>34357</c:v>
                </c:pt>
                <c:pt idx="619">
                  <c:v>34358</c:v>
                </c:pt>
                <c:pt idx="620">
                  <c:v>34359</c:v>
                </c:pt>
                <c:pt idx="621">
                  <c:v>34360</c:v>
                </c:pt>
                <c:pt idx="622">
                  <c:v>34361</c:v>
                </c:pt>
                <c:pt idx="623">
                  <c:v>34362</c:v>
                </c:pt>
                <c:pt idx="624">
                  <c:v>34363</c:v>
                </c:pt>
                <c:pt idx="625">
                  <c:v>34364</c:v>
                </c:pt>
                <c:pt idx="626">
                  <c:v>34365</c:v>
                </c:pt>
                <c:pt idx="627">
                  <c:v>34366</c:v>
                </c:pt>
                <c:pt idx="628">
                  <c:v>34367</c:v>
                </c:pt>
                <c:pt idx="629">
                  <c:v>34368</c:v>
                </c:pt>
                <c:pt idx="630">
                  <c:v>34369</c:v>
                </c:pt>
                <c:pt idx="631">
                  <c:v>34370</c:v>
                </c:pt>
                <c:pt idx="632">
                  <c:v>34371</c:v>
                </c:pt>
                <c:pt idx="633">
                  <c:v>34372</c:v>
                </c:pt>
                <c:pt idx="634">
                  <c:v>34373</c:v>
                </c:pt>
                <c:pt idx="635">
                  <c:v>34374</c:v>
                </c:pt>
                <c:pt idx="636">
                  <c:v>34375</c:v>
                </c:pt>
                <c:pt idx="637">
                  <c:v>34376</c:v>
                </c:pt>
                <c:pt idx="638">
                  <c:v>34377</c:v>
                </c:pt>
                <c:pt idx="639">
                  <c:v>34378</c:v>
                </c:pt>
                <c:pt idx="640">
                  <c:v>34379</c:v>
                </c:pt>
                <c:pt idx="641">
                  <c:v>34380</c:v>
                </c:pt>
                <c:pt idx="642">
                  <c:v>34381</c:v>
                </c:pt>
                <c:pt idx="643">
                  <c:v>34382</c:v>
                </c:pt>
                <c:pt idx="644">
                  <c:v>34383</c:v>
                </c:pt>
                <c:pt idx="645">
                  <c:v>34384</c:v>
                </c:pt>
                <c:pt idx="646">
                  <c:v>34385</c:v>
                </c:pt>
                <c:pt idx="647">
                  <c:v>34386</c:v>
                </c:pt>
                <c:pt idx="648">
                  <c:v>34387</c:v>
                </c:pt>
                <c:pt idx="649">
                  <c:v>34388</c:v>
                </c:pt>
                <c:pt idx="650">
                  <c:v>34389</c:v>
                </c:pt>
                <c:pt idx="651">
                  <c:v>34390</c:v>
                </c:pt>
                <c:pt idx="652">
                  <c:v>34391</c:v>
                </c:pt>
                <c:pt idx="653">
                  <c:v>34392</c:v>
                </c:pt>
                <c:pt idx="654">
                  <c:v>34393</c:v>
                </c:pt>
                <c:pt idx="655">
                  <c:v>34394</c:v>
                </c:pt>
                <c:pt idx="656">
                  <c:v>34395</c:v>
                </c:pt>
                <c:pt idx="657">
                  <c:v>34396</c:v>
                </c:pt>
                <c:pt idx="658">
                  <c:v>34397</c:v>
                </c:pt>
                <c:pt idx="659">
                  <c:v>34398</c:v>
                </c:pt>
                <c:pt idx="660">
                  <c:v>34399</c:v>
                </c:pt>
                <c:pt idx="661">
                  <c:v>34400</c:v>
                </c:pt>
                <c:pt idx="662">
                  <c:v>34401</c:v>
                </c:pt>
                <c:pt idx="663">
                  <c:v>34402</c:v>
                </c:pt>
                <c:pt idx="664">
                  <c:v>34403</c:v>
                </c:pt>
                <c:pt idx="665">
                  <c:v>34404</c:v>
                </c:pt>
                <c:pt idx="666">
                  <c:v>34405</c:v>
                </c:pt>
                <c:pt idx="667">
                  <c:v>34406</c:v>
                </c:pt>
                <c:pt idx="668">
                  <c:v>34407</c:v>
                </c:pt>
                <c:pt idx="669">
                  <c:v>34408</c:v>
                </c:pt>
                <c:pt idx="670">
                  <c:v>34409</c:v>
                </c:pt>
                <c:pt idx="671">
                  <c:v>34410</c:v>
                </c:pt>
                <c:pt idx="672">
                  <c:v>34411</c:v>
                </c:pt>
                <c:pt idx="673">
                  <c:v>34412</c:v>
                </c:pt>
                <c:pt idx="674">
                  <c:v>34413</c:v>
                </c:pt>
                <c:pt idx="675">
                  <c:v>34414</c:v>
                </c:pt>
                <c:pt idx="676">
                  <c:v>34415</c:v>
                </c:pt>
                <c:pt idx="677">
                  <c:v>34416</c:v>
                </c:pt>
                <c:pt idx="678">
                  <c:v>34417</c:v>
                </c:pt>
                <c:pt idx="679">
                  <c:v>34418</c:v>
                </c:pt>
                <c:pt idx="680">
                  <c:v>34419</c:v>
                </c:pt>
                <c:pt idx="681">
                  <c:v>34420</c:v>
                </c:pt>
                <c:pt idx="682">
                  <c:v>34421</c:v>
                </c:pt>
                <c:pt idx="683">
                  <c:v>34422</c:v>
                </c:pt>
                <c:pt idx="684">
                  <c:v>34423</c:v>
                </c:pt>
                <c:pt idx="685">
                  <c:v>34424</c:v>
                </c:pt>
                <c:pt idx="686">
                  <c:v>34425</c:v>
                </c:pt>
                <c:pt idx="687">
                  <c:v>34426</c:v>
                </c:pt>
                <c:pt idx="688">
                  <c:v>34427</c:v>
                </c:pt>
                <c:pt idx="689">
                  <c:v>34428</c:v>
                </c:pt>
                <c:pt idx="690">
                  <c:v>34429</c:v>
                </c:pt>
                <c:pt idx="691">
                  <c:v>34430</c:v>
                </c:pt>
                <c:pt idx="692">
                  <c:v>34431</c:v>
                </c:pt>
                <c:pt idx="693">
                  <c:v>34432</c:v>
                </c:pt>
                <c:pt idx="694">
                  <c:v>34433</c:v>
                </c:pt>
                <c:pt idx="695">
                  <c:v>34434</c:v>
                </c:pt>
                <c:pt idx="696">
                  <c:v>34435</c:v>
                </c:pt>
                <c:pt idx="697">
                  <c:v>34436</c:v>
                </c:pt>
                <c:pt idx="698">
                  <c:v>34437</c:v>
                </c:pt>
                <c:pt idx="699">
                  <c:v>34438</c:v>
                </c:pt>
                <c:pt idx="700">
                  <c:v>34439</c:v>
                </c:pt>
                <c:pt idx="701">
                  <c:v>34440</c:v>
                </c:pt>
                <c:pt idx="702">
                  <c:v>34441</c:v>
                </c:pt>
                <c:pt idx="703">
                  <c:v>34442</c:v>
                </c:pt>
                <c:pt idx="704">
                  <c:v>34443</c:v>
                </c:pt>
                <c:pt idx="705">
                  <c:v>34444</c:v>
                </c:pt>
                <c:pt idx="706">
                  <c:v>34445</c:v>
                </c:pt>
                <c:pt idx="707">
                  <c:v>34446</c:v>
                </c:pt>
                <c:pt idx="708">
                  <c:v>34447</c:v>
                </c:pt>
                <c:pt idx="709">
                  <c:v>34448</c:v>
                </c:pt>
                <c:pt idx="710">
                  <c:v>34449</c:v>
                </c:pt>
                <c:pt idx="711">
                  <c:v>34450</c:v>
                </c:pt>
                <c:pt idx="712">
                  <c:v>34451</c:v>
                </c:pt>
                <c:pt idx="713">
                  <c:v>34452</c:v>
                </c:pt>
                <c:pt idx="714">
                  <c:v>34453</c:v>
                </c:pt>
                <c:pt idx="715">
                  <c:v>34454</c:v>
                </c:pt>
                <c:pt idx="716">
                  <c:v>34455</c:v>
                </c:pt>
                <c:pt idx="717">
                  <c:v>34456</c:v>
                </c:pt>
                <c:pt idx="718">
                  <c:v>34457</c:v>
                </c:pt>
                <c:pt idx="719">
                  <c:v>34458</c:v>
                </c:pt>
                <c:pt idx="720">
                  <c:v>34459</c:v>
                </c:pt>
                <c:pt idx="721">
                  <c:v>34460</c:v>
                </c:pt>
                <c:pt idx="722">
                  <c:v>34461</c:v>
                </c:pt>
                <c:pt idx="723">
                  <c:v>34462</c:v>
                </c:pt>
                <c:pt idx="724">
                  <c:v>34463</c:v>
                </c:pt>
                <c:pt idx="725">
                  <c:v>34464</c:v>
                </c:pt>
                <c:pt idx="726">
                  <c:v>34465</c:v>
                </c:pt>
                <c:pt idx="727">
                  <c:v>34466</c:v>
                </c:pt>
                <c:pt idx="728">
                  <c:v>34467</c:v>
                </c:pt>
                <c:pt idx="729">
                  <c:v>34468</c:v>
                </c:pt>
                <c:pt idx="730">
                  <c:v>34469</c:v>
                </c:pt>
                <c:pt idx="731">
                  <c:v>34470</c:v>
                </c:pt>
                <c:pt idx="732">
                  <c:v>34471</c:v>
                </c:pt>
                <c:pt idx="733">
                  <c:v>34472</c:v>
                </c:pt>
                <c:pt idx="734">
                  <c:v>34473</c:v>
                </c:pt>
                <c:pt idx="735">
                  <c:v>34474</c:v>
                </c:pt>
                <c:pt idx="736">
                  <c:v>34475</c:v>
                </c:pt>
                <c:pt idx="737">
                  <c:v>34476</c:v>
                </c:pt>
                <c:pt idx="738">
                  <c:v>34477</c:v>
                </c:pt>
                <c:pt idx="739">
                  <c:v>34478</c:v>
                </c:pt>
                <c:pt idx="740">
                  <c:v>34479</c:v>
                </c:pt>
                <c:pt idx="741">
                  <c:v>34480</c:v>
                </c:pt>
                <c:pt idx="742">
                  <c:v>34481</c:v>
                </c:pt>
                <c:pt idx="743">
                  <c:v>34482</c:v>
                </c:pt>
                <c:pt idx="744">
                  <c:v>34483</c:v>
                </c:pt>
                <c:pt idx="745">
                  <c:v>34484</c:v>
                </c:pt>
                <c:pt idx="746">
                  <c:v>34485</c:v>
                </c:pt>
                <c:pt idx="747">
                  <c:v>34486</c:v>
                </c:pt>
                <c:pt idx="748">
                  <c:v>34487</c:v>
                </c:pt>
                <c:pt idx="749">
                  <c:v>34488</c:v>
                </c:pt>
                <c:pt idx="750">
                  <c:v>34489</c:v>
                </c:pt>
                <c:pt idx="751">
                  <c:v>34490</c:v>
                </c:pt>
                <c:pt idx="752">
                  <c:v>34491</c:v>
                </c:pt>
                <c:pt idx="753">
                  <c:v>34492</c:v>
                </c:pt>
                <c:pt idx="754">
                  <c:v>34493</c:v>
                </c:pt>
                <c:pt idx="755">
                  <c:v>34494</c:v>
                </c:pt>
                <c:pt idx="756">
                  <c:v>34495</c:v>
                </c:pt>
                <c:pt idx="757">
                  <c:v>34496</c:v>
                </c:pt>
                <c:pt idx="758">
                  <c:v>34497</c:v>
                </c:pt>
                <c:pt idx="759">
                  <c:v>34498</c:v>
                </c:pt>
                <c:pt idx="760">
                  <c:v>34499</c:v>
                </c:pt>
                <c:pt idx="761">
                  <c:v>34500</c:v>
                </c:pt>
                <c:pt idx="762">
                  <c:v>34501</c:v>
                </c:pt>
                <c:pt idx="763">
                  <c:v>34502</c:v>
                </c:pt>
                <c:pt idx="764">
                  <c:v>34503</c:v>
                </c:pt>
                <c:pt idx="765">
                  <c:v>34504</c:v>
                </c:pt>
                <c:pt idx="766">
                  <c:v>34505</c:v>
                </c:pt>
                <c:pt idx="767">
                  <c:v>34506</c:v>
                </c:pt>
                <c:pt idx="768">
                  <c:v>34507</c:v>
                </c:pt>
                <c:pt idx="769">
                  <c:v>34508</c:v>
                </c:pt>
                <c:pt idx="770">
                  <c:v>34509</c:v>
                </c:pt>
                <c:pt idx="771">
                  <c:v>34510</c:v>
                </c:pt>
                <c:pt idx="772">
                  <c:v>34511</c:v>
                </c:pt>
                <c:pt idx="773">
                  <c:v>34512</c:v>
                </c:pt>
                <c:pt idx="774">
                  <c:v>34513</c:v>
                </c:pt>
                <c:pt idx="775">
                  <c:v>34514</c:v>
                </c:pt>
                <c:pt idx="776">
                  <c:v>34515</c:v>
                </c:pt>
                <c:pt idx="777">
                  <c:v>34516</c:v>
                </c:pt>
                <c:pt idx="778">
                  <c:v>34517</c:v>
                </c:pt>
                <c:pt idx="779">
                  <c:v>34518</c:v>
                </c:pt>
                <c:pt idx="780">
                  <c:v>34519</c:v>
                </c:pt>
                <c:pt idx="781">
                  <c:v>34520</c:v>
                </c:pt>
                <c:pt idx="782">
                  <c:v>34521</c:v>
                </c:pt>
                <c:pt idx="783">
                  <c:v>34522</c:v>
                </c:pt>
                <c:pt idx="784">
                  <c:v>34523</c:v>
                </c:pt>
                <c:pt idx="785">
                  <c:v>34524</c:v>
                </c:pt>
                <c:pt idx="786">
                  <c:v>34525</c:v>
                </c:pt>
                <c:pt idx="787">
                  <c:v>34526</c:v>
                </c:pt>
                <c:pt idx="788">
                  <c:v>34527</c:v>
                </c:pt>
                <c:pt idx="789">
                  <c:v>34528</c:v>
                </c:pt>
                <c:pt idx="790">
                  <c:v>34529</c:v>
                </c:pt>
                <c:pt idx="791">
                  <c:v>34530</c:v>
                </c:pt>
                <c:pt idx="792">
                  <c:v>34531</c:v>
                </c:pt>
                <c:pt idx="793">
                  <c:v>34532</c:v>
                </c:pt>
                <c:pt idx="794">
                  <c:v>34533</c:v>
                </c:pt>
                <c:pt idx="795">
                  <c:v>34534</c:v>
                </c:pt>
                <c:pt idx="796">
                  <c:v>34535</c:v>
                </c:pt>
                <c:pt idx="797">
                  <c:v>34536</c:v>
                </c:pt>
                <c:pt idx="798">
                  <c:v>34537</c:v>
                </c:pt>
                <c:pt idx="799">
                  <c:v>34538</c:v>
                </c:pt>
                <c:pt idx="800">
                  <c:v>34539</c:v>
                </c:pt>
                <c:pt idx="801">
                  <c:v>34540</c:v>
                </c:pt>
                <c:pt idx="802">
                  <c:v>34541</c:v>
                </c:pt>
                <c:pt idx="803">
                  <c:v>34542</c:v>
                </c:pt>
                <c:pt idx="804">
                  <c:v>34543</c:v>
                </c:pt>
                <c:pt idx="805">
                  <c:v>34544</c:v>
                </c:pt>
                <c:pt idx="806">
                  <c:v>34545</c:v>
                </c:pt>
                <c:pt idx="807">
                  <c:v>34546</c:v>
                </c:pt>
                <c:pt idx="808">
                  <c:v>34547</c:v>
                </c:pt>
                <c:pt idx="809">
                  <c:v>34548</c:v>
                </c:pt>
                <c:pt idx="810">
                  <c:v>34549</c:v>
                </c:pt>
                <c:pt idx="811">
                  <c:v>34550</c:v>
                </c:pt>
                <c:pt idx="812">
                  <c:v>34551</c:v>
                </c:pt>
                <c:pt idx="813">
                  <c:v>34552</c:v>
                </c:pt>
                <c:pt idx="814">
                  <c:v>34553</c:v>
                </c:pt>
                <c:pt idx="815">
                  <c:v>34554</c:v>
                </c:pt>
                <c:pt idx="816">
                  <c:v>34555</c:v>
                </c:pt>
                <c:pt idx="817">
                  <c:v>34556</c:v>
                </c:pt>
                <c:pt idx="818">
                  <c:v>34557</c:v>
                </c:pt>
                <c:pt idx="819">
                  <c:v>34558</c:v>
                </c:pt>
                <c:pt idx="820">
                  <c:v>34559</c:v>
                </c:pt>
                <c:pt idx="821">
                  <c:v>34560</c:v>
                </c:pt>
                <c:pt idx="822">
                  <c:v>34561</c:v>
                </c:pt>
                <c:pt idx="823">
                  <c:v>34562</c:v>
                </c:pt>
                <c:pt idx="824">
                  <c:v>34563</c:v>
                </c:pt>
                <c:pt idx="825">
                  <c:v>34564</c:v>
                </c:pt>
                <c:pt idx="826">
                  <c:v>34565</c:v>
                </c:pt>
                <c:pt idx="827">
                  <c:v>34566</c:v>
                </c:pt>
                <c:pt idx="828">
                  <c:v>34567</c:v>
                </c:pt>
                <c:pt idx="829">
                  <c:v>34568</c:v>
                </c:pt>
                <c:pt idx="830">
                  <c:v>34569</c:v>
                </c:pt>
                <c:pt idx="831">
                  <c:v>34570</c:v>
                </c:pt>
                <c:pt idx="832">
                  <c:v>34571</c:v>
                </c:pt>
                <c:pt idx="833">
                  <c:v>34572</c:v>
                </c:pt>
                <c:pt idx="834">
                  <c:v>34573</c:v>
                </c:pt>
                <c:pt idx="835">
                  <c:v>34574</c:v>
                </c:pt>
                <c:pt idx="836">
                  <c:v>34575</c:v>
                </c:pt>
                <c:pt idx="837">
                  <c:v>34576</c:v>
                </c:pt>
                <c:pt idx="838">
                  <c:v>34577</c:v>
                </c:pt>
                <c:pt idx="839">
                  <c:v>34578</c:v>
                </c:pt>
                <c:pt idx="840">
                  <c:v>34579</c:v>
                </c:pt>
                <c:pt idx="841">
                  <c:v>34580</c:v>
                </c:pt>
                <c:pt idx="842">
                  <c:v>34581</c:v>
                </c:pt>
                <c:pt idx="843">
                  <c:v>34582</c:v>
                </c:pt>
                <c:pt idx="844">
                  <c:v>34583</c:v>
                </c:pt>
                <c:pt idx="845">
                  <c:v>34584</c:v>
                </c:pt>
                <c:pt idx="846">
                  <c:v>34585</c:v>
                </c:pt>
                <c:pt idx="847">
                  <c:v>34586</c:v>
                </c:pt>
                <c:pt idx="848">
                  <c:v>34587</c:v>
                </c:pt>
                <c:pt idx="849">
                  <c:v>34588</c:v>
                </c:pt>
                <c:pt idx="850">
                  <c:v>34589</c:v>
                </c:pt>
                <c:pt idx="851">
                  <c:v>34590</c:v>
                </c:pt>
                <c:pt idx="852">
                  <c:v>34591</c:v>
                </c:pt>
                <c:pt idx="853">
                  <c:v>34592</c:v>
                </c:pt>
                <c:pt idx="854">
                  <c:v>34593</c:v>
                </c:pt>
                <c:pt idx="855">
                  <c:v>34594</c:v>
                </c:pt>
                <c:pt idx="856">
                  <c:v>34595</c:v>
                </c:pt>
                <c:pt idx="857">
                  <c:v>34596</c:v>
                </c:pt>
                <c:pt idx="858">
                  <c:v>34597</c:v>
                </c:pt>
                <c:pt idx="859">
                  <c:v>34598</c:v>
                </c:pt>
                <c:pt idx="860">
                  <c:v>34599</c:v>
                </c:pt>
                <c:pt idx="861">
                  <c:v>34600</c:v>
                </c:pt>
                <c:pt idx="862">
                  <c:v>34601</c:v>
                </c:pt>
                <c:pt idx="863">
                  <c:v>34602</c:v>
                </c:pt>
                <c:pt idx="864">
                  <c:v>34603</c:v>
                </c:pt>
                <c:pt idx="865">
                  <c:v>34604</c:v>
                </c:pt>
                <c:pt idx="866">
                  <c:v>34605</c:v>
                </c:pt>
                <c:pt idx="867">
                  <c:v>34606</c:v>
                </c:pt>
                <c:pt idx="868">
                  <c:v>34607</c:v>
                </c:pt>
                <c:pt idx="869">
                  <c:v>34608</c:v>
                </c:pt>
                <c:pt idx="870">
                  <c:v>34609</c:v>
                </c:pt>
                <c:pt idx="871">
                  <c:v>34610</c:v>
                </c:pt>
                <c:pt idx="872">
                  <c:v>34611</c:v>
                </c:pt>
                <c:pt idx="873">
                  <c:v>34612</c:v>
                </c:pt>
                <c:pt idx="874">
                  <c:v>34613</c:v>
                </c:pt>
                <c:pt idx="875">
                  <c:v>34614</c:v>
                </c:pt>
                <c:pt idx="876">
                  <c:v>34615</c:v>
                </c:pt>
                <c:pt idx="877">
                  <c:v>34616</c:v>
                </c:pt>
                <c:pt idx="878">
                  <c:v>34617</c:v>
                </c:pt>
                <c:pt idx="879">
                  <c:v>34618</c:v>
                </c:pt>
                <c:pt idx="880">
                  <c:v>34619</c:v>
                </c:pt>
                <c:pt idx="881">
                  <c:v>34620</c:v>
                </c:pt>
                <c:pt idx="882">
                  <c:v>34621</c:v>
                </c:pt>
                <c:pt idx="883">
                  <c:v>34622</c:v>
                </c:pt>
                <c:pt idx="884">
                  <c:v>34623</c:v>
                </c:pt>
                <c:pt idx="885">
                  <c:v>34624</c:v>
                </c:pt>
                <c:pt idx="886">
                  <c:v>34625</c:v>
                </c:pt>
                <c:pt idx="887">
                  <c:v>34626</c:v>
                </c:pt>
                <c:pt idx="888">
                  <c:v>34627</c:v>
                </c:pt>
                <c:pt idx="889">
                  <c:v>34628</c:v>
                </c:pt>
                <c:pt idx="890">
                  <c:v>34629</c:v>
                </c:pt>
                <c:pt idx="891">
                  <c:v>34630</c:v>
                </c:pt>
                <c:pt idx="892">
                  <c:v>34631</c:v>
                </c:pt>
                <c:pt idx="893">
                  <c:v>34632</c:v>
                </c:pt>
                <c:pt idx="894">
                  <c:v>34633</c:v>
                </c:pt>
                <c:pt idx="895">
                  <c:v>34634</c:v>
                </c:pt>
                <c:pt idx="896">
                  <c:v>34635</c:v>
                </c:pt>
                <c:pt idx="897">
                  <c:v>34636</c:v>
                </c:pt>
                <c:pt idx="898">
                  <c:v>34637</c:v>
                </c:pt>
                <c:pt idx="899">
                  <c:v>34638</c:v>
                </c:pt>
                <c:pt idx="900">
                  <c:v>34639</c:v>
                </c:pt>
                <c:pt idx="901">
                  <c:v>34640</c:v>
                </c:pt>
                <c:pt idx="902">
                  <c:v>34641</c:v>
                </c:pt>
                <c:pt idx="903">
                  <c:v>34642</c:v>
                </c:pt>
                <c:pt idx="904">
                  <c:v>34643</c:v>
                </c:pt>
                <c:pt idx="905">
                  <c:v>34644</c:v>
                </c:pt>
                <c:pt idx="906">
                  <c:v>34645</c:v>
                </c:pt>
                <c:pt idx="907">
                  <c:v>34646</c:v>
                </c:pt>
                <c:pt idx="908">
                  <c:v>34647</c:v>
                </c:pt>
                <c:pt idx="909">
                  <c:v>34648</c:v>
                </c:pt>
                <c:pt idx="910">
                  <c:v>34649</c:v>
                </c:pt>
                <c:pt idx="911">
                  <c:v>34650</c:v>
                </c:pt>
                <c:pt idx="912">
                  <c:v>34651</c:v>
                </c:pt>
                <c:pt idx="913">
                  <c:v>34652</c:v>
                </c:pt>
                <c:pt idx="914">
                  <c:v>34653</c:v>
                </c:pt>
                <c:pt idx="915">
                  <c:v>34654</c:v>
                </c:pt>
                <c:pt idx="916">
                  <c:v>34655</c:v>
                </c:pt>
                <c:pt idx="917">
                  <c:v>34656</c:v>
                </c:pt>
                <c:pt idx="918">
                  <c:v>34657</c:v>
                </c:pt>
                <c:pt idx="919">
                  <c:v>34658</c:v>
                </c:pt>
                <c:pt idx="920">
                  <c:v>34659</c:v>
                </c:pt>
                <c:pt idx="921">
                  <c:v>34660</c:v>
                </c:pt>
                <c:pt idx="922">
                  <c:v>34661</c:v>
                </c:pt>
                <c:pt idx="923">
                  <c:v>34662</c:v>
                </c:pt>
                <c:pt idx="924">
                  <c:v>34663</c:v>
                </c:pt>
                <c:pt idx="925">
                  <c:v>34664</c:v>
                </c:pt>
                <c:pt idx="926">
                  <c:v>34665</c:v>
                </c:pt>
                <c:pt idx="927">
                  <c:v>34666</c:v>
                </c:pt>
                <c:pt idx="928">
                  <c:v>34667</c:v>
                </c:pt>
                <c:pt idx="929">
                  <c:v>34668</c:v>
                </c:pt>
                <c:pt idx="930">
                  <c:v>34669</c:v>
                </c:pt>
                <c:pt idx="931">
                  <c:v>34670</c:v>
                </c:pt>
                <c:pt idx="932">
                  <c:v>34671</c:v>
                </c:pt>
                <c:pt idx="933">
                  <c:v>34672</c:v>
                </c:pt>
                <c:pt idx="934">
                  <c:v>34673</c:v>
                </c:pt>
                <c:pt idx="935">
                  <c:v>34674</c:v>
                </c:pt>
                <c:pt idx="936">
                  <c:v>34675</c:v>
                </c:pt>
                <c:pt idx="937">
                  <c:v>34676</c:v>
                </c:pt>
                <c:pt idx="938">
                  <c:v>34677</c:v>
                </c:pt>
                <c:pt idx="939">
                  <c:v>34678</c:v>
                </c:pt>
                <c:pt idx="940">
                  <c:v>34679</c:v>
                </c:pt>
                <c:pt idx="941">
                  <c:v>34680</c:v>
                </c:pt>
                <c:pt idx="942">
                  <c:v>34681</c:v>
                </c:pt>
                <c:pt idx="943">
                  <c:v>34682</c:v>
                </c:pt>
                <c:pt idx="944">
                  <c:v>34683</c:v>
                </c:pt>
                <c:pt idx="945">
                  <c:v>34684</c:v>
                </c:pt>
                <c:pt idx="946">
                  <c:v>34685</c:v>
                </c:pt>
                <c:pt idx="947">
                  <c:v>34686</c:v>
                </c:pt>
                <c:pt idx="948">
                  <c:v>34687</c:v>
                </c:pt>
                <c:pt idx="949">
                  <c:v>34688</c:v>
                </c:pt>
                <c:pt idx="950">
                  <c:v>34689</c:v>
                </c:pt>
                <c:pt idx="951">
                  <c:v>34690</c:v>
                </c:pt>
                <c:pt idx="952">
                  <c:v>34691</c:v>
                </c:pt>
                <c:pt idx="953">
                  <c:v>34692</c:v>
                </c:pt>
                <c:pt idx="954">
                  <c:v>34693</c:v>
                </c:pt>
                <c:pt idx="955">
                  <c:v>34694</c:v>
                </c:pt>
                <c:pt idx="956">
                  <c:v>34695</c:v>
                </c:pt>
                <c:pt idx="957">
                  <c:v>34696</c:v>
                </c:pt>
                <c:pt idx="958">
                  <c:v>34697</c:v>
                </c:pt>
                <c:pt idx="959">
                  <c:v>34698</c:v>
                </c:pt>
                <c:pt idx="960">
                  <c:v>34699</c:v>
                </c:pt>
                <c:pt idx="961">
                  <c:v>34700</c:v>
                </c:pt>
                <c:pt idx="962">
                  <c:v>34701</c:v>
                </c:pt>
                <c:pt idx="963">
                  <c:v>34702</c:v>
                </c:pt>
                <c:pt idx="964">
                  <c:v>34703</c:v>
                </c:pt>
                <c:pt idx="965">
                  <c:v>34704</c:v>
                </c:pt>
                <c:pt idx="966">
                  <c:v>34705</c:v>
                </c:pt>
                <c:pt idx="967">
                  <c:v>34706</c:v>
                </c:pt>
                <c:pt idx="968">
                  <c:v>34707</c:v>
                </c:pt>
                <c:pt idx="969">
                  <c:v>34708</c:v>
                </c:pt>
                <c:pt idx="970">
                  <c:v>34709</c:v>
                </c:pt>
                <c:pt idx="971">
                  <c:v>34710</c:v>
                </c:pt>
                <c:pt idx="972">
                  <c:v>34711</c:v>
                </c:pt>
                <c:pt idx="973">
                  <c:v>34712</c:v>
                </c:pt>
                <c:pt idx="974">
                  <c:v>34713</c:v>
                </c:pt>
                <c:pt idx="975">
                  <c:v>34714</c:v>
                </c:pt>
                <c:pt idx="976">
                  <c:v>34715</c:v>
                </c:pt>
                <c:pt idx="977">
                  <c:v>34716</c:v>
                </c:pt>
                <c:pt idx="978">
                  <c:v>34717</c:v>
                </c:pt>
                <c:pt idx="979">
                  <c:v>34718</c:v>
                </c:pt>
                <c:pt idx="980">
                  <c:v>34719</c:v>
                </c:pt>
                <c:pt idx="981">
                  <c:v>34720</c:v>
                </c:pt>
                <c:pt idx="982">
                  <c:v>34721</c:v>
                </c:pt>
                <c:pt idx="983">
                  <c:v>34722</c:v>
                </c:pt>
                <c:pt idx="984">
                  <c:v>34723</c:v>
                </c:pt>
                <c:pt idx="985">
                  <c:v>34724</c:v>
                </c:pt>
                <c:pt idx="986">
                  <c:v>34725</c:v>
                </c:pt>
                <c:pt idx="987">
                  <c:v>34726</c:v>
                </c:pt>
                <c:pt idx="988">
                  <c:v>34727</c:v>
                </c:pt>
                <c:pt idx="989">
                  <c:v>34728</c:v>
                </c:pt>
                <c:pt idx="990">
                  <c:v>34729</c:v>
                </c:pt>
                <c:pt idx="991">
                  <c:v>34730</c:v>
                </c:pt>
                <c:pt idx="992">
                  <c:v>34731</c:v>
                </c:pt>
                <c:pt idx="993">
                  <c:v>34732</c:v>
                </c:pt>
                <c:pt idx="994">
                  <c:v>34733</c:v>
                </c:pt>
                <c:pt idx="995">
                  <c:v>34734</c:v>
                </c:pt>
                <c:pt idx="996">
                  <c:v>34735</c:v>
                </c:pt>
                <c:pt idx="997">
                  <c:v>34736</c:v>
                </c:pt>
                <c:pt idx="998">
                  <c:v>34737</c:v>
                </c:pt>
                <c:pt idx="999">
                  <c:v>34738</c:v>
                </c:pt>
                <c:pt idx="1000">
                  <c:v>34739</c:v>
                </c:pt>
                <c:pt idx="1001">
                  <c:v>34740</c:v>
                </c:pt>
                <c:pt idx="1002">
                  <c:v>34741</c:v>
                </c:pt>
                <c:pt idx="1003">
                  <c:v>34742</c:v>
                </c:pt>
                <c:pt idx="1004">
                  <c:v>34743</c:v>
                </c:pt>
                <c:pt idx="1005">
                  <c:v>34744</c:v>
                </c:pt>
                <c:pt idx="1006">
                  <c:v>34745</c:v>
                </c:pt>
                <c:pt idx="1007">
                  <c:v>34746</c:v>
                </c:pt>
                <c:pt idx="1008">
                  <c:v>34747</c:v>
                </c:pt>
                <c:pt idx="1009">
                  <c:v>34748</c:v>
                </c:pt>
                <c:pt idx="1010">
                  <c:v>34749</c:v>
                </c:pt>
                <c:pt idx="1011">
                  <c:v>34750</c:v>
                </c:pt>
                <c:pt idx="1012">
                  <c:v>34751</c:v>
                </c:pt>
                <c:pt idx="1013">
                  <c:v>34752</c:v>
                </c:pt>
                <c:pt idx="1014">
                  <c:v>34753</c:v>
                </c:pt>
                <c:pt idx="1015">
                  <c:v>34754</c:v>
                </c:pt>
                <c:pt idx="1016">
                  <c:v>34755</c:v>
                </c:pt>
                <c:pt idx="1017">
                  <c:v>34756</c:v>
                </c:pt>
                <c:pt idx="1018">
                  <c:v>34757</c:v>
                </c:pt>
                <c:pt idx="1019">
                  <c:v>34758</c:v>
                </c:pt>
                <c:pt idx="1020">
                  <c:v>34759</c:v>
                </c:pt>
                <c:pt idx="1021">
                  <c:v>34760</c:v>
                </c:pt>
                <c:pt idx="1022">
                  <c:v>34761</c:v>
                </c:pt>
                <c:pt idx="1023">
                  <c:v>34762</c:v>
                </c:pt>
                <c:pt idx="1024">
                  <c:v>34763</c:v>
                </c:pt>
                <c:pt idx="1025">
                  <c:v>34764</c:v>
                </c:pt>
                <c:pt idx="1026">
                  <c:v>34765</c:v>
                </c:pt>
                <c:pt idx="1027">
                  <c:v>34766</c:v>
                </c:pt>
                <c:pt idx="1028">
                  <c:v>34767</c:v>
                </c:pt>
                <c:pt idx="1029">
                  <c:v>34768</c:v>
                </c:pt>
                <c:pt idx="1030">
                  <c:v>34769</c:v>
                </c:pt>
                <c:pt idx="1031">
                  <c:v>34770</c:v>
                </c:pt>
                <c:pt idx="1032">
                  <c:v>34771</c:v>
                </c:pt>
                <c:pt idx="1033">
                  <c:v>34772</c:v>
                </c:pt>
                <c:pt idx="1034">
                  <c:v>34773</c:v>
                </c:pt>
                <c:pt idx="1035">
                  <c:v>34774</c:v>
                </c:pt>
                <c:pt idx="1036">
                  <c:v>34775</c:v>
                </c:pt>
                <c:pt idx="1037">
                  <c:v>34776</c:v>
                </c:pt>
                <c:pt idx="1038">
                  <c:v>34777</c:v>
                </c:pt>
                <c:pt idx="1039">
                  <c:v>34778</c:v>
                </c:pt>
                <c:pt idx="1040">
                  <c:v>34779</c:v>
                </c:pt>
                <c:pt idx="1041">
                  <c:v>34780</c:v>
                </c:pt>
                <c:pt idx="1042">
                  <c:v>34781</c:v>
                </c:pt>
                <c:pt idx="1043">
                  <c:v>34782</c:v>
                </c:pt>
                <c:pt idx="1044">
                  <c:v>34783</c:v>
                </c:pt>
                <c:pt idx="1045">
                  <c:v>34784</c:v>
                </c:pt>
                <c:pt idx="1046">
                  <c:v>34785</c:v>
                </c:pt>
                <c:pt idx="1047">
                  <c:v>34786</c:v>
                </c:pt>
                <c:pt idx="1048">
                  <c:v>34787</c:v>
                </c:pt>
                <c:pt idx="1049">
                  <c:v>34788</c:v>
                </c:pt>
                <c:pt idx="1050">
                  <c:v>34789</c:v>
                </c:pt>
                <c:pt idx="1051">
                  <c:v>34790</c:v>
                </c:pt>
                <c:pt idx="1052">
                  <c:v>34791</c:v>
                </c:pt>
                <c:pt idx="1053">
                  <c:v>34792</c:v>
                </c:pt>
                <c:pt idx="1054">
                  <c:v>34793</c:v>
                </c:pt>
                <c:pt idx="1055">
                  <c:v>34794</c:v>
                </c:pt>
                <c:pt idx="1056">
                  <c:v>34795</c:v>
                </c:pt>
                <c:pt idx="1057">
                  <c:v>34796</c:v>
                </c:pt>
                <c:pt idx="1058">
                  <c:v>34797</c:v>
                </c:pt>
                <c:pt idx="1059">
                  <c:v>34798</c:v>
                </c:pt>
                <c:pt idx="1060">
                  <c:v>34799</c:v>
                </c:pt>
                <c:pt idx="1061">
                  <c:v>34800</c:v>
                </c:pt>
                <c:pt idx="1062">
                  <c:v>34801</c:v>
                </c:pt>
                <c:pt idx="1063">
                  <c:v>34802</c:v>
                </c:pt>
                <c:pt idx="1064">
                  <c:v>34803</c:v>
                </c:pt>
                <c:pt idx="1065">
                  <c:v>34804</c:v>
                </c:pt>
                <c:pt idx="1066">
                  <c:v>34805</c:v>
                </c:pt>
                <c:pt idx="1067">
                  <c:v>34806</c:v>
                </c:pt>
                <c:pt idx="1068">
                  <c:v>34807</c:v>
                </c:pt>
                <c:pt idx="1069">
                  <c:v>34808</c:v>
                </c:pt>
                <c:pt idx="1070">
                  <c:v>34809</c:v>
                </c:pt>
                <c:pt idx="1071">
                  <c:v>34810</c:v>
                </c:pt>
                <c:pt idx="1072">
                  <c:v>34811</c:v>
                </c:pt>
                <c:pt idx="1073">
                  <c:v>34812</c:v>
                </c:pt>
                <c:pt idx="1074">
                  <c:v>34813</c:v>
                </c:pt>
                <c:pt idx="1075">
                  <c:v>34814</c:v>
                </c:pt>
                <c:pt idx="1076">
                  <c:v>34815</c:v>
                </c:pt>
                <c:pt idx="1077">
                  <c:v>34816</c:v>
                </c:pt>
                <c:pt idx="1078">
                  <c:v>34817</c:v>
                </c:pt>
                <c:pt idx="1079">
                  <c:v>34818</c:v>
                </c:pt>
                <c:pt idx="1080">
                  <c:v>34819</c:v>
                </c:pt>
                <c:pt idx="1081">
                  <c:v>34820</c:v>
                </c:pt>
                <c:pt idx="1082">
                  <c:v>34821</c:v>
                </c:pt>
                <c:pt idx="1083">
                  <c:v>34822</c:v>
                </c:pt>
                <c:pt idx="1084">
                  <c:v>34823</c:v>
                </c:pt>
                <c:pt idx="1085">
                  <c:v>34824</c:v>
                </c:pt>
                <c:pt idx="1086">
                  <c:v>34825</c:v>
                </c:pt>
                <c:pt idx="1087">
                  <c:v>34826</c:v>
                </c:pt>
                <c:pt idx="1088">
                  <c:v>34827</c:v>
                </c:pt>
                <c:pt idx="1089">
                  <c:v>34828</c:v>
                </c:pt>
                <c:pt idx="1090">
                  <c:v>34829</c:v>
                </c:pt>
                <c:pt idx="1091">
                  <c:v>34830</c:v>
                </c:pt>
                <c:pt idx="1092">
                  <c:v>34831</c:v>
                </c:pt>
                <c:pt idx="1093">
                  <c:v>34832</c:v>
                </c:pt>
                <c:pt idx="1094">
                  <c:v>34833</c:v>
                </c:pt>
                <c:pt idx="1095">
                  <c:v>34834</c:v>
                </c:pt>
                <c:pt idx="1096">
                  <c:v>34835</c:v>
                </c:pt>
                <c:pt idx="1097">
                  <c:v>34836</c:v>
                </c:pt>
                <c:pt idx="1098">
                  <c:v>34837</c:v>
                </c:pt>
                <c:pt idx="1099">
                  <c:v>34838</c:v>
                </c:pt>
                <c:pt idx="1100">
                  <c:v>34839</c:v>
                </c:pt>
                <c:pt idx="1101">
                  <c:v>34840</c:v>
                </c:pt>
                <c:pt idx="1102">
                  <c:v>34841</c:v>
                </c:pt>
                <c:pt idx="1103">
                  <c:v>34842</c:v>
                </c:pt>
                <c:pt idx="1104">
                  <c:v>34843</c:v>
                </c:pt>
                <c:pt idx="1105">
                  <c:v>34844</c:v>
                </c:pt>
                <c:pt idx="1106">
                  <c:v>34845</c:v>
                </c:pt>
                <c:pt idx="1107">
                  <c:v>34846</c:v>
                </c:pt>
                <c:pt idx="1108">
                  <c:v>34847</c:v>
                </c:pt>
                <c:pt idx="1109">
                  <c:v>34848</c:v>
                </c:pt>
                <c:pt idx="1110">
                  <c:v>34849</c:v>
                </c:pt>
                <c:pt idx="1111">
                  <c:v>34850</c:v>
                </c:pt>
                <c:pt idx="1112">
                  <c:v>34851</c:v>
                </c:pt>
                <c:pt idx="1113">
                  <c:v>34852</c:v>
                </c:pt>
                <c:pt idx="1114">
                  <c:v>34853</c:v>
                </c:pt>
                <c:pt idx="1115">
                  <c:v>34854</c:v>
                </c:pt>
                <c:pt idx="1116">
                  <c:v>34855</c:v>
                </c:pt>
                <c:pt idx="1117">
                  <c:v>34856</c:v>
                </c:pt>
                <c:pt idx="1118">
                  <c:v>34857</c:v>
                </c:pt>
                <c:pt idx="1119">
                  <c:v>34858</c:v>
                </c:pt>
                <c:pt idx="1120">
                  <c:v>34859</c:v>
                </c:pt>
                <c:pt idx="1121">
                  <c:v>34860</c:v>
                </c:pt>
                <c:pt idx="1122">
                  <c:v>34861</c:v>
                </c:pt>
                <c:pt idx="1123">
                  <c:v>34862</c:v>
                </c:pt>
                <c:pt idx="1124">
                  <c:v>34863</c:v>
                </c:pt>
                <c:pt idx="1125">
                  <c:v>34864</c:v>
                </c:pt>
                <c:pt idx="1126">
                  <c:v>34865</c:v>
                </c:pt>
                <c:pt idx="1127">
                  <c:v>34866</c:v>
                </c:pt>
                <c:pt idx="1128">
                  <c:v>34867</c:v>
                </c:pt>
                <c:pt idx="1129">
                  <c:v>34868</c:v>
                </c:pt>
                <c:pt idx="1130">
                  <c:v>34869</c:v>
                </c:pt>
                <c:pt idx="1131">
                  <c:v>34870</c:v>
                </c:pt>
                <c:pt idx="1132">
                  <c:v>34871</c:v>
                </c:pt>
                <c:pt idx="1133">
                  <c:v>34872</c:v>
                </c:pt>
                <c:pt idx="1134">
                  <c:v>34873</c:v>
                </c:pt>
                <c:pt idx="1135">
                  <c:v>34874</c:v>
                </c:pt>
                <c:pt idx="1136">
                  <c:v>34875</c:v>
                </c:pt>
                <c:pt idx="1137">
                  <c:v>34876</c:v>
                </c:pt>
                <c:pt idx="1138">
                  <c:v>34877</c:v>
                </c:pt>
                <c:pt idx="1139">
                  <c:v>34878</c:v>
                </c:pt>
                <c:pt idx="1140">
                  <c:v>34879</c:v>
                </c:pt>
                <c:pt idx="1141">
                  <c:v>34880</c:v>
                </c:pt>
                <c:pt idx="1142">
                  <c:v>34881</c:v>
                </c:pt>
                <c:pt idx="1143">
                  <c:v>34882</c:v>
                </c:pt>
                <c:pt idx="1144">
                  <c:v>34883</c:v>
                </c:pt>
                <c:pt idx="1145">
                  <c:v>34884</c:v>
                </c:pt>
                <c:pt idx="1146">
                  <c:v>34885</c:v>
                </c:pt>
                <c:pt idx="1147">
                  <c:v>34886</c:v>
                </c:pt>
                <c:pt idx="1148">
                  <c:v>34887</c:v>
                </c:pt>
                <c:pt idx="1149">
                  <c:v>34888</c:v>
                </c:pt>
                <c:pt idx="1150">
                  <c:v>34889</c:v>
                </c:pt>
                <c:pt idx="1151">
                  <c:v>34890</c:v>
                </c:pt>
                <c:pt idx="1152">
                  <c:v>34891</c:v>
                </c:pt>
                <c:pt idx="1153">
                  <c:v>34892</c:v>
                </c:pt>
                <c:pt idx="1154">
                  <c:v>34893</c:v>
                </c:pt>
                <c:pt idx="1155">
                  <c:v>34894</c:v>
                </c:pt>
                <c:pt idx="1156">
                  <c:v>34895</c:v>
                </c:pt>
                <c:pt idx="1157">
                  <c:v>34896</c:v>
                </c:pt>
                <c:pt idx="1158">
                  <c:v>34897</c:v>
                </c:pt>
                <c:pt idx="1159">
                  <c:v>34898</c:v>
                </c:pt>
                <c:pt idx="1160">
                  <c:v>34899</c:v>
                </c:pt>
                <c:pt idx="1161">
                  <c:v>34900</c:v>
                </c:pt>
                <c:pt idx="1162">
                  <c:v>34901</c:v>
                </c:pt>
                <c:pt idx="1163">
                  <c:v>34902</c:v>
                </c:pt>
                <c:pt idx="1164">
                  <c:v>34903</c:v>
                </c:pt>
                <c:pt idx="1165">
                  <c:v>34904</c:v>
                </c:pt>
                <c:pt idx="1166">
                  <c:v>34905</c:v>
                </c:pt>
                <c:pt idx="1167">
                  <c:v>34906</c:v>
                </c:pt>
                <c:pt idx="1168">
                  <c:v>34907</c:v>
                </c:pt>
                <c:pt idx="1169">
                  <c:v>34908</c:v>
                </c:pt>
                <c:pt idx="1170">
                  <c:v>34909</c:v>
                </c:pt>
                <c:pt idx="1171">
                  <c:v>34910</c:v>
                </c:pt>
                <c:pt idx="1172">
                  <c:v>34911</c:v>
                </c:pt>
                <c:pt idx="1173">
                  <c:v>34912</c:v>
                </c:pt>
                <c:pt idx="1174">
                  <c:v>34913</c:v>
                </c:pt>
                <c:pt idx="1175">
                  <c:v>34914</c:v>
                </c:pt>
                <c:pt idx="1176">
                  <c:v>34915</c:v>
                </c:pt>
                <c:pt idx="1177">
                  <c:v>34916</c:v>
                </c:pt>
                <c:pt idx="1178">
                  <c:v>34917</c:v>
                </c:pt>
                <c:pt idx="1179">
                  <c:v>34918</c:v>
                </c:pt>
                <c:pt idx="1180">
                  <c:v>34919</c:v>
                </c:pt>
                <c:pt idx="1181">
                  <c:v>34920</c:v>
                </c:pt>
                <c:pt idx="1182">
                  <c:v>34921</c:v>
                </c:pt>
                <c:pt idx="1183">
                  <c:v>34922</c:v>
                </c:pt>
                <c:pt idx="1184">
                  <c:v>34923</c:v>
                </c:pt>
                <c:pt idx="1185">
                  <c:v>34924</c:v>
                </c:pt>
                <c:pt idx="1186">
                  <c:v>34925</c:v>
                </c:pt>
                <c:pt idx="1187">
                  <c:v>34926</c:v>
                </c:pt>
                <c:pt idx="1188">
                  <c:v>34927</c:v>
                </c:pt>
                <c:pt idx="1189">
                  <c:v>34928</c:v>
                </c:pt>
                <c:pt idx="1190">
                  <c:v>34929</c:v>
                </c:pt>
                <c:pt idx="1191">
                  <c:v>34930</c:v>
                </c:pt>
                <c:pt idx="1192">
                  <c:v>34931</c:v>
                </c:pt>
                <c:pt idx="1193">
                  <c:v>34932</c:v>
                </c:pt>
                <c:pt idx="1194">
                  <c:v>34933</c:v>
                </c:pt>
                <c:pt idx="1195">
                  <c:v>34934</c:v>
                </c:pt>
                <c:pt idx="1196">
                  <c:v>34935</c:v>
                </c:pt>
                <c:pt idx="1197">
                  <c:v>34936</c:v>
                </c:pt>
                <c:pt idx="1198">
                  <c:v>34937</c:v>
                </c:pt>
                <c:pt idx="1199">
                  <c:v>34938</c:v>
                </c:pt>
                <c:pt idx="1200">
                  <c:v>34939</c:v>
                </c:pt>
                <c:pt idx="1201">
                  <c:v>34940</c:v>
                </c:pt>
                <c:pt idx="1202">
                  <c:v>34941</c:v>
                </c:pt>
                <c:pt idx="1203">
                  <c:v>34942</c:v>
                </c:pt>
                <c:pt idx="1204">
                  <c:v>34943</c:v>
                </c:pt>
                <c:pt idx="1205">
                  <c:v>34944</c:v>
                </c:pt>
                <c:pt idx="1206">
                  <c:v>34945</c:v>
                </c:pt>
                <c:pt idx="1207">
                  <c:v>34946</c:v>
                </c:pt>
                <c:pt idx="1208">
                  <c:v>34947</c:v>
                </c:pt>
                <c:pt idx="1209">
                  <c:v>34948</c:v>
                </c:pt>
                <c:pt idx="1210">
                  <c:v>34949</c:v>
                </c:pt>
                <c:pt idx="1211">
                  <c:v>34950</c:v>
                </c:pt>
                <c:pt idx="1212">
                  <c:v>34951</c:v>
                </c:pt>
                <c:pt idx="1213">
                  <c:v>34952</c:v>
                </c:pt>
                <c:pt idx="1214">
                  <c:v>34953</c:v>
                </c:pt>
                <c:pt idx="1215">
                  <c:v>34954</c:v>
                </c:pt>
                <c:pt idx="1216">
                  <c:v>34955</c:v>
                </c:pt>
                <c:pt idx="1217">
                  <c:v>34956</c:v>
                </c:pt>
                <c:pt idx="1218">
                  <c:v>34957</c:v>
                </c:pt>
                <c:pt idx="1219">
                  <c:v>34958</c:v>
                </c:pt>
                <c:pt idx="1220">
                  <c:v>34959</c:v>
                </c:pt>
                <c:pt idx="1221">
                  <c:v>34960</c:v>
                </c:pt>
                <c:pt idx="1222">
                  <c:v>34961</c:v>
                </c:pt>
                <c:pt idx="1223">
                  <c:v>34962</c:v>
                </c:pt>
                <c:pt idx="1224">
                  <c:v>34963</c:v>
                </c:pt>
                <c:pt idx="1225">
                  <c:v>34964</c:v>
                </c:pt>
                <c:pt idx="1226">
                  <c:v>34965</c:v>
                </c:pt>
                <c:pt idx="1227">
                  <c:v>34966</c:v>
                </c:pt>
                <c:pt idx="1228">
                  <c:v>34967</c:v>
                </c:pt>
                <c:pt idx="1229">
                  <c:v>34968</c:v>
                </c:pt>
                <c:pt idx="1230">
                  <c:v>34969</c:v>
                </c:pt>
                <c:pt idx="1231">
                  <c:v>34970</c:v>
                </c:pt>
                <c:pt idx="1232">
                  <c:v>34971</c:v>
                </c:pt>
                <c:pt idx="1233">
                  <c:v>34972</c:v>
                </c:pt>
                <c:pt idx="1234">
                  <c:v>34973</c:v>
                </c:pt>
                <c:pt idx="1235">
                  <c:v>34974</c:v>
                </c:pt>
                <c:pt idx="1236">
                  <c:v>34975</c:v>
                </c:pt>
                <c:pt idx="1237">
                  <c:v>34976</c:v>
                </c:pt>
                <c:pt idx="1238">
                  <c:v>34977</c:v>
                </c:pt>
                <c:pt idx="1239">
                  <c:v>34978</c:v>
                </c:pt>
                <c:pt idx="1240">
                  <c:v>34979</c:v>
                </c:pt>
                <c:pt idx="1241">
                  <c:v>34980</c:v>
                </c:pt>
                <c:pt idx="1242">
                  <c:v>34981</c:v>
                </c:pt>
                <c:pt idx="1243">
                  <c:v>34982</c:v>
                </c:pt>
                <c:pt idx="1244">
                  <c:v>34983</c:v>
                </c:pt>
                <c:pt idx="1245">
                  <c:v>34984</c:v>
                </c:pt>
                <c:pt idx="1246">
                  <c:v>34985</c:v>
                </c:pt>
                <c:pt idx="1247">
                  <c:v>34986</c:v>
                </c:pt>
                <c:pt idx="1248">
                  <c:v>34987</c:v>
                </c:pt>
                <c:pt idx="1249">
                  <c:v>34988</c:v>
                </c:pt>
                <c:pt idx="1250">
                  <c:v>34989</c:v>
                </c:pt>
                <c:pt idx="1251">
                  <c:v>34990</c:v>
                </c:pt>
                <c:pt idx="1252">
                  <c:v>34991</c:v>
                </c:pt>
                <c:pt idx="1253">
                  <c:v>34992</c:v>
                </c:pt>
                <c:pt idx="1254">
                  <c:v>34993</c:v>
                </c:pt>
                <c:pt idx="1255">
                  <c:v>34994</c:v>
                </c:pt>
                <c:pt idx="1256">
                  <c:v>34995</c:v>
                </c:pt>
                <c:pt idx="1257">
                  <c:v>34996</c:v>
                </c:pt>
                <c:pt idx="1258">
                  <c:v>34997</c:v>
                </c:pt>
                <c:pt idx="1259">
                  <c:v>34998</c:v>
                </c:pt>
                <c:pt idx="1260">
                  <c:v>34999</c:v>
                </c:pt>
                <c:pt idx="1261">
                  <c:v>35000</c:v>
                </c:pt>
                <c:pt idx="1262">
                  <c:v>35001</c:v>
                </c:pt>
                <c:pt idx="1263">
                  <c:v>35002</c:v>
                </c:pt>
                <c:pt idx="1264">
                  <c:v>35003</c:v>
                </c:pt>
                <c:pt idx="1265">
                  <c:v>35004</c:v>
                </c:pt>
                <c:pt idx="1266">
                  <c:v>35005</c:v>
                </c:pt>
                <c:pt idx="1267">
                  <c:v>35006</c:v>
                </c:pt>
                <c:pt idx="1268">
                  <c:v>35007</c:v>
                </c:pt>
                <c:pt idx="1269">
                  <c:v>35008</c:v>
                </c:pt>
                <c:pt idx="1270">
                  <c:v>35009</c:v>
                </c:pt>
                <c:pt idx="1271">
                  <c:v>35010</c:v>
                </c:pt>
                <c:pt idx="1272">
                  <c:v>35011</c:v>
                </c:pt>
                <c:pt idx="1273">
                  <c:v>35012</c:v>
                </c:pt>
                <c:pt idx="1274">
                  <c:v>35013</c:v>
                </c:pt>
                <c:pt idx="1275">
                  <c:v>35014</c:v>
                </c:pt>
                <c:pt idx="1276">
                  <c:v>35015</c:v>
                </c:pt>
                <c:pt idx="1277">
                  <c:v>35016</c:v>
                </c:pt>
                <c:pt idx="1278">
                  <c:v>35017</c:v>
                </c:pt>
                <c:pt idx="1279">
                  <c:v>35018</c:v>
                </c:pt>
                <c:pt idx="1280">
                  <c:v>35019</c:v>
                </c:pt>
                <c:pt idx="1281">
                  <c:v>35020</c:v>
                </c:pt>
                <c:pt idx="1282">
                  <c:v>35021</c:v>
                </c:pt>
                <c:pt idx="1283">
                  <c:v>35022</c:v>
                </c:pt>
                <c:pt idx="1284">
                  <c:v>35023</c:v>
                </c:pt>
                <c:pt idx="1285">
                  <c:v>35024</c:v>
                </c:pt>
                <c:pt idx="1286">
                  <c:v>35025</c:v>
                </c:pt>
                <c:pt idx="1287">
                  <c:v>35026</c:v>
                </c:pt>
                <c:pt idx="1288">
                  <c:v>35027</c:v>
                </c:pt>
                <c:pt idx="1289">
                  <c:v>35028</c:v>
                </c:pt>
                <c:pt idx="1290">
                  <c:v>35029</c:v>
                </c:pt>
                <c:pt idx="1291">
                  <c:v>35030</c:v>
                </c:pt>
                <c:pt idx="1292">
                  <c:v>35031</c:v>
                </c:pt>
                <c:pt idx="1293">
                  <c:v>35032</c:v>
                </c:pt>
                <c:pt idx="1294">
                  <c:v>35033</c:v>
                </c:pt>
                <c:pt idx="1295">
                  <c:v>35034</c:v>
                </c:pt>
                <c:pt idx="1296">
                  <c:v>35035</c:v>
                </c:pt>
                <c:pt idx="1297">
                  <c:v>35036</c:v>
                </c:pt>
                <c:pt idx="1298">
                  <c:v>35037</c:v>
                </c:pt>
                <c:pt idx="1299">
                  <c:v>35038</c:v>
                </c:pt>
                <c:pt idx="1300">
                  <c:v>35039</c:v>
                </c:pt>
                <c:pt idx="1301">
                  <c:v>35040</c:v>
                </c:pt>
                <c:pt idx="1302">
                  <c:v>35041</c:v>
                </c:pt>
                <c:pt idx="1303">
                  <c:v>35042</c:v>
                </c:pt>
                <c:pt idx="1304">
                  <c:v>35043</c:v>
                </c:pt>
                <c:pt idx="1305">
                  <c:v>35044</c:v>
                </c:pt>
                <c:pt idx="1306">
                  <c:v>35045</c:v>
                </c:pt>
                <c:pt idx="1307">
                  <c:v>35046</c:v>
                </c:pt>
                <c:pt idx="1308">
                  <c:v>35047</c:v>
                </c:pt>
                <c:pt idx="1309">
                  <c:v>35048</c:v>
                </c:pt>
                <c:pt idx="1310">
                  <c:v>35049</c:v>
                </c:pt>
                <c:pt idx="1311">
                  <c:v>35050</c:v>
                </c:pt>
                <c:pt idx="1312">
                  <c:v>35051</c:v>
                </c:pt>
                <c:pt idx="1313">
                  <c:v>35052</c:v>
                </c:pt>
                <c:pt idx="1314">
                  <c:v>35053</c:v>
                </c:pt>
                <c:pt idx="1315">
                  <c:v>35054</c:v>
                </c:pt>
                <c:pt idx="1316">
                  <c:v>35055</c:v>
                </c:pt>
                <c:pt idx="1317">
                  <c:v>35056</c:v>
                </c:pt>
                <c:pt idx="1318">
                  <c:v>35057</c:v>
                </c:pt>
                <c:pt idx="1319">
                  <c:v>35058</c:v>
                </c:pt>
                <c:pt idx="1320">
                  <c:v>35059</c:v>
                </c:pt>
                <c:pt idx="1321">
                  <c:v>35060</c:v>
                </c:pt>
                <c:pt idx="1322">
                  <c:v>35061</c:v>
                </c:pt>
                <c:pt idx="1323">
                  <c:v>35062</c:v>
                </c:pt>
                <c:pt idx="1324">
                  <c:v>35063</c:v>
                </c:pt>
                <c:pt idx="1325">
                  <c:v>35064</c:v>
                </c:pt>
                <c:pt idx="1326">
                  <c:v>35065</c:v>
                </c:pt>
                <c:pt idx="1327">
                  <c:v>35066</c:v>
                </c:pt>
                <c:pt idx="1328">
                  <c:v>35067</c:v>
                </c:pt>
                <c:pt idx="1329">
                  <c:v>35068</c:v>
                </c:pt>
                <c:pt idx="1330">
                  <c:v>35069</c:v>
                </c:pt>
                <c:pt idx="1331">
                  <c:v>35070</c:v>
                </c:pt>
                <c:pt idx="1332">
                  <c:v>35071</c:v>
                </c:pt>
                <c:pt idx="1333">
                  <c:v>35072</c:v>
                </c:pt>
                <c:pt idx="1334">
                  <c:v>35073</c:v>
                </c:pt>
                <c:pt idx="1335">
                  <c:v>35074</c:v>
                </c:pt>
                <c:pt idx="1336">
                  <c:v>35075</c:v>
                </c:pt>
                <c:pt idx="1337">
                  <c:v>35076</c:v>
                </c:pt>
                <c:pt idx="1338">
                  <c:v>35077</c:v>
                </c:pt>
                <c:pt idx="1339">
                  <c:v>35078</c:v>
                </c:pt>
                <c:pt idx="1340">
                  <c:v>35079</c:v>
                </c:pt>
                <c:pt idx="1341">
                  <c:v>35080</c:v>
                </c:pt>
                <c:pt idx="1342">
                  <c:v>35081</c:v>
                </c:pt>
                <c:pt idx="1343">
                  <c:v>35082</c:v>
                </c:pt>
                <c:pt idx="1344">
                  <c:v>35083</c:v>
                </c:pt>
                <c:pt idx="1345">
                  <c:v>35084</c:v>
                </c:pt>
                <c:pt idx="1346">
                  <c:v>35085</c:v>
                </c:pt>
                <c:pt idx="1347">
                  <c:v>35086</c:v>
                </c:pt>
                <c:pt idx="1348">
                  <c:v>35087</c:v>
                </c:pt>
                <c:pt idx="1349">
                  <c:v>35088</c:v>
                </c:pt>
                <c:pt idx="1350">
                  <c:v>35089</c:v>
                </c:pt>
                <c:pt idx="1351">
                  <c:v>35090</c:v>
                </c:pt>
                <c:pt idx="1352">
                  <c:v>35091</c:v>
                </c:pt>
                <c:pt idx="1353">
                  <c:v>35092</c:v>
                </c:pt>
                <c:pt idx="1354">
                  <c:v>35093</c:v>
                </c:pt>
                <c:pt idx="1355">
                  <c:v>35094</c:v>
                </c:pt>
                <c:pt idx="1356">
                  <c:v>35095</c:v>
                </c:pt>
                <c:pt idx="1357">
                  <c:v>35096</c:v>
                </c:pt>
                <c:pt idx="1358">
                  <c:v>35097</c:v>
                </c:pt>
                <c:pt idx="1359">
                  <c:v>35098</c:v>
                </c:pt>
                <c:pt idx="1360">
                  <c:v>35099</c:v>
                </c:pt>
                <c:pt idx="1361">
                  <c:v>35100</c:v>
                </c:pt>
                <c:pt idx="1362">
                  <c:v>35101</c:v>
                </c:pt>
                <c:pt idx="1363">
                  <c:v>35102</c:v>
                </c:pt>
                <c:pt idx="1364">
                  <c:v>35103</c:v>
                </c:pt>
                <c:pt idx="1365">
                  <c:v>35104</c:v>
                </c:pt>
                <c:pt idx="1366">
                  <c:v>35105</c:v>
                </c:pt>
                <c:pt idx="1367">
                  <c:v>35106</c:v>
                </c:pt>
                <c:pt idx="1368">
                  <c:v>35107</c:v>
                </c:pt>
                <c:pt idx="1369">
                  <c:v>35108</c:v>
                </c:pt>
                <c:pt idx="1370">
                  <c:v>35109</c:v>
                </c:pt>
                <c:pt idx="1371">
                  <c:v>35110</c:v>
                </c:pt>
                <c:pt idx="1372">
                  <c:v>35111</c:v>
                </c:pt>
                <c:pt idx="1373">
                  <c:v>35112</c:v>
                </c:pt>
                <c:pt idx="1374">
                  <c:v>35113</c:v>
                </c:pt>
                <c:pt idx="1375">
                  <c:v>35114</c:v>
                </c:pt>
                <c:pt idx="1376">
                  <c:v>35115</c:v>
                </c:pt>
                <c:pt idx="1377">
                  <c:v>35116</c:v>
                </c:pt>
                <c:pt idx="1378">
                  <c:v>35117</c:v>
                </c:pt>
                <c:pt idx="1379">
                  <c:v>35118</c:v>
                </c:pt>
                <c:pt idx="1380">
                  <c:v>35119</c:v>
                </c:pt>
                <c:pt idx="1381">
                  <c:v>35120</c:v>
                </c:pt>
                <c:pt idx="1382">
                  <c:v>35121</c:v>
                </c:pt>
                <c:pt idx="1383">
                  <c:v>35122</c:v>
                </c:pt>
                <c:pt idx="1384">
                  <c:v>35123</c:v>
                </c:pt>
                <c:pt idx="1385">
                  <c:v>35124</c:v>
                </c:pt>
                <c:pt idx="1386">
                  <c:v>35125</c:v>
                </c:pt>
                <c:pt idx="1387">
                  <c:v>35126</c:v>
                </c:pt>
                <c:pt idx="1388">
                  <c:v>35127</c:v>
                </c:pt>
                <c:pt idx="1389">
                  <c:v>35128</c:v>
                </c:pt>
                <c:pt idx="1390">
                  <c:v>35129</c:v>
                </c:pt>
                <c:pt idx="1391">
                  <c:v>35130</c:v>
                </c:pt>
                <c:pt idx="1392">
                  <c:v>35131</c:v>
                </c:pt>
                <c:pt idx="1393">
                  <c:v>35132</c:v>
                </c:pt>
                <c:pt idx="1394">
                  <c:v>35133</c:v>
                </c:pt>
                <c:pt idx="1395">
                  <c:v>35134</c:v>
                </c:pt>
                <c:pt idx="1396">
                  <c:v>35135</c:v>
                </c:pt>
                <c:pt idx="1397">
                  <c:v>35136</c:v>
                </c:pt>
                <c:pt idx="1398">
                  <c:v>35137</c:v>
                </c:pt>
                <c:pt idx="1399">
                  <c:v>35138</c:v>
                </c:pt>
                <c:pt idx="1400">
                  <c:v>35139</c:v>
                </c:pt>
                <c:pt idx="1401">
                  <c:v>35140</c:v>
                </c:pt>
                <c:pt idx="1402">
                  <c:v>35141</c:v>
                </c:pt>
                <c:pt idx="1403">
                  <c:v>35142</c:v>
                </c:pt>
                <c:pt idx="1404">
                  <c:v>35143</c:v>
                </c:pt>
                <c:pt idx="1405">
                  <c:v>35144</c:v>
                </c:pt>
                <c:pt idx="1406">
                  <c:v>35145</c:v>
                </c:pt>
                <c:pt idx="1407">
                  <c:v>35146</c:v>
                </c:pt>
                <c:pt idx="1408">
                  <c:v>35147</c:v>
                </c:pt>
                <c:pt idx="1409">
                  <c:v>35148</c:v>
                </c:pt>
                <c:pt idx="1410">
                  <c:v>35149</c:v>
                </c:pt>
                <c:pt idx="1411">
                  <c:v>35150</c:v>
                </c:pt>
                <c:pt idx="1412">
                  <c:v>35151</c:v>
                </c:pt>
                <c:pt idx="1413">
                  <c:v>35152</c:v>
                </c:pt>
                <c:pt idx="1414">
                  <c:v>35153</c:v>
                </c:pt>
                <c:pt idx="1415">
                  <c:v>35154</c:v>
                </c:pt>
                <c:pt idx="1416">
                  <c:v>35155</c:v>
                </c:pt>
                <c:pt idx="1417">
                  <c:v>35156</c:v>
                </c:pt>
                <c:pt idx="1418">
                  <c:v>35157</c:v>
                </c:pt>
                <c:pt idx="1419">
                  <c:v>35158</c:v>
                </c:pt>
                <c:pt idx="1420">
                  <c:v>35159</c:v>
                </c:pt>
                <c:pt idx="1421">
                  <c:v>35160</c:v>
                </c:pt>
                <c:pt idx="1422">
                  <c:v>35161</c:v>
                </c:pt>
                <c:pt idx="1423">
                  <c:v>35162</c:v>
                </c:pt>
                <c:pt idx="1424">
                  <c:v>35163</c:v>
                </c:pt>
                <c:pt idx="1425">
                  <c:v>35164</c:v>
                </c:pt>
                <c:pt idx="1426">
                  <c:v>35165</c:v>
                </c:pt>
                <c:pt idx="1427">
                  <c:v>35166</c:v>
                </c:pt>
                <c:pt idx="1428">
                  <c:v>35167</c:v>
                </c:pt>
                <c:pt idx="1429">
                  <c:v>35168</c:v>
                </c:pt>
                <c:pt idx="1430">
                  <c:v>35169</c:v>
                </c:pt>
                <c:pt idx="1431">
                  <c:v>35170</c:v>
                </c:pt>
                <c:pt idx="1432">
                  <c:v>35171</c:v>
                </c:pt>
                <c:pt idx="1433">
                  <c:v>35172</c:v>
                </c:pt>
                <c:pt idx="1434">
                  <c:v>35173</c:v>
                </c:pt>
                <c:pt idx="1435">
                  <c:v>35174</c:v>
                </c:pt>
                <c:pt idx="1436">
                  <c:v>35175</c:v>
                </c:pt>
                <c:pt idx="1437">
                  <c:v>35176</c:v>
                </c:pt>
                <c:pt idx="1438">
                  <c:v>35177</c:v>
                </c:pt>
                <c:pt idx="1439">
                  <c:v>35178</c:v>
                </c:pt>
                <c:pt idx="1440">
                  <c:v>35179</c:v>
                </c:pt>
                <c:pt idx="1441">
                  <c:v>35180</c:v>
                </c:pt>
                <c:pt idx="1442">
                  <c:v>35181</c:v>
                </c:pt>
                <c:pt idx="1443">
                  <c:v>35182</c:v>
                </c:pt>
                <c:pt idx="1444">
                  <c:v>35183</c:v>
                </c:pt>
                <c:pt idx="1445">
                  <c:v>35184</c:v>
                </c:pt>
                <c:pt idx="1446">
                  <c:v>35185</c:v>
                </c:pt>
                <c:pt idx="1447">
                  <c:v>35186</c:v>
                </c:pt>
                <c:pt idx="1448">
                  <c:v>35187</c:v>
                </c:pt>
                <c:pt idx="1449">
                  <c:v>35188</c:v>
                </c:pt>
                <c:pt idx="1450">
                  <c:v>35189</c:v>
                </c:pt>
                <c:pt idx="1451">
                  <c:v>35190</c:v>
                </c:pt>
                <c:pt idx="1452">
                  <c:v>35191</c:v>
                </c:pt>
                <c:pt idx="1453">
                  <c:v>35192</c:v>
                </c:pt>
                <c:pt idx="1454">
                  <c:v>35193</c:v>
                </c:pt>
                <c:pt idx="1455">
                  <c:v>35194</c:v>
                </c:pt>
                <c:pt idx="1456">
                  <c:v>35195</c:v>
                </c:pt>
                <c:pt idx="1457">
                  <c:v>35196</c:v>
                </c:pt>
                <c:pt idx="1458">
                  <c:v>35197</c:v>
                </c:pt>
                <c:pt idx="1459">
                  <c:v>35198</c:v>
                </c:pt>
                <c:pt idx="1460">
                  <c:v>35199</c:v>
                </c:pt>
                <c:pt idx="1461">
                  <c:v>35200</c:v>
                </c:pt>
                <c:pt idx="1462">
                  <c:v>35201</c:v>
                </c:pt>
                <c:pt idx="1463">
                  <c:v>35202</c:v>
                </c:pt>
                <c:pt idx="1464">
                  <c:v>35203</c:v>
                </c:pt>
                <c:pt idx="1465">
                  <c:v>35204</c:v>
                </c:pt>
                <c:pt idx="1466">
                  <c:v>35205</c:v>
                </c:pt>
                <c:pt idx="1467">
                  <c:v>35206</c:v>
                </c:pt>
                <c:pt idx="1468">
                  <c:v>35207</c:v>
                </c:pt>
                <c:pt idx="1469">
                  <c:v>35208</c:v>
                </c:pt>
                <c:pt idx="1470">
                  <c:v>35209</c:v>
                </c:pt>
                <c:pt idx="1471">
                  <c:v>35210</c:v>
                </c:pt>
                <c:pt idx="1472">
                  <c:v>35211</c:v>
                </c:pt>
                <c:pt idx="1473">
                  <c:v>35212</c:v>
                </c:pt>
                <c:pt idx="1474">
                  <c:v>35213</c:v>
                </c:pt>
                <c:pt idx="1475">
                  <c:v>35214</c:v>
                </c:pt>
                <c:pt idx="1476">
                  <c:v>35215</c:v>
                </c:pt>
                <c:pt idx="1477">
                  <c:v>35216</c:v>
                </c:pt>
                <c:pt idx="1478">
                  <c:v>35217</c:v>
                </c:pt>
                <c:pt idx="1479">
                  <c:v>35218</c:v>
                </c:pt>
                <c:pt idx="1480">
                  <c:v>35219</c:v>
                </c:pt>
                <c:pt idx="1481">
                  <c:v>35220</c:v>
                </c:pt>
                <c:pt idx="1482">
                  <c:v>35221</c:v>
                </c:pt>
                <c:pt idx="1483">
                  <c:v>35222</c:v>
                </c:pt>
                <c:pt idx="1484">
                  <c:v>35223</c:v>
                </c:pt>
                <c:pt idx="1485">
                  <c:v>35224</c:v>
                </c:pt>
                <c:pt idx="1486">
                  <c:v>35225</c:v>
                </c:pt>
                <c:pt idx="1487">
                  <c:v>35226</c:v>
                </c:pt>
                <c:pt idx="1488">
                  <c:v>35227</c:v>
                </c:pt>
                <c:pt idx="1489">
                  <c:v>35228</c:v>
                </c:pt>
                <c:pt idx="1490">
                  <c:v>35229</c:v>
                </c:pt>
                <c:pt idx="1491">
                  <c:v>35230</c:v>
                </c:pt>
                <c:pt idx="1492">
                  <c:v>35231</c:v>
                </c:pt>
                <c:pt idx="1493">
                  <c:v>35232</c:v>
                </c:pt>
                <c:pt idx="1494">
                  <c:v>35233</c:v>
                </c:pt>
                <c:pt idx="1495">
                  <c:v>35234</c:v>
                </c:pt>
                <c:pt idx="1496">
                  <c:v>35235</c:v>
                </c:pt>
                <c:pt idx="1497">
                  <c:v>35236</c:v>
                </c:pt>
                <c:pt idx="1498">
                  <c:v>35237</c:v>
                </c:pt>
                <c:pt idx="1499">
                  <c:v>35238</c:v>
                </c:pt>
                <c:pt idx="1500">
                  <c:v>35239</c:v>
                </c:pt>
                <c:pt idx="1501">
                  <c:v>35240</c:v>
                </c:pt>
                <c:pt idx="1502">
                  <c:v>35241</c:v>
                </c:pt>
                <c:pt idx="1503">
                  <c:v>35242</c:v>
                </c:pt>
                <c:pt idx="1504">
                  <c:v>35243</c:v>
                </c:pt>
                <c:pt idx="1505">
                  <c:v>35244</c:v>
                </c:pt>
                <c:pt idx="1506">
                  <c:v>35245</c:v>
                </c:pt>
                <c:pt idx="1507">
                  <c:v>35246</c:v>
                </c:pt>
                <c:pt idx="1508">
                  <c:v>35247</c:v>
                </c:pt>
                <c:pt idx="1509">
                  <c:v>35248</c:v>
                </c:pt>
                <c:pt idx="1510">
                  <c:v>35249</c:v>
                </c:pt>
                <c:pt idx="1511">
                  <c:v>35250</c:v>
                </c:pt>
                <c:pt idx="1512">
                  <c:v>35251</c:v>
                </c:pt>
                <c:pt idx="1513">
                  <c:v>35252</c:v>
                </c:pt>
                <c:pt idx="1514">
                  <c:v>35253</c:v>
                </c:pt>
                <c:pt idx="1515">
                  <c:v>35254</c:v>
                </c:pt>
                <c:pt idx="1516">
                  <c:v>35255</c:v>
                </c:pt>
                <c:pt idx="1517">
                  <c:v>35256</c:v>
                </c:pt>
                <c:pt idx="1518">
                  <c:v>35257</c:v>
                </c:pt>
                <c:pt idx="1519">
                  <c:v>35258</c:v>
                </c:pt>
                <c:pt idx="1520">
                  <c:v>35259</c:v>
                </c:pt>
                <c:pt idx="1521">
                  <c:v>35260</c:v>
                </c:pt>
                <c:pt idx="1522">
                  <c:v>35261</c:v>
                </c:pt>
                <c:pt idx="1523">
                  <c:v>35262</c:v>
                </c:pt>
                <c:pt idx="1524">
                  <c:v>35263</c:v>
                </c:pt>
                <c:pt idx="1525">
                  <c:v>35264</c:v>
                </c:pt>
                <c:pt idx="1526">
                  <c:v>35265</c:v>
                </c:pt>
                <c:pt idx="1527">
                  <c:v>35266</c:v>
                </c:pt>
                <c:pt idx="1528">
                  <c:v>35267</c:v>
                </c:pt>
                <c:pt idx="1529">
                  <c:v>35268</c:v>
                </c:pt>
                <c:pt idx="1530">
                  <c:v>35269</c:v>
                </c:pt>
                <c:pt idx="1531">
                  <c:v>35270</c:v>
                </c:pt>
                <c:pt idx="1532">
                  <c:v>35271</c:v>
                </c:pt>
                <c:pt idx="1533">
                  <c:v>35272</c:v>
                </c:pt>
                <c:pt idx="1534">
                  <c:v>35273</c:v>
                </c:pt>
                <c:pt idx="1535">
                  <c:v>35274</c:v>
                </c:pt>
                <c:pt idx="1536">
                  <c:v>35275</c:v>
                </c:pt>
                <c:pt idx="1537">
                  <c:v>35276</c:v>
                </c:pt>
                <c:pt idx="1538">
                  <c:v>35277</c:v>
                </c:pt>
                <c:pt idx="1539">
                  <c:v>35278</c:v>
                </c:pt>
                <c:pt idx="1540">
                  <c:v>35279</c:v>
                </c:pt>
                <c:pt idx="1541">
                  <c:v>35280</c:v>
                </c:pt>
                <c:pt idx="1542">
                  <c:v>35281</c:v>
                </c:pt>
                <c:pt idx="1543">
                  <c:v>35282</c:v>
                </c:pt>
                <c:pt idx="1544">
                  <c:v>35283</c:v>
                </c:pt>
                <c:pt idx="1545">
                  <c:v>35284</c:v>
                </c:pt>
                <c:pt idx="1546">
                  <c:v>35285</c:v>
                </c:pt>
                <c:pt idx="1547">
                  <c:v>35286</c:v>
                </c:pt>
                <c:pt idx="1548">
                  <c:v>35287</c:v>
                </c:pt>
                <c:pt idx="1549">
                  <c:v>35288</c:v>
                </c:pt>
                <c:pt idx="1550">
                  <c:v>35289</c:v>
                </c:pt>
                <c:pt idx="1551">
                  <c:v>35290</c:v>
                </c:pt>
                <c:pt idx="1552">
                  <c:v>35291</c:v>
                </c:pt>
                <c:pt idx="1553">
                  <c:v>35292</c:v>
                </c:pt>
                <c:pt idx="1554">
                  <c:v>35293</c:v>
                </c:pt>
                <c:pt idx="1555">
                  <c:v>35294</c:v>
                </c:pt>
                <c:pt idx="1556">
                  <c:v>35295</c:v>
                </c:pt>
                <c:pt idx="1557">
                  <c:v>35296</c:v>
                </c:pt>
                <c:pt idx="1558">
                  <c:v>35297</c:v>
                </c:pt>
                <c:pt idx="1559">
                  <c:v>35298</c:v>
                </c:pt>
                <c:pt idx="1560">
                  <c:v>35299</c:v>
                </c:pt>
                <c:pt idx="1561">
                  <c:v>35300</c:v>
                </c:pt>
                <c:pt idx="1562">
                  <c:v>35301</c:v>
                </c:pt>
                <c:pt idx="1563">
                  <c:v>35302</c:v>
                </c:pt>
                <c:pt idx="1564">
                  <c:v>35303</c:v>
                </c:pt>
                <c:pt idx="1565">
                  <c:v>35304</c:v>
                </c:pt>
                <c:pt idx="1566">
                  <c:v>35305</c:v>
                </c:pt>
                <c:pt idx="1567">
                  <c:v>35306</c:v>
                </c:pt>
                <c:pt idx="1568">
                  <c:v>35307</c:v>
                </c:pt>
                <c:pt idx="1569">
                  <c:v>35308</c:v>
                </c:pt>
                <c:pt idx="1570">
                  <c:v>35309</c:v>
                </c:pt>
                <c:pt idx="1571">
                  <c:v>35310</c:v>
                </c:pt>
                <c:pt idx="1572">
                  <c:v>35311</c:v>
                </c:pt>
                <c:pt idx="1573">
                  <c:v>35312</c:v>
                </c:pt>
                <c:pt idx="1574">
                  <c:v>35313</c:v>
                </c:pt>
                <c:pt idx="1575">
                  <c:v>35314</c:v>
                </c:pt>
                <c:pt idx="1576">
                  <c:v>35315</c:v>
                </c:pt>
                <c:pt idx="1577">
                  <c:v>35316</c:v>
                </c:pt>
                <c:pt idx="1578">
                  <c:v>35317</c:v>
                </c:pt>
                <c:pt idx="1579">
                  <c:v>35318</c:v>
                </c:pt>
                <c:pt idx="1580">
                  <c:v>35319</c:v>
                </c:pt>
                <c:pt idx="1581">
                  <c:v>35320</c:v>
                </c:pt>
                <c:pt idx="1582">
                  <c:v>35321</c:v>
                </c:pt>
                <c:pt idx="1583">
                  <c:v>35322</c:v>
                </c:pt>
                <c:pt idx="1584">
                  <c:v>35323</c:v>
                </c:pt>
                <c:pt idx="1585">
                  <c:v>35324</c:v>
                </c:pt>
                <c:pt idx="1586">
                  <c:v>35325</c:v>
                </c:pt>
                <c:pt idx="1587">
                  <c:v>35326</c:v>
                </c:pt>
                <c:pt idx="1588">
                  <c:v>35327</c:v>
                </c:pt>
                <c:pt idx="1589">
                  <c:v>35328</c:v>
                </c:pt>
                <c:pt idx="1590">
                  <c:v>35329</c:v>
                </c:pt>
                <c:pt idx="1591">
                  <c:v>35330</c:v>
                </c:pt>
                <c:pt idx="1592">
                  <c:v>35331</c:v>
                </c:pt>
                <c:pt idx="1593">
                  <c:v>35332</c:v>
                </c:pt>
                <c:pt idx="1594">
                  <c:v>35333</c:v>
                </c:pt>
                <c:pt idx="1595">
                  <c:v>35334</c:v>
                </c:pt>
                <c:pt idx="1596">
                  <c:v>35335</c:v>
                </c:pt>
                <c:pt idx="1597">
                  <c:v>35336</c:v>
                </c:pt>
                <c:pt idx="1598">
                  <c:v>35337</c:v>
                </c:pt>
                <c:pt idx="1599">
                  <c:v>35338</c:v>
                </c:pt>
                <c:pt idx="1600">
                  <c:v>35339</c:v>
                </c:pt>
                <c:pt idx="1601">
                  <c:v>35340</c:v>
                </c:pt>
                <c:pt idx="1602">
                  <c:v>35341</c:v>
                </c:pt>
                <c:pt idx="1603">
                  <c:v>35342</c:v>
                </c:pt>
                <c:pt idx="1604">
                  <c:v>35343</c:v>
                </c:pt>
                <c:pt idx="1605">
                  <c:v>35344</c:v>
                </c:pt>
                <c:pt idx="1606">
                  <c:v>35345</c:v>
                </c:pt>
                <c:pt idx="1607">
                  <c:v>35346</c:v>
                </c:pt>
                <c:pt idx="1608">
                  <c:v>35347</c:v>
                </c:pt>
                <c:pt idx="1609">
                  <c:v>35348</c:v>
                </c:pt>
                <c:pt idx="1610">
                  <c:v>35349</c:v>
                </c:pt>
                <c:pt idx="1611">
                  <c:v>35350</c:v>
                </c:pt>
                <c:pt idx="1612">
                  <c:v>35351</c:v>
                </c:pt>
                <c:pt idx="1613">
                  <c:v>35352</c:v>
                </c:pt>
                <c:pt idx="1614">
                  <c:v>35353</c:v>
                </c:pt>
                <c:pt idx="1615">
                  <c:v>35354</c:v>
                </c:pt>
                <c:pt idx="1616">
                  <c:v>35355</c:v>
                </c:pt>
                <c:pt idx="1617">
                  <c:v>35356</c:v>
                </c:pt>
                <c:pt idx="1618">
                  <c:v>35357</c:v>
                </c:pt>
                <c:pt idx="1619">
                  <c:v>35358</c:v>
                </c:pt>
                <c:pt idx="1620">
                  <c:v>35359</c:v>
                </c:pt>
                <c:pt idx="1621">
                  <c:v>35360</c:v>
                </c:pt>
                <c:pt idx="1622">
                  <c:v>35361</c:v>
                </c:pt>
                <c:pt idx="1623">
                  <c:v>35362</c:v>
                </c:pt>
                <c:pt idx="1624">
                  <c:v>35363</c:v>
                </c:pt>
                <c:pt idx="1625">
                  <c:v>35364</c:v>
                </c:pt>
                <c:pt idx="1626">
                  <c:v>35365</c:v>
                </c:pt>
                <c:pt idx="1627">
                  <c:v>35366</c:v>
                </c:pt>
                <c:pt idx="1628">
                  <c:v>35367</c:v>
                </c:pt>
                <c:pt idx="1629">
                  <c:v>35368</c:v>
                </c:pt>
                <c:pt idx="1630">
                  <c:v>35369</c:v>
                </c:pt>
                <c:pt idx="1631">
                  <c:v>35370</c:v>
                </c:pt>
                <c:pt idx="1632">
                  <c:v>35371</c:v>
                </c:pt>
                <c:pt idx="1633">
                  <c:v>35372</c:v>
                </c:pt>
                <c:pt idx="1634">
                  <c:v>35373</c:v>
                </c:pt>
                <c:pt idx="1635">
                  <c:v>35374</c:v>
                </c:pt>
                <c:pt idx="1636">
                  <c:v>35375</c:v>
                </c:pt>
                <c:pt idx="1637">
                  <c:v>35376</c:v>
                </c:pt>
                <c:pt idx="1638">
                  <c:v>35377</c:v>
                </c:pt>
                <c:pt idx="1639">
                  <c:v>35378</c:v>
                </c:pt>
                <c:pt idx="1640">
                  <c:v>35379</c:v>
                </c:pt>
                <c:pt idx="1641">
                  <c:v>35380</c:v>
                </c:pt>
                <c:pt idx="1642">
                  <c:v>35381</c:v>
                </c:pt>
                <c:pt idx="1643">
                  <c:v>35382</c:v>
                </c:pt>
                <c:pt idx="1644">
                  <c:v>35383</c:v>
                </c:pt>
                <c:pt idx="1645">
                  <c:v>35384</c:v>
                </c:pt>
                <c:pt idx="1646">
                  <c:v>35385</c:v>
                </c:pt>
                <c:pt idx="1647">
                  <c:v>35386</c:v>
                </c:pt>
                <c:pt idx="1648">
                  <c:v>35387</c:v>
                </c:pt>
                <c:pt idx="1649">
                  <c:v>35388</c:v>
                </c:pt>
                <c:pt idx="1650">
                  <c:v>35389</c:v>
                </c:pt>
                <c:pt idx="1651">
                  <c:v>35390</c:v>
                </c:pt>
                <c:pt idx="1652">
                  <c:v>35391</c:v>
                </c:pt>
                <c:pt idx="1653">
                  <c:v>35392</c:v>
                </c:pt>
                <c:pt idx="1654">
                  <c:v>35393</c:v>
                </c:pt>
                <c:pt idx="1655">
                  <c:v>35394</c:v>
                </c:pt>
                <c:pt idx="1656">
                  <c:v>35395</c:v>
                </c:pt>
                <c:pt idx="1657">
                  <c:v>35396</c:v>
                </c:pt>
                <c:pt idx="1658">
                  <c:v>35397</c:v>
                </c:pt>
                <c:pt idx="1659">
                  <c:v>35398</c:v>
                </c:pt>
                <c:pt idx="1660">
                  <c:v>35399</c:v>
                </c:pt>
                <c:pt idx="1661">
                  <c:v>35400</c:v>
                </c:pt>
                <c:pt idx="1662">
                  <c:v>35401</c:v>
                </c:pt>
                <c:pt idx="1663">
                  <c:v>35402</c:v>
                </c:pt>
                <c:pt idx="1664">
                  <c:v>35403</c:v>
                </c:pt>
                <c:pt idx="1665">
                  <c:v>35404</c:v>
                </c:pt>
                <c:pt idx="1666">
                  <c:v>35405</c:v>
                </c:pt>
                <c:pt idx="1667">
                  <c:v>35406</c:v>
                </c:pt>
                <c:pt idx="1668">
                  <c:v>35407</c:v>
                </c:pt>
                <c:pt idx="1669">
                  <c:v>35408</c:v>
                </c:pt>
                <c:pt idx="1670">
                  <c:v>35409</c:v>
                </c:pt>
                <c:pt idx="1671">
                  <c:v>35410</c:v>
                </c:pt>
                <c:pt idx="1672">
                  <c:v>35411</c:v>
                </c:pt>
                <c:pt idx="1673">
                  <c:v>35412</c:v>
                </c:pt>
                <c:pt idx="1674">
                  <c:v>35413</c:v>
                </c:pt>
                <c:pt idx="1675">
                  <c:v>35414</c:v>
                </c:pt>
                <c:pt idx="1676">
                  <c:v>35415</c:v>
                </c:pt>
                <c:pt idx="1677">
                  <c:v>35416</c:v>
                </c:pt>
                <c:pt idx="1678">
                  <c:v>35417</c:v>
                </c:pt>
                <c:pt idx="1679">
                  <c:v>35418</c:v>
                </c:pt>
                <c:pt idx="1680">
                  <c:v>35419</c:v>
                </c:pt>
                <c:pt idx="1681">
                  <c:v>35420</c:v>
                </c:pt>
                <c:pt idx="1682">
                  <c:v>35421</c:v>
                </c:pt>
                <c:pt idx="1683">
                  <c:v>35422</c:v>
                </c:pt>
                <c:pt idx="1684">
                  <c:v>35423</c:v>
                </c:pt>
                <c:pt idx="1685">
                  <c:v>35424</c:v>
                </c:pt>
                <c:pt idx="1686">
                  <c:v>35425</c:v>
                </c:pt>
                <c:pt idx="1687">
                  <c:v>35426</c:v>
                </c:pt>
                <c:pt idx="1688">
                  <c:v>35427</c:v>
                </c:pt>
                <c:pt idx="1689">
                  <c:v>35428</c:v>
                </c:pt>
                <c:pt idx="1690">
                  <c:v>35429</c:v>
                </c:pt>
                <c:pt idx="1691">
                  <c:v>35430</c:v>
                </c:pt>
                <c:pt idx="1692">
                  <c:v>35431</c:v>
                </c:pt>
                <c:pt idx="1693">
                  <c:v>35432</c:v>
                </c:pt>
                <c:pt idx="1694">
                  <c:v>35433</c:v>
                </c:pt>
                <c:pt idx="1695">
                  <c:v>35434</c:v>
                </c:pt>
                <c:pt idx="1696">
                  <c:v>35435</c:v>
                </c:pt>
                <c:pt idx="1697">
                  <c:v>35436</c:v>
                </c:pt>
                <c:pt idx="1698">
                  <c:v>35437</c:v>
                </c:pt>
                <c:pt idx="1699">
                  <c:v>35438</c:v>
                </c:pt>
                <c:pt idx="1700">
                  <c:v>35439</c:v>
                </c:pt>
                <c:pt idx="1701">
                  <c:v>35440</c:v>
                </c:pt>
                <c:pt idx="1702">
                  <c:v>35441</c:v>
                </c:pt>
                <c:pt idx="1703">
                  <c:v>35442</c:v>
                </c:pt>
                <c:pt idx="1704">
                  <c:v>35443</c:v>
                </c:pt>
                <c:pt idx="1705">
                  <c:v>35444</c:v>
                </c:pt>
                <c:pt idx="1706">
                  <c:v>35445</c:v>
                </c:pt>
                <c:pt idx="1707">
                  <c:v>35446</c:v>
                </c:pt>
                <c:pt idx="1708">
                  <c:v>35447</c:v>
                </c:pt>
                <c:pt idx="1709">
                  <c:v>35448</c:v>
                </c:pt>
                <c:pt idx="1710">
                  <c:v>35449</c:v>
                </c:pt>
                <c:pt idx="1711">
                  <c:v>35450</c:v>
                </c:pt>
                <c:pt idx="1712">
                  <c:v>35451</c:v>
                </c:pt>
                <c:pt idx="1713">
                  <c:v>35452</c:v>
                </c:pt>
                <c:pt idx="1714">
                  <c:v>35453</c:v>
                </c:pt>
                <c:pt idx="1715">
                  <c:v>35454</c:v>
                </c:pt>
                <c:pt idx="1716">
                  <c:v>35455</c:v>
                </c:pt>
                <c:pt idx="1717">
                  <c:v>35456</c:v>
                </c:pt>
                <c:pt idx="1718">
                  <c:v>35457</c:v>
                </c:pt>
                <c:pt idx="1719">
                  <c:v>35458</c:v>
                </c:pt>
                <c:pt idx="1720">
                  <c:v>35459</c:v>
                </c:pt>
                <c:pt idx="1721">
                  <c:v>35460</c:v>
                </c:pt>
                <c:pt idx="1722">
                  <c:v>35461</c:v>
                </c:pt>
                <c:pt idx="1723">
                  <c:v>35462</c:v>
                </c:pt>
                <c:pt idx="1724">
                  <c:v>35463</c:v>
                </c:pt>
                <c:pt idx="1725">
                  <c:v>35464</c:v>
                </c:pt>
                <c:pt idx="1726">
                  <c:v>35465</c:v>
                </c:pt>
                <c:pt idx="1727">
                  <c:v>35466</c:v>
                </c:pt>
                <c:pt idx="1728">
                  <c:v>35467</c:v>
                </c:pt>
                <c:pt idx="1729">
                  <c:v>35468</c:v>
                </c:pt>
                <c:pt idx="1730">
                  <c:v>35469</c:v>
                </c:pt>
                <c:pt idx="1731">
                  <c:v>35470</c:v>
                </c:pt>
                <c:pt idx="1732">
                  <c:v>35471</c:v>
                </c:pt>
                <c:pt idx="1733">
                  <c:v>35472</c:v>
                </c:pt>
                <c:pt idx="1734">
                  <c:v>35473</c:v>
                </c:pt>
                <c:pt idx="1735">
                  <c:v>35474</c:v>
                </c:pt>
                <c:pt idx="1736">
                  <c:v>35475</c:v>
                </c:pt>
                <c:pt idx="1737">
                  <c:v>35476</c:v>
                </c:pt>
                <c:pt idx="1738">
                  <c:v>35477</c:v>
                </c:pt>
                <c:pt idx="1739">
                  <c:v>35478</c:v>
                </c:pt>
                <c:pt idx="1740">
                  <c:v>35479</c:v>
                </c:pt>
                <c:pt idx="1741">
                  <c:v>35480</c:v>
                </c:pt>
                <c:pt idx="1742">
                  <c:v>35481</c:v>
                </c:pt>
                <c:pt idx="1743">
                  <c:v>35482</c:v>
                </c:pt>
                <c:pt idx="1744">
                  <c:v>35483</c:v>
                </c:pt>
                <c:pt idx="1745">
                  <c:v>35484</c:v>
                </c:pt>
                <c:pt idx="1746">
                  <c:v>35485</c:v>
                </c:pt>
                <c:pt idx="1747">
                  <c:v>35486</c:v>
                </c:pt>
                <c:pt idx="1748">
                  <c:v>35487</c:v>
                </c:pt>
                <c:pt idx="1749">
                  <c:v>35488</c:v>
                </c:pt>
                <c:pt idx="1750">
                  <c:v>35489</c:v>
                </c:pt>
                <c:pt idx="1751">
                  <c:v>35490</c:v>
                </c:pt>
                <c:pt idx="1752">
                  <c:v>35491</c:v>
                </c:pt>
                <c:pt idx="1753">
                  <c:v>35492</c:v>
                </c:pt>
                <c:pt idx="1754">
                  <c:v>35493</c:v>
                </c:pt>
                <c:pt idx="1755">
                  <c:v>35494</c:v>
                </c:pt>
                <c:pt idx="1756">
                  <c:v>35495</c:v>
                </c:pt>
                <c:pt idx="1757">
                  <c:v>35496</c:v>
                </c:pt>
                <c:pt idx="1758">
                  <c:v>35497</c:v>
                </c:pt>
                <c:pt idx="1759">
                  <c:v>35498</c:v>
                </c:pt>
                <c:pt idx="1760">
                  <c:v>35499</c:v>
                </c:pt>
                <c:pt idx="1761">
                  <c:v>35500</c:v>
                </c:pt>
                <c:pt idx="1762">
                  <c:v>35501</c:v>
                </c:pt>
                <c:pt idx="1763">
                  <c:v>35502</c:v>
                </c:pt>
                <c:pt idx="1764">
                  <c:v>35503</c:v>
                </c:pt>
                <c:pt idx="1765">
                  <c:v>35504</c:v>
                </c:pt>
                <c:pt idx="1766">
                  <c:v>35505</c:v>
                </c:pt>
                <c:pt idx="1767">
                  <c:v>35506</c:v>
                </c:pt>
                <c:pt idx="1768">
                  <c:v>35507</c:v>
                </c:pt>
                <c:pt idx="1769">
                  <c:v>35508</c:v>
                </c:pt>
                <c:pt idx="1770">
                  <c:v>35509</c:v>
                </c:pt>
                <c:pt idx="1771">
                  <c:v>35510</c:v>
                </c:pt>
                <c:pt idx="1772">
                  <c:v>35511</c:v>
                </c:pt>
                <c:pt idx="1773">
                  <c:v>35512</c:v>
                </c:pt>
                <c:pt idx="1774">
                  <c:v>35513</c:v>
                </c:pt>
                <c:pt idx="1775">
                  <c:v>35514</c:v>
                </c:pt>
                <c:pt idx="1776">
                  <c:v>35515</c:v>
                </c:pt>
                <c:pt idx="1777">
                  <c:v>35516</c:v>
                </c:pt>
                <c:pt idx="1778">
                  <c:v>35517</c:v>
                </c:pt>
                <c:pt idx="1779">
                  <c:v>35518</c:v>
                </c:pt>
                <c:pt idx="1780">
                  <c:v>35519</c:v>
                </c:pt>
                <c:pt idx="1781">
                  <c:v>35520</c:v>
                </c:pt>
                <c:pt idx="1782">
                  <c:v>35521</c:v>
                </c:pt>
                <c:pt idx="1783">
                  <c:v>35522</c:v>
                </c:pt>
                <c:pt idx="1784">
                  <c:v>35523</c:v>
                </c:pt>
                <c:pt idx="1785">
                  <c:v>35524</c:v>
                </c:pt>
                <c:pt idx="1786">
                  <c:v>35525</c:v>
                </c:pt>
                <c:pt idx="1787">
                  <c:v>35526</c:v>
                </c:pt>
                <c:pt idx="1788">
                  <c:v>35527</c:v>
                </c:pt>
                <c:pt idx="1789">
                  <c:v>35528</c:v>
                </c:pt>
                <c:pt idx="1790">
                  <c:v>35529</c:v>
                </c:pt>
                <c:pt idx="1791">
                  <c:v>35530</c:v>
                </c:pt>
                <c:pt idx="1792">
                  <c:v>35531</c:v>
                </c:pt>
                <c:pt idx="1793">
                  <c:v>35532</c:v>
                </c:pt>
                <c:pt idx="1794">
                  <c:v>35533</c:v>
                </c:pt>
                <c:pt idx="1795">
                  <c:v>35534</c:v>
                </c:pt>
                <c:pt idx="1796">
                  <c:v>35535</c:v>
                </c:pt>
                <c:pt idx="1797">
                  <c:v>35536</c:v>
                </c:pt>
                <c:pt idx="1798">
                  <c:v>35537</c:v>
                </c:pt>
                <c:pt idx="1799">
                  <c:v>35538</c:v>
                </c:pt>
                <c:pt idx="1800">
                  <c:v>35539</c:v>
                </c:pt>
                <c:pt idx="1801">
                  <c:v>35540</c:v>
                </c:pt>
                <c:pt idx="1802">
                  <c:v>35541</c:v>
                </c:pt>
                <c:pt idx="1803">
                  <c:v>35542</c:v>
                </c:pt>
                <c:pt idx="1804">
                  <c:v>35543</c:v>
                </c:pt>
                <c:pt idx="1805">
                  <c:v>35544</c:v>
                </c:pt>
                <c:pt idx="1806">
                  <c:v>35545</c:v>
                </c:pt>
                <c:pt idx="1807">
                  <c:v>35546</c:v>
                </c:pt>
                <c:pt idx="1808">
                  <c:v>35547</c:v>
                </c:pt>
                <c:pt idx="1809">
                  <c:v>35548</c:v>
                </c:pt>
                <c:pt idx="1810">
                  <c:v>35549</c:v>
                </c:pt>
                <c:pt idx="1811">
                  <c:v>35550</c:v>
                </c:pt>
                <c:pt idx="1812">
                  <c:v>35551</c:v>
                </c:pt>
                <c:pt idx="1813">
                  <c:v>35552</c:v>
                </c:pt>
                <c:pt idx="1814">
                  <c:v>35553</c:v>
                </c:pt>
                <c:pt idx="1815">
                  <c:v>35554</c:v>
                </c:pt>
                <c:pt idx="1816">
                  <c:v>35555</c:v>
                </c:pt>
                <c:pt idx="1817">
                  <c:v>35556</c:v>
                </c:pt>
                <c:pt idx="1818">
                  <c:v>35557</c:v>
                </c:pt>
                <c:pt idx="1819">
                  <c:v>35558</c:v>
                </c:pt>
                <c:pt idx="1820">
                  <c:v>35559</c:v>
                </c:pt>
                <c:pt idx="1821">
                  <c:v>35560</c:v>
                </c:pt>
                <c:pt idx="1822">
                  <c:v>35561</c:v>
                </c:pt>
                <c:pt idx="1823">
                  <c:v>35562</c:v>
                </c:pt>
                <c:pt idx="1824">
                  <c:v>35563</c:v>
                </c:pt>
                <c:pt idx="1825">
                  <c:v>35564</c:v>
                </c:pt>
                <c:pt idx="1826">
                  <c:v>35565</c:v>
                </c:pt>
                <c:pt idx="1827">
                  <c:v>35566</c:v>
                </c:pt>
                <c:pt idx="1828">
                  <c:v>35567</c:v>
                </c:pt>
                <c:pt idx="1829">
                  <c:v>35568</c:v>
                </c:pt>
                <c:pt idx="1830">
                  <c:v>35569</c:v>
                </c:pt>
                <c:pt idx="1831">
                  <c:v>35570</c:v>
                </c:pt>
                <c:pt idx="1832">
                  <c:v>35571</c:v>
                </c:pt>
                <c:pt idx="1833">
                  <c:v>35572</c:v>
                </c:pt>
                <c:pt idx="1834">
                  <c:v>35573</c:v>
                </c:pt>
                <c:pt idx="1835">
                  <c:v>35574</c:v>
                </c:pt>
                <c:pt idx="1836">
                  <c:v>35575</c:v>
                </c:pt>
                <c:pt idx="1837">
                  <c:v>35576</c:v>
                </c:pt>
                <c:pt idx="1838">
                  <c:v>35577</c:v>
                </c:pt>
                <c:pt idx="1839">
                  <c:v>35578</c:v>
                </c:pt>
                <c:pt idx="1840">
                  <c:v>35579</c:v>
                </c:pt>
                <c:pt idx="1841">
                  <c:v>35580</c:v>
                </c:pt>
                <c:pt idx="1842">
                  <c:v>35581</c:v>
                </c:pt>
                <c:pt idx="1843">
                  <c:v>35582</c:v>
                </c:pt>
                <c:pt idx="1844">
                  <c:v>35583</c:v>
                </c:pt>
                <c:pt idx="1845">
                  <c:v>35584</c:v>
                </c:pt>
                <c:pt idx="1846">
                  <c:v>35585</c:v>
                </c:pt>
                <c:pt idx="1847">
                  <c:v>35586</c:v>
                </c:pt>
                <c:pt idx="1848">
                  <c:v>35587</c:v>
                </c:pt>
                <c:pt idx="1849">
                  <c:v>35588</c:v>
                </c:pt>
                <c:pt idx="1850">
                  <c:v>35589</c:v>
                </c:pt>
                <c:pt idx="1851">
                  <c:v>35590</c:v>
                </c:pt>
                <c:pt idx="1852">
                  <c:v>35591</c:v>
                </c:pt>
                <c:pt idx="1853">
                  <c:v>35592</c:v>
                </c:pt>
                <c:pt idx="1854">
                  <c:v>35593</c:v>
                </c:pt>
                <c:pt idx="1855">
                  <c:v>35594</c:v>
                </c:pt>
                <c:pt idx="1856">
                  <c:v>35595</c:v>
                </c:pt>
                <c:pt idx="1857">
                  <c:v>35596</c:v>
                </c:pt>
                <c:pt idx="1858">
                  <c:v>35597</c:v>
                </c:pt>
                <c:pt idx="1859">
                  <c:v>35598</c:v>
                </c:pt>
                <c:pt idx="1860">
                  <c:v>35599</c:v>
                </c:pt>
                <c:pt idx="1861">
                  <c:v>35600</c:v>
                </c:pt>
                <c:pt idx="1862">
                  <c:v>35601</c:v>
                </c:pt>
                <c:pt idx="1863">
                  <c:v>35602</c:v>
                </c:pt>
                <c:pt idx="1864">
                  <c:v>35603</c:v>
                </c:pt>
                <c:pt idx="1865">
                  <c:v>35604</c:v>
                </c:pt>
                <c:pt idx="1866">
                  <c:v>35605</c:v>
                </c:pt>
                <c:pt idx="1867">
                  <c:v>35606</c:v>
                </c:pt>
                <c:pt idx="1868">
                  <c:v>35607</c:v>
                </c:pt>
                <c:pt idx="1869">
                  <c:v>35608</c:v>
                </c:pt>
                <c:pt idx="1870">
                  <c:v>35609</c:v>
                </c:pt>
                <c:pt idx="1871">
                  <c:v>35610</c:v>
                </c:pt>
                <c:pt idx="1872">
                  <c:v>35611</c:v>
                </c:pt>
                <c:pt idx="1873">
                  <c:v>35612</c:v>
                </c:pt>
                <c:pt idx="1874">
                  <c:v>35613</c:v>
                </c:pt>
                <c:pt idx="1875">
                  <c:v>35614</c:v>
                </c:pt>
                <c:pt idx="1876">
                  <c:v>35615</c:v>
                </c:pt>
                <c:pt idx="1877">
                  <c:v>35616</c:v>
                </c:pt>
                <c:pt idx="1878">
                  <c:v>35617</c:v>
                </c:pt>
                <c:pt idx="1879">
                  <c:v>35618</c:v>
                </c:pt>
                <c:pt idx="1880">
                  <c:v>35619</c:v>
                </c:pt>
                <c:pt idx="1881">
                  <c:v>35620</c:v>
                </c:pt>
                <c:pt idx="1882">
                  <c:v>35621</c:v>
                </c:pt>
                <c:pt idx="1883">
                  <c:v>35622</c:v>
                </c:pt>
                <c:pt idx="1884">
                  <c:v>35623</c:v>
                </c:pt>
                <c:pt idx="1885">
                  <c:v>35624</c:v>
                </c:pt>
                <c:pt idx="1886">
                  <c:v>35625</c:v>
                </c:pt>
                <c:pt idx="1887">
                  <c:v>35626</c:v>
                </c:pt>
                <c:pt idx="1888">
                  <c:v>35627</c:v>
                </c:pt>
                <c:pt idx="1889">
                  <c:v>35628</c:v>
                </c:pt>
                <c:pt idx="1890">
                  <c:v>35629</c:v>
                </c:pt>
                <c:pt idx="1891">
                  <c:v>35630</c:v>
                </c:pt>
                <c:pt idx="1892">
                  <c:v>35631</c:v>
                </c:pt>
                <c:pt idx="1893">
                  <c:v>35632</c:v>
                </c:pt>
                <c:pt idx="1894">
                  <c:v>35633</c:v>
                </c:pt>
                <c:pt idx="1895">
                  <c:v>35634</c:v>
                </c:pt>
                <c:pt idx="1896">
                  <c:v>35635</c:v>
                </c:pt>
                <c:pt idx="1897">
                  <c:v>35636</c:v>
                </c:pt>
                <c:pt idx="1898">
                  <c:v>35637</c:v>
                </c:pt>
                <c:pt idx="1899">
                  <c:v>35638</c:v>
                </c:pt>
                <c:pt idx="1900">
                  <c:v>35639</c:v>
                </c:pt>
                <c:pt idx="1901">
                  <c:v>35640</c:v>
                </c:pt>
                <c:pt idx="1902">
                  <c:v>35641</c:v>
                </c:pt>
                <c:pt idx="1903">
                  <c:v>35642</c:v>
                </c:pt>
                <c:pt idx="1904">
                  <c:v>35643</c:v>
                </c:pt>
                <c:pt idx="1905">
                  <c:v>35644</c:v>
                </c:pt>
                <c:pt idx="1906">
                  <c:v>35645</c:v>
                </c:pt>
                <c:pt idx="1907">
                  <c:v>35646</c:v>
                </c:pt>
                <c:pt idx="1908">
                  <c:v>35647</c:v>
                </c:pt>
                <c:pt idx="1909">
                  <c:v>35648</c:v>
                </c:pt>
                <c:pt idx="1910">
                  <c:v>35649</c:v>
                </c:pt>
                <c:pt idx="1911">
                  <c:v>35650</c:v>
                </c:pt>
                <c:pt idx="1912">
                  <c:v>35651</c:v>
                </c:pt>
                <c:pt idx="1913">
                  <c:v>35652</c:v>
                </c:pt>
                <c:pt idx="1914">
                  <c:v>35653</c:v>
                </c:pt>
                <c:pt idx="1915">
                  <c:v>35654</c:v>
                </c:pt>
                <c:pt idx="1916">
                  <c:v>35655</c:v>
                </c:pt>
                <c:pt idx="1917">
                  <c:v>35656</c:v>
                </c:pt>
                <c:pt idx="1918">
                  <c:v>35657</c:v>
                </c:pt>
                <c:pt idx="1919">
                  <c:v>35658</c:v>
                </c:pt>
                <c:pt idx="1920">
                  <c:v>35659</c:v>
                </c:pt>
                <c:pt idx="1921">
                  <c:v>35660</c:v>
                </c:pt>
                <c:pt idx="1922">
                  <c:v>35661</c:v>
                </c:pt>
                <c:pt idx="1923">
                  <c:v>35662</c:v>
                </c:pt>
                <c:pt idx="1924">
                  <c:v>35663</c:v>
                </c:pt>
                <c:pt idx="1925">
                  <c:v>35664</c:v>
                </c:pt>
                <c:pt idx="1926">
                  <c:v>35665</c:v>
                </c:pt>
                <c:pt idx="1927">
                  <c:v>35666</c:v>
                </c:pt>
                <c:pt idx="1928">
                  <c:v>35667</c:v>
                </c:pt>
                <c:pt idx="1929">
                  <c:v>35668</c:v>
                </c:pt>
                <c:pt idx="1930">
                  <c:v>35669</c:v>
                </c:pt>
                <c:pt idx="1931">
                  <c:v>35670</c:v>
                </c:pt>
                <c:pt idx="1932">
                  <c:v>35671</c:v>
                </c:pt>
                <c:pt idx="1933">
                  <c:v>35672</c:v>
                </c:pt>
                <c:pt idx="1934">
                  <c:v>35673</c:v>
                </c:pt>
                <c:pt idx="1935">
                  <c:v>35674</c:v>
                </c:pt>
                <c:pt idx="1936">
                  <c:v>35675</c:v>
                </c:pt>
                <c:pt idx="1937">
                  <c:v>35676</c:v>
                </c:pt>
                <c:pt idx="1938">
                  <c:v>35677</c:v>
                </c:pt>
                <c:pt idx="1939">
                  <c:v>35678</c:v>
                </c:pt>
                <c:pt idx="1940">
                  <c:v>35679</c:v>
                </c:pt>
                <c:pt idx="1941">
                  <c:v>35680</c:v>
                </c:pt>
                <c:pt idx="1942">
                  <c:v>35681</c:v>
                </c:pt>
                <c:pt idx="1943">
                  <c:v>35682</c:v>
                </c:pt>
                <c:pt idx="1944">
                  <c:v>35683</c:v>
                </c:pt>
                <c:pt idx="1945">
                  <c:v>35684</c:v>
                </c:pt>
                <c:pt idx="1946">
                  <c:v>35685</c:v>
                </c:pt>
                <c:pt idx="1947">
                  <c:v>35686</c:v>
                </c:pt>
                <c:pt idx="1948">
                  <c:v>35687</c:v>
                </c:pt>
                <c:pt idx="1949">
                  <c:v>35688</c:v>
                </c:pt>
                <c:pt idx="1950">
                  <c:v>35689</c:v>
                </c:pt>
                <c:pt idx="1951">
                  <c:v>35690</c:v>
                </c:pt>
                <c:pt idx="1952">
                  <c:v>35691</c:v>
                </c:pt>
                <c:pt idx="1953">
                  <c:v>35692</c:v>
                </c:pt>
                <c:pt idx="1954">
                  <c:v>35693</c:v>
                </c:pt>
                <c:pt idx="1955">
                  <c:v>35694</c:v>
                </c:pt>
                <c:pt idx="1956">
                  <c:v>35695</c:v>
                </c:pt>
                <c:pt idx="1957">
                  <c:v>35696</c:v>
                </c:pt>
                <c:pt idx="1958">
                  <c:v>35697</c:v>
                </c:pt>
                <c:pt idx="1959">
                  <c:v>35698</c:v>
                </c:pt>
                <c:pt idx="1960">
                  <c:v>35699</c:v>
                </c:pt>
                <c:pt idx="1961">
                  <c:v>35700</c:v>
                </c:pt>
                <c:pt idx="1962">
                  <c:v>35701</c:v>
                </c:pt>
                <c:pt idx="1963">
                  <c:v>35702</c:v>
                </c:pt>
                <c:pt idx="1964">
                  <c:v>35703</c:v>
                </c:pt>
                <c:pt idx="1965">
                  <c:v>35704</c:v>
                </c:pt>
                <c:pt idx="1966">
                  <c:v>35705</c:v>
                </c:pt>
                <c:pt idx="1967">
                  <c:v>35706</c:v>
                </c:pt>
                <c:pt idx="1968">
                  <c:v>35707</c:v>
                </c:pt>
                <c:pt idx="1969">
                  <c:v>35708</c:v>
                </c:pt>
                <c:pt idx="1970">
                  <c:v>35709</c:v>
                </c:pt>
                <c:pt idx="1971">
                  <c:v>35710</c:v>
                </c:pt>
                <c:pt idx="1972">
                  <c:v>35711</c:v>
                </c:pt>
                <c:pt idx="1973">
                  <c:v>35712</c:v>
                </c:pt>
                <c:pt idx="1974">
                  <c:v>35713</c:v>
                </c:pt>
                <c:pt idx="1975">
                  <c:v>35714</c:v>
                </c:pt>
                <c:pt idx="1976">
                  <c:v>35715</c:v>
                </c:pt>
                <c:pt idx="1977">
                  <c:v>35716</c:v>
                </c:pt>
                <c:pt idx="1978">
                  <c:v>35717</c:v>
                </c:pt>
                <c:pt idx="1979">
                  <c:v>35718</c:v>
                </c:pt>
                <c:pt idx="1980">
                  <c:v>35719</c:v>
                </c:pt>
                <c:pt idx="1981">
                  <c:v>35720</c:v>
                </c:pt>
                <c:pt idx="1982">
                  <c:v>35721</c:v>
                </c:pt>
                <c:pt idx="1983">
                  <c:v>35722</c:v>
                </c:pt>
                <c:pt idx="1984">
                  <c:v>35723</c:v>
                </c:pt>
                <c:pt idx="1985">
                  <c:v>35724</c:v>
                </c:pt>
                <c:pt idx="1986">
                  <c:v>35725</c:v>
                </c:pt>
                <c:pt idx="1987">
                  <c:v>35726</c:v>
                </c:pt>
                <c:pt idx="1988">
                  <c:v>35727</c:v>
                </c:pt>
                <c:pt idx="1989">
                  <c:v>35728</c:v>
                </c:pt>
                <c:pt idx="1990">
                  <c:v>35729</c:v>
                </c:pt>
                <c:pt idx="1991">
                  <c:v>35730</c:v>
                </c:pt>
                <c:pt idx="1992">
                  <c:v>35731</c:v>
                </c:pt>
                <c:pt idx="1993">
                  <c:v>35732</c:v>
                </c:pt>
                <c:pt idx="1994">
                  <c:v>35733</c:v>
                </c:pt>
                <c:pt idx="1995">
                  <c:v>35734</c:v>
                </c:pt>
                <c:pt idx="1996">
                  <c:v>35735</c:v>
                </c:pt>
                <c:pt idx="1997">
                  <c:v>35736</c:v>
                </c:pt>
                <c:pt idx="1998">
                  <c:v>35737</c:v>
                </c:pt>
                <c:pt idx="1999">
                  <c:v>35738</c:v>
                </c:pt>
                <c:pt idx="2000">
                  <c:v>35739</c:v>
                </c:pt>
                <c:pt idx="2001">
                  <c:v>35740</c:v>
                </c:pt>
                <c:pt idx="2002">
                  <c:v>35741</c:v>
                </c:pt>
                <c:pt idx="2003">
                  <c:v>35742</c:v>
                </c:pt>
                <c:pt idx="2004">
                  <c:v>35743</c:v>
                </c:pt>
                <c:pt idx="2005">
                  <c:v>35744</c:v>
                </c:pt>
                <c:pt idx="2006">
                  <c:v>35745</c:v>
                </c:pt>
                <c:pt idx="2007">
                  <c:v>35746</c:v>
                </c:pt>
                <c:pt idx="2008">
                  <c:v>35747</c:v>
                </c:pt>
                <c:pt idx="2009">
                  <c:v>35748</c:v>
                </c:pt>
                <c:pt idx="2010">
                  <c:v>35749</c:v>
                </c:pt>
                <c:pt idx="2011">
                  <c:v>35750</c:v>
                </c:pt>
                <c:pt idx="2012">
                  <c:v>35751</c:v>
                </c:pt>
                <c:pt idx="2013">
                  <c:v>35752</c:v>
                </c:pt>
                <c:pt idx="2014">
                  <c:v>35753</c:v>
                </c:pt>
                <c:pt idx="2015">
                  <c:v>35754</c:v>
                </c:pt>
                <c:pt idx="2016">
                  <c:v>35755</c:v>
                </c:pt>
                <c:pt idx="2017">
                  <c:v>35756</c:v>
                </c:pt>
                <c:pt idx="2018">
                  <c:v>35757</c:v>
                </c:pt>
                <c:pt idx="2019">
                  <c:v>35758</c:v>
                </c:pt>
                <c:pt idx="2020">
                  <c:v>35759</c:v>
                </c:pt>
                <c:pt idx="2021">
                  <c:v>35760</c:v>
                </c:pt>
                <c:pt idx="2022">
                  <c:v>35761</c:v>
                </c:pt>
                <c:pt idx="2023">
                  <c:v>35762</c:v>
                </c:pt>
                <c:pt idx="2024">
                  <c:v>35763</c:v>
                </c:pt>
                <c:pt idx="2025">
                  <c:v>35764</c:v>
                </c:pt>
                <c:pt idx="2026">
                  <c:v>35765</c:v>
                </c:pt>
                <c:pt idx="2027">
                  <c:v>35766</c:v>
                </c:pt>
                <c:pt idx="2028">
                  <c:v>35767</c:v>
                </c:pt>
                <c:pt idx="2029">
                  <c:v>35768</c:v>
                </c:pt>
                <c:pt idx="2030">
                  <c:v>35769</c:v>
                </c:pt>
                <c:pt idx="2031">
                  <c:v>35770</c:v>
                </c:pt>
                <c:pt idx="2032">
                  <c:v>35771</c:v>
                </c:pt>
                <c:pt idx="2033">
                  <c:v>35772</c:v>
                </c:pt>
                <c:pt idx="2034">
                  <c:v>35773</c:v>
                </c:pt>
                <c:pt idx="2035">
                  <c:v>35774</c:v>
                </c:pt>
                <c:pt idx="2036">
                  <c:v>35775</c:v>
                </c:pt>
                <c:pt idx="2037">
                  <c:v>35776</c:v>
                </c:pt>
                <c:pt idx="2038">
                  <c:v>35777</c:v>
                </c:pt>
                <c:pt idx="2039">
                  <c:v>35778</c:v>
                </c:pt>
                <c:pt idx="2040">
                  <c:v>35779</c:v>
                </c:pt>
                <c:pt idx="2041">
                  <c:v>35780</c:v>
                </c:pt>
                <c:pt idx="2042">
                  <c:v>35781</c:v>
                </c:pt>
                <c:pt idx="2043">
                  <c:v>35782</c:v>
                </c:pt>
                <c:pt idx="2044">
                  <c:v>35783</c:v>
                </c:pt>
                <c:pt idx="2045">
                  <c:v>35784</c:v>
                </c:pt>
                <c:pt idx="2046">
                  <c:v>35785</c:v>
                </c:pt>
                <c:pt idx="2047">
                  <c:v>35786</c:v>
                </c:pt>
                <c:pt idx="2048">
                  <c:v>35787</c:v>
                </c:pt>
                <c:pt idx="2049">
                  <c:v>35788</c:v>
                </c:pt>
                <c:pt idx="2050">
                  <c:v>35789</c:v>
                </c:pt>
                <c:pt idx="2051">
                  <c:v>35790</c:v>
                </c:pt>
                <c:pt idx="2052">
                  <c:v>35791</c:v>
                </c:pt>
                <c:pt idx="2053">
                  <c:v>35792</c:v>
                </c:pt>
                <c:pt idx="2054">
                  <c:v>35793</c:v>
                </c:pt>
                <c:pt idx="2055">
                  <c:v>35794</c:v>
                </c:pt>
                <c:pt idx="2056">
                  <c:v>35795</c:v>
                </c:pt>
                <c:pt idx="2057">
                  <c:v>35796</c:v>
                </c:pt>
                <c:pt idx="2058">
                  <c:v>35797</c:v>
                </c:pt>
                <c:pt idx="2059">
                  <c:v>35798</c:v>
                </c:pt>
                <c:pt idx="2060">
                  <c:v>35799</c:v>
                </c:pt>
                <c:pt idx="2061">
                  <c:v>35800</c:v>
                </c:pt>
                <c:pt idx="2062">
                  <c:v>35801</c:v>
                </c:pt>
                <c:pt idx="2063">
                  <c:v>35802</c:v>
                </c:pt>
                <c:pt idx="2064">
                  <c:v>35803</c:v>
                </c:pt>
                <c:pt idx="2065">
                  <c:v>35804</c:v>
                </c:pt>
                <c:pt idx="2066">
                  <c:v>35805</c:v>
                </c:pt>
                <c:pt idx="2067">
                  <c:v>35806</c:v>
                </c:pt>
                <c:pt idx="2068">
                  <c:v>35807</c:v>
                </c:pt>
                <c:pt idx="2069">
                  <c:v>35808</c:v>
                </c:pt>
                <c:pt idx="2070">
                  <c:v>35809</c:v>
                </c:pt>
                <c:pt idx="2071">
                  <c:v>35810</c:v>
                </c:pt>
                <c:pt idx="2072">
                  <c:v>35811</c:v>
                </c:pt>
                <c:pt idx="2073">
                  <c:v>35812</c:v>
                </c:pt>
                <c:pt idx="2074">
                  <c:v>35813</c:v>
                </c:pt>
                <c:pt idx="2075">
                  <c:v>35814</c:v>
                </c:pt>
                <c:pt idx="2076">
                  <c:v>35815</c:v>
                </c:pt>
                <c:pt idx="2077">
                  <c:v>35816</c:v>
                </c:pt>
                <c:pt idx="2078">
                  <c:v>35817</c:v>
                </c:pt>
                <c:pt idx="2079">
                  <c:v>35818</c:v>
                </c:pt>
                <c:pt idx="2080">
                  <c:v>35819</c:v>
                </c:pt>
                <c:pt idx="2081">
                  <c:v>35820</c:v>
                </c:pt>
                <c:pt idx="2082">
                  <c:v>35821</c:v>
                </c:pt>
                <c:pt idx="2083">
                  <c:v>35822</c:v>
                </c:pt>
                <c:pt idx="2084">
                  <c:v>35823</c:v>
                </c:pt>
                <c:pt idx="2085">
                  <c:v>35824</c:v>
                </c:pt>
                <c:pt idx="2086">
                  <c:v>35825</c:v>
                </c:pt>
                <c:pt idx="2087">
                  <c:v>35826</c:v>
                </c:pt>
                <c:pt idx="2088">
                  <c:v>35827</c:v>
                </c:pt>
                <c:pt idx="2089">
                  <c:v>35828</c:v>
                </c:pt>
                <c:pt idx="2090">
                  <c:v>35829</c:v>
                </c:pt>
                <c:pt idx="2091">
                  <c:v>35830</c:v>
                </c:pt>
                <c:pt idx="2092">
                  <c:v>35831</c:v>
                </c:pt>
                <c:pt idx="2093">
                  <c:v>35832</c:v>
                </c:pt>
                <c:pt idx="2094">
                  <c:v>35833</c:v>
                </c:pt>
                <c:pt idx="2095">
                  <c:v>35834</c:v>
                </c:pt>
                <c:pt idx="2096">
                  <c:v>35835</c:v>
                </c:pt>
                <c:pt idx="2097">
                  <c:v>35836</c:v>
                </c:pt>
                <c:pt idx="2098">
                  <c:v>35837</c:v>
                </c:pt>
                <c:pt idx="2099">
                  <c:v>35838</c:v>
                </c:pt>
                <c:pt idx="2100">
                  <c:v>35839</c:v>
                </c:pt>
                <c:pt idx="2101">
                  <c:v>35840</c:v>
                </c:pt>
                <c:pt idx="2102">
                  <c:v>35841</c:v>
                </c:pt>
                <c:pt idx="2103">
                  <c:v>35842</c:v>
                </c:pt>
                <c:pt idx="2104">
                  <c:v>35843</c:v>
                </c:pt>
                <c:pt idx="2105">
                  <c:v>35844</c:v>
                </c:pt>
                <c:pt idx="2106">
                  <c:v>35845</c:v>
                </c:pt>
                <c:pt idx="2107">
                  <c:v>35846</c:v>
                </c:pt>
                <c:pt idx="2108">
                  <c:v>35847</c:v>
                </c:pt>
                <c:pt idx="2109">
                  <c:v>35848</c:v>
                </c:pt>
                <c:pt idx="2110">
                  <c:v>35849</c:v>
                </c:pt>
                <c:pt idx="2111">
                  <c:v>35850</c:v>
                </c:pt>
                <c:pt idx="2112">
                  <c:v>35851</c:v>
                </c:pt>
                <c:pt idx="2113">
                  <c:v>35852</c:v>
                </c:pt>
                <c:pt idx="2114">
                  <c:v>35853</c:v>
                </c:pt>
                <c:pt idx="2115">
                  <c:v>35854</c:v>
                </c:pt>
                <c:pt idx="2116">
                  <c:v>35855</c:v>
                </c:pt>
                <c:pt idx="2117">
                  <c:v>35856</c:v>
                </c:pt>
                <c:pt idx="2118">
                  <c:v>35857</c:v>
                </c:pt>
                <c:pt idx="2119">
                  <c:v>35858</c:v>
                </c:pt>
                <c:pt idx="2120">
                  <c:v>35859</c:v>
                </c:pt>
                <c:pt idx="2121">
                  <c:v>35860</c:v>
                </c:pt>
                <c:pt idx="2122">
                  <c:v>35861</c:v>
                </c:pt>
                <c:pt idx="2123">
                  <c:v>35862</c:v>
                </c:pt>
                <c:pt idx="2124">
                  <c:v>35863</c:v>
                </c:pt>
                <c:pt idx="2125">
                  <c:v>35864</c:v>
                </c:pt>
                <c:pt idx="2126">
                  <c:v>35865</c:v>
                </c:pt>
                <c:pt idx="2127">
                  <c:v>35866</c:v>
                </c:pt>
                <c:pt idx="2128">
                  <c:v>35867</c:v>
                </c:pt>
                <c:pt idx="2129">
                  <c:v>35868</c:v>
                </c:pt>
                <c:pt idx="2130">
                  <c:v>35869</c:v>
                </c:pt>
                <c:pt idx="2131">
                  <c:v>35870</c:v>
                </c:pt>
                <c:pt idx="2132">
                  <c:v>35871</c:v>
                </c:pt>
                <c:pt idx="2133">
                  <c:v>35872</c:v>
                </c:pt>
                <c:pt idx="2134">
                  <c:v>35873</c:v>
                </c:pt>
                <c:pt idx="2135">
                  <c:v>35874</c:v>
                </c:pt>
                <c:pt idx="2136">
                  <c:v>35875</c:v>
                </c:pt>
                <c:pt idx="2137">
                  <c:v>35876</c:v>
                </c:pt>
                <c:pt idx="2138">
                  <c:v>35877</c:v>
                </c:pt>
                <c:pt idx="2139">
                  <c:v>35878</c:v>
                </c:pt>
                <c:pt idx="2140">
                  <c:v>35879</c:v>
                </c:pt>
                <c:pt idx="2141">
                  <c:v>35880</c:v>
                </c:pt>
                <c:pt idx="2142">
                  <c:v>35881</c:v>
                </c:pt>
                <c:pt idx="2143">
                  <c:v>35882</c:v>
                </c:pt>
                <c:pt idx="2144">
                  <c:v>35883</c:v>
                </c:pt>
                <c:pt idx="2145">
                  <c:v>35884</c:v>
                </c:pt>
                <c:pt idx="2146">
                  <c:v>35885</c:v>
                </c:pt>
                <c:pt idx="2147">
                  <c:v>35886</c:v>
                </c:pt>
                <c:pt idx="2148">
                  <c:v>35887</c:v>
                </c:pt>
                <c:pt idx="2149">
                  <c:v>35888</c:v>
                </c:pt>
                <c:pt idx="2150">
                  <c:v>35889</c:v>
                </c:pt>
                <c:pt idx="2151">
                  <c:v>35890</c:v>
                </c:pt>
                <c:pt idx="2152">
                  <c:v>35891</c:v>
                </c:pt>
                <c:pt idx="2153">
                  <c:v>35892</c:v>
                </c:pt>
                <c:pt idx="2154">
                  <c:v>35893</c:v>
                </c:pt>
                <c:pt idx="2155">
                  <c:v>35894</c:v>
                </c:pt>
                <c:pt idx="2156">
                  <c:v>35895</c:v>
                </c:pt>
                <c:pt idx="2157">
                  <c:v>35896</c:v>
                </c:pt>
                <c:pt idx="2158">
                  <c:v>35897</c:v>
                </c:pt>
                <c:pt idx="2159">
                  <c:v>35898</c:v>
                </c:pt>
                <c:pt idx="2160">
                  <c:v>35899</c:v>
                </c:pt>
                <c:pt idx="2161">
                  <c:v>35900</c:v>
                </c:pt>
                <c:pt idx="2162">
                  <c:v>35901</c:v>
                </c:pt>
                <c:pt idx="2163">
                  <c:v>35902</c:v>
                </c:pt>
                <c:pt idx="2164">
                  <c:v>35903</c:v>
                </c:pt>
                <c:pt idx="2165">
                  <c:v>35904</c:v>
                </c:pt>
                <c:pt idx="2166">
                  <c:v>35905</c:v>
                </c:pt>
                <c:pt idx="2167">
                  <c:v>35906</c:v>
                </c:pt>
                <c:pt idx="2168">
                  <c:v>35907</c:v>
                </c:pt>
                <c:pt idx="2169">
                  <c:v>35908</c:v>
                </c:pt>
                <c:pt idx="2170">
                  <c:v>35909</c:v>
                </c:pt>
                <c:pt idx="2171">
                  <c:v>35910</c:v>
                </c:pt>
                <c:pt idx="2172">
                  <c:v>35911</c:v>
                </c:pt>
                <c:pt idx="2173">
                  <c:v>35912</c:v>
                </c:pt>
                <c:pt idx="2174">
                  <c:v>35913</c:v>
                </c:pt>
                <c:pt idx="2175">
                  <c:v>35914</c:v>
                </c:pt>
                <c:pt idx="2176">
                  <c:v>35915</c:v>
                </c:pt>
                <c:pt idx="2177">
                  <c:v>35916</c:v>
                </c:pt>
                <c:pt idx="2178">
                  <c:v>35917</c:v>
                </c:pt>
                <c:pt idx="2179">
                  <c:v>35918</c:v>
                </c:pt>
                <c:pt idx="2180">
                  <c:v>35919</c:v>
                </c:pt>
                <c:pt idx="2181">
                  <c:v>35920</c:v>
                </c:pt>
                <c:pt idx="2182">
                  <c:v>35921</c:v>
                </c:pt>
                <c:pt idx="2183">
                  <c:v>35922</c:v>
                </c:pt>
                <c:pt idx="2184">
                  <c:v>35923</c:v>
                </c:pt>
                <c:pt idx="2185">
                  <c:v>35924</c:v>
                </c:pt>
                <c:pt idx="2186">
                  <c:v>35925</c:v>
                </c:pt>
                <c:pt idx="2187">
                  <c:v>35926</c:v>
                </c:pt>
                <c:pt idx="2188">
                  <c:v>35927</c:v>
                </c:pt>
                <c:pt idx="2189">
                  <c:v>35928</c:v>
                </c:pt>
                <c:pt idx="2190">
                  <c:v>35929</c:v>
                </c:pt>
                <c:pt idx="2191">
                  <c:v>35930</c:v>
                </c:pt>
                <c:pt idx="2192">
                  <c:v>35931</c:v>
                </c:pt>
                <c:pt idx="2193">
                  <c:v>35932</c:v>
                </c:pt>
                <c:pt idx="2194">
                  <c:v>35933</c:v>
                </c:pt>
                <c:pt idx="2195">
                  <c:v>35934</c:v>
                </c:pt>
                <c:pt idx="2196">
                  <c:v>35935</c:v>
                </c:pt>
                <c:pt idx="2197">
                  <c:v>35936</c:v>
                </c:pt>
                <c:pt idx="2198">
                  <c:v>35937</c:v>
                </c:pt>
                <c:pt idx="2199">
                  <c:v>35938</c:v>
                </c:pt>
                <c:pt idx="2200">
                  <c:v>35939</c:v>
                </c:pt>
                <c:pt idx="2201">
                  <c:v>35940</c:v>
                </c:pt>
                <c:pt idx="2202">
                  <c:v>35941</c:v>
                </c:pt>
                <c:pt idx="2203">
                  <c:v>35942</c:v>
                </c:pt>
                <c:pt idx="2204">
                  <c:v>35943</c:v>
                </c:pt>
                <c:pt idx="2205">
                  <c:v>35944</c:v>
                </c:pt>
                <c:pt idx="2206">
                  <c:v>35945</c:v>
                </c:pt>
                <c:pt idx="2207">
                  <c:v>35946</c:v>
                </c:pt>
                <c:pt idx="2208">
                  <c:v>35947</c:v>
                </c:pt>
                <c:pt idx="2209">
                  <c:v>35948</c:v>
                </c:pt>
                <c:pt idx="2210">
                  <c:v>35949</c:v>
                </c:pt>
                <c:pt idx="2211">
                  <c:v>35950</c:v>
                </c:pt>
                <c:pt idx="2212">
                  <c:v>35951</c:v>
                </c:pt>
                <c:pt idx="2213">
                  <c:v>35952</c:v>
                </c:pt>
                <c:pt idx="2214">
                  <c:v>35953</c:v>
                </c:pt>
                <c:pt idx="2215">
                  <c:v>35954</c:v>
                </c:pt>
                <c:pt idx="2216">
                  <c:v>35955</c:v>
                </c:pt>
                <c:pt idx="2217">
                  <c:v>35956</c:v>
                </c:pt>
                <c:pt idx="2218">
                  <c:v>35957</c:v>
                </c:pt>
                <c:pt idx="2219">
                  <c:v>35958</c:v>
                </c:pt>
                <c:pt idx="2220">
                  <c:v>35959</c:v>
                </c:pt>
                <c:pt idx="2221">
                  <c:v>35960</c:v>
                </c:pt>
                <c:pt idx="2222">
                  <c:v>35961</c:v>
                </c:pt>
                <c:pt idx="2223">
                  <c:v>35962</c:v>
                </c:pt>
                <c:pt idx="2224">
                  <c:v>35963</c:v>
                </c:pt>
                <c:pt idx="2225">
                  <c:v>35964</c:v>
                </c:pt>
                <c:pt idx="2226">
                  <c:v>35965</c:v>
                </c:pt>
                <c:pt idx="2227">
                  <c:v>35966</c:v>
                </c:pt>
                <c:pt idx="2228">
                  <c:v>35967</c:v>
                </c:pt>
                <c:pt idx="2229">
                  <c:v>35968</c:v>
                </c:pt>
                <c:pt idx="2230">
                  <c:v>35969</c:v>
                </c:pt>
                <c:pt idx="2231">
                  <c:v>35970</c:v>
                </c:pt>
                <c:pt idx="2232">
                  <c:v>35971</c:v>
                </c:pt>
                <c:pt idx="2233">
                  <c:v>35972</c:v>
                </c:pt>
                <c:pt idx="2234">
                  <c:v>35973</c:v>
                </c:pt>
                <c:pt idx="2235">
                  <c:v>35974</c:v>
                </c:pt>
                <c:pt idx="2236">
                  <c:v>35975</c:v>
                </c:pt>
                <c:pt idx="2237">
                  <c:v>35976</c:v>
                </c:pt>
                <c:pt idx="2238">
                  <c:v>35977</c:v>
                </c:pt>
                <c:pt idx="2239">
                  <c:v>35978</c:v>
                </c:pt>
                <c:pt idx="2240">
                  <c:v>35979</c:v>
                </c:pt>
                <c:pt idx="2241">
                  <c:v>35980</c:v>
                </c:pt>
                <c:pt idx="2242">
                  <c:v>35981</c:v>
                </c:pt>
                <c:pt idx="2243">
                  <c:v>35982</c:v>
                </c:pt>
                <c:pt idx="2244">
                  <c:v>35983</c:v>
                </c:pt>
                <c:pt idx="2245">
                  <c:v>35984</c:v>
                </c:pt>
                <c:pt idx="2246">
                  <c:v>35985</c:v>
                </c:pt>
                <c:pt idx="2247">
                  <c:v>35986</c:v>
                </c:pt>
                <c:pt idx="2248">
                  <c:v>35987</c:v>
                </c:pt>
                <c:pt idx="2249">
                  <c:v>35988</c:v>
                </c:pt>
                <c:pt idx="2250">
                  <c:v>35989</c:v>
                </c:pt>
                <c:pt idx="2251">
                  <c:v>35990</c:v>
                </c:pt>
                <c:pt idx="2252">
                  <c:v>35991</c:v>
                </c:pt>
                <c:pt idx="2253">
                  <c:v>35992</c:v>
                </c:pt>
                <c:pt idx="2254">
                  <c:v>35993</c:v>
                </c:pt>
                <c:pt idx="2255">
                  <c:v>35994</c:v>
                </c:pt>
                <c:pt idx="2256">
                  <c:v>35995</c:v>
                </c:pt>
                <c:pt idx="2257">
                  <c:v>35996</c:v>
                </c:pt>
                <c:pt idx="2258">
                  <c:v>35997</c:v>
                </c:pt>
                <c:pt idx="2259">
                  <c:v>35998</c:v>
                </c:pt>
                <c:pt idx="2260">
                  <c:v>35999</c:v>
                </c:pt>
                <c:pt idx="2261">
                  <c:v>36000</c:v>
                </c:pt>
                <c:pt idx="2262">
                  <c:v>36001</c:v>
                </c:pt>
                <c:pt idx="2263">
                  <c:v>36002</c:v>
                </c:pt>
                <c:pt idx="2264">
                  <c:v>36003</c:v>
                </c:pt>
                <c:pt idx="2265">
                  <c:v>36004</c:v>
                </c:pt>
                <c:pt idx="2266">
                  <c:v>36005</c:v>
                </c:pt>
                <c:pt idx="2267">
                  <c:v>36006</c:v>
                </c:pt>
                <c:pt idx="2268">
                  <c:v>36007</c:v>
                </c:pt>
                <c:pt idx="2269">
                  <c:v>36008</c:v>
                </c:pt>
                <c:pt idx="2270">
                  <c:v>36009</c:v>
                </c:pt>
                <c:pt idx="2271">
                  <c:v>36010</c:v>
                </c:pt>
                <c:pt idx="2272">
                  <c:v>36011</c:v>
                </c:pt>
                <c:pt idx="2273">
                  <c:v>36012</c:v>
                </c:pt>
                <c:pt idx="2274">
                  <c:v>36013</c:v>
                </c:pt>
                <c:pt idx="2275">
                  <c:v>36014</c:v>
                </c:pt>
                <c:pt idx="2276">
                  <c:v>36015</c:v>
                </c:pt>
                <c:pt idx="2277">
                  <c:v>36016</c:v>
                </c:pt>
                <c:pt idx="2278">
                  <c:v>36017</c:v>
                </c:pt>
                <c:pt idx="2279">
                  <c:v>36018</c:v>
                </c:pt>
                <c:pt idx="2280">
                  <c:v>36019</c:v>
                </c:pt>
                <c:pt idx="2281">
                  <c:v>36020</c:v>
                </c:pt>
                <c:pt idx="2282">
                  <c:v>36021</c:v>
                </c:pt>
                <c:pt idx="2283">
                  <c:v>36022</c:v>
                </c:pt>
                <c:pt idx="2284">
                  <c:v>36023</c:v>
                </c:pt>
                <c:pt idx="2285">
                  <c:v>36024</c:v>
                </c:pt>
                <c:pt idx="2286">
                  <c:v>36025</c:v>
                </c:pt>
                <c:pt idx="2287">
                  <c:v>36026</c:v>
                </c:pt>
                <c:pt idx="2288">
                  <c:v>36027</c:v>
                </c:pt>
                <c:pt idx="2289">
                  <c:v>36028</c:v>
                </c:pt>
                <c:pt idx="2290">
                  <c:v>36029</c:v>
                </c:pt>
                <c:pt idx="2291">
                  <c:v>36030</c:v>
                </c:pt>
                <c:pt idx="2292">
                  <c:v>36031</c:v>
                </c:pt>
                <c:pt idx="2293">
                  <c:v>36032</c:v>
                </c:pt>
                <c:pt idx="2294">
                  <c:v>36033</c:v>
                </c:pt>
                <c:pt idx="2295">
                  <c:v>36034</c:v>
                </c:pt>
                <c:pt idx="2296">
                  <c:v>36035</c:v>
                </c:pt>
                <c:pt idx="2297">
                  <c:v>36036</c:v>
                </c:pt>
                <c:pt idx="2298">
                  <c:v>36037</c:v>
                </c:pt>
                <c:pt idx="2299">
                  <c:v>36038</c:v>
                </c:pt>
                <c:pt idx="2300">
                  <c:v>36039</c:v>
                </c:pt>
                <c:pt idx="2301">
                  <c:v>36040</c:v>
                </c:pt>
                <c:pt idx="2302">
                  <c:v>36041</c:v>
                </c:pt>
                <c:pt idx="2303">
                  <c:v>36042</c:v>
                </c:pt>
                <c:pt idx="2304">
                  <c:v>36043</c:v>
                </c:pt>
                <c:pt idx="2305">
                  <c:v>36044</c:v>
                </c:pt>
                <c:pt idx="2306">
                  <c:v>36045</c:v>
                </c:pt>
                <c:pt idx="2307">
                  <c:v>36046</c:v>
                </c:pt>
                <c:pt idx="2308">
                  <c:v>36047</c:v>
                </c:pt>
                <c:pt idx="2309">
                  <c:v>36048</c:v>
                </c:pt>
                <c:pt idx="2310">
                  <c:v>36049</c:v>
                </c:pt>
                <c:pt idx="2311">
                  <c:v>36050</c:v>
                </c:pt>
                <c:pt idx="2312">
                  <c:v>36051</c:v>
                </c:pt>
                <c:pt idx="2313">
                  <c:v>36052</c:v>
                </c:pt>
                <c:pt idx="2314">
                  <c:v>36053</c:v>
                </c:pt>
                <c:pt idx="2315">
                  <c:v>36054</c:v>
                </c:pt>
                <c:pt idx="2316">
                  <c:v>36055</c:v>
                </c:pt>
                <c:pt idx="2317">
                  <c:v>36056</c:v>
                </c:pt>
                <c:pt idx="2318">
                  <c:v>36057</c:v>
                </c:pt>
                <c:pt idx="2319">
                  <c:v>36058</c:v>
                </c:pt>
                <c:pt idx="2320">
                  <c:v>36059</c:v>
                </c:pt>
                <c:pt idx="2321">
                  <c:v>36060</c:v>
                </c:pt>
                <c:pt idx="2322">
                  <c:v>36061</c:v>
                </c:pt>
                <c:pt idx="2323">
                  <c:v>36062</c:v>
                </c:pt>
                <c:pt idx="2324">
                  <c:v>36063</c:v>
                </c:pt>
                <c:pt idx="2325">
                  <c:v>36064</c:v>
                </c:pt>
                <c:pt idx="2326">
                  <c:v>36065</c:v>
                </c:pt>
                <c:pt idx="2327">
                  <c:v>36066</c:v>
                </c:pt>
                <c:pt idx="2328">
                  <c:v>36067</c:v>
                </c:pt>
                <c:pt idx="2329">
                  <c:v>36068</c:v>
                </c:pt>
                <c:pt idx="2330">
                  <c:v>36069</c:v>
                </c:pt>
                <c:pt idx="2331">
                  <c:v>36070</c:v>
                </c:pt>
                <c:pt idx="2332">
                  <c:v>36071</c:v>
                </c:pt>
                <c:pt idx="2333">
                  <c:v>36072</c:v>
                </c:pt>
                <c:pt idx="2334">
                  <c:v>36073</c:v>
                </c:pt>
                <c:pt idx="2335">
                  <c:v>36074</c:v>
                </c:pt>
                <c:pt idx="2336">
                  <c:v>36075</c:v>
                </c:pt>
                <c:pt idx="2337">
                  <c:v>36076</c:v>
                </c:pt>
                <c:pt idx="2338">
                  <c:v>36077</c:v>
                </c:pt>
                <c:pt idx="2339">
                  <c:v>36078</c:v>
                </c:pt>
                <c:pt idx="2340">
                  <c:v>36079</c:v>
                </c:pt>
                <c:pt idx="2341">
                  <c:v>36080</c:v>
                </c:pt>
                <c:pt idx="2342">
                  <c:v>36081</c:v>
                </c:pt>
                <c:pt idx="2343">
                  <c:v>36082</c:v>
                </c:pt>
                <c:pt idx="2344">
                  <c:v>36083</c:v>
                </c:pt>
                <c:pt idx="2345">
                  <c:v>36084</c:v>
                </c:pt>
                <c:pt idx="2346">
                  <c:v>36085</c:v>
                </c:pt>
                <c:pt idx="2347">
                  <c:v>36086</c:v>
                </c:pt>
                <c:pt idx="2348">
                  <c:v>36087</c:v>
                </c:pt>
                <c:pt idx="2349">
                  <c:v>36088</c:v>
                </c:pt>
                <c:pt idx="2350">
                  <c:v>36089</c:v>
                </c:pt>
                <c:pt idx="2351">
                  <c:v>36090</c:v>
                </c:pt>
                <c:pt idx="2352">
                  <c:v>36091</c:v>
                </c:pt>
                <c:pt idx="2353">
                  <c:v>36092</c:v>
                </c:pt>
                <c:pt idx="2354">
                  <c:v>36093</c:v>
                </c:pt>
                <c:pt idx="2355">
                  <c:v>36094</c:v>
                </c:pt>
                <c:pt idx="2356">
                  <c:v>36095</c:v>
                </c:pt>
                <c:pt idx="2357">
                  <c:v>36096</c:v>
                </c:pt>
                <c:pt idx="2358">
                  <c:v>36097</c:v>
                </c:pt>
                <c:pt idx="2359">
                  <c:v>36098</c:v>
                </c:pt>
                <c:pt idx="2360">
                  <c:v>36099</c:v>
                </c:pt>
                <c:pt idx="2361">
                  <c:v>36100</c:v>
                </c:pt>
                <c:pt idx="2362">
                  <c:v>36101</c:v>
                </c:pt>
                <c:pt idx="2363">
                  <c:v>36102</c:v>
                </c:pt>
                <c:pt idx="2364">
                  <c:v>36103</c:v>
                </c:pt>
                <c:pt idx="2365">
                  <c:v>36104</c:v>
                </c:pt>
                <c:pt idx="2366">
                  <c:v>36105</c:v>
                </c:pt>
                <c:pt idx="2367">
                  <c:v>36106</c:v>
                </c:pt>
                <c:pt idx="2368">
                  <c:v>36107</c:v>
                </c:pt>
                <c:pt idx="2369">
                  <c:v>36108</c:v>
                </c:pt>
                <c:pt idx="2370">
                  <c:v>36109</c:v>
                </c:pt>
                <c:pt idx="2371">
                  <c:v>36110</c:v>
                </c:pt>
                <c:pt idx="2372">
                  <c:v>36111</c:v>
                </c:pt>
                <c:pt idx="2373">
                  <c:v>36112</c:v>
                </c:pt>
                <c:pt idx="2374">
                  <c:v>36113</c:v>
                </c:pt>
                <c:pt idx="2375">
                  <c:v>36114</c:v>
                </c:pt>
                <c:pt idx="2376">
                  <c:v>36115</c:v>
                </c:pt>
                <c:pt idx="2377">
                  <c:v>36116</c:v>
                </c:pt>
                <c:pt idx="2378">
                  <c:v>36117</c:v>
                </c:pt>
                <c:pt idx="2379">
                  <c:v>36118</c:v>
                </c:pt>
                <c:pt idx="2380">
                  <c:v>36119</c:v>
                </c:pt>
                <c:pt idx="2381">
                  <c:v>36120</c:v>
                </c:pt>
                <c:pt idx="2382">
                  <c:v>36121</c:v>
                </c:pt>
                <c:pt idx="2383">
                  <c:v>36122</c:v>
                </c:pt>
                <c:pt idx="2384">
                  <c:v>36123</c:v>
                </c:pt>
                <c:pt idx="2385">
                  <c:v>36124</c:v>
                </c:pt>
                <c:pt idx="2386">
                  <c:v>36125</c:v>
                </c:pt>
                <c:pt idx="2387">
                  <c:v>36126</c:v>
                </c:pt>
                <c:pt idx="2388">
                  <c:v>36127</c:v>
                </c:pt>
                <c:pt idx="2389">
                  <c:v>36128</c:v>
                </c:pt>
                <c:pt idx="2390">
                  <c:v>36129</c:v>
                </c:pt>
                <c:pt idx="2391">
                  <c:v>36130</c:v>
                </c:pt>
                <c:pt idx="2392">
                  <c:v>36131</c:v>
                </c:pt>
                <c:pt idx="2393">
                  <c:v>36132</c:v>
                </c:pt>
                <c:pt idx="2394">
                  <c:v>36133</c:v>
                </c:pt>
                <c:pt idx="2395">
                  <c:v>36134</c:v>
                </c:pt>
                <c:pt idx="2396">
                  <c:v>36135</c:v>
                </c:pt>
                <c:pt idx="2397">
                  <c:v>36136</c:v>
                </c:pt>
                <c:pt idx="2398">
                  <c:v>36137</c:v>
                </c:pt>
                <c:pt idx="2399">
                  <c:v>36138</c:v>
                </c:pt>
                <c:pt idx="2400">
                  <c:v>36139</c:v>
                </c:pt>
                <c:pt idx="2401">
                  <c:v>36140</c:v>
                </c:pt>
                <c:pt idx="2402">
                  <c:v>36141</c:v>
                </c:pt>
                <c:pt idx="2403">
                  <c:v>36142</c:v>
                </c:pt>
                <c:pt idx="2404">
                  <c:v>36143</c:v>
                </c:pt>
                <c:pt idx="2405">
                  <c:v>36144</c:v>
                </c:pt>
                <c:pt idx="2406">
                  <c:v>36145</c:v>
                </c:pt>
                <c:pt idx="2407">
                  <c:v>36146</c:v>
                </c:pt>
                <c:pt idx="2408">
                  <c:v>36147</c:v>
                </c:pt>
                <c:pt idx="2409">
                  <c:v>36148</c:v>
                </c:pt>
                <c:pt idx="2410">
                  <c:v>36149</c:v>
                </c:pt>
                <c:pt idx="2411">
                  <c:v>36150</c:v>
                </c:pt>
                <c:pt idx="2412">
                  <c:v>36151</c:v>
                </c:pt>
                <c:pt idx="2413">
                  <c:v>36152</c:v>
                </c:pt>
                <c:pt idx="2414">
                  <c:v>36153</c:v>
                </c:pt>
                <c:pt idx="2415">
                  <c:v>36154</c:v>
                </c:pt>
                <c:pt idx="2416">
                  <c:v>36155</c:v>
                </c:pt>
                <c:pt idx="2417">
                  <c:v>36156</c:v>
                </c:pt>
                <c:pt idx="2418">
                  <c:v>36157</c:v>
                </c:pt>
                <c:pt idx="2419">
                  <c:v>36158</c:v>
                </c:pt>
                <c:pt idx="2420">
                  <c:v>36159</c:v>
                </c:pt>
                <c:pt idx="2421">
                  <c:v>36160</c:v>
                </c:pt>
                <c:pt idx="2422">
                  <c:v>36161</c:v>
                </c:pt>
                <c:pt idx="2423">
                  <c:v>36162</c:v>
                </c:pt>
                <c:pt idx="2424">
                  <c:v>36163</c:v>
                </c:pt>
                <c:pt idx="2425">
                  <c:v>36164</c:v>
                </c:pt>
                <c:pt idx="2426">
                  <c:v>36165</c:v>
                </c:pt>
                <c:pt idx="2427">
                  <c:v>36166</c:v>
                </c:pt>
                <c:pt idx="2428">
                  <c:v>36167</c:v>
                </c:pt>
                <c:pt idx="2429">
                  <c:v>36168</c:v>
                </c:pt>
                <c:pt idx="2430">
                  <c:v>36169</c:v>
                </c:pt>
                <c:pt idx="2431">
                  <c:v>36170</c:v>
                </c:pt>
                <c:pt idx="2432">
                  <c:v>36171</c:v>
                </c:pt>
                <c:pt idx="2433">
                  <c:v>36172</c:v>
                </c:pt>
                <c:pt idx="2434">
                  <c:v>36173</c:v>
                </c:pt>
                <c:pt idx="2435">
                  <c:v>36174</c:v>
                </c:pt>
                <c:pt idx="2436">
                  <c:v>36175</c:v>
                </c:pt>
                <c:pt idx="2437">
                  <c:v>36176</c:v>
                </c:pt>
                <c:pt idx="2438">
                  <c:v>36177</c:v>
                </c:pt>
                <c:pt idx="2439">
                  <c:v>36178</c:v>
                </c:pt>
                <c:pt idx="2440">
                  <c:v>36179</c:v>
                </c:pt>
                <c:pt idx="2441">
                  <c:v>36180</c:v>
                </c:pt>
                <c:pt idx="2442">
                  <c:v>36181</c:v>
                </c:pt>
                <c:pt idx="2443">
                  <c:v>36182</c:v>
                </c:pt>
                <c:pt idx="2444">
                  <c:v>36183</c:v>
                </c:pt>
                <c:pt idx="2445">
                  <c:v>36184</c:v>
                </c:pt>
                <c:pt idx="2446">
                  <c:v>36185</c:v>
                </c:pt>
                <c:pt idx="2447">
                  <c:v>36186</c:v>
                </c:pt>
                <c:pt idx="2448">
                  <c:v>36187</c:v>
                </c:pt>
                <c:pt idx="2449">
                  <c:v>36188</c:v>
                </c:pt>
                <c:pt idx="2450">
                  <c:v>36189</c:v>
                </c:pt>
                <c:pt idx="2451">
                  <c:v>36190</c:v>
                </c:pt>
                <c:pt idx="2452">
                  <c:v>36191</c:v>
                </c:pt>
                <c:pt idx="2453">
                  <c:v>36192</c:v>
                </c:pt>
                <c:pt idx="2454">
                  <c:v>36193</c:v>
                </c:pt>
                <c:pt idx="2455">
                  <c:v>36194</c:v>
                </c:pt>
                <c:pt idx="2456">
                  <c:v>36195</c:v>
                </c:pt>
                <c:pt idx="2457">
                  <c:v>36196</c:v>
                </c:pt>
                <c:pt idx="2458">
                  <c:v>36197</c:v>
                </c:pt>
                <c:pt idx="2459">
                  <c:v>36198</c:v>
                </c:pt>
                <c:pt idx="2460">
                  <c:v>36199</c:v>
                </c:pt>
                <c:pt idx="2461">
                  <c:v>36200</c:v>
                </c:pt>
                <c:pt idx="2462">
                  <c:v>36201</c:v>
                </c:pt>
                <c:pt idx="2463">
                  <c:v>36202</c:v>
                </c:pt>
                <c:pt idx="2464">
                  <c:v>36203</c:v>
                </c:pt>
                <c:pt idx="2465">
                  <c:v>36204</c:v>
                </c:pt>
                <c:pt idx="2466">
                  <c:v>36205</c:v>
                </c:pt>
                <c:pt idx="2467">
                  <c:v>36206</c:v>
                </c:pt>
                <c:pt idx="2468">
                  <c:v>36207</c:v>
                </c:pt>
                <c:pt idx="2469">
                  <c:v>36208</c:v>
                </c:pt>
                <c:pt idx="2470">
                  <c:v>36209</c:v>
                </c:pt>
                <c:pt idx="2471">
                  <c:v>36210</c:v>
                </c:pt>
                <c:pt idx="2472">
                  <c:v>36211</c:v>
                </c:pt>
                <c:pt idx="2473">
                  <c:v>36212</c:v>
                </c:pt>
                <c:pt idx="2474">
                  <c:v>36213</c:v>
                </c:pt>
                <c:pt idx="2475">
                  <c:v>36214</c:v>
                </c:pt>
                <c:pt idx="2476">
                  <c:v>36215</c:v>
                </c:pt>
                <c:pt idx="2477">
                  <c:v>36216</c:v>
                </c:pt>
                <c:pt idx="2478">
                  <c:v>36217</c:v>
                </c:pt>
                <c:pt idx="2479">
                  <c:v>36218</c:v>
                </c:pt>
                <c:pt idx="2480">
                  <c:v>36219</c:v>
                </c:pt>
                <c:pt idx="2481">
                  <c:v>36220</c:v>
                </c:pt>
                <c:pt idx="2482">
                  <c:v>36221</c:v>
                </c:pt>
                <c:pt idx="2483">
                  <c:v>36222</c:v>
                </c:pt>
                <c:pt idx="2484">
                  <c:v>36223</c:v>
                </c:pt>
                <c:pt idx="2485">
                  <c:v>36224</c:v>
                </c:pt>
                <c:pt idx="2486">
                  <c:v>36225</c:v>
                </c:pt>
                <c:pt idx="2487">
                  <c:v>36226</c:v>
                </c:pt>
                <c:pt idx="2488">
                  <c:v>36227</c:v>
                </c:pt>
                <c:pt idx="2489">
                  <c:v>36228</c:v>
                </c:pt>
                <c:pt idx="2490">
                  <c:v>36229</c:v>
                </c:pt>
                <c:pt idx="2491">
                  <c:v>36230</c:v>
                </c:pt>
                <c:pt idx="2492">
                  <c:v>36231</c:v>
                </c:pt>
                <c:pt idx="2493">
                  <c:v>36232</c:v>
                </c:pt>
                <c:pt idx="2494">
                  <c:v>36233</c:v>
                </c:pt>
                <c:pt idx="2495">
                  <c:v>36234</c:v>
                </c:pt>
                <c:pt idx="2496">
                  <c:v>36235</c:v>
                </c:pt>
                <c:pt idx="2497">
                  <c:v>36236</c:v>
                </c:pt>
                <c:pt idx="2498">
                  <c:v>36237</c:v>
                </c:pt>
                <c:pt idx="2499">
                  <c:v>36238</c:v>
                </c:pt>
                <c:pt idx="2500">
                  <c:v>36239</c:v>
                </c:pt>
                <c:pt idx="2501">
                  <c:v>36240</c:v>
                </c:pt>
                <c:pt idx="2502">
                  <c:v>36241</c:v>
                </c:pt>
                <c:pt idx="2503">
                  <c:v>36242</c:v>
                </c:pt>
                <c:pt idx="2504">
                  <c:v>36243</c:v>
                </c:pt>
                <c:pt idx="2505">
                  <c:v>36244</c:v>
                </c:pt>
                <c:pt idx="2506">
                  <c:v>36245</c:v>
                </c:pt>
                <c:pt idx="2507">
                  <c:v>36246</c:v>
                </c:pt>
                <c:pt idx="2508">
                  <c:v>36247</c:v>
                </c:pt>
                <c:pt idx="2509">
                  <c:v>36248</c:v>
                </c:pt>
                <c:pt idx="2510">
                  <c:v>36249</c:v>
                </c:pt>
                <c:pt idx="2511">
                  <c:v>36250</c:v>
                </c:pt>
                <c:pt idx="2512">
                  <c:v>36251</c:v>
                </c:pt>
                <c:pt idx="2513">
                  <c:v>36252</c:v>
                </c:pt>
                <c:pt idx="2514">
                  <c:v>36253</c:v>
                </c:pt>
                <c:pt idx="2515">
                  <c:v>36254</c:v>
                </c:pt>
                <c:pt idx="2516">
                  <c:v>36255</c:v>
                </c:pt>
                <c:pt idx="2517">
                  <c:v>36256</c:v>
                </c:pt>
                <c:pt idx="2518">
                  <c:v>36257</c:v>
                </c:pt>
                <c:pt idx="2519">
                  <c:v>36258</c:v>
                </c:pt>
                <c:pt idx="2520">
                  <c:v>36259</c:v>
                </c:pt>
                <c:pt idx="2521">
                  <c:v>36260</c:v>
                </c:pt>
                <c:pt idx="2522">
                  <c:v>36261</c:v>
                </c:pt>
                <c:pt idx="2523">
                  <c:v>36262</c:v>
                </c:pt>
                <c:pt idx="2524">
                  <c:v>36263</c:v>
                </c:pt>
                <c:pt idx="2525">
                  <c:v>36264</c:v>
                </c:pt>
                <c:pt idx="2526">
                  <c:v>36265</c:v>
                </c:pt>
                <c:pt idx="2527">
                  <c:v>36266</c:v>
                </c:pt>
                <c:pt idx="2528">
                  <c:v>36267</c:v>
                </c:pt>
                <c:pt idx="2529">
                  <c:v>36268</c:v>
                </c:pt>
                <c:pt idx="2530">
                  <c:v>36269</c:v>
                </c:pt>
                <c:pt idx="2531">
                  <c:v>36270</c:v>
                </c:pt>
                <c:pt idx="2532">
                  <c:v>36271</c:v>
                </c:pt>
                <c:pt idx="2533">
                  <c:v>36272</c:v>
                </c:pt>
                <c:pt idx="2534">
                  <c:v>36273</c:v>
                </c:pt>
                <c:pt idx="2535">
                  <c:v>36274</c:v>
                </c:pt>
                <c:pt idx="2536">
                  <c:v>36275</c:v>
                </c:pt>
                <c:pt idx="2537">
                  <c:v>36276</c:v>
                </c:pt>
                <c:pt idx="2538">
                  <c:v>36277</c:v>
                </c:pt>
                <c:pt idx="2539">
                  <c:v>36278</c:v>
                </c:pt>
                <c:pt idx="2540">
                  <c:v>36279</c:v>
                </c:pt>
                <c:pt idx="2541">
                  <c:v>36280</c:v>
                </c:pt>
                <c:pt idx="2542">
                  <c:v>36281</c:v>
                </c:pt>
                <c:pt idx="2543">
                  <c:v>36282</c:v>
                </c:pt>
                <c:pt idx="2544">
                  <c:v>36283</c:v>
                </c:pt>
                <c:pt idx="2545">
                  <c:v>36284</c:v>
                </c:pt>
                <c:pt idx="2546">
                  <c:v>36285</c:v>
                </c:pt>
                <c:pt idx="2547">
                  <c:v>36286</c:v>
                </c:pt>
                <c:pt idx="2548">
                  <c:v>36287</c:v>
                </c:pt>
                <c:pt idx="2549">
                  <c:v>36288</c:v>
                </c:pt>
                <c:pt idx="2550">
                  <c:v>36289</c:v>
                </c:pt>
                <c:pt idx="2551">
                  <c:v>36290</c:v>
                </c:pt>
                <c:pt idx="2552">
                  <c:v>36291</c:v>
                </c:pt>
                <c:pt idx="2553">
                  <c:v>36292</c:v>
                </c:pt>
                <c:pt idx="2554">
                  <c:v>36293</c:v>
                </c:pt>
                <c:pt idx="2555">
                  <c:v>36294</c:v>
                </c:pt>
                <c:pt idx="2556">
                  <c:v>36295</c:v>
                </c:pt>
                <c:pt idx="2557">
                  <c:v>36296</c:v>
                </c:pt>
                <c:pt idx="2558">
                  <c:v>36297</c:v>
                </c:pt>
                <c:pt idx="2559">
                  <c:v>36298</c:v>
                </c:pt>
                <c:pt idx="2560">
                  <c:v>36299</c:v>
                </c:pt>
                <c:pt idx="2561">
                  <c:v>36300</c:v>
                </c:pt>
                <c:pt idx="2562">
                  <c:v>36301</c:v>
                </c:pt>
                <c:pt idx="2563">
                  <c:v>36302</c:v>
                </c:pt>
                <c:pt idx="2564">
                  <c:v>36303</c:v>
                </c:pt>
                <c:pt idx="2565">
                  <c:v>36304</c:v>
                </c:pt>
                <c:pt idx="2566">
                  <c:v>36305</c:v>
                </c:pt>
                <c:pt idx="2567">
                  <c:v>36306</c:v>
                </c:pt>
                <c:pt idx="2568">
                  <c:v>36307</c:v>
                </c:pt>
                <c:pt idx="2569">
                  <c:v>36308</c:v>
                </c:pt>
                <c:pt idx="2570">
                  <c:v>36309</c:v>
                </c:pt>
                <c:pt idx="2571">
                  <c:v>36310</c:v>
                </c:pt>
                <c:pt idx="2572">
                  <c:v>36311</c:v>
                </c:pt>
                <c:pt idx="2573">
                  <c:v>36312</c:v>
                </c:pt>
                <c:pt idx="2574">
                  <c:v>36313</c:v>
                </c:pt>
                <c:pt idx="2575">
                  <c:v>36314</c:v>
                </c:pt>
                <c:pt idx="2576">
                  <c:v>36315</c:v>
                </c:pt>
                <c:pt idx="2577">
                  <c:v>36316</c:v>
                </c:pt>
                <c:pt idx="2578">
                  <c:v>36317</c:v>
                </c:pt>
                <c:pt idx="2579">
                  <c:v>36318</c:v>
                </c:pt>
                <c:pt idx="2580">
                  <c:v>36319</c:v>
                </c:pt>
                <c:pt idx="2581">
                  <c:v>36320</c:v>
                </c:pt>
                <c:pt idx="2582">
                  <c:v>36321</c:v>
                </c:pt>
                <c:pt idx="2583">
                  <c:v>36322</c:v>
                </c:pt>
                <c:pt idx="2584">
                  <c:v>36323</c:v>
                </c:pt>
                <c:pt idx="2585">
                  <c:v>36324</c:v>
                </c:pt>
                <c:pt idx="2586">
                  <c:v>36325</c:v>
                </c:pt>
                <c:pt idx="2587">
                  <c:v>36326</c:v>
                </c:pt>
                <c:pt idx="2588">
                  <c:v>36327</c:v>
                </c:pt>
                <c:pt idx="2589">
                  <c:v>36328</c:v>
                </c:pt>
                <c:pt idx="2590">
                  <c:v>36329</c:v>
                </c:pt>
                <c:pt idx="2591">
                  <c:v>36330</c:v>
                </c:pt>
                <c:pt idx="2592">
                  <c:v>36331</c:v>
                </c:pt>
                <c:pt idx="2593">
                  <c:v>36332</c:v>
                </c:pt>
                <c:pt idx="2594">
                  <c:v>36333</c:v>
                </c:pt>
                <c:pt idx="2595">
                  <c:v>36334</c:v>
                </c:pt>
                <c:pt idx="2596">
                  <c:v>36335</c:v>
                </c:pt>
                <c:pt idx="2597">
                  <c:v>36336</c:v>
                </c:pt>
                <c:pt idx="2598">
                  <c:v>36337</c:v>
                </c:pt>
                <c:pt idx="2599">
                  <c:v>36338</c:v>
                </c:pt>
                <c:pt idx="2600">
                  <c:v>36339</c:v>
                </c:pt>
                <c:pt idx="2601">
                  <c:v>36340</c:v>
                </c:pt>
                <c:pt idx="2602">
                  <c:v>36341</c:v>
                </c:pt>
                <c:pt idx="2603">
                  <c:v>36342</c:v>
                </c:pt>
                <c:pt idx="2604">
                  <c:v>36343</c:v>
                </c:pt>
                <c:pt idx="2605">
                  <c:v>36344</c:v>
                </c:pt>
                <c:pt idx="2606">
                  <c:v>36345</c:v>
                </c:pt>
                <c:pt idx="2607">
                  <c:v>36346</c:v>
                </c:pt>
                <c:pt idx="2608">
                  <c:v>36347</c:v>
                </c:pt>
                <c:pt idx="2609">
                  <c:v>36348</c:v>
                </c:pt>
                <c:pt idx="2610">
                  <c:v>36349</c:v>
                </c:pt>
                <c:pt idx="2611">
                  <c:v>36350</c:v>
                </c:pt>
                <c:pt idx="2612">
                  <c:v>36351</c:v>
                </c:pt>
                <c:pt idx="2613">
                  <c:v>36352</c:v>
                </c:pt>
                <c:pt idx="2614">
                  <c:v>36353</c:v>
                </c:pt>
                <c:pt idx="2615">
                  <c:v>36354</c:v>
                </c:pt>
                <c:pt idx="2616">
                  <c:v>36355</c:v>
                </c:pt>
                <c:pt idx="2617">
                  <c:v>36356</c:v>
                </c:pt>
                <c:pt idx="2618">
                  <c:v>36357</c:v>
                </c:pt>
                <c:pt idx="2619">
                  <c:v>36358</c:v>
                </c:pt>
                <c:pt idx="2620">
                  <c:v>36359</c:v>
                </c:pt>
                <c:pt idx="2621">
                  <c:v>36360</c:v>
                </c:pt>
                <c:pt idx="2622">
                  <c:v>36361</c:v>
                </c:pt>
                <c:pt idx="2623">
                  <c:v>36362</c:v>
                </c:pt>
                <c:pt idx="2624">
                  <c:v>36363</c:v>
                </c:pt>
                <c:pt idx="2625">
                  <c:v>36364</c:v>
                </c:pt>
                <c:pt idx="2626">
                  <c:v>36365</c:v>
                </c:pt>
                <c:pt idx="2627">
                  <c:v>36366</c:v>
                </c:pt>
                <c:pt idx="2628">
                  <c:v>36367</c:v>
                </c:pt>
                <c:pt idx="2629">
                  <c:v>36368</c:v>
                </c:pt>
                <c:pt idx="2630">
                  <c:v>36369</c:v>
                </c:pt>
                <c:pt idx="2631">
                  <c:v>36370</c:v>
                </c:pt>
                <c:pt idx="2632">
                  <c:v>36371</c:v>
                </c:pt>
                <c:pt idx="2633">
                  <c:v>36372</c:v>
                </c:pt>
                <c:pt idx="2634">
                  <c:v>36373</c:v>
                </c:pt>
                <c:pt idx="2635">
                  <c:v>36374</c:v>
                </c:pt>
                <c:pt idx="2636">
                  <c:v>36375</c:v>
                </c:pt>
                <c:pt idx="2637">
                  <c:v>36376</c:v>
                </c:pt>
                <c:pt idx="2638">
                  <c:v>36377</c:v>
                </c:pt>
                <c:pt idx="2639">
                  <c:v>36378</c:v>
                </c:pt>
                <c:pt idx="2640">
                  <c:v>36379</c:v>
                </c:pt>
                <c:pt idx="2641">
                  <c:v>36380</c:v>
                </c:pt>
                <c:pt idx="2642">
                  <c:v>36381</c:v>
                </c:pt>
                <c:pt idx="2643">
                  <c:v>36382</c:v>
                </c:pt>
                <c:pt idx="2644">
                  <c:v>36383</c:v>
                </c:pt>
                <c:pt idx="2645">
                  <c:v>36384</c:v>
                </c:pt>
                <c:pt idx="2646">
                  <c:v>36385</c:v>
                </c:pt>
                <c:pt idx="2647">
                  <c:v>36386</c:v>
                </c:pt>
                <c:pt idx="2648">
                  <c:v>36387</c:v>
                </c:pt>
                <c:pt idx="2649">
                  <c:v>36388</c:v>
                </c:pt>
                <c:pt idx="2650">
                  <c:v>36389</c:v>
                </c:pt>
                <c:pt idx="2651">
                  <c:v>36390</c:v>
                </c:pt>
                <c:pt idx="2652">
                  <c:v>36391</c:v>
                </c:pt>
                <c:pt idx="2653">
                  <c:v>36392</c:v>
                </c:pt>
                <c:pt idx="2654">
                  <c:v>36393</c:v>
                </c:pt>
                <c:pt idx="2655">
                  <c:v>36394</c:v>
                </c:pt>
                <c:pt idx="2656">
                  <c:v>36395</c:v>
                </c:pt>
                <c:pt idx="2657">
                  <c:v>36396</c:v>
                </c:pt>
                <c:pt idx="2658">
                  <c:v>36397</c:v>
                </c:pt>
                <c:pt idx="2659">
                  <c:v>36398</c:v>
                </c:pt>
                <c:pt idx="2660">
                  <c:v>36399</c:v>
                </c:pt>
                <c:pt idx="2661">
                  <c:v>36400</c:v>
                </c:pt>
                <c:pt idx="2662">
                  <c:v>36401</c:v>
                </c:pt>
                <c:pt idx="2663">
                  <c:v>36402</c:v>
                </c:pt>
                <c:pt idx="2664">
                  <c:v>36403</c:v>
                </c:pt>
                <c:pt idx="2665">
                  <c:v>36404</c:v>
                </c:pt>
                <c:pt idx="2666">
                  <c:v>36405</c:v>
                </c:pt>
                <c:pt idx="2667">
                  <c:v>36406</c:v>
                </c:pt>
                <c:pt idx="2668">
                  <c:v>36407</c:v>
                </c:pt>
                <c:pt idx="2669">
                  <c:v>36408</c:v>
                </c:pt>
                <c:pt idx="2670">
                  <c:v>36409</c:v>
                </c:pt>
                <c:pt idx="2671">
                  <c:v>36410</c:v>
                </c:pt>
                <c:pt idx="2672">
                  <c:v>36411</c:v>
                </c:pt>
                <c:pt idx="2673">
                  <c:v>36412</c:v>
                </c:pt>
                <c:pt idx="2674">
                  <c:v>36413</c:v>
                </c:pt>
                <c:pt idx="2675">
                  <c:v>36414</c:v>
                </c:pt>
                <c:pt idx="2676">
                  <c:v>36415</c:v>
                </c:pt>
                <c:pt idx="2677">
                  <c:v>36416</c:v>
                </c:pt>
                <c:pt idx="2678">
                  <c:v>36417</c:v>
                </c:pt>
                <c:pt idx="2679">
                  <c:v>36418</c:v>
                </c:pt>
                <c:pt idx="2680">
                  <c:v>36419</c:v>
                </c:pt>
                <c:pt idx="2681">
                  <c:v>36420</c:v>
                </c:pt>
                <c:pt idx="2682">
                  <c:v>36421</c:v>
                </c:pt>
                <c:pt idx="2683">
                  <c:v>36422</c:v>
                </c:pt>
                <c:pt idx="2684">
                  <c:v>36423</c:v>
                </c:pt>
                <c:pt idx="2685">
                  <c:v>36424</c:v>
                </c:pt>
                <c:pt idx="2686">
                  <c:v>36425</c:v>
                </c:pt>
                <c:pt idx="2687">
                  <c:v>36426</c:v>
                </c:pt>
                <c:pt idx="2688">
                  <c:v>36427</c:v>
                </c:pt>
                <c:pt idx="2689">
                  <c:v>36428</c:v>
                </c:pt>
                <c:pt idx="2690">
                  <c:v>36429</c:v>
                </c:pt>
                <c:pt idx="2691">
                  <c:v>36430</c:v>
                </c:pt>
                <c:pt idx="2692">
                  <c:v>36431</c:v>
                </c:pt>
                <c:pt idx="2693">
                  <c:v>36432</c:v>
                </c:pt>
                <c:pt idx="2694">
                  <c:v>36433</c:v>
                </c:pt>
                <c:pt idx="2695">
                  <c:v>36434</c:v>
                </c:pt>
                <c:pt idx="2696">
                  <c:v>36435</c:v>
                </c:pt>
                <c:pt idx="2697">
                  <c:v>36436</c:v>
                </c:pt>
                <c:pt idx="2698">
                  <c:v>36437</c:v>
                </c:pt>
                <c:pt idx="2699">
                  <c:v>36438</c:v>
                </c:pt>
                <c:pt idx="2700">
                  <c:v>36439</c:v>
                </c:pt>
                <c:pt idx="2701">
                  <c:v>36440</c:v>
                </c:pt>
                <c:pt idx="2702">
                  <c:v>36441</c:v>
                </c:pt>
                <c:pt idx="2703">
                  <c:v>36442</c:v>
                </c:pt>
                <c:pt idx="2704">
                  <c:v>36443</c:v>
                </c:pt>
                <c:pt idx="2705">
                  <c:v>36444</c:v>
                </c:pt>
                <c:pt idx="2706">
                  <c:v>36445</c:v>
                </c:pt>
                <c:pt idx="2707">
                  <c:v>36446</c:v>
                </c:pt>
                <c:pt idx="2708">
                  <c:v>36447</c:v>
                </c:pt>
                <c:pt idx="2709">
                  <c:v>36448</c:v>
                </c:pt>
                <c:pt idx="2710">
                  <c:v>36449</c:v>
                </c:pt>
                <c:pt idx="2711">
                  <c:v>36450</c:v>
                </c:pt>
                <c:pt idx="2712">
                  <c:v>36451</c:v>
                </c:pt>
                <c:pt idx="2713">
                  <c:v>36452</c:v>
                </c:pt>
                <c:pt idx="2714">
                  <c:v>36453</c:v>
                </c:pt>
                <c:pt idx="2715">
                  <c:v>36454</c:v>
                </c:pt>
                <c:pt idx="2716">
                  <c:v>36455</c:v>
                </c:pt>
                <c:pt idx="2717">
                  <c:v>36456</c:v>
                </c:pt>
                <c:pt idx="2718">
                  <c:v>36457</c:v>
                </c:pt>
                <c:pt idx="2719">
                  <c:v>36458</c:v>
                </c:pt>
                <c:pt idx="2720">
                  <c:v>36459</c:v>
                </c:pt>
                <c:pt idx="2721">
                  <c:v>36460</c:v>
                </c:pt>
                <c:pt idx="2722">
                  <c:v>36461</c:v>
                </c:pt>
                <c:pt idx="2723">
                  <c:v>36462</c:v>
                </c:pt>
                <c:pt idx="2724">
                  <c:v>36463</c:v>
                </c:pt>
                <c:pt idx="2725">
                  <c:v>36464</c:v>
                </c:pt>
                <c:pt idx="2726">
                  <c:v>36465</c:v>
                </c:pt>
                <c:pt idx="2727">
                  <c:v>36466</c:v>
                </c:pt>
                <c:pt idx="2728">
                  <c:v>36467</c:v>
                </c:pt>
                <c:pt idx="2729">
                  <c:v>36468</c:v>
                </c:pt>
                <c:pt idx="2730">
                  <c:v>36469</c:v>
                </c:pt>
                <c:pt idx="2731">
                  <c:v>36470</c:v>
                </c:pt>
                <c:pt idx="2732">
                  <c:v>36471</c:v>
                </c:pt>
                <c:pt idx="2733">
                  <c:v>36472</c:v>
                </c:pt>
                <c:pt idx="2734">
                  <c:v>36473</c:v>
                </c:pt>
                <c:pt idx="2735">
                  <c:v>36474</c:v>
                </c:pt>
                <c:pt idx="2736">
                  <c:v>36475</c:v>
                </c:pt>
                <c:pt idx="2737">
                  <c:v>36476</c:v>
                </c:pt>
                <c:pt idx="2738">
                  <c:v>36477</c:v>
                </c:pt>
                <c:pt idx="2739">
                  <c:v>36478</c:v>
                </c:pt>
                <c:pt idx="2740">
                  <c:v>36479</c:v>
                </c:pt>
                <c:pt idx="2741">
                  <c:v>36480</c:v>
                </c:pt>
                <c:pt idx="2742">
                  <c:v>36481</c:v>
                </c:pt>
                <c:pt idx="2743">
                  <c:v>36482</c:v>
                </c:pt>
                <c:pt idx="2744">
                  <c:v>36483</c:v>
                </c:pt>
                <c:pt idx="2745">
                  <c:v>36484</c:v>
                </c:pt>
                <c:pt idx="2746">
                  <c:v>36485</c:v>
                </c:pt>
                <c:pt idx="2747">
                  <c:v>36486</c:v>
                </c:pt>
                <c:pt idx="2748">
                  <c:v>36487</c:v>
                </c:pt>
                <c:pt idx="2749">
                  <c:v>36488</c:v>
                </c:pt>
                <c:pt idx="2750">
                  <c:v>36489</c:v>
                </c:pt>
                <c:pt idx="2751">
                  <c:v>36490</c:v>
                </c:pt>
                <c:pt idx="2752">
                  <c:v>36491</c:v>
                </c:pt>
                <c:pt idx="2753">
                  <c:v>36492</c:v>
                </c:pt>
                <c:pt idx="2754">
                  <c:v>36493</c:v>
                </c:pt>
                <c:pt idx="2755">
                  <c:v>36494</c:v>
                </c:pt>
                <c:pt idx="2756">
                  <c:v>36495</c:v>
                </c:pt>
                <c:pt idx="2757">
                  <c:v>36496</c:v>
                </c:pt>
                <c:pt idx="2758">
                  <c:v>36497</c:v>
                </c:pt>
                <c:pt idx="2759">
                  <c:v>36498</c:v>
                </c:pt>
                <c:pt idx="2760">
                  <c:v>36499</c:v>
                </c:pt>
                <c:pt idx="2761">
                  <c:v>36500</c:v>
                </c:pt>
                <c:pt idx="2762">
                  <c:v>36501</c:v>
                </c:pt>
                <c:pt idx="2763">
                  <c:v>36502</c:v>
                </c:pt>
                <c:pt idx="2764">
                  <c:v>36503</c:v>
                </c:pt>
                <c:pt idx="2765">
                  <c:v>36504</c:v>
                </c:pt>
                <c:pt idx="2766">
                  <c:v>36505</c:v>
                </c:pt>
                <c:pt idx="2767">
                  <c:v>36506</c:v>
                </c:pt>
                <c:pt idx="2768">
                  <c:v>36507</c:v>
                </c:pt>
                <c:pt idx="2769">
                  <c:v>36508</c:v>
                </c:pt>
                <c:pt idx="2770">
                  <c:v>36509</c:v>
                </c:pt>
                <c:pt idx="2771">
                  <c:v>36510</c:v>
                </c:pt>
                <c:pt idx="2772">
                  <c:v>36511</c:v>
                </c:pt>
                <c:pt idx="2773">
                  <c:v>36512</c:v>
                </c:pt>
                <c:pt idx="2774">
                  <c:v>36513</c:v>
                </c:pt>
                <c:pt idx="2775">
                  <c:v>36514</c:v>
                </c:pt>
                <c:pt idx="2776">
                  <c:v>36515</c:v>
                </c:pt>
                <c:pt idx="2777">
                  <c:v>36516</c:v>
                </c:pt>
                <c:pt idx="2778">
                  <c:v>36517</c:v>
                </c:pt>
                <c:pt idx="2779">
                  <c:v>36518</c:v>
                </c:pt>
                <c:pt idx="2780">
                  <c:v>36519</c:v>
                </c:pt>
                <c:pt idx="2781">
                  <c:v>36520</c:v>
                </c:pt>
                <c:pt idx="2782">
                  <c:v>36521</c:v>
                </c:pt>
                <c:pt idx="2783">
                  <c:v>36522</c:v>
                </c:pt>
                <c:pt idx="2784">
                  <c:v>36523</c:v>
                </c:pt>
                <c:pt idx="2785">
                  <c:v>36524</c:v>
                </c:pt>
                <c:pt idx="2786">
                  <c:v>36525</c:v>
                </c:pt>
                <c:pt idx="2787">
                  <c:v>36526</c:v>
                </c:pt>
                <c:pt idx="2788">
                  <c:v>36527</c:v>
                </c:pt>
                <c:pt idx="2789">
                  <c:v>36528</c:v>
                </c:pt>
                <c:pt idx="2790">
                  <c:v>36529</c:v>
                </c:pt>
                <c:pt idx="2791">
                  <c:v>36530</c:v>
                </c:pt>
                <c:pt idx="2792">
                  <c:v>36531</c:v>
                </c:pt>
                <c:pt idx="2793">
                  <c:v>36532</c:v>
                </c:pt>
                <c:pt idx="2794">
                  <c:v>36533</c:v>
                </c:pt>
                <c:pt idx="2795">
                  <c:v>36534</c:v>
                </c:pt>
                <c:pt idx="2796">
                  <c:v>36535</c:v>
                </c:pt>
                <c:pt idx="2797">
                  <c:v>36536</c:v>
                </c:pt>
                <c:pt idx="2798">
                  <c:v>36537</c:v>
                </c:pt>
                <c:pt idx="2799">
                  <c:v>36538</c:v>
                </c:pt>
                <c:pt idx="2800">
                  <c:v>36539</c:v>
                </c:pt>
                <c:pt idx="2801">
                  <c:v>36540</c:v>
                </c:pt>
                <c:pt idx="2802">
                  <c:v>36541</c:v>
                </c:pt>
                <c:pt idx="2803">
                  <c:v>36542</c:v>
                </c:pt>
                <c:pt idx="2804">
                  <c:v>36543</c:v>
                </c:pt>
                <c:pt idx="2805">
                  <c:v>36544</c:v>
                </c:pt>
                <c:pt idx="2806">
                  <c:v>36545</c:v>
                </c:pt>
                <c:pt idx="2807">
                  <c:v>36546</c:v>
                </c:pt>
                <c:pt idx="2808">
                  <c:v>36547</c:v>
                </c:pt>
                <c:pt idx="2809">
                  <c:v>36548</c:v>
                </c:pt>
                <c:pt idx="2810">
                  <c:v>36549</c:v>
                </c:pt>
                <c:pt idx="2811">
                  <c:v>36550</c:v>
                </c:pt>
                <c:pt idx="2812">
                  <c:v>36551</c:v>
                </c:pt>
                <c:pt idx="2813">
                  <c:v>36552</c:v>
                </c:pt>
                <c:pt idx="2814">
                  <c:v>36553</c:v>
                </c:pt>
                <c:pt idx="2815">
                  <c:v>36554</c:v>
                </c:pt>
                <c:pt idx="2816">
                  <c:v>36555</c:v>
                </c:pt>
                <c:pt idx="2817">
                  <c:v>36556</c:v>
                </c:pt>
                <c:pt idx="2818">
                  <c:v>36557</c:v>
                </c:pt>
                <c:pt idx="2819">
                  <c:v>36558</c:v>
                </c:pt>
                <c:pt idx="2820">
                  <c:v>36559</c:v>
                </c:pt>
                <c:pt idx="2821">
                  <c:v>36560</c:v>
                </c:pt>
                <c:pt idx="2822">
                  <c:v>36561</c:v>
                </c:pt>
                <c:pt idx="2823">
                  <c:v>36562</c:v>
                </c:pt>
                <c:pt idx="2824">
                  <c:v>36563</c:v>
                </c:pt>
                <c:pt idx="2825">
                  <c:v>36564</c:v>
                </c:pt>
                <c:pt idx="2826">
                  <c:v>36565</c:v>
                </c:pt>
                <c:pt idx="2827">
                  <c:v>36566</c:v>
                </c:pt>
                <c:pt idx="2828">
                  <c:v>36567</c:v>
                </c:pt>
                <c:pt idx="2829">
                  <c:v>36568</c:v>
                </c:pt>
                <c:pt idx="2830">
                  <c:v>36569</c:v>
                </c:pt>
                <c:pt idx="2831">
                  <c:v>36570</c:v>
                </c:pt>
                <c:pt idx="2832">
                  <c:v>36571</c:v>
                </c:pt>
                <c:pt idx="2833">
                  <c:v>36572</c:v>
                </c:pt>
                <c:pt idx="2834">
                  <c:v>36573</c:v>
                </c:pt>
                <c:pt idx="2835">
                  <c:v>36574</c:v>
                </c:pt>
                <c:pt idx="2836">
                  <c:v>36575</c:v>
                </c:pt>
                <c:pt idx="2837">
                  <c:v>36576</c:v>
                </c:pt>
                <c:pt idx="2838">
                  <c:v>36577</c:v>
                </c:pt>
                <c:pt idx="2839">
                  <c:v>36578</c:v>
                </c:pt>
                <c:pt idx="2840">
                  <c:v>36579</c:v>
                </c:pt>
                <c:pt idx="2841">
                  <c:v>36580</c:v>
                </c:pt>
                <c:pt idx="2842">
                  <c:v>36581</c:v>
                </c:pt>
                <c:pt idx="2843">
                  <c:v>36582</c:v>
                </c:pt>
                <c:pt idx="2844">
                  <c:v>36583</c:v>
                </c:pt>
                <c:pt idx="2845">
                  <c:v>36584</c:v>
                </c:pt>
                <c:pt idx="2846">
                  <c:v>36585</c:v>
                </c:pt>
                <c:pt idx="2847">
                  <c:v>36586</c:v>
                </c:pt>
                <c:pt idx="2848">
                  <c:v>36587</c:v>
                </c:pt>
                <c:pt idx="2849">
                  <c:v>36588</c:v>
                </c:pt>
                <c:pt idx="2850">
                  <c:v>36589</c:v>
                </c:pt>
                <c:pt idx="2851">
                  <c:v>36590</c:v>
                </c:pt>
                <c:pt idx="2852">
                  <c:v>36591</c:v>
                </c:pt>
                <c:pt idx="2853">
                  <c:v>36592</c:v>
                </c:pt>
                <c:pt idx="2854">
                  <c:v>36593</c:v>
                </c:pt>
                <c:pt idx="2855">
                  <c:v>36594</c:v>
                </c:pt>
                <c:pt idx="2856">
                  <c:v>36595</c:v>
                </c:pt>
                <c:pt idx="2857">
                  <c:v>36596</c:v>
                </c:pt>
                <c:pt idx="2858">
                  <c:v>36597</c:v>
                </c:pt>
                <c:pt idx="2859">
                  <c:v>36598</c:v>
                </c:pt>
                <c:pt idx="2860">
                  <c:v>36599</c:v>
                </c:pt>
                <c:pt idx="2861">
                  <c:v>36600</c:v>
                </c:pt>
                <c:pt idx="2862">
                  <c:v>36601</c:v>
                </c:pt>
                <c:pt idx="2863">
                  <c:v>36602</c:v>
                </c:pt>
                <c:pt idx="2864">
                  <c:v>36603</c:v>
                </c:pt>
                <c:pt idx="2865">
                  <c:v>36604</c:v>
                </c:pt>
                <c:pt idx="2866">
                  <c:v>36605</c:v>
                </c:pt>
                <c:pt idx="2867">
                  <c:v>36606</c:v>
                </c:pt>
                <c:pt idx="2868">
                  <c:v>36607</c:v>
                </c:pt>
                <c:pt idx="2869">
                  <c:v>36608</c:v>
                </c:pt>
                <c:pt idx="2870">
                  <c:v>36609</c:v>
                </c:pt>
                <c:pt idx="2871">
                  <c:v>36610</c:v>
                </c:pt>
                <c:pt idx="2872">
                  <c:v>36611</c:v>
                </c:pt>
                <c:pt idx="2873">
                  <c:v>36612</c:v>
                </c:pt>
                <c:pt idx="2874">
                  <c:v>36613</c:v>
                </c:pt>
                <c:pt idx="2875">
                  <c:v>36614</c:v>
                </c:pt>
                <c:pt idx="2876">
                  <c:v>36615</c:v>
                </c:pt>
                <c:pt idx="2877">
                  <c:v>36616</c:v>
                </c:pt>
                <c:pt idx="2878">
                  <c:v>36617</c:v>
                </c:pt>
                <c:pt idx="2879">
                  <c:v>36618</c:v>
                </c:pt>
                <c:pt idx="2880">
                  <c:v>36619</c:v>
                </c:pt>
                <c:pt idx="2881">
                  <c:v>36620</c:v>
                </c:pt>
                <c:pt idx="2882">
                  <c:v>36621</c:v>
                </c:pt>
                <c:pt idx="2883">
                  <c:v>36622</c:v>
                </c:pt>
                <c:pt idx="2884">
                  <c:v>36623</c:v>
                </c:pt>
                <c:pt idx="2885">
                  <c:v>36624</c:v>
                </c:pt>
                <c:pt idx="2886">
                  <c:v>36625</c:v>
                </c:pt>
                <c:pt idx="2887">
                  <c:v>36626</c:v>
                </c:pt>
                <c:pt idx="2888">
                  <c:v>36627</c:v>
                </c:pt>
                <c:pt idx="2889">
                  <c:v>36628</c:v>
                </c:pt>
                <c:pt idx="2890">
                  <c:v>36629</c:v>
                </c:pt>
                <c:pt idx="2891">
                  <c:v>36630</c:v>
                </c:pt>
                <c:pt idx="2892">
                  <c:v>36631</c:v>
                </c:pt>
                <c:pt idx="2893">
                  <c:v>36632</c:v>
                </c:pt>
                <c:pt idx="2894">
                  <c:v>36633</c:v>
                </c:pt>
                <c:pt idx="2895">
                  <c:v>36634</c:v>
                </c:pt>
                <c:pt idx="2896">
                  <c:v>36635</c:v>
                </c:pt>
                <c:pt idx="2897">
                  <c:v>36636</c:v>
                </c:pt>
                <c:pt idx="2898">
                  <c:v>36637</c:v>
                </c:pt>
                <c:pt idx="2899">
                  <c:v>36638</c:v>
                </c:pt>
                <c:pt idx="2900">
                  <c:v>36639</c:v>
                </c:pt>
                <c:pt idx="2901">
                  <c:v>36640</c:v>
                </c:pt>
                <c:pt idx="2902">
                  <c:v>36641</c:v>
                </c:pt>
                <c:pt idx="2903">
                  <c:v>36642</c:v>
                </c:pt>
                <c:pt idx="2904">
                  <c:v>36643</c:v>
                </c:pt>
                <c:pt idx="2905">
                  <c:v>36644</c:v>
                </c:pt>
                <c:pt idx="2906">
                  <c:v>36645</c:v>
                </c:pt>
                <c:pt idx="2907">
                  <c:v>36646</c:v>
                </c:pt>
                <c:pt idx="2908">
                  <c:v>36647</c:v>
                </c:pt>
                <c:pt idx="2909">
                  <c:v>36648</c:v>
                </c:pt>
                <c:pt idx="2910">
                  <c:v>36649</c:v>
                </c:pt>
                <c:pt idx="2911">
                  <c:v>36650</c:v>
                </c:pt>
                <c:pt idx="2912">
                  <c:v>36651</c:v>
                </c:pt>
                <c:pt idx="2913">
                  <c:v>36652</c:v>
                </c:pt>
                <c:pt idx="2914">
                  <c:v>36653</c:v>
                </c:pt>
                <c:pt idx="2915">
                  <c:v>36654</c:v>
                </c:pt>
                <c:pt idx="2916">
                  <c:v>36655</c:v>
                </c:pt>
                <c:pt idx="2917">
                  <c:v>36656</c:v>
                </c:pt>
                <c:pt idx="2918">
                  <c:v>36657</c:v>
                </c:pt>
                <c:pt idx="2919">
                  <c:v>36658</c:v>
                </c:pt>
                <c:pt idx="2920">
                  <c:v>36659</c:v>
                </c:pt>
                <c:pt idx="2921">
                  <c:v>36660</c:v>
                </c:pt>
                <c:pt idx="2922">
                  <c:v>36661</c:v>
                </c:pt>
                <c:pt idx="2923">
                  <c:v>36662</c:v>
                </c:pt>
                <c:pt idx="2924">
                  <c:v>36663</c:v>
                </c:pt>
                <c:pt idx="2925">
                  <c:v>36664</c:v>
                </c:pt>
                <c:pt idx="2926">
                  <c:v>36665</c:v>
                </c:pt>
                <c:pt idx="2927">
                  <c:v>36666</c:v>
                </c:pt>
                <c:pt idx="2928">
                  <c:v>36667</c:v>
                </c:pt>
                <c:pt idx="2929">
                  <c:v>36668</c:v>
                </c:pt>
                <c:pt idx="2930">
                  <c:v>36669</c:v>
                </c:pt>
                <c:pt idx="2931">
                  <c:v>36670</c:v>
                </c:pt>
                <c:pt idx="2932">
                  <c:v>36671</c:v>
                </c:pt>
                <c:pt idx="2933">
                  <c:v>36672</c:v>
                </c:pt>
                <c:pt idx="2934">
                  <c:v>36673</c:v>
                </c:pt>
                <c:pt idx="2935">
                  <c:v>36674</c:v>
                </c:pt>
                <c:pt idx="2936">
                  <c:v>36675</c:v>
                </c:pt>
                <c:pt idx="2937">
                  <c:v>36676</c:v>
                </c:pt>
                <c:pt idx="2938">
                  <c:v>36677</c:v>
                </c:pt>
                <c:pt idx="2939">
                  <c:v>36678</c:v>
                </c:pt>
                <c:pt idx="2940">
                  <c:v>36679</c:v>
                </c:pt>
                <c:pt idx="2941">
                  <c:v>36680</c:v>
                </c:pt>
                <c:pt idx="2942">
                  <c:v>36681</c:v>
                </c:pt>
                <c:pt idx="2943">
                  <c:v>36682</c:v>
                </c:pt>
                <c:pt idx="2944">
                  <c:v>36683</c:v>
                </c:pt>
                <c:pt idx="2945">
                  <c:v>36684</c:v>
                </c:pt>
                <c:pt idx="2946">
                  <c:v>36685</c:v>
                </c:pt>
                <c:pt idx="2947">
                  <c:v>36686</c:v>
                </c:pt>
                <c:pt idx="2948">
                  <c:v>36687</c:v>
                </c:pt>
                <c:pt idx="2949">
                  <c:v>36688</c:v>
                </c:pt>
                <c:pt idx="2950">
                  <c:v>36689</c:v>
                </c:pt>
                <c:pt idx="2951">
                  <c:v>36690</c:v>
                </c:pt>
                <c:pt idx="2952">
                  <c:v>36691</c:v>
                </c:pt>
                <c:pt idx="2953">
                  <c:v>36692</c:v>
                </c:pt>
                <c:pt idx="2954">
                  <c:v>36693</c:v>
                </c:pt>
                <c:pt idx="2955">
                  <c:v>36694</c:v>
                </c:pt>
                <c:pt idx="2956">
                  <c:v>36695</c:v>
                </c:pt>
                <c:pt idx="2957">
                  <c:v>36696</c:v>
                </c:pt>
                <c:pt idx="2958">
                  <c:v>36697</c:v>
                </c:pt>
                <c:pt idx="2959">
                  <c:v>36698</c:v>
                </c:pt>
                <c:pt idx="2960">
                  <c:v>36699</c:v>
                </c:pt>
                <c:pt idx="2961">
                  <c:v>36700</c:v>
                </c:pt>
                <c:pt idx="2962">
                  <c:v>36701</c:v>
                </c:pt>
                <c:pt idx="2963">
                  <c:v>36702</c:v>
                </c:pt>
                <c:pt idx="2964">
                  <c:v>36703</c:v>
                </c:pt>
                <c:pt idx="2965">
                  <c:v>36704</c:v>
                </c:pt>
                <c:pt idx="2966">
                  <c:v>36705</c:v>
                </c:pt>
                <c:pt idx="2967">
                  <c:v>36706</c:v>
                </c:pt>
                <c:pt idx="2968">
                  <c:v>36707</c:v>
                </c:pt>
                <c:pt idx="2969">
                  <c:v>36708</c:v>
                </c:pt>
                <c:pt idx="2970">
                  <c:v>36709</c:v>
                </c:pt>
                <c:pt idx="2971">
                  <c:v>36710</c:v>
                </c:pt>
                <c:pt idx="2972">
                  <c:v>36711</c:v>
                </c:pt>
                <c:pt idx="2973">
                  <c:v>36712</c:v>
                </c:pt>
                <c:pt idx="2974">
                  <c:v>36713</c:v>
                </c:pt>
                <c:pt idx="2975">
                  <c:v>36714</c:v>
                </c:pt>
                <c:pt idx="2976">
                  <c:v>36715</c:v>
                </c:pt>
                <c:pt idx="2977">
                  <c:v>36716</c:v>
                </c:pt>
                <c:pt idx="2978">
                  <c:v>36717</c:v>
                </c:pt>
                <c:pt idx="2979">
                  <c:v>36718</c:v>
                </c:pt>
                <c:pt idx="2980">
                  <c:v>36719</c:v>
                </c:pt>
                <c:pt idx="2981">
                  <c:v>36720</c:v>
                </c:pt>
                <c:pt idx="2982">
                  <c:v>36721</c:v>
                </c:pt>
                <c:pt idx="2983">
                  <c:v>36722</c:v>
                </c:pt>
                <c:pt idx="2984">
                  <c:v>36723</c:v>
                </c:pt>
                <c:pt idx="2985">
                  <c:v>36724</c:v>
                </c:pt>
                <c:pt idx="2986">
                  <c:v>36725</c:v>
                </c:pt>
                <c:pt idx="2987">
                  <c:v>36726</c:v>
                </c:pt>
                <c:pt idx="2988">
                  <c:v>36727</c:v>
                </c:pt>
                <c:pt idx="2989">
                  <c:v>36728</c:v>
                </c:pt>
                <c:pt idx="2990">
                  <c:v>36729</c:v>
                </c:pt>
                <c:pt idx="2991">
                  <c:v>36730</c:v>
                </c:pt>
                <c:pt idx="2992">
                  <c:v>36731</c:v>
                </c:pt>
                <c:pt idx="2993">
                  <c:v>36732</c:v>
                </c:pt>
                <c:pt idx="2994">
                  <c:v>36733</c:v>
                </c:pt>
                <c:pt idx="2995">
                  <c:v>36734</c:v>
                </c:pt>
                <c:pt idx="2996">
                  <c:v>36735</c:v>
                </c:pt>
                <c:pt idx="2997">
                  <c:v>36736</c:v>
                </c:pt>
                <c:pt idx="2998">
                  <c:v>36737</c:v>
                </c:pt>
                <c:pt idx="2999">
                  <c:v>36738</c:v>
                </c:pt>
                <c:pt idx="3000">
                  <c:v>36739</c:v>
                </c:pt>
                <c:pt idx="3001">
                  <c:v>36740</c:v>
                </c:pt>
                <c:pt idx="3002">
                  <c:v>36741</c:v>
                </c:pt>
                <c:pt idx="3003">
                  <c:v>36742</c:v>
                </c:pt>
                <c:pt idx="3004">
                  <c:v>36743</c:v>
                </c:pt>
                <c:pt idx="3005">
                  <c:v>36744</c:v>
                </c:pt>
                <c:pt idx="3006">
                  <c:v>36745</c:v>
                </c:pt>
                <c:pt idx="3007">
                  <c:v>36746</c:v>
                </c:pt>
                <c:pt idx="3008">
                  <c:v>36747</c:v>
                </c:pt>
                <c:pt idx="3009">
                  <c:v>36748</c:v>
                </c:pt>
                <c:pt idx="3010">
                  <c:v>36749</c:v>
                </c:pt>
                <c:pt idx="3011">
                  <c:v>36750</c:v>
                </c:pt>
                <c:pt idx="3012">
                  <c:v>36751</c:v>
                </c:pt>
                <c:pt idx="3013">
                  <c:v>36752</c:v>
                </c:pt>
                <c:pt idx="3014">
                  <c:v>36753</c:v>
                </c:pt>
                <c:pt idx="3015">
                  <c:v>36754</c:v>
                </c:pt>
                <c:pt idx="3016">
                  <c:v>36755</c:v>
                </c:pt>
                <c:pt idx="3017">
                  <c:v>36756</c:v>
                </c:pt>
                <c:pt idx="3018">
                  <c:v>36757</c:v>
                </c:pt>
                <c:pt idx="3019">
                  <c:v>36758</c:v>
                </c:pt>
                <c:pt idx="3020">
                  <c:v>36759</c:v>
                </c:pt>
                <c:pt idx="3021">
                  <c:v>36760</c:v>
                </c:pt>
                <c:pt idx="3022">
                  <c:v>36761</c:v>
                </c:pt>
                <c:pt idx="3023">
                  <c:v>36762</c:v>
                </c:pt>
                <c:pt idx="3024">
                  <c:v>36763</c:v>
                </c:pt>
                <c:pt idx="3025">
                  <c:v>36764</c:v>
                </c:pt>
                <c:pt idx="3026">
                  <c:v>36765</c:v>
                </c:pt>
                <c:pt idx="3027">
                  <c:v>36766</c:v>
                </c:pt>
                <c:pt idx="3028">
                  <c:v>36767</c:v>
                </c:pt>
                <c:pt idx="3029">
                  <c:v>36768</c:v>
                </c:pt>
                <c:pt idx="3030">
                  <c:v>36769</c:v>
                </c:pt>
                <c:pt idx="3031">
                  <c:v>36770</c:v>
                </c:pt>
                <c:pt idx="3032">
                  <c:v>36771</c:v>
                </c:pt>
                <c:pt idx="3033">
                  <c:v>36772</c:v>
                </c:pt>
                <c:pt idx="3034">
                  <c:v>36773</c:v>
                </c:pt>
                <c:pt idx="3035">
                  <c:v>36774</c:v>
                </c:pt>
                <c:pt idx="3036">
                  <c:v>36775</c:v>
                </c:pt>
                <c:pt idx="3037">
                  <c:v>36776</c:v>
                </c:pt>
                <c:pt idx="3038">
                  <c:v>36777</c:v>
                </c:pt>
                <c:pt idx="3039">
                  <c:v>36778</c:v>
                </c:pt>
                <c:pt idx="3040">
                  <c:v>36779</c:v>
                </c:pt>
                <c:pt idx="3041">
                  <c:v>36780</c:v>
                </c:pt>
                <c:pt idx="3042">
                  <c:v>36781</c:v>
                </c:pt>
                <c:pt idx="3043">
                  <c:v>36782</c:v>
                </c:pt>
                <c:pt idx="3044">
                  <c:v>36783</c:v>
                </c:pt>
                <c:pt idx="3045">
                  <c:v>36784</c:v>
                </c:pt>
                <c:pt idx="3046">
                  <c:v>36785</c:v>
                </c:pt>
                <c:pt idx="3047">
                  <c:v>36786</c:v>
                </c:pt>
                <c:pt idx="3048">
                  <c:v>36787</c:v>
                </c:pt>
                <c:pt idx="3049">
                  <c:v>36788</c:v>
                </c:pt>
                <c:pt idx="3050">
                  <c:v>36789</c:v>
                </c:pt>
                <c:pt idx="3051">
                  <c:v>36790</c:v>
                </c:pt>
                <c:pt idx="3052">
                  <c:v>36791</c:v>
                </c:pt>
                <c:pt idx="3053">
                  <c:v>36792</c:v>
                </c:pt>
                <c:pt idx="3054">
                  <c:v>36793</c:v>
                </c:pt>
                <c:pt idx="3055">
                  <c:v>36794</c:v>
                </c:pt>
                <c:pt idx="3056">
                  <c:v>36795</c:v>
                </c:pt>
                <c:pt idx="3057">
                  <c:v>36796</c:v>
                </c:pt>
                <c:pt idx="3058">
                  <c:v>36797</c:v>
                </c:pt>
                <c:pt idx="3059">
                  <c:v>36798</c:v>
                </c:pt>
                <c:pt idx="3060">
                  <c:v>36799</c:v>
                </c:pt>
                <c:pt idx="3061">
                  <c:v>36800</c:v>
                </c:pt>
                <c:pt idx="3062">
                  <c:v>36801</c:v>
                </c:pt>
                <c:pt idx="3063">
                  <c:v>36802</c:v>
                </c:pt>
                <c:pt idx="3064">
                  <c:v>36803</c:v>
                </c:pt>
                <c:pt idx="3065">
                  <c:v>36804</c:v>
                </c:pt>
                <c:pt idx="3066">
                  <c:v>36805</c:v>
                </c:pt>
                <c:pt idx="3067">
                  <c:v>36806</c:v>
                </c:pt>
                <c:pt idx="3068">
                  <c:v>36807</c:v>
                </c:pt>
                <c:pt idx="3069">
                  <c:v>36808</c:v>
                </c:pt>
                <c:pt idx="3070">
                  <c:v>36809</c:v>
                </c:pt>
                <c:pt idx="3071">
                  <c:v>36810</c:v>
                </c:pt>
                <c:pt idx="3072">
                  <c:v>36811</c:v>
                </c:pt>
                <c:pt idx="3073">
                  <c:v>36812</c:v>
                </c:pt>
                <c:pt idx="3074">
                  <c:v>36813</c:v>
                </c:pt>
                <c:pt idx="3075">
                  <c:v>36814</c:v>
                </c:pt>
                <c:pt idx="3076">
                  <c:v>36815</c:v>
                </c:pt>
                <c:pt idx="3077">
                  <c:v>36816</c:v>
                </c:pt>
                <c:pt idx="3078">
                  <c:v>36817</c:v>
                </c:pt>
                <c:pt idx="3079">
                  <c:v>36818</c:v>
                </c:pt>
                <c:pt idx="3080">
                  <c:v>36819</c:v>
                </c:pt>
                <c:pt idx="3081">
                  <c:v>36820</c:v>
                </c:pt>
                <c:pt idx="3082">
                  <c:v>36821</c:v>
                </c:pt>
                <c:pt idx="3083">
                  <c:v>36822</c:v>
                </c:pt>
                <c:pt idx="3084">
                  <c:v>36823</c:v>
                </c:pt>
                <c:pt idx="3085">
                  <c:v>36824</c:v>
                </c:pt>
                <c:pt idx="3086">
                  <c:v>36825</c:v>
                </c:pt>
                <c:pt idx="3087">
                  <c:v>36826</c:v>
                </c:pt>
                <c:pt idx="3088">
                  <c:v>36827</c:v>
                </c:pt>
                <c:pt idx="3089">
                  <c:v>36828</c:v>
                </c:pt>
                <c:pt idx="3090">
                  <c:v>36829</c:v>
                </c:pt>
                <c:pt idx="3091">
                  <c:v>36830</c:v>
                </c:pt>
                <c:pt idx="3092">
                  <c:v>36831</c:v>
                </c:pt>
                <c:pt idx="3093">
                  <c:v>36832</c:v>
                </c:pt>
                <c:pt idx="3094">
                  <c:v>36833</c:v>
                </c:pt>
                <c:pt idx="3095">
                  <c:v>36834</c:v>
                </c:pt>
                <c:pt idx="3096">
                  <c:v>36835</c:v>
                </c:pt>
                <c:pt idx="3097">
                  <c:v>36836</c:v>
                </c:pt>
                <c:pt idx="3098">
                  <c:v>36837</c:v>
                </c:pt>
                <c:pt idx="3099">
                  <c:v>36838</c:v>
                </c:pt>
                <c:pt idx="3100">
                  <c:v>36839</c:v>
                </c:pt>
                <c:pt idx="3101">
                  <c:v>36840</c:v>
                </c:pt>
                <c:pt idx="3102">
                  <c:v>36841</c:v>
                </c:pt>
                <c:pt idx="3103">
                  <c:v>36842</c:v>
                </c:pt>
                <c:pt idx="3104">
                  <c:v>36843</c:v>
                </c:pt>
                <c:pt idx="3105">
                  <c:v>36844</c:v>
                </c:pt>
                <c:pt idx="3106">
                  <c:v>36845</c:v>
                </c:pt>
                <c:pt idx="3107">
                  <c:v>36846</c:v>
                </c:pt>
                <c:pt idx="3108">
                  <c:v>36847</c:v>
                </c:pt>
                <c:pt idx="3109">
                  <c:v>36848</c:v>
                </c:pt>
                <c:pt idx="3110">
                  <c:v>36849</c:v>
                </c:pt>
                <c:pt idx="3111">
                  <c:v>36850</c:v>
                </c:pt>
                <c:pt idx="3112">
                  <c:v>36851</c:v>
                </c:pt>
                <c:pt idx="3113">
                  <c:v>36852</c:v>
                </c:pt>
                <c:pt idx="3114">
                  <c:v>36853</c:v>
                </c:pt>
                <c:pt idx="3115">
                  <c:v>36854</c:v>
                </c:pt>
                <c:pt idx="3116">
                  <c:v>36855</c:v>
                </c:pt>
                <c:pt idx="3117">
                  <c:v>36856</c:v>
                </c:pt>
                <c:pt idx="3118">
                  <c:v>36857</c:v>
                </c:pt>
                <c:pt idx="3119">
                  <c:v>36858</c:v>
                </c:pt>
                <c:pt idx="3120">
                  <c:v>36859</c:v>
                </c:pt>
                <c:pt idx="3121">
                  <c:v>36860</c:v>
                </c:pt>
                <c:pt idx="3122">
                  <c:v>36861</c:v>
                </c:pt>
                <c:pt idx="3123">
                  <c:v>36862</c:v>
                </c:pt>
                <c:pt idx="3124">
                  <c:v>36863</c:v>
                </c:pt>
                <c:pt idx="3125">
                  <c:v>36864</c:v>
                </c:pt>
                <c:pt idx="3126">
                  <c:v>36865</c:v>
                </c:pt>
                <c:pt idx="3127">
                  <c:v>36866</c:v>
                </c:pt>
                <c:pt idx="3128">
                  <c:v>36867</c:v>
                </c:pt>
                <c:pt idx="3129">
                  <c:v>36868</c:v>
                </c:pt>
                <c:pt idx="3130">
                  <c:v>36869</c:v>
                </c:pt>
                <c:pt idx="3131">
                  <c:v>36870</c:v>
                </c:pt>
                <c:pt idx="3132">
                  <c:v>36871</c:v>
                </c:pt>
                <c:pt idx="3133">
                  <c:v>36872</c:v>
                </c:pt>
                <c:pt idx="3134">
                  <c:v>36873</c:v>
                </c:pt>
                <c:pt idx="3135">
                  <c:v>36874</c:v>
                </c:pt>
                <c:pt idx="3136">
                  <c:v>36875</c:v>
                </c:pt>
                <c:pt idx="3137">
                  <c:v>36876</c:v>
                </c:pt>
                <c:pt idx="3138">
                  <c:v>36877</c:v>
                </c:pt>
                <c:pt idx="3139">
                  <c:v>36878</c:v>
                </c:pt>
                <c:pt idx="3140">
                  <c:v>36879</c:v>
                </c:pt>
                <c:pt idx="3141">
                  <c:v>36880</c:v>
                </c:pt>
                <c:pt idx="3142">
                  <c:v>36881</c:v>
                </c:pt>
                <c:pt idx="3143">
                  <c:v>36882</c:v>
                </c:pt>
                <c:pt idx="3144">
                  <c:v>36883</c:v>
                </c:pt>
                <c:pt idx="3145">
                  <c:v>36884</c:v>
                </c:pt>
                <c:pt idx="3146">
                  <c:v>36885</c:v>
                </c:pt>
                <c:pt idx="3147">
                  <c:v>36886</c:v>
                </c:pt>
                <c:pt idx="3148">
                  <c:v>36887</c:v>
                </c:pt>
                <c:pt idx="3149">
                  <c:v>36888</c:v>
                </c:pt>
                <c:pt idx="3150">
                  <c:v>36889</c:v>
                </c:pt>
                <c:pt idx="3151">
                  <c:v>36890</c:v>
                </c:pt>
                <c:pt idx="3152">
                  <c:v>36891</c:v>
                </c:pt>
                <c:pt idx="3153">
                  <c:v>36892</c:v>
                </c:pt>
                <c:pt idx="3154">
                  <c:v>36893</c:v>
                </c:pt>
                <c:pt idx="3155">
                  <c:v>36894</c:v>
                </c:pt>
                <c:pt idx="3156">
                  <c:v>36895</c:v>
                </c:pt>
                <c:pt idx="3157">
                  <c:v>36896</c:v>
                </c:pt>
                <c:pt idx="3158">
                  <c:v>36897</c:v>
                </c:pt>
                <c:pt idx="3159">
                  <c:v>36898</c:v>
                </c:pt>
                <c:pt idx="3160">
                  <c:v>36899</c:v>
                </c:pt>
                <c:pt idx="3161">
                  <c:v>36900</c:v>
                </c:pt>
                <c:pt idx="3162">
                  <c:v>36901</c:v>
                </c:pt>
                <c:pt idx="3163">
                  <c:v>36902</c:v>
                </c:pt>
                <c:pt idx="3164">
                  <c:v>36903</c:v>
                </c:pt>
                <c:pt idx="3165">
                  <c:v>36904</c:v>
                </c:pt>
                <c:pt idx="3166">
                  <c:v>36905</c:v>
                </c:pt>
                <c:pt idx="3167">
                  <c:v>36906</c:v>
                </c:pt>
                <c:pt idx="3168">
                  <c:v>36907</c:v>
                </c:pt>
                <c:pt idx="3169">
                  <c:v>36908</c:v>
                </c:pt>
                <c:pt idx="3170">
                  <c:v>36909</c:v>
                </c:pt>
                <c:pt idx="3171">
                  <c:v>36910</c:v>
                </c:pt>
                <c:pt idx="3172">
                  <c:v>36911</c:v>
                </c:pt>
                <c:pt idx="3173">
                  <c:v>36912</c:v>
                </c:pt>
                <c:pt idx="3174">
                  <c:v>36913</c:v>
                </c:pt>
                <c:pt idx="3175">
                  <c:v>36914</c:v>
                </c:pt>
                <c:pt idx="3176">
                  <c:v>36915</c:v>
                </c:pt>
                <c:pt idx="3177">
                  <c:v>36916</c:v>
                </c:pt>
                <c:pt idx="3178">
                  <c:v>36917</c:v>
                </c:pt>
                <c:pt idx="3179">
                  <c:v>36918</c:v>
                </c:pt>
                <c:pt idx="3180">
                  <c:v>36919</c:v>
                </c:pt>
                <c:pt idx="3181">
                  <c:v>36920</c:v>
                </c:pt>
                <c:pt idx="3182">
                  <c:v>36921</c:v>
                </c:pt>
                <c:pt idx="3183">
                  <c:v>36922</c:v>
                </c:pt>
                <c:pt idx="3184">
                  <c:v>36923</c:v>
                </c:pt>
                <c:pt idx="3185">
                  <c:v>36924</c:v>
                </c:pt>
                <c:pt idx="3186">
                  <c:v>36925</c:v>
                </c:pt>
                <c:pt idx="3187">
                  <c:v>36926</c:v>
                </c:pt>
                <c:pt idx="3188">
                  <c:v>36927</c:v>
                </c:pt>
                <c:pt idx="3189">
                  <c:v>36928</c:v>
                </c:pt>
                <c:pt idx="3190">
                  <c:v>36929</c:v>
                </c:pt>
                <c:pt idx="3191">
                  <c:v>36930</c:v>
                </c:pt>
                <c:pt idx="3192">
                  <c:v>36931</c:v>
                </c:pt>
                <c:pt idx="3193">
                  <c:v>36932</c:v>
                </c:pt>
                <c:pt idx="3194">
                  <c:v>36933</c:v>
                </c:pt>
                <c:pt idx="3195">
                  <c:v>36934</c:v>
                </c:pt>
                <c:pt idx="3196">
                  <c:v>36935</c:v>
                </c:pt>
                <c:pt idx="3197">
                  <c:v>36936</c:v>
                </c:pt>
                <c:pt idx="3198">
                  <c:v>36937</c:v>
                </c:pt>
                <c:pt idx="3199">
                  <c:v>36938</c:v>
                </c:pt>
                <c:pt idx="3200">
                  <c:v>36939</c:v>
                </c:pt>
                <c:pt idx="3201">
                  <c:v>36940</c:v>
                </c:pt>
                <c:pt idx="3202">
                  <c:v>36941</c:v>
                </c:pt>
                <c:pt idx="3203">
                  <c:v>36942</c:v>
                </c:pt>
                <c:pt idx="3204">
                  <c:v>36943</c:v>
                </c:pt>
                <c:pt idx="3205">
                  <c:v>36944</c:v>
                </c:pt>
                <c:pt idx="3206">
                  <c:v>36945</c:v>
                </c:pt>
                <c:pt idx="3207">
                  <c:v>36946</c:v>
                </c:pt>
                <c:pt idx="3208">
                  <c:v>36947</c:v>
                </c:pt>
                <c:pt idx="3209">
                  <c:v>36948</c:v>
                </c:pt>
                <c:pt idx="3210">
                  <c:v>36949</c:v>
                </c:pt>
                <c:pt idx="3211">
                  <c:v>36950</c:v>
                </c:pt>
                <c:pt idx="3212">
                  <c:v>36951</c:v>
                </c:pt>
                <c:pt idx="3213">
                  <c:v>36952</c:v>
                </c:pt>
                <c:pt idx="3214">
                  <c:v>36953</c:v>
                </c:pt>
                <c:pt idx="3215">
                  <c:v>36954</c:v>
                </c:pt>
                <c:pt idx="3216">
                  <c:v>36955</c:v>
                </c:pt>
                <c:pt idx="3217">
                  <c:v>36956</c:v>
                </c:pt>
                <c:pt idx="3218">
                  <c:v>36957</c:v>
                </c:pt>
                <c:pt idx="3219">
                  <c:v>36958</c:v>
                </c:pt>
                <c:pt idx="3220">
                  <c:v>36959</c:v>
                </c:pt>
                <c:pt idx="3221">
                  <c:v>36960</c:v>
                </c:pt>
                <c:pt idx="3222">
                  <c:v>36961</c:v>
                </c:pt>
                <c:pt idx="3223">
                  <c:v>36962</c:v>
                </c:pt>
                <c:pt idx="3224">
                  <c:v>36963</c:v>
                </c:pt>
                <c:pt idx="3225">
                  <c:v>36964</c:v>
                </c:pt>
                <c:pt idx="3226">
                  <c:v>36965</c:v>
                </c:pt>
                <c:pt idx="3227">
                  <c:v>36966</c:v>
                </c:pt>
                <c:pt idx="3228">
                  <c:v>36967</c:v>
                </c:pt>
                <c:pt idx="3229">
                  <c:v>36968</c:v>
                </c:pt>
                <c:pt idx="3230">
                  <c:v>36969</c:v>
                </c:pt>
                <c:pt idx="3231">
                  <c:v>36970</c:v>
                </c:pt>
                <c:pt idx="3232">
                  <c:v>36971</c:v>
                </c:pt>
                <c:pt idx="3233">
                  <c:v>36972</c:v>
                </c:pt>
                <c:pt idx="3234">
                  <c:v>36973</c:v>
                </c:pt>
                <c:pt idx="3235">
                  <c:v>36974</c:v>
                </c:pt>
                <c:pt idx="3236">
                  <c:v>36975</c:v>
                </c:pt>
                <c:pt idx="3237">
                  <c:v>36976</c:v>
                </c:pt>
                <c:pt idx="3238">
                  <c:v>36977</c:v>
                </c:pt>
                <c:pt idx="3239">
                  <c:v>36978</c:v>
                </c:pt>
                <c:pt idx="3240">
                  <c:v>36979</c:v>
                </c:pt>
                <c:pt idx="3241">
                  <c:v>36980</c:v>
                </c:pt>
                <c:pt idx="3242">
                  <c:v>36981</c:v>
                </c:pt>
                <c:pt idx="3243">
                  <c:v>36982</c:v>
                </c:pt>
                <c:pt idx="3244">
                  <c:v>36983</c:v>
                </c:pt>
                <c:pt idx="3245">
                  <c:v>36984</c:v>
                </c:pt>
                <c:pt idx="3246">
                  <c:v>36985</c:v>
                </c:pt>
                <c:pt idx="3247">
                  <c:v>36986</c:v>
                </c:pt>
                <c:pt idx="3248">
                  <c:v>36987</c:v>
                </c:pt>
                <c:pt idx="3249">
                  <c:v>36988</c:v>
                </c:pt>
                <c:pt idx="3250">
                  <c:v>36989</c:v>
                </c:pt>
                <c:pt idx="3251">
                  <c:v>36990</c:v>
                </c:pt>
                <c:pt idx="3252">
                  <c:v>36991</c:v>
                </c:pt>
                <c:pt idx="3253">
                  <c:v>36992</c:v>
                </c:pt>
                <c:pt idx="3254">
                  <c:v>36993</c:v>
                </c:pt>
                <c:pt idx="3255">
                  <c:v>36994</c:v>
                </c:pt>
                <c:pt idx="3256">
                  <c:v>36995</c:v>
                </c:pt>
                <c:pt idx="3257">
                  <c:v>36996</c:v>
                </c:pt>
                <c:pt idx="3258">
                  <c:v>36997</c:v>
                </c:pt>
                <c:pt idx="3259">
                  <c:v>36998</c:v>
                </c:pt>
                <c:pt idx="3260">
                  <c:v>36999</c:v>
                </c:pt>
                <c:pt idx="3261">
                  <c:v>37000</c:v>
                </c:pt>
                <c:pt idx="3262">
                  <c:v>37001</c:v>
                </c:pt>
                <c:pt idx="3263">
                  <c:v>37002</c:v>
                </c:pt>
                <c:pt idx="3264">
                  <c:v>37003</c:v>
                </c:pt>
                <c:pt idx="3265">
                  <c:v>37004</c:v>
                </c:pt>
                <c:pt idx="3266">
                  <c:v>37005</c:v>
                </c:pt>
                <c:pt idx="3267">
                  <c:v>37006</c:v>
                </c:pt>
                <c:pt idx="3268">
                  <c:v>37007</c:v>
                </c:pt>
                <c:pt idx="3269">
                  <c:v>37008</c:v>
                </c:pt>
                <c:pt idx="3270">
                  <c:v>37009</c:v>
                </c:pt>
                <c:pt idx="3271">
                  <c:v>37010</c:v>
                </c:pt>
                <c:pt idx="3272">
                  <c:v>37011</c:v>
                </c:pt>
                <c:pt idx="3273">
                  <c:v>37012</c:v>
                </c:pt>
                <c:pt idx="3274">
                  <c:v>37013</c:v>
                </c:pt>
                <c:pt idx="3275">
                  <c:v>37014</c:v>
                </c:pt>
                <c:pt idx="3276">
                  <c:v>37015</c:v>
                </c:pt>
                <c:pt idx="3277">
                  <c:v>37016</c:v>
                </c:pt>
                <c:pt idx="3278">
                  <c:v>37017</c:v>
                </c:pt>
                <c:pt idx="3279">
                  <c:v>37018</c:v>
                </c:pt>
                <c:pt idx="3280">
                  <c:v>37019</c:v>
                </c:pt>
                <c:pt idx="3281">
                  <c:v>37020</c:v>
                </c:pt>
                <c:pt idx="3282">
                  <c:v>37021</c:v>
                </c:pt>
                <c:pt idx="3283">
                  <c:v>37022</c:v>
                </c:pt>
                <c:pt idx="3284">
                  <c:v>37023</c:v>
                </c:pt>
                <c:pt idx="3285">
                  <c:v>37024</c:v>
                </c:pt>
                <c:pt idx="3286">
                  <c:v>37025</c:v>
                </c:pt>
                <c:pt idx="3287">
                  <c:v>37026</c:v>
                </c:pt>
                <c:pt idx="3288">
                  <c:v>37027</c:v>
                </c:pt>
                <c:pt idx="3289">
                  <c:v>37028</c:v>
                </c:pt>
                <c:pt idx="3290">
                  <c:v>37029</c:v>
                </c:pt>
                <c:pt idx="3291">
                  <c:v>37030</c:v>
                </c:pt>
                <c:pt idx="3292">
                  <c:v>37031</c:v>
                </c:pt>
                <c:pt idx="3293">
                  <c:v>37032</c:v>
                </c:pt>
                <c:pt idx="3294">
                  <c:v>37033</c:v>
                </c:pt>
                <c:pt idx="3295">
                  <c:v>37034</c:v>
                </c:pt>
                <c:pt idx="3296">
                  <c:v>37035</c:v>
                </c:pt>
                <c:pt idx="3297">
                  <c:v>37036</c:v>
                </c:pt>
                <c:pt idx="3298">
                  <c:v>37037</c:v>
                </c:pt>
                <c:pt idx="3299">
                  <c:v>37038</c:v>
                </c:pt>
                <c:pt idx="3300">
                  <c:v>37039</c:v>
                </c:pt>
                <c:pt idx="3301">
                  <c:v>37040</c:v>
                </c:pt>
                <c:pt idx="3302">
                  <c:v>37041</c:v>
                </c:pt>
                <c:pt idx="3303">
                  <c:v>37042</c:v>
                </c:pt>
                <c:pt idx="3304">
                  <c:v>37043</c:v>
                </c:pt>
                <c:pt idx="3305">
                  <c:v>37044</c:v>
                </c:pt>
                <c:pt idx="3306">
                  <c:v>37045</c:v>
                </c:pt>
                <c:pt idx="3307">
                  <c:v>37046</c:v>
                </c:pt>
                <c:pt idx="3308">
                  <c:v>37047</c:v>
                </c:pt>
                <c:pt idx="3309">
                  <c:v>37048</c:v>
                </c:pt>
                <c:pt idx="3310">
                  <c:v>37049</c:v>
                </c:pt>
                <c:pt idx="3311">
                  <c:v>37050</c:v>
                </c:pt>
                <c:pt idx="3312">
                  <c:v>37051</c:v>
                </c:pt>
                <c:pt idx="3313">
                  <c:v>37052</c:v>
                </c:pt>
                <c:pt idx="3314">
                  <c:v>37053</c:v>
                </c:pt>
                <c:pt idx="3315">
                  <c:v>37054</c:v>
                </c:pt>
                <c:pt idx="3316">
                  <c:v>37055</c:v>
                </c:pt>
                <c:pt idx="3317">
                  <c:v>37056</c:v>
                </c:pt>
                <c:pt idx="3318">
                  <c:v>37057</c:v>
                </c:pt>
                <c:pt idx="3319">
                  <c:v>37058</c:v>
                </c:pt>
                <c:pt idx="3320">
                  <c:v>37059</c:v>
                </c:pt>
                <c:pt idx="3321">
                  <c:v>37060</c:v>
                </c:pt>
                <c:pt idx="3322">
                  <c:v>37061</c:v>
                </c:pt>
                <c:pt idx="3323">
                  <c:v>37062</c:v>
                </c:pt>
                <c:pt idx="3324">
                  <c:v>37063</c:v>
                </c:pt>
                <c:pt idx="3325">
                  <c:v>37064</c:v>
                </c:pt>
                <c:pt idx="3326">
                  <c:v>37065</c:v>
                </c:pt>
                <c:pt idx="3327">
                  <c:v>37066</c:v>
                </c:pt>
                <c:pt idx="3328">
                  <c:v>37067</c:v>
                </c:pt>
                <c:pt idx="3329">
                  <c:v>37068</c:v>
                </c:pt>
                <c:pt idx="3330">
                  <c:v>37069</c:v>
                </c:pt>
                <c:pt idx="3331">
                  <c:v>37070</c:v>
                </c:pt>
                <c:pt idx="3332">
                  <c:v>37071</c:v>
                </c:pt>
                <c:pt idx="3333">
                  <c:v>37072</c:v>
                </c:pt>
                <c:pt idx="3334">
                  <c:v>37073</c:v>
                </c:pt>
                <c:pt idx="3335">
                  <c:v>37074</c:v>
                </c:pt>
                <c:pt idx="3336">
                  <c:v>37075</c:v>
                </c:pt>
                <c:pt idx="3337">
                  <c:v>37076</c:v>
                </c:pt>
                <c:pt idx="3338">
                  <c:v>37077</c:v>
                </c:pt>
                <c:pt idx="3339">
                  <c:v>37078</c:v>
                </c:pt>
                <c:pt idx="3340">
                  <c:v>37079</c:v>
                </c:pt>
                <c:pt idx="3341">
                  <c:v>37080</c:v>
                </c:pt>
                <c:pt idx="3342">
                  <c:v>37081</c:v>
                </c:pt>
                <c:pt idx="3343">
                  <c:v>37082</c:v>
                </c:pt>
                <c:pt idx="3344">
                  <c:v>37083</c:v>
                </c:pt>
                <c:pt idx="3345">
                  <c:v>37084</c:v>
                </c:pt>
                <c:pt idx="3346">
                  <c:v>37085</c:v>
                </c:pt>
                <c:pt idx="3347">
                  <c:v>37086</c:v>
                </c:pt>
                <c:pt idx="3348">
                  <c:v>37087</c:v>
                </c:pt>
                <c:pt idx="3349">
                  <c:v>37088</c:v>
                </c:pt>
                <c:pt idx="3350">
                  <c:v>37089</c:v>
                </c:pt>
                <c:pt idx="3351">
                  <c:v>37090</c:v>
                </c:pt>
                <c:pt idx="3352">
                  <c:v>37091</c:v>
                </c:pt>
                <c:pt idx="3353">
                  <c:v>37092</c:v>
                </c:pt>
                <c:pt idx="3354">
                  <c:v>37093</c:v>
                </c:pt>
                <c:pt idx="3355">
                  <c:v>37094</c:v>
                </c:pt>
                <c:pt idx="3356">
                  <c:v>37095</c:v>
                </c:pt>
                <c:pt idx="3357">
                  <c:v>37096</c:v>
                </c:pt>
                <c:pt idx="3358">
                  <c:v>37097</c:v>
                </c:pt>
                <c:pt idx="3359">
                  <c:v>37098</c:v>
                </c:pt>
                <c:pt idx="3360">
                  <c:v>37099</c:v>
                </c:pt>
                <c:pt idx="3361">
                  <c:v>37100</c:v>
                </c:pt>
                <c:pt idx="3362">
                  <c:v>37101</c:v>
                </c:pt>
                <c:pt idx="3363">
                  <c:v>37102</c:v>
                </c:pt>
                <c:pt idx="3364">
                  <c:v>37103</c:v>
                </c:pt>
                <c:pt idx="3365">
                  <c:v>37104</c:v>
                </c:pt>
                <c:pt idx="3366">
                  <c:v>37105</c:v>
                </c:pt>
                <c:pt idx="3367">
                  <c:v>37106</c:v>
                </c:pt>
                <c:pt idx="3368">
                  <c:v>37107</c:v>
                </c:pt>
                <c:pt idx="3369">
                  <c:v>37108</c:v>
                </c:pt>
                <c:pt idx="3370">
                  <c:v>37109</c:v>
                </c:pt>
                <c:pt idx="3371">
                  <c:v>37110</c:v>
                </c:pt>
                <c:pt idx="3372">
                  <c:v>37111</c:v>
                </c:pt>
                <c:pt idx="3373">
                  <c:v>37112</c:v>
                </c:pt>
                <c:pt idx="3374">
                  <c:v>37113</c:v>
                </c:pt>
                <c:pt idx="3375">
                  <c:v>37114</c:v>
                </c:pt>
                <c:pt idx="3376">
                  <c:v>37115</c:v>
                </c:pt>
                <c:pt idx="3377">
                  <c:v>37116</c:v>
                </c:pt>
                <c:pt idx="3378">
                  <c:v>37117</c:v>
                </c:pt>
                <c:pt idx="3379">
                  <c:v>37118</c:v>
                </c:pt>
                <c:pt idx="3380">
                  <c:v>37119</c:v>
                </c:pt>
                <c:pt idx="3381">
                  <c:v>37120</c:v>
                </c:pt>
                <c:pt idx="3382">
                  <c:v>37121</c:v>
                </c:pt>
                <c:pt idx="3383">
                  <c:v>37122</c:v>
                </c:pt>
                <c:pt idx="3384">
                  <c:v>37123</c:v>
                </c:pt>
                <c:pt idx="3385">
                  <c:v>37124</c:v>
                </c:pt>
                <c:pt idx="3386">
                  <c:v>37125</c:v>
                </c:pt>
                <c:pt idx="3387">
                  <c:v>37126</c:v>
                </c:pt>
                <c:pt idx="3388">
                  <c:v>37127</c:v>
                </c:pt>
                <c:pt idx="3389">
                  <c:v>37128</c:v>
                </c:pt>
                <c:pt idx="3390">
                  <c:v>37129</c:v>
                </c:pt>
                <c:pt idx="3391">
                  <c:v>37130</c:v>
                </c:pt>
                <c:pt idx="3392">
                  <c:v>37131</c:v>
                </c:pt>
                <c:pt idx="3393">
                  <c:v>37132</c:v>
                </c:pt>
                <c:pt idx="3394">
                  <c:v>37133</c:v>
                </c:pt>
                <c:pt idx="3395">
                  <c:v>37134</c:v>
                </c:pt>
                <c:pt idx="3396">
                  <c:v>37135</c:v>
                </c:pt>
                <c:pt idx="3397">
                  <c:v>37136</c:v>
                </c:pt>
                <c:pt idx="3398">
                  <c:v>37137</c:v>
                </c:pt>
                <c:pt idx="3399">
                  <c:v>37138</c:v>
                </c:pt>
                <c:pt idx="3400">
                  <c:v>37139</c:v>
                </c:pt>
                <c:pt idx="3401">
                  <c:v>37140</c:v>
                </c:pt>
                <c:pt idx="3402">
                  <c:v>37141</c:v>
                </c:pt>
                <c:pt idx="3403">
                  <c:v>37142</c:v>
                </c:pt>
                <c:pt idx="3404">
                  <c:v>37143</c:v>
                </c:pt>
                <c:pt idx="3405">
                  <c:v>37144</c:v>
                </c:pt>
                <c:pt idx="3406">
                  <c:v>37145</c:v>
                </c:pt>
                <c:pt idx="3407">
                  <c:v>37146</c:v>
                </c:pt>
                <c:pt idx="3408">
                  <c:v>37147</c:v>
                </c:pt>
                <c:pt idx="3409">
                  <c:v>37148</c:v>
                </c:pt>
                <c:pt idx="3410">
                  <c:v>37149</c:v>
                </c:pt>
                <c:pt idx="3411">
                  <c:v>37150</c:v>
                </c:pt>
                <c:pt idx="3412">
                  <c:v>37151</c:v>
                </c:pt>
                <c:pt idx="3413">
                  <c:v>37152</c:v>
                </c:pt>
                <c:pt idx="3414">
                  <c:v>37153</c:v>
                </c:pt>
                <c:pt idx="3415">
                  <c:v>37154</c:v>
                </c:pt>
                <c:pt idx="3416">
                  <c:v>37155</c:v>
                </c:pt>
                <c:pt idx="3417">
                  <c:v>37156</c:v>
                </c:pt>
                <c:pt idx="3418">
                  <c:v>37157</c:v>
                </c:pt>
                <c:pt idx="3419">
                  <c:v>37158</c:v>
                </c:pt>
                <c:pt idx="3420">
                  <c:v>37159</c:v>
                </c:pt>
                <c:pt idx="3421">
                  <c:v>37160</c:v>
                </c:pt>
                <c:pt idx="3422">
                  <c:v>37161</c:v>
                </c:pt>
                <c:pt idx="3423">
                  <c:v>37162</c:v>
                </c:pt>
                <c:pt idx="3424">
                  <c:v>37163</c:v>
                </c:pt>
                <c:pt idx="3425">
                  <c:v>37164</c:v>
                </c:pt>
                <c:pt idx="3426">
                  <c:v>37165</c:v>
                </c:pt>
                <c:pt idx="3427">
                  <c:v>37166</c:v>
                </c:pt>
                <c:pt idx="3428">
                  <c:v>37167</c:v>
                </c:pt>
                <c:pt idx="3429">
                  <c:v>37168</c:v>
                </c:pt>
                <c:pt idx="3430">
                  <c:v>37169</c:v>
                </c:pt>
                <c:pt idx="3431">
                  <c:v>37170</c:v>
                </c:pt>
                <c:pt idx="3432">
                  <c:v>37171</c:v>
                </c:pt>
                <c:pt idx="3433">
                  <c:v>37172</c:v>
                </c:pt>
                <c:pt idx="3434">
                  <c:v>37173</c:v>
                </c:pt>
                <c:pt idx="3435">
                  <c:v>37174</c:v>
                </c:pt>
                <c:pt idx="3436">
                  <c:v>37175</c:v>
                </c:pt>
                <c:pt idx="3437">
                  <c:v>37176</c:v>
                </c:pt>
                <c:pt idx="3438">
                  <c:v>37177</c:v>
                </c:pt>
                <c:pt idx="3439">
                  <c:v>37178</c:v>
                </c:pt>
                <c:pt idx="3440">
                  <c:v>37179</c:v>
                </c:pt>
                <c:pt idx="3441">
                  <c:v>37180</c:v>
                </c:pt>
                <c:pt idx="3442">
                  <c:v>37181</c:v>
                </c:pt>
                <c:pt idx="3443">
                  <c:v>37182</c:v>
                </c:pt>
                <c:pt idx="3444">
                  <c:v>37183</c:v>
                </c:pt>
                <c:pt idx="3445">
                  <c:v>37184</c:v>
                </c:pt>
                <c:pt idx="3446">
                  <c:v>37185</c:v>
                </c:pt>
                <c:pt idx="3447">
                  <c:v>37186</c:v>
                </c:pt>
                <c:pt idx="3448">
                  <c:v>37187</c:v>
                </c:pt>
                <c:pt idx="3449">
                  <c:v>37188</c:v>
                </c:pt>
                <c:pt idx="3450">
                  <c:v>37189</c:v>
                </c:pt>
                <c:pt idx="3451">
                  <c:v>37190</c:v>
                </c:pt>
                <c:pt idx="3452">
                  <c:v>37191</c:v>
                </c:pt>
                <c:pt idx="3453">
                  <c:v>37192</c:v>
                </c:pt>
                <c:pt idx="3454">
                  <c:v>37193</c:v>
                </c:pt>
                <c:pt idx="3455">
                  <c:v>37194</c:v>
                </c:pt>
                <c:pt idx="3456">
                  <c:v>37195</c:v>
                </c:pt>
                <c:pt idx="3457">
                  <c:v>37196</c:v>
                </c:pt>
                <c:pt idx="3458">
                  <c:v>37197</c:v>
                </c:pt>
                <c:pt idx="3459">
                  <c:v>37198</c:v>
                </c:pt>
                <c:pt idx="3460">
                  <c:v>37199</c:v>
                </c:pt>
                <c:pt idx="3461">
                  <c:v>37200</c:v>
                </c:pt>
                <c:pt idx="3462">
                  <c:v>37201</c:v>
                </c:pt>
                <c:pt idx="3463">
                  <c:v>37202</c:v>
                </c:pt>
                <c:pt idx="3464">
                  <c:v>37203</c:v>
                </c:pt>
                <c:pt idx="3465">
                  <c:v>37204</c:v>
                </c:pt>
                <c:pt idx="3466">
                  <c:v>37205</c:v>
                </c:pt>
                <c:pt idx="3467">
                  <c:v>37206</c:v>
                </c:pt>
                <c:pt idx="3468">
                  <c:v>37207</c:v>
                </c:pt>
                <c:pt idx="3469">
                  <c:v>37208</c:v>
                </c:pt>
                <c:pt idx="3470">
                  <c:v>37209</c:v>
                </c:pt>
                <c:pt idx="3471">
                  <c:v>37210</c:v>
                </c:pt>
                <c:pt idx="3472">
                  <c:v>37211</c:v>
                </c:pt>
                <c:pt idx="3473">
                  <c:v>37212</c:v>
                </c:pt>
                <c:pt idx="3474">
                  <c:v>37213</c:v>
                </c:pt>
                <c:pt idx="3475">
                  <c:v>37214</c:v>
                </c:pt>
                <c:pt idx="3476">
                  <c:v>37215</c:v>
                </c:pt>
                <c:pt idx="3477">
                  <c:v>37216</c:v>
                </c:pt>
                <c:pt idx="3478">
                  <c:v>37217</c:v>
                </c:pt>
                <c:pt idx="3479">
                  <c:v>37218</c:v>
                </c:pt>
                <c:pt idx="3480">
                  <c:v>37219</c:v>
                </c:pt>
                <c:pt idx="3481">
                  <c:v>37220</c:v>
                </c:pt>
                <c:pt idx="3482">
                  <c:v>37221</c:v>
                </c:pt>
                <c:pt idx="3483">
                  <c:v>37222</c:v>
                </c:pt>
                <c:pt idx="3484">
                  <c:v>37223</c:v>
                </c:pt>
                <c:pt idx="3485">
                  <c:v>37224</c:v>
                </c:pt>
                <c:pt idx="3486">
                  <c:v>37225</c:v>
                </c:pt>
                <c:pt idx="3487">
                  <c:v>37226</c:v>
                </c:pt>
                <c:pt idx="3488">
                  <c:v>37227</c:v>
                </c:pt>
                <c:pt idx="3489">
                  <c:v>37228</c:v>
                </c:pt>
                <c:pt idx="3490">
                  <c:v>37229</c:v>
                </c:pt>
                <c:pt idx="3491">
                  <c:v>37230</c:v>
                </c:pt>
                <c:pt idx="3492">
                  <c:v>37231</c:v>
                </c:pt>
                <c:pt idx="3493">
                  <c:v>37232</c:v>
                </c:pt>
                <c:pt idx="3494">
                  <c:v>37233</c:v>
                </c:pt>
                <c:pt idx="3495">
                  <c:v>37234</c:v>
                </c:pt>
                <c:pt idx="3496">
                  <c:v>37235</c:v>
                </c:pt>
                <c:pt idx="3497">
                  <c:v>37236</c:v>
                </c:pt>
                <c:pt idx="3498">
                  <c:v>37237</c:v>
                </c:pt>
                <c:pt idx="3499">
                  <c:v>37238</c:v>
                </c:pt>
                <c:pt idx="3500">
                  <c:v>37239</c:v>
                </c:pt>
                <c:pt idx="3501">
                  <c:v>37240</c:v>
                </c:pt>
                <c:pt idx="3502">
                  <c:v>37241</c:v>
                </c:pt>
                <c:pt idx="3503">
                  <c:v>37242</c:v>
                </c:pt>
                <c:pt idx="3504">
                  <c:v>37243</c:v>
                </c:pt>
                <c:pt idx="3505">
                  <c:v>37244</c:v>
                </c:pt>
                <c:pt idx="3506">
                  <c:v>37245</c:v>
                </c:pt>
                <c:pt idx="3507">
                  <c:v>37246</c:v>
                </c:pt>
                <c:pt idx="3508">
                  <c:v>37247</c:v>
                </c:pt>
                <c:pt idx="3509">
                  <c:v>37248</c:v>
                </c:pt>
                <c:pt idx="3510">
                  <c:v>37249</c:v>
                </c:pt>
                <c:pt idx="3511">
                  <c:v>37250</c:v>
                </c:pt>
                <c:pt idx="3512">
                  <c:v>37251</c:v>
                </c:pt>
                <c:pt idx="3513">
                  <c:v>37252</c:v>
                </c:pt>
                <c:pt idx="3514">
                  <c:v>37253</c:v>
                </c:pt>
                <c:pt idx="3515">
                  <c:v>37254</c:v>
                </c:pt>
                <c:pt idx="3516">
                  <c:v>37255</c:v>
                </c:pt>
                <c:pt idx="3517">
                  <c:v>37256</c:v>
                </c:pt>
                <c:pt idx="3518">
                  <c:v>37257</c:v>
                </c:pt>
                <c:pt idx="3519">
                  <c:v>37258</c:v>
                </c:pt>
                <c:pt idx="3520">
                  <c:v>37259</c:v>
                </c:pt>
                <c:pt idx="3521">
                  <c:v>37260</c:v>
                </c:pt>
                <c:pt idx="3522">
                  <c:v>37261</c:v>
                </c:pt>
                <c:pt idx="3523">
                  <c:v>37262</c:v>
                </c:pt>
                <c:pt idx="3524">
                  <c:v>37263</c:v>
                </c:pt>
                <c:pt idx="3525">
                  <c:v>37264</c:v>
                </c:pt>
                <c:pt idx="3526">
                  <c:v>37265</c:v>
                </c:pt>
                <c:pt idx="3527">
                  <c:v>37266</c:v>
                </c:pt>
                <c:pt idx="3528">
                  <c:v>37267</c:v>
                </c:pt>
                <c:pt idx="3529">
                  <c:v>37268</c:v>
                </c:pt>
                <c:pt idx="3530">
                  <c:v>37269</c:v>
                </c:pt>
                <c:pt idx="3531">
                  <c:v>37270</c:v>
                </c:pt>
                <c:pt idx="3532">
                  <c:v>37271</c:v>
                </c:pt>
                <c:pt idx="3533">
                  <c:v>37272</c:v>
                </c:pt>
                <c:pt idx="3534">
                  <c:v>37273</c:v>
                </c:pt>
                <c:pt idx="3535">
                  <c:v>37274</c:v>
                </c:pt>
                <c:pt idx="3536">
                  <c:v>37275</c:v>
                </c:pt>
                <c:pt idx="3537">
                  <c:v>37276</c:v>
                </c:pt>
                <c:pt idx="3538">
                  <c:v>37277</c:v>
                </c:pt>
                <c:pt idx="3539">
                  <c:v>37278</c:v>
                </c:pt>
                <c:pt idx="3540">
                  <c:v>37279</c:v>
                </c:pt>
                <c:pt idx="3541">
                  <c:v>37280</c:v>
                </c:pt>
                <c:pt idx="3542">
                  <c:v>37281</c:v>
                </c:pt>
                <c:pt idx="3543">
                  <c:v>37282</c:v>
                </c:pt>
                <c:pt idx="3544">
                  <c:v>37283</c:v>
                </c:pt>
                <c:pt idx="3545">
                  <c:v>37284</c:v>
                </c:pt>
                <c:pt idx="3546">
                  <c:v>37285</c:v>
                </c:pt>
                <c:pt idx="3547">
                  <c:v>37286</c:v>
                </c:pt>
                <c:pt idx="3548">
                  <c:v>37287</c:v>
                </c:pt>
                <c:pt idx="3549">
                  <c:v>37288</c:v>
                </c:pt>
                <c:pt idx="3550">
                  <c:v>37289</c:v>
                </c:pt>
                <c:pt idx="3551">
                  <c:v>37290</c:v>
                </c:pt>
                <c:pt idx="3552">
                  <c:v>37291</c:v>
                </c:pt>
                <c:pt idx="3553">
                  <c:v>37292</c:v>
                </c:pt>
                <c:pt idx="3554">
                  <c:v>37293</c:v>
                </c:pt>
                <c:pt idx="3555">
                  <c:v>37294</c:v>
                </c:pt>
                <c:pt idx="3556">
                  <c:v>37295</c:v>
                </c:pt>
                <c:pt idx="3557">
                  <c:v>37296</c:v>
                </c:pt>
                <c:pt idx="3558">
                  <c:v>37297</c:v>
                </c:pt>
                <c:pt idx="3559">
                  <c:v>37298</c:v>
                </c:pt>
                <c:pt idx="3560">
                  <c:v>37299</c:v>
                </c:pt>
                <c:pt idx="3561">
                  <c:v>37300</c:v>
                </c:pt>
                <c:pt idx="3562">
                  <c:v>37301</c:v>
                </c:pt>
                <c:pt idx="3563">
                  <c:v>37302</c:v>
                </c:pt>
                <c:pt idx="3564">
                  <c:v>37303</c:v>
                </c:pt>
                <c:pt idx="3565">
                  <c:v>37304</c:v>
                </c:pt>
                <c:pt idx="3566">
                  <c:v>37305</c:v>
                </c:pt>
                <c:pt idx="3567">
                  <c:v>37306</c:v>
                </c:pt>
                <c:pt idx="3568">
                  <c:v>37307</c:v>
                </c:pt>
                <c:pt idx="3569">
                  <c:v>37308</c:v>
                </c:pt>
                <c:pt idx="3570">
                  <c:v>37309</c:v>
                </c:pt>
                <c:pt idx="3571">
                  <c:v>37310</c:v>
                </c:pt>
                <c:pt idx="3572">
                  <c:v>37311</c:v>
                </c:pt>
                <c:pt idx="3573">
                  <c:v>37312</c:v>
                </c:pt>
                <c:pt idx="3574">
                  <c:v>37313</c:v>
                </c:pt>
                <c:pt idx="3575">
                  <c:v>37314</c:v>
                </c:pt>
                <c:pt idx="3576">
                  <c:v>37315</c:v>
                </c:pt>
                <c:pt idx="3577">
                  <c:v>37316</c:v>
                </c:pt>
                <c:pt idx="3578">
                  <c:v>37317</c:v>
                </c:pt>
                <c:pt idx="3579">
                  <c:v>37318</c:v>
                </c:pt>
                <c:pt idx="3580">
                  <c:v>37319</c:v>
                </c:pt>
                <c:pt idx="3581">
                  <c:v>37320</c:v>
                </c:pt>
                <c:pt idx="3582">
                  <c:v>37321</c:v>
                </c:pt>
                <c:pt idx="3583">
                  <c:v>37322</c:v>
                </c:pt>
                <c:pt idx="3584">
                  <c:v>37323</c:v>
                </c:pt>
                <c:pt idx="3585">
                  <c:v>37324</c:v>
                </c:pt>
                <c:pt idx="3586">
                  <c:v>37325</c:v>
                </c:pt>
                <c:pt idx="3587">
                  <c:v>37326</c:v>
                </c:pt>
                <c:pt idx="3588">
                  <c:v>37327</c:v>
                </c:pt>
                <c:pt idx="3589">
                  <c:v>37328</c:v>
                </c:pt>
                <c:pt idx="3590">
                  <c:v>37329</c:v>
                </c:pt>
                <c:pt idx="3591">
                  <c:v>37330</c:v>
                </c:pt>
                <c:pt idx="3592">
                  <c:v>37331</c:v>
                </c:pt>
                <c:pt idx="3593">
                  <c:v>37332</c:v>
                </c:pt>
                <c:pt idx="3594">
                  <c:v>37333</c:v>
                </c:pt>
                <c:pt idx="3595">
                  <c:v>37334</c:v>
                </c:pt>
                <c:pt idx="3596">
                  <c:v>37335</c:v>
                </c:pt>
                <c:pt idx="3597">
                  <c:v>37336</c:v>
                </c:pt>
                <c:pt idx="3598">
                  <c:v>37337</c:v>
                </c:pt>
                <c:pt idx="3599">
                  <c:v>37338</c:v>
                </c:pt>
                <c:pt idx="3600">
                  <c:v>37339</c:v>
                </c:pt>
                <c:pt idx="3601">
                  <c:v>37340</c:v>
                </c:pt>
                <c:pt idx="3602">
                  <c:v>37341</c:v>
                </c:pt>
                <c:pt idx="3603">
                  <c:v>37342</c:v>
                </c:pt>
                <c:pt idx="3604">
                  <c:v>37343</c:v>
                </c:pt>
                <c:pt idx="3605">
                  <c:v>37344</c:v>
                </c:pt>
                <c:pt idx="3606">
                  <c:v>37345</c:v>
                </c:pt>
                <c:pt idx="3607">
                  <c:v>37346</c:v>
                </c:pt>
                <c:pt idx="3608">
                  <c:v>37347</c:v>
                </c:pt>
                <c:pt idx="3609">
                  <c:v>37348</c:v>
                </c:pt>
                <c:pt idx="3610">
                  <c:v>37349</c:v>
                </c:pt>
                <c:pt idx="3611">
                  <c:v>37350</c:v>
                </c:pt>
                <c:pt idx="3612">
                  <c:v>37351</c:v>
                </c:pt>
                <c:pt idx="3613">
                  <c:v>37352</c:v>
                </c:pt>
                <c:pt idx="3614">
                  <c:v>37353</c:v>
                </c:pt>
                <c:pt idx="3615">
                  <c:v>37354</c:v>
                </c:pt>
                <c:pt idx="3616">
                  <c:v>37355</c:v>
                </c:pt>
                <c:pt idx="3617">
                  <c:v>37356</c:v>
                </c:pt>
                <c:pt idx="3618">
                  <c:v>37357</c:v>
                </c:pt>
                <c:pt idx="3619">
                  <c:v>37358</c:v>
                </c:pt>
                <c:pt idx="3620">
                  <c:v>37359</c:v>
                </c:pt>
                <c:pt idx="3621">
                  <c:v>37360</c:v>
                </c:pt>
                <c:pt idx="3622">
                  <c:v>37361</c:v>
                </c:pt>
                <c:pt idx="3623">
                  <c:v>37362</c:v>
                </c:pt>
                <c:pt idx="3624">
                  <c:v>37363</c:v>
                </c:pt>
                <c:pt idx="3625">
                  <c:v>37364</c:v>
                </c:pt>
                <c:pt idx="3626">
                  <c:v>37365</c:v>
                </c:pt>
                <c:pt idx="3627">
                  <c:v>37366</c:v>
                </c:pt>
                <c:pt idx="3628">
                  <c:v>37367</c:v>
                </c:pt>
                <c:pt idx="3629">
                  <c:v>37368</c:v>
                </c:pt>
                <c:pt idx="3630">
                  <c:v>37369</c:v>
                </c:pt>
                <c:pt idx="3631">
                  <c:v>37370</c:v>
                </c:pt>
                <c:pt idx="3632">
                  <c:v>37371</c:v>
                </c:pt>
                <c:pt idx="3633">
                  <c:v>37372</c:v>
                </c:pt>
                <c:pt idx="3634">
                  <c:v>37373</c:v>
                </c:pt>
                <c:pt idx="3635">
                  <c:v>37374</c:v>
                </c:pt>
                <c:pt idx="3636">
                  <c:v>37375</c:v>
                </c:pt>
                <c:pt idx="3637">
                  <c:v>37376</c:v>
                </c:pt>
                <c:pt idx="3638">
                  <c:v>37377</c:v>
                </c:pt>
                <c:pt idx="3639">
                  <c:v>37378</c:v>
                </c:pt>
                <c:pt idx="3640">
                  <c:v>37379</c:v>
                </c:pt>
                <c:pt idx="3641">
                  <c:v>37380</c:v>
                </c:pt>
                <c:pt idx="3642">
                  <c:v>37381</c:v>
                </c:pt>
                <c:pt idx="3643">
                  <c:v>37382</c:v>
                </c:pt>
                <c:pt idx="3644">
                  <c:v>37383</c:v>
                </c:pt>
                <c:pt idx="3645">
                  <c:v>37384</c:v>
                </c:pt>
                <c:pt idx="3646">
                  <c:v>37385</c:v>
                </c:pt>
                <c:pt idx="3647">
                  <c:v>37386</c:v>
                </c:pt>
                <c:pt idx="3648">
                  <c:v>37387</c:v>
                </c:pt>
                <c:pt idx="3649">
                  <c:v>37388</c:v>
                </c:pt>
                <c:pt idx="3650">
                  <c:v>37389</c:v>
                </c:pt>
                <c:pt idx="3651">
                  <c:v>37390</c:v>
                </c:pt>
                <c:pt idx="3652">
                  <c:v>37391</c:v>
                </c:pt>
                <c:pt idx="3653">
                  <c:v>37392</c:v>
                </c:pt>
                <c:pt idx="3654">
                  <c:v>37393</c:v>
                </c:pt>
                <c:pt idx="3655">
                  <c:v>37394</c:v>
                </c:pt>
                <c:pt idx="3656">
                  <c:v>37395</c:v>
                </c:pt>
                <c:pt idx="3657">
                  <c:v>37396</c:v>
                </c:pt>
                <c:pt idx="3658">
                  <c:v>37397</c:v>
                </c:pt>
                <c:pt idx="3659">
                  <c:v>37398</c:v>
                </c:pt>
                <c:pt idx="3660">
                  <c:v>37399</c:v>
                </c:pt>
                <c:pt idx="3661">
                  <c:v>37400</c:v>
                </c:pt>
                <c:pt idx="3662">
                  <c:v>37401</c:v>
                </c:pt>
                <c:pt idx="3663">
                  <c:v>37402</c:v>
                </c:pt>
                <c:pt idx="3664">
                  <c:v>37403</c:v>
                </c:pt>
                <c:pt idx="3665">
                  <c:v>37404</c:v>
                </c:pt>
                <c:pt idx="3666">
                  <c:v>37405</c:v>
                </c:pt>
                <c:pt idx="3667">
                  <c:v>37406</c:v>
                </c:pt>
                <c:pt idx="3668">
                  <c:v>37407</c:v>
                </c:pt>
                <c:pt idx="3669">
                  <c:v>37408</c:v>
                </c:pt>
                <c:pt idx="3670">
                  <c:v>37409</c:v>
                </c:pt>
                <c:pt idx="3671">
                  <c:v>37410</c:v>
                </c:pt>
                <c:pt idx="3672">
                  <c:v>37411</c:v>
                </c:pt>
                <c:pt idx="3673">
                  <c:v>37412</c:v>
                </c:pt>
                <c:pt idx="3674">
                  <c:v>37413</c:v>
                </c:pt>
                <c:pt idx="3675">
                  <c:v>37414</c:v>
                </c:pt>
                <c:pt idx="3676">
                  <c:v>37415</c:v>
                </c:pt>
                <c:pt idx="3677">
                  <c:v>37416</c:v>
                </c:pt>
                <c:pt idx="3678">
                  <c:v>37417</c:v>
                </c:pt>
                <c:pt idx="3679">
                  <c:v>37418</c:v>
                </c:pt>
                <c:pt idx="3680">
                  <c:v>37419</c:v>
                </c:pt>
                <c:pt idx="3681">
                  <c:v>37420</c:v>
                </c:pt>
                <c:pt idx="3682">
                  <c:v>37421</c:v>
                </c:pt>
                <c:pt idx="3683">
                  <c:v>37422</c:v>
                </c:pt>
                <c:pt idx="3684">
                  <c:v>37423</c:v>
                </c:pt>
                <c:pt idx="3685">
                  <c:v>37424</c:v>
                </c:pt>
                <c:pt idx="3686">
                  <c:v>37425</c:v>
                </c:pt>
                <c:pt idx="3687">
                  <c:v>37426</c:v>
                </c:pt>
                <c:pt idx="3688">
                  <c:v>37427</c:v>
                </c:pt>
                <c:pt idx="3689">
                  <c:v>37428</c:v>
                </c:pt>
                <c:pt idx="3690">
                  <c:v>37429</c:v>
                </c:pt>
                <c:pt idx="3691">
                  <c:v>37430</c:v>
                </c:pt>
                <c:pt idx="3692">
                  <c:v>37431</c:v>
                </c:pt>
                <c:pt idx="3693">
                  <c:v>37432</c:v>
                </c:pt>
                <c:pt idx="3694">
                  <c:v>37433</c:v>
                </c:pt>
                <c:pt idx="3695">
                  <c:v>37434</c:v>
                </c:pt>
                <c:pt idx="3696">
                  <c:v>37435</c:v>
                </c:pt>
                <c:pt idx="3697">
                  <c:v>37436</c:v>
                </c:pt>
                <c:pt idx="3698">
                  <c:v>37437</c:v>
                </c:pt>
                <c:pt idx="3699">
                  <c:v>37438</c:v>
                </c:pt>
                <c:pt idx="3700">
                  <c:v>37439</c:v>
                </c:pt>
                <c:pt idx="3701">
                  <c:v>37440</c:v>
                </c:pt>
                <c:pt idx="3702">
                  <c:v>37441</c:v>
                </c:pt>
                <c:pt idx="3703">
                  <c:v>37442</c:v>
                </c:pt>
                <c:pt idx="3704">
                  <c:v>37443</c:v>
                </c:pt>
                <c:pt idx="3705">
                  <c:v>37444</c:v>
                </c:pt>
                <c:pt idx="3706">
                  <c:v>37445</c:v>
                </c:pt>
                <c:pt idx="3707">
                  <c:v>37446</c:v>
                </c:pt>
                <c:pt idx="3708">
                  <c:v>37447</c:v>
                </c:pt>
                <c:pt idx="3709">
                  <c:v>37448</c:v>
                </c:pt>
                <c:pt idx="3710">
                  <c:v>37449</c:v>
                </c:pt>
                <c:pt idx="3711">
                  <c:v>37450</c:v>
                </c:pt>
                <c:pt idx="3712">
                  <c:v>37451</c:v>
                </c:pt>
                <c:pt idx="3713">
                  <c:v>37452</c:v>
                </c:pt>
                <c:pt idx="3714">
                  <c:v>37453</c:v>
                </c:pt>
                <c:pt idx="3715">
                  <c:v>37454</c:v>
                </c:pt>
                <c:pt idx="3716">
                  <c:v>37455</c:v>
                </c:pt>
                <c:pt idx="3717">
                  <c:v>37456</c:v>
                </c:pt>
                <c:pt idx="3718">
                  <c:v>37457</c:v>
                </c:pt>
                <c:pt idx="3719">
                  <c:v>37458</c:v>
                </c:pt>
                <c:pt idx="3720">
                  <c:v>37459</c:v>
                </c:pt>
                <c:pt idx="3721">
                  <c:v>37460</c:v>
                </c:pt>
                <c:pt idx="3722">
                  <c:v>37461</c:v>
                </c:pt>
                <c:pt idx="3723">
                  <c:v>37462</c:v>
                </c:pt>
                <c:pt idx="3724">
                  <c:v>37463</c:v>
                </c:pt>
                <c:pt idx="3725">
                  <c:v>37464</c:v>
                </c:pt>
                <c:pt idx="3726">
                  <c:v>37465</c:v>
                </c:pt>
                <c:pt idx="3727">
                  <c:v>37466</c:v>
                </c:pt>
                <c:pt idx="3728">
                  <c:v>37467</c:v>
                </c:pt>
                <c:pt idx="3729">
                  <c:v>37468</c:v>
                </c:pt>
                <c:pt idx="3730">
                  <c:v>37469</c:v>
                </c:pt>
                <c:pt idx="3731">
                  <c:v>37470</c:v>
                </c:pt>
                <c:pt idx="3732">
                  <c:v>37471</c:v>
                </c:pt>
                <c:pt idx="3733">
                  <c:v>37472</c:v>
                </c:pt>
                <c:pt idx="3734">
                  <c:v>37473</c:v>
                </c:pt>
                <c:pt idx="3735">
                  <c:v>37474</c:v>
                </c:pt>
                <c:pt idx="3736">
                  <c:v>37475</c:v>
                </c:pt>
                <c:pt idx="3737">
                  <c:v>37476</c:v>
                </c:pt>
                <c:pt idx="3738">
                  <c:v>37477</c:v>
                </c:pt>
                <c:pt idx="3739">
                  <c:v>37478</c:v>
                </c:pt>
                <c:pt idx="3740">
                  <c:v>37479</c:v>
                </c:pt>
                <c:pt idx="3741">
                  <c:v>37480</c:v>
                </c:pt>
                <c:pt idx="3742">
                  <c:v>37481</c:v>
                </c:pt>
                <c:pt idx="3743">
                  <c:v>37482</c:v>
                </c:pt>
                <c:pt idx="3744">
                  <c:v>37483</c:v>
                </c:pt>
                <c:pt idx="3745">
                  <c:v>37484</c:v>
                </c:pt>
                <c:pt idx="3746">
                  <c:v>37485</c:v>
                </c:pt>
                <c:pt idx="3747">
                  <c:v>37486</c:v>
                </c:pt>
                <c:pt idx="3748">
                  <c:v>37487</c:v>
                </c:pt>
                <c:pt idx="3749">
                  <c:v>37488</c:v>
                </c:pt>
                <c:pt idx="3750">
                  <c:v>37489</c:v>
                </c:pt>
                <c:pt idx="3751">
                  <c:v>37490</c:v>
                </c:pt>
                <c:pt idx="3752">
                  <c:v>37491</c:v>
                </c:pt>
                <c:pt idx="3753">
                  <c:v>37492</c:v>
                </c:pt>
                <c:pt idx="3754">
                  <c:v>37493</c:v>
                </c:pt>
                <c:pt idx="3755">
                  <c:v>37494</c:v>
                </c:pt>
                <c:pt idx="3756">
                  <c:v>37495</c:v>
                </c:pt>
                <c:pt idx="3757">
                  <c:v>37496</c:v>
                </c:pt>
                <c:pt idx="3758">
                  <c:v>37497</c:v>
                </c:pt>
                <c:pt idx="3759">
                  <c:v>37498</c:v>
                </c:pt>
                <c:pt idx="3760">
                  <c:v>37499</c:v>
                </c:pt>
                <c:pt idx="3761">
                  <c:v>37500</c:v>
                </c:pt>
                <c:pt idx="3762">
                  <c:v>37501</c:v>
                </c:pt>
                <c:pt idx="3763">
                  <c:v>37502</c:v>
                </c:pt>
                <c:pt idx="3764">
                  <c:v>37503</c:v>
                </c:pt>
                <c:pt idx="3765">
                  <c:v>37504</c:v>
                </c:pt>
                <c:pt idx="3766">
                  <c:v>37505</c:v>
                </c:pt>
                <c:pt idx="3767">
                  <c:v>37506</c:v>
                </c:pt>
                <c:pt idx="3768">
                  <c:v>37507</c:v>
                </c:pt>
                <c:pt idx="3769">
                  <c:v>37508</c:v>
                </c:pt>
                <c:pt idx="3770">
                  <c:v>37509</c:v>
                </c:pt>
                <c:pt idx="3771">
                  <c:v>37510</c:v>
                </c:pt>
                <c:pt idx="3772">
                  <c:v>37511</c:v>
                </c:pt>
                <c:pt idx="3773">
                  <c:v>37512</c:v>
                </c:pt>
                <c:pt idx="3774">
                  <c:v>37513</c:v>
                </c:pt>
                <c:pt idx="3775">
                  <c:v>37514</c:v>
                </c:pt>
                <c:pt idx="3776">
                  <c:v>37515</c:v>
                </c:pt>
                <c:pt idx="3777">
                  <c:v>37516</c:v>
                </c:pt>
                <c:pt idx="3778">
                  <c:v>37517</c:v>
                </c:pt>
                <c:pt idx="3779">
                  <c:v>37518</c:v>
                </c:pt>
                <c:pt idx="3780">
                  <c:v>37519</c:v>
                </c:pt>
                <c:pt idx="3781">
                  <c:v>37520</c:v>
                </c:pt>
                <c:pt idx="3782">
                  <c:v>37521</c:v>
                </c:pt>
                <c:pt idx="3783">
                  <c:v>37522</c:v>
                </c:pt>
                <c:pt idx="3784">
                  <c:v>37523</c:v>
                </c:pt>
                <c:pt idx="3785">
                  <c:v>37524</c:v>
                </c:pt>
                <c:pt idx="3786">
                  <c:v>37525</c:v>
                </c:pt>
                <c:pt idx="3787">
                  <c:v>37526</c:v>
                </c:pt>
                <c:pt idx="3788">
                  <c:v>37527</c:v>
                </c:pt>
                <c:pt idx="3789">
                  <c:v>37528</c:v>
                </c:pt>
                <c:pt idx="3790">
                  <c:v>37529</c:v>
                </c:pt>
                <c:pt idx="3791">
                  <c:v>37530</c:v>
                </c:pt>
                <c:pt idx="3792">
                  <c:v>37531</c:v>
                </c:pt>
                <c:pt idx="3793">
                  <c:v>37532</c:v>
                </c:pt>
                <c:pt idx="3794">
                  <c:v>37533</c:v>
                </c:pt>
                <c:pt idx="3795">
                  <c:v>37534</c:v>
                </c:pt>
                <c:pt idx="3796">
                  <c:v>37535</c:v>
                </c:pt>
                <c:pt idx="3797">
                  <c:v>37536</c:v>
                </c:pt>
                <c:pt idx="3798">
                  <c:v>37537</c:v>
                </c:pt>
                <c:pt idx="3799">
                  <c:v>37538</c:v>
                </c:pt>
                <c:pt idx="3800">
                  <c:v>37539</c:v>
                </c:pt>
                <c:pt idx="3801">
                  <c:v>37540</c:v>
                </c:pt>
                <c:pt idx="3802">
                  <c:v>37541</c:v>
                </c:pt>
                <c:pt idx="3803">
                  <c:v>37542</c:v>
                </c:pt>
                <c:pt idx="3804">
                  <c:v>37543</c:v>
                </c:pt>
                <c:pt idx="3805">
                  <c:v>37544</c:v>
                </c:pt>
                <c:pt idx="3806">
                  <c:v>37545</c:v>
                </c:pt>
                <c:pt idx="3807">
                  <c:v>37546</c:v>
                </c:pt>
                <c:pt idx="3808">
                  <c:v>37547</c:v>
                </c:pt>
                <c:pt idx="3809">
                  <c:v>37548</c:v>
                </c:pt>
                <c:pt idx="3810">
                  <c:v>37549</c:v>
                </c:pt>
                <c:pt idx="3811">
                  <c:v>37550</c:v>
                </c:pt>
                <c:pt idx="3812">
                  <c:v>37551</c:v>
                </c:pt>
                <c:pt idx="3813">
                  <c:v>37552</c:v>
                </c:pt>
                <c:pt idx="3814">
                  <c:v>37553</c:v>
                </c:pt>
                <c:pt idx="3815">
                  <c:v>37554</c:v>
                </c:pt>
                <c:pt idx="3816">
                  <c:v>37555</c:v>
                </c:pt>
                <c:pt idx="3817">
                  <c:v>37556</c:v>
                </c:pt>
                <c:pt idx="3818">
                  <c:v>37557</c:v>
                </c:pt>
                <c:pt idx="3819">
                  <c:v>37558</c:v>
                </c:pt>
                <c:pt idx="3820">
                  <c:v>37559</c:v>
                </c:pt>
                <c:pt idx="3821">
                  <c:v>37560</c:v>
                </c:pt>
                <c:pt idx="3822">
                  <c:v>37561</c:v>
                </c:pt>
                <c:pt idx="3823">
                  <c:v>37562</c:v>
                </c:pt>
                <c:pt idx="3824">
                  <c:v>37563</c:v>
                </c:pt>
                <c:pt idx="3825">
                  <c:v>37564</c:v>
                </c:pt>
                <c:pt idx="3826">
                  <c:v>37565</c:v>
                </c:pt>
                <c:pt idx="3827">
                  <c:v>37566</c:v>
                </c:pt>
                <c:pt idx="3828">
                  <c:v>37567</c:v>
                </c:pt>
                <c:pt idx="3829">
                  <c:v>37568</c:v>
                </c:pt>
                <c:pt idx="3830">
                  <c:v>37569</c:v>
                </c:pt>
                <c:pt idx="3831">
                  <c:v>37570</c:v>
                </c:pt>
                <c:pt idx="3832">
                  <c:v>37571</c:v>
                </c:pt>
                <c:pt idx="3833">
                  <c:v>37572</c:v>
                </c:pt>
                <c:pt idx="3834">
                  <c:v>37573</c:v>
                </c:pt>
                <c:pt idx="3835">
                  <c:v>37574</c:v>
                </c:pt>
                <c:pt idx="3836">
                  <c:v>37575</c:v>
                </c:pt>
                <c:pt idx="3837">
                  <c:v>37576</c:v>
                </c:pt>
                <c:pt idx="3838">
                  <c:v>37577</c:v>
                </c:pt>
                <c:pt idx="3839">
                  <c:v>37578</c:v>
                </c:pt>
                <c:pt idx="3840">
                  <c:v>37579</c:v>
                </c:pt>
                <c:pt idx="3841">
                  <c:v>37580</c:v>
                </c:pt>
                <c:pt idx="3842">
                  <c:v>37581</c:v>
                </c:pt>
                <c:pt idx="3843">
                  <c:v>37582</c:v>
                </c:pt>
                <c:pt idx="3844">
                  <c:v>37583</c:v>
                </c:pt>
                <c:pt idx="3845">
                  <c:v>37584</c:v>
                </c:pt>
                <c:pt idx="3846">
                  <c:v>37585</c:v>
                </c:pt>
                <c:pt idx="3847">
                  <c:v>37586</c:v>
                </c:pt>
                <c:pt idx="3848">
                  <c:v>37587</c:v>
                </c:pt>
                <c:pt idx="3849">
                  <c:v>37588</c:v>
                </c:pt>
                <c:pt idx="3850">
                  <c:v>37589</c:v>
                </c:pt>
                <c:pt idx="3851">
                  <c:v>37590</c:v>
                </c:pt>
                <c:pt idx="3852">
                  <c:v>37591</c:v>
                </c:pt>
                <c:pt idx="3853">
                  <c:v>37592</c:v>
                </c:pt>
                <c:pt idx="3854">
                  <c:v>37593</c:v>
                </c:pt>
                <c:pt idx="3855">
                  <c:v>37594</c:v>
                </c:pt>
                <c:pt idx="3856">
                  <c:v>37595</c:v>
                </c:pt>
                <c:pt idx="3857">
                  <c:v>37596</c:v>
                </c:pt>
                <c:pt idx="3858">
                  <c:v>37597</c:v>
                </c:pt>
                <c:pt idx="3859">
                  <c:v>37598</c:v>
                </c:pt>
                <c:pt idx="3860">
                  <c:v>37599</c:v>
                </c:pt>
                <c:pt idx="3861">
                  <c:v>37600</c:v>
                </c:pt>
                <c:pt idx="3862">
                  <c:v>37601</c:v>
                </c:pt>
                <c:pt idx="3863">
                  <c:v>37602</c:v>
                </c:pt>
                <c:pt idx="3864">
                  <c:v>37603</c:v>
                </c:pt>
                <c:pt idx="3865">
                  <c:v>37604</c:v>
                </c:pt>
                <c:pt idx="3866">
                  <c:v>37605</c:v>
                </c:pt>
                <c:pt idx="3867">
                  <c:v>37606</c:v>
                </c:pt>
                <c:pt idx="3868">
                  <c:v>37607</c:v>
                </c:pt>
                <c:pt idx="3869">
                  <c:v>37608</c:v>
                </c:pt>
                <c:pt idx="3870">
                  <c:v>37609</c:v>
                </c:pt>
                <c:pt idx="3871">
                  <c:v>37610</c:v>
                </c:pt>
                <c:pt idx="3872">
                  <c:v>37611</c:v>
                </c:pt>
                <c:pt idx="3873">
                  <c:v>37612</c:v>
                </c:pt>
                <c:pt idx="3874">
                  <c:v>37613</c:v>
                </c:pt>
                <c:pt idx="3875">
                  <c:v>37614</c:v>
                </c:pt>
                <c:pt idx="3876">
                  <c:v>37615</c:v>
                </c:pt>
                <c:pt idx="3877">
                  <c:v>37616</c:v>
                </c:pt>
                <c:pt idx="3878">
                  <c:v>37617</c:v>
                </c:pt>
                <c:pt idx="3879">
                  <c:v>37618</c:v>
                </c:pt>
                <c:pt idx="3880">
                  <c:v>37619</c:v>
                </c:pt>
                <c:pt idx="3881">
                  <c:v>37620</c:v>
                </c:pt>
                <c:pt idx="3882">
                  <c:v>37621</c:v>
                </c:pt>
                <c:pt idx="3883">
                  <c:v>37622</c:v>
                </c:pt>
                <c:pt idx="3884">
                  <c:v>37623</c:v>
                </c:pt>
                <c:pt idx="3885">
                  <c:v>37624</c:v>
                </c:pt>
                <c:pt idx="3886">
                  <c:v>37625</c:v>
                </c:pt>
                <c:pt idx="3887">
                  <c:v>37626</c:v>
                </c:pt>
                <c:pt idx="3888">
                  <c:v>37627</c:v>
                </c:pt>
                <c:pt idx="3889">
                  <c:v>37628</c:v>
                </c:pt>
                <c:pt idx="3890">
                  <c:v>37629</c:v>
                </c:pt>
                <c:pt idx="3891">
                  <c:v>37630</c:v>
                </c:pt>
                <c:pt idx="3892">
                  <c:v>37631</c:v>
                </c:pt>
                <c:pt idx="3893">
                  <c:v>37632</c:v>
                </c:pt>
                <c:pt idx="3894">
                  <c:v>37633</c:v>
                </c:pt>
                <c:pt idx="3895">
                  <c:v>37634</c:v>
                </c:pt>
                <c:pt idx="3896">
                  <c:v>37635</c:v>
                </c:pt>
                <c:pt idx="3897">
                  <c:v>37636</c:v>
                </c:pt>
                <c:pt idx="3898">
                  <c:v>37637</c:v>
                </c:pt>
                <c:pt idx="3899">
                  <c:v>37638</c:v>
                </c:pt>
                <c:pt idx="3900">
                  <c:v>37639</c:v>
                </c:pt>
                <c:pt idx="3901">
                  <c:v>37640</c:v>
                </c:pt>
                <c:pt idx="3902">
                  <c:v>37641</c:v>
                </c:pt>
                <c:pt idx="3903">
                  <c:v>37642</c:v>
                </c:pt>
                <c:pt idx="3904">
                  <c:v>37643</c:v>
                </c:pt>
                <c:pt idx="3905">
                  <c:v>37644</c:v>
                </c:pt>
                <c:pt idx="3906">
                  <c:v>37645</c:v>
                </c:pt>
                <c:pt idx="3907">
                  <c:v>37646</c:v>
                </c:pt>
                <c:pt idx="3908">
                  <c:v>37647</c:v>
                </c:pt>
                <c:pt idx="3909">
                  <c:v>37648</c:v>
                </c:pt>
                <c:pt idx="3910">
                  <c:v>37649</c:v>
                </c:pt>
                <c:pt idx="3911">
                  <c:v>37650</c:v>
                </c:pt>
                <c:pt idx="3912">
                  <c:v>37651</c:v>
                </c:pt>
                <c:pt idx="3913">
                  <c:v>37652</c:v>
                </c:pt>
                <c:pt idx="3914">
                  <c:v>37653</c:v>
                </c:pt>
                <c:pt idx="3915">
                  <c:v>37654</c:v>
                </c:pt>
                <c:pt idx="3916">
                  <c:v>37655</c:v>
                </c:pt>
                <c:pt idx="3917">
                  <c:v>37656</c:v>
                </c:pt>
                <c:pt idx="3918">
                  <c:v>37657</c:v>
                </c:pt>
                <c:pt idx="3919">
                  <c:v>37658</c:v>
                </c:pt>
                <c:pt idx="3920">
                  <c:v>37659</c:v>
                </c:pt>
                <c:pt idx="3921">
                  <c:v>37660</c:v>
                </c:pt>
                <c:pt idx="3922">
                  <c:v>37661</c:v>
                </c:pt>
                <c:pt idx="3923">
                  <c:v>37662</c:v>
                </c:pt>
                <c:pt idx="3924">
                  <c:v>37663</c:v>
                </c:pt>
                <c:pt idx="3925">
                  <c:v>37664</c:v>
                </c:pt>
                <c:pt idx="3926">
                  <c:v>37665</c:v>
                </c:pt>
                <c:pt idx="3927">
                  <c:v>37666</c:v>
                </c:pt>
                <c:pt idx="3928">
                  <c:v>37667</c:v>
                </c:pt>
                <c:pt idx="3929">
                  <c:v>37668</c:v>
                </c:pt>
                <c:pt idx="3930">
                  <c:v>37669</c:v>
                </c:pt>
                <c:pt idx="3931">
                  <c:v>37670</c:v>
                </c:pt>
                <c:pt idx="3932">
                  <c:v>37671</c:v>
                </c:pt>
                <c:pt idx="3933">
                  <c:v>37672</c:v>
                </c:pt>
                <c:pt idx="3934">
                  <c:v>37673</c:v>
                </c:pt>
                <c:pt idx="3935">
                  <c:v>37674</c:v>
                </c:pt>
                <c:pt idx="3936">
                  <c:v>37675</c:v>
                </c:pt>
                <c:pt idx="3937">
                  <c:v>37676</c:v>
                </c:pt>
                <c:pt idx="3938">
                  <c:v>37677</c:v>
                </c:pt>
                <c:pt idx="3939">
                  <c:v>37678</c:v>
                </c:pt>
                <c:pt idx="3940">
                  <c:v>37679</c:v>
                </c:pt>
                <c:pt idx="3941">
                  <c:v>37680</c:v>
                </c:pt>
                <c:pt idx="3942">
                  <c:v>37681</c:v>
                </c:pt>
                <c:pt idx="3943">
                  <c:v>37682</c:v>
                </c:pt>
                <c:pt idx="3944">
                  <c:v>37683</c:v>
                </c:pt>
                <c:pt idx="3945">
                  <c:v>37684</c:v>
                </c:pt>
                <c:pt idx="3946">
                  <c:v>37685</c:v>
                </c:pt>
                <c:pt idx="3947">
                  <c:v>37686</c:v>
                </c:pt>
                <c:pt idx="3948">
                  <c:v>37687</c:v>
                </c:pt>
                <c:pt idx="3949">
                  <c:v>37688</c:v>
                </c:pt>
                <c:pt idx="3950">
                  <c:v>37689</c:v>
                </c:pt>
                <c:pt idx="3951">
                  <c:v>37690</c:v>
                </c:pt>
                <c:pt idx="3952">
                  <c:v>37691</c:v>
                </c:pt>
                <c:pt idx="3953">
                  <c:v>37692</c:v>
                </c:pt>
                <c:pt idx="3954">
                  <c:v>37693</c:v>
                </c:pt>
                <c:pt idx="3955">
                  <c:v>37694</c:v>
                </c:pt>
                <c:pt idx="3956">
                  <c:v>37695</c:v>
                </c:pt>
                <c:pt idx="3957">
                  <c:v>37696</c:v>
                </c:pt>
                <c:pt idx="3958">
                  <c:v>37697</c:v>
                </c:pt>
                <c:pt idx="3959">
                  <c:v>37698</c:v>
                </c:pt>
                <c:pt idx="3960">
                  <c:v>37699</c:v>
                </c:pt>
                <c:pt idx="3961">
                  <c:v>37700</c:v>
                </c:pt>
                <c:pt idx="3962">
                  <c:v>37701</c:v>
                </c:pt>
                <c:pt idx="3963">
                  <c:v>37702</c:v>
                </c:pt>
                <c:pt idx="3964">
                  <c:v>37703</c:v>
                </c:pt>
                <c:pt idx="3965">
                  <c:v>37704</c:v>
                </c:pt>
                <c:pt idx="3966">
                  <c:v>37705</c:v>
                </c:pt>
                <c:pt idx="3967">
                  <c:v>37706</c:v>
                </c:pt>
                <c:pt idx="3968">
                  <c:v>37707</c:v>
                </c:pt>
                <c:pt idx="3969">
                  <c:v>37708</c:v>
                </c:pt>
                <c:pt idx="3970">
                  <c:v>37709</c:v>
                </c:pt>
                <c:pt idx="3971">
                  <c:v>37710</c:v>
                </c:pt>
                <c:pt idx="3972">
                  <c:v>37711</c:v>
                </c:pt>
                <c:pt idx="3973">
                  <c:v>37712</c:v>
                </c:pt>
                <c:pt idx="3974">
                  <c:v>37713</c:v>
                </c:pt>
                <c:pt idx="3975">
                  <c:v>37714</c:v>
                </c:pt>
                <c:pt idx="3976">
                  <c:v>37715</c:v>
                </c:pt>
                <c:pt idx="3977">
                  <c:v>37716</c:v>
                </c:pt>
                <c:pt idx="3978">
                  <c:v>37717</c:v>
                </c:pt>
                <c:pt idx="3979">
                  <c:v>37718</c:v>
                </c:pt>
                <c:pt idx="3980">
                  <c:v>37719</c:v>
                </c:pt>
                <c:pt idx="3981">
                  <c:v>37720</c:v>
                </c:pt>
                <c:pt idx="3982">
                  <c:v>37721</c:v>
                </c:pt>
                <c:pt idx="3983">
                  <c:v>37722</c:v>
                </c:pt>
                <c:pt idx="3984">
                  <c:v>37723</c:v>
                </c:pt>
                <c:pt idx="3985">
                  <c:v>37724</c:v>
                </c:pt>
                <c:pt idx="3986">
                  <c:v>37725</c:v>
                </c:pt>
                <c:pt idx="3987">
                  <c:v>37726</c:v>
                </c:pt>
                <c:pt idx="3988">
                  <c:v>37727</c:v>
                </c:pt>
                <c:pt idx="3989">
                  <c:v>37728</c:v>
                </c:pt>
                <c:pt idx="3990">
                  <c:v>37729</c:v>
                </c:pt>
                <c:pt idx="3991">
                  <c:v>37730</c:v>
                </c:pt>
                <c:pt idx="3992">
                  <c:v>37731</c:v>
                </c:pt>
                <c:pt idx="3993">
                  <c:v>37732</c:v>
                </c:pt>
                <c:pt idx="3994">
                  <c:v>37733</c:v>
                </c:pt>
                <c:pt idx="3995">
                  <c:v>37734</c:v>
                </c:pt>
                <c:pt idx="3996">
                  <c:v>37735</c:v>
                </c:pt>
                <c:pt idx="3997">
                  <c:v>37736</c:v>
                </c:pt>
                <c:pt idx="3998">
                  <c:v>37737</c:v>
                </c:pt>
                <c:pt idx="3999">
                  <c:v>37738</c:v>
                </c:pt>
                <c:pt idx="4000">
                  <c:v>37739</c:v>
                </c:pt>
                <c:pt idx="4001">
                  <c:v>37740</c:v>
                </c:pt>
                <c:pt idx="4002">
                  <c:v>37741</c:v>
                </c:pt>
                <c:pt idx="4003">
                  <c:v>37742</c:v>
                </c:pt>
                <c:pt idx="4004">
                  <c:v>37743</c:v>
                </c:pt>
                <c:pt idx="4005">
                  <c:v>37744</c:v>
                </c:pt>
                <c:pt idx="4006">
                  <c:v>37745</c:v>
                </c:pt>
                <c:pt idx="4007">
                  <c:v>37746</c:v>
                </c:pt>
                <c:pt idx="4008">
                  <c:v>37747</c:v>
                </c:pt>
                <c:pt idx="4009">
                  <c:v>37748</c:v>
                </c:pt>
                <c:pt idx="4010">
                  <c:v>37749</c:v>
                </c:pt>
                <c:pt idx="4011">
                  <c:v>37750</c:v>
                </c:pt>
                <c:pt idx="4012">
                  <c:v>37751</c:v>
                </c:pt>
                <c:pt idx="4013">
                  <c:v>37752</c:v>
                </c:pt>
                <c:pt idx="4014">
                  <c:v>37753</c:v>
                </c:pt>
                <c:pt idx="4015">
                  <c:v>37754</c:v>
                </c:pt>
                <c:pt idx="4016">
                  <c:v>37755</c:v>
                </c:pt>
                <c:pt idx="4017">
                  <c:v>37756</c:v>
                </c:pt>
                <c:pt idx="4018">
                  <c:v>37757</c:v>
                </c:pt>
                <c:pt idx="4019">
                  <c:v>37758</c:v>
                </c:pt>
                <c:pt idx="4020">
                  <c:v>37759</c:v>
                </c:pt>
                <c:pt idx="4021">
                  <c:v>37760</c:v>
                </c:pt>
                <c:pt idx="4022">
                  <c:v>37761</c:v>
                </c:pt>
                <c:pt idx="4023">
                  <c:v>37762</c:v>
                </c:pt>
                <c:pt idx="4024">
                  <c:v>37763</c:v>
                </c:pt>
                <c:pt idx="4025">
                  <c:v>37764</c:v>
                </c:pt>
                <c:pt idx="4026">
                  <c:v>37765</c:v>
                </c:pt>
                <c:pt idx="4027">
                  <c:v>37766</c:v>
                </c:pt>
                <c:pt idx="4028">
                  <c:v>37767</c:v>
                </c:pt>
                <c:pt idx="4029">
                  <c:v>37768</c:v>
                </c:pt>
                <c:pt idx="4030">
                  <c:v>37769</c:v>
                </c:pt>
                <c:pt idx="4031">
                  <c:v>37770</c:v>
                </c:pt>
                <c:pt idx="4032">
                  <c:v>37771</c:v>
                </c:pt>
                <c:pt idx="4033">
                  <c:v>37772</c:v>
                </c:pt>
                <c:pt idx="4034">
                  <c:v>37773</c:v>
                </c:pt>
                <c:pt idx="4035">
                  <c:v>37774</c:v>
                </c:pt>
                <c:pt idx="4036">
                  <c:v>37775</c:v>
                </c:pt>
                <c:pt idx="4037">
                  <c:v>37776</c:v>
                </c:pt>
                <c:pt idx="4038">
                  <c:v>37777</c:v>
                </c:pt>
                <c:pt idx="4039">
                  <c:v>37778</c:v>
                </c:pt>
                <c:pt idx="4040">
                  <c:v>37779</c:v>
                </c:pt>
                <c:pt idx="4041">
                  <c:v>37780</c:v>
                </c:pt>
                <c:pt idx="4042">
                  <c:v>37781</c:v>
                </c:pt>
                <c:pt idx="4043">
                  <c:v>37782</c:v>
                </c:pt>
                <c:pt idx="4044">
                  <c:v>37783</c:v>
                </c:pt>
                <c:pt idx="4045">
                  <c:v>37784</c:v>
                </c:pt>
                <c:pt idx="4046">
                  <c:v>37785</c:v>
                </c:pt>
                <c:pt idx="4047">
                  <c:v>37786</c:v>
                </c:pt>
                <c:pt idx="4048">
                  <c:v>37787</c:v>
                </c:pt>
                <c:pt idx="4049">
                  <c:v>37788</c:v>
                </c:pt>
                <c:pt idx="4050">
                  <c:v>37789</c:v>
                </c:pt>
                <c:pt idx="4051">
                  <c:v>37790</c:v>
                </c:pt>
                <c:pt idx="4052">
                  <c:v>37791</c:v>
                </c:pt>
                <c:pt idx="4053">
                  <c:v>37792</c:v>
                </c:pt>
                <c:pt idx="4054">
                  <c:v>37793</c:v>
                </c:pt>
                <c:pt idx="4055">
                  <c:v>37794</c:v>
                </c:pt>
                <c:pt idx="4056">
                  <c:v>37795</c:v>
                </c:pt>
                <c:pt idx="4057">
                  <c:v>37796</c:v>
                </c:pt>
                <c:pt idx="4058">
                  <c:v>37797</c:v>
                </c:pt>
                <c:pt idx="4059">
                  <c:v>37798</c:v>
                </c:pt>
                <c:pt idx="4060">
                  <c:v>37799</c:v>
                </c:pt>
                <c:pt idx="4061">
                  <c:v>37800</c:v>
                </c:pt>
                <c:pt idx="4062">
                  <c:v>37801</c:v>
                </c:pt>
                <c:pt idx="4063">
                  <c:v>37802</c:v>
                </c:pt>
                <c:pt idx="4064">
                  <c:v>37803</c:v>
                </c:pt>
                <c:pt idx="4065">
                  <c:v>37804</c:v>
                </c:pt>
                <c:pt idx="4066">
                  <c:v>37805</c:v>
                </c:pt>
                <c:pt idx="4067">
                  <c:v>37806</c:v>
                </c:pt>
                <c:pt idx="4068">
                  <c:v>37807</c:v>
                </c:pt>
                <c:pt idx="4069">
                  <c:v>37808</c:v>
                </c:pt>
                <c:pt idx="4070">
                  <c:v>37809</c:v>
                </c:pt>
                <c:pt idx="4071">
                  <c:v>37810</c:v>
                </c:pt>
                <c:pt idx="4072">
                  <c:v>37811</c:v>
                </c:pt>
                <c:pt idx="4073">
                  <c:v>37812</c:v>
                </c:pt>
                <c:pt idx="4074">
                  <c:v>37813</c:v>
                </c:pt>
                <c:pt idx="4075">
                  <c:v>37814</c:v>
                </c:pt>
                <c:pt idx="4076">
                  <c:v>37815</c:v>
                </c:pt>
                <c:pt idx="4077">
                  <c:v>37816</c:v>
                </c:pt>
                <c:pt idx="4078">
                  <c:v>37817</c:v>
                </c:pt>
                <c:pt idx="4079">
                  <c:v>37818</c:v>
                </c:pt>
                <c:pt idx="4080">
                  <c:v>37819</c:v>
                </c:pt>
                <c:pt idx="4081">
                  <c:v>37820</c:v>
                </c:pt>
                <c:pt idx="4082">
                  <c:v>37821</c:v>
                </c:pt>
                <c:pt idx="4083">
                  <c:v>37822</c:v>
                </c:pt>
                <c:pt idx="4084">
                  <c:v>37823</c:v>
                </c:pt>
                <c:pt idx="4085">
                  <c:v>37824</c:v>
                </c:pt>
                <c:pt idx="4086">
                  <c:v>37825</c:v>
                </c:pt>
                <c:pt idx="4087">
                  <c:v>37826</c:v>
                </c:pt>
                <c:pt idx="4088">
                  <c:v>37827</c:v>
                </c:pt>
                <c:pt idx="4089">
                  <c:v>37828</c:v>
                </c:pt>
                <c:pt idx="4090">
                  <c:v>37829</c:v>
                </c:pt>
                <c:pt idx="4091">
                  <c:v>37830</c:v>
                </c:pt>
                <c:pt idx="4092">
                  <c:v>37831</c:v>
                </c:pt>
                <c:pt idx="4093">
                  <c:v>37832</c:v>
                </c:pt>
                <c:pt idx="4094">
                  <c:v>37833</c:v>
                </c:pt>
                <c:pt idx="4095">
                  <c:v>37834</c:v>
                </c:pt>
                <c:pt idx="4096">
                  <c:v>37835</c:v>
                </c:pt>
                <c:pt idx="4097">
                  <c:v>37836</c:v>
                </c:pt>
                <c:pt idx="4098">
                  <c:v>37837</c:v>
                </c:pt>
                <c:pt idx="4099">
                  <c:v>37838</c:v>
                </c:pt>
                <c:pt idx="4100">
                  <c:v>37839</c:v>
                </c:pt>
                <c:pt idx="4101">
                  <c:v>37840</c:v>
                </c:pt>
                <c:pt idx="4102">
                  <c:v>37841</c:v>
                </c:pt>
                <c:pt idx="4103">
                  <c:v>37842</c:v>
                </c:pt>
                <c:pt idx="4104">
                  <c:v>37843</c:v>
                </c:pt>
                <c:pt idx="4105">
                  <c:v>37844</c:v>
                </c:pt>
                <c:pt idx="4106">
                  <c:v>37845</c:v>
                </c:pt>
                <c:pt idx="4107">
                  <c:v>37846</c:v>
                </c:pt>
                <c:pt idx="4108">
                  <c:v>37847</c:v>
                </c:pt>
                <c:pt idx="4109">
                  <c:v>37848</c:v>
                </c:pt>
                <c:pt idx="4110">
                  <c:v>37849</c:v>
                </c:pt>
                <c:pt idx="4111">
                  <c:v>37850</c:v>
                </c:pt>
                <c:pt idx="4112">
                  <c:v>37851</c:v>
                </c:pt>
                <c:pt idx="4113">
                  <c:v>37852</c:v>
                </c:pt>
                <c:pt idx="4114">
                  <c:v>37853</c:v>
                </c:pt>
                <c:pt idx="4115">
                  <c:v>37854</c:v>
                </c:pt>
                <c:pt idx="4116">
                  <c:v>37855</c:v>
                </c:pt>
                <c:pt idx="4117">
                  <c:v>37856</c:v>
                </c:pt>
                <c:pt idx="4118">
                  <c:v>37857</c:v>
                </c:pt>
                <c:pt idx="4119">
                  <c:v>37858</c:v>
                </c:pt>
                <c:pt idx="4120">
                  <c:v>37859</c:v>
                </c:pt>
                <c:pt idx="4121">
                  <c:v>37860</c:v>
                </c:pt>
                <c:pt idx="4122">
                  <c:v>37861</c:v>
                </c:pt>
                <c:pt idx="4123">
                  <c:v>37862</c:v>
                </c:pt>
                <c:pt idx="4124">
                  <c:v>37863</c:v>
                </c:pt>
                <c:pt idx="4125">
                  <c:v>37864</c:v>
                </c:pt>
                <c:pt idx="4126">
                  <c:v>37865</c:v>
                </c:pt>
                <c:pt idx="4127">
                  <c:v>37866</c:v>
                </c:pt>
                <c:pt idx="4128">
                  <c:v>37867</c:v>
                </c:pt>
                <c:pt idx="4129">
                  <c:v>37868</c:v>
                </c:pt>
                <c:pt idx="4130">
                  <c:v>37869</c:v>
                </c:pt>
                <c:pt idx="4131">
                  <c:v>37870</c:v>
                </c:pt>
                <c:pt idx="4132">
                  <c:v>37871</c:v>
                </c:pt>
                <c:pt idx="4133">
                  <c:v>37872</c:v>
                </c:pt>
                <c:pt idx="4134">
                  <c:v>37873</c:v>
                </c:pt>
                <c:pt idx="4135">
                  <c:v>37874</c:v>
                </c:pt>
                <c:pt idx="4136">
                  <c:v>37875</c:v>
                </c:pt>
                <c:pt idx="4137">
                  <c:v>37876</c:v>
                </c:pt>
                <c:pt idx="4138">
                  <c:v>37877</c:v>
                </c:pt>
                <c:pt idx="4139">
                  <c:v>37878</c:v>
                </c:pt>
                <c:pt idx="4140">
                  <c:v>37879</c:v>
                </c:pt>
                <c:pt idx="4141">
                  <c:v>37880</c:v>
                </c:pt>
                <c:pt idx="4142">
                  <c:v>37881</c:v>
                </c:pt>
                <c:pt idx="4143">
                  <c:v>37882</c:v>
                </c:pt>
                <c:pt idx="4144">
                  <c:v>37883</c:v>
                </c:pt>
                <c:pt idx="4145">
                  <c:v>37884</c:v>
                </c:pt>
                <c:pt idx="4146">
                  <c:v>37885</c:v>
                </c:pt>
                <c:pt idx="4147">
                  <c:v>37886</c:v>
                </c:pt>
                <c:pt idx="4148">
                  <c:v>37887</c:v>
                </c:pt>
                <c:pt idx="4149">
                  <c:v>37888</c:v>
                </c:pt>
                <c:pt idx="4150">
                  <c:v>37889</c:v>
                </c:pt>
                <c:pt idx="4151">
                  <c:v>37890</c:v>
                </c:pt>
                <c:pt idx="4152">
                  <c:v>37891</c:v>
                </c:pt>
                <c:pt idx="4153">
                  <c:v>37892</c:v>
                </c:pt>
                <c:pt idx="4154">
                  <c:v>37893</c:v>
                </c:pt>
                <c:pt idx="4155">
                  <c:v>37894</c:v>
                </c:pt>
                <c:pt idx="4156">
                  <c:v>37895</c:v>
                </c:pt>
                <c:pt idx="4157">
                  <c:v>37896</c:v>
                </c:pt>
                <c:pt idx="4158">
                  <c:v>37897</c:v>
                </c:pt>
                <c:pt idx="4159">
                  <c:v>37898</c:v>
                </c:pt>
                <c:pt idx="4160">
                  <c:v>37899</c:v>
                </c:pt>
                <c:pt idx="4161">
                  <c:v>37900</c:v>
                </c:pt>
                <c:pt idx="4162">
                  <c:v>37901</c:v>
                </c:pt>
                <c:pt idx="4163">
                  <c:v>37902</c:v>
                </c:pt>
                <c:pt idx="4164">
                  <c:v>37903</c:v>
                </c:pt>
                <c:pt idx="4165">
                  <c:v>37904</c:v>
                </c:pt>
                <c:pt idx="4166">
                  <c:v>37905</c:v>
                </c:pt>
                <c:pt idx="4167">
                  <c:v>37906</c:v>
                </c:pt>
                <c:pt idx="4168">
                  <c:v>37907</c:v>
                </c:pt>
                <c:pt idx="4169">
                  <c:v>37908</c:v>
                </c:pt>
                <c:pt idx="4170">
                  <c:v>37909</c:v>
                </c:pt>
                <c:pt idx="4171">
                  <c:v>37910</c:v>
                </c:pt>
                <c:pt idx="4172">
                  <c:v>37911</c:v>
                </c:pt>
                <c:pt idx="4173">
                  <c:v>37912</c:v>
                </c:pt>
                <c:pt idx="4174">
                  <c:v>37913</c:v>
                </c:pt>
                <c:pt idx="4175">
                  <c:v>37914</c:v>
                </c:pt>
                <c:pt idx="4176">
                  <c:v>37915</c:v>
                </c:pt>
                <c:pt idx="4177">
                  <c:v>37916</c:v>
                </c:pt>
                <c:pt idx="4178">
                  <c:v>37917</c:v>
                </c:pt>
                <c:pt idx="4179">
                  <c:v>37918</c:v>
                </c:pt>
                <c:pt idx="4180">
                  <c:v>37919</c:v>
                </c:pt>
                <c:pt idx="4181">
                  <c:v>37920</c:v>
                </c:pt>
                <c:pt idx="4182">
                  <c:v>37921</c:v>
                </c:pt>
                <c:pt idx="4183">
                  <c:v>37922</c:v>
                </c:pt>
                <c:pt idx="4184">
                  <c:v>37923</c:v>
                </c:pt>
                <c:pt idx="4185">
                  <c:v>37924</c:v>
                </c:pt>
                <c:pt idx="4186">
                  <c:v>37925</c:v>
                </c:pt>
                <c:pt idx="4187">
                  <c:v>37926</c:v>
                </c:pt>
                <c:pt idx="4188">
                  <c:v>37927</c:v>
                </c:pt>
                <c:pt idx="4189">
                  <c:v>37928</c:v>
                </c:pt>
                <c:pt idx="4190">
                  <c:v>37929</c:v>
                </c:pt>
                <c:pt idx="4191">
                  <c:v>37930</c:v>
                </c:pt>
                <c:pt idx="4192">
                  <c:v>37931</c:v>
                </c:pt>
                <c:pt idx="4193">
                  <c:v>37932</c:v>
                </c:pt>
                <c:pt idx="4194">
                  <c:v>37933</c:v>
                </c:pt>
                <c:pt idx="4195">
                  <c:v>37934</c:v>
                </c:pt>
                <c:pt idx="4196">
                  <c:v>37935</c:v>
                </c:pt>
                <c:pt idx="4197">
                  <c:v>37936</c:v>
                </c:pt>
                <c:pt idx="4198">
                  <c:v>37937</c:v>
                </c:pt>
                <c:pt idx="4199">
                  <c:v>37938</c:v>
                </c:pt>
                <c:pt idx="4200">
                  <c:v>37939</c:v>
                </c:pt>
                <c:pt idx="4201">
                  <c:v>37940</c:v>
                </c:pt>
                <c:pt idx="4202">
                  <c:v>37941</c:v>
                </c:pt>
                <c:pt idx="4203">
                  <c:v>37942</c:v>
                </c:pt>
                <c:pt idx="4204">
                  <c:v>37943</c:v>
                </c:pt>
                <c:pt idx="4205">
                  <c:v>37944</c:v>
                </c:pt>
                <c:pt idx="4206">
                  <c:v>37945</c:v>
                </c:pt>
                <c:pt idx="4207">
                  <c:v>37946</c:v>
                </c:pt>
                <c:pt idx="4208">
                  <c:v>37947</c:v>
                </c:pt>
                <c:pt idx="4209">
                  <c:v>37948</c:v>
                </c:pt>
                <c:pt idx="4210">
                  <c:v>37949</c:v>
                </c:pt>
                <c:pt idx="4211">
                  <c:v>37950</c:v>
                </c:pt>
                <c:pt idx="4212">
                  <c:v>37951</c:v>
                </c:pt>
                <c:pt idx="4213">
                  <c:v>37952</c:v>
                </c:pt>
                <c:pt idx="4214">
                  <c:v>37953</c:v>
                </c:pt>
                <c:pt idx="4215">
                  <c:v>37954</c:v>
                </c:pt>
                <c:pt idx="4216">
                  <c:v>37955</c:v>
                </c:pt>
                <c:pt idx="4217">
                  <c:v>37956</c:v>
                </c:pt>
                <c:pt idx="4218">
                  <c:v>37957</c:v>
                </c:pt>
                <c:pt idx="4219">
                  <c:v>37958</c:v>
                </c:pt>
                <c:pt idx="4220">
                  <c:v>37959</c:v>
                </c:pt>
                <c:pt idx="4221">
                  <c:v>37960</c:v>
                </c:pt>
                <c:pt idx="4222">
                  <c:v>37961</c:v>
                </c:pt>
                <c:pt idx="4223">
                  <c:v>37962</c:v>
                </c:pt>
                <c:pt idx="4224">
                  <c:v>37963</c:v>
                </c:pt>
                <c:pt idx="4225">
                  <c:v>37964</c:v>
                </c:pt>
                <c:pt idx="4226">
                  <c:v>37965</c:v>
                </c:pt>
                <c:pt idx="4227">
                  <c:v>37966</c:v>
                </c:pt>
                <c:pt idx="4228">
                  <c:v>37967</c:v>
                </c:pt>
                <c:pt idx="4229">
                  <c:v>37968</c:v>
                </c:pt>
                <c:pt idx="4230">
                  <c:v>37969</c:v>
                </c:pt>
                <c:pt idx="4231">
                  <c:v>37970</c:v>
                </c:pt>
                <c:pt idx="4232">
                  <c:v>37971</c:v>
                </c:pt>
                <c:pt idx="4233">
                  <c:v>37972</c:v>
                </c:pt>
                <c:pt idx="4234">
                  <c:v>37973</c:v>
                </c:pt>
                <c:pt idx="4235">
                  <c:v>37974</c:v>
                </c:pt>
                <c:pt idx="4236">
                  <c:v>37975</c:v>
                </c:pt>
                <c:pt idx="4237">
                  <c:v>37976</c:v>
                </c:pt>
                <c:pt idx="4238">
                  <c:v>37977</c:v>
                </c:pt>
                <c:pt idx="4239">
                  <c:v>37978</c:v>
                </c:pt>
                <c:pt idx="4240">
                  <c:v>37979</c:v>
                </c:pt>
                <c:pt idx="4241">
                  <c:v>37980</c:v>
                </c:pt>
                <c:pt idx="4242">
                  <c:v>37981</c:v>
                </c:pt>
                <c:pt idx="4243">
                  <c:v>37982</c:v>
                </c:pt>
                <c:pt idx="4244">
                  <c:v>37983</c:v>
                </c:pt>
                <c:pt idx="4245">
                  <c:v>37984</c:v>
                </c:pt>
                <c:pt idx="4246">
                  <c:v>37985</c:v>
                </c:pt>
                <c:pt idx="4247">
                  <c:v>37986</c:v>
                </c:pt>
                <c:pt idx="4248">
                  <c:v>37987</c:v>
                </c:pt>
                <c:pt idx="4249">
                  <c:v>37988</c:v>
                </c:pt>
                <c:pt idx="4250">
                  <c:v>37989</c:v>
                </c:pt>
                <c:pt idx="4251">
                  <c:v>37990</c:v>
                </c:pt>
                <c:pt idx="4252">
                  <c:v>37991</c:v>
                </c:pt>
                <c:pt idx="4253">
                  <c:v>37992</c:v>
                </c:pt>
                <c:pt idx="4254">
                  <c:v>37993</c:v>
                </c:pt>
                <c:pt idx="4255">
                  <c:v>37994</c:v>
                </c:pt>
                <c:pt idx="4256">
                  <c:v>37995</c:v>
                </c:pt>
                <c:pt idx="4257">
                  <c:v>37996</c:v>
                </c:pt>
                <c:pt idx="4258">
                  <c:v>37997</c:v>
                </c:pt>
                <c:pt idx="4259">
                  <c:v>37998</c:v>
                </c:pt>
                <c:pt idx="4260">
                  <c:v>37999</c:v>
                </c:pt>
                <c:pt idx="4261">
                  <c:v>38000</c:v>
                </c:pt>
                <c:pt idx="4262">
                  <c:v>38001</c:v>
                </c:pt>
                <c:pt idx="4263">
                  <c:v>38002</c:v>
                </c:pt>
                <c:pt idx="4264">
                  <c:v>38003</c:v>
                </c:pt>
                <c:pt idx="4265">
                  <c:v>38004</c:v>
                </c:pt>
                <c:pt idx="4266">
                  <c:v>38005</c:v>
                </c:pt>
                <c:pt idx="4267">
                  <c:v>38006</c:v>
                </c:pt>
                <c:pt idx="4268">
                  <c:v>38007</c:v>
                </c:pt>
                <c:pt idx="4269">
                  <c:v>38008</c:v>
                </c:pt>
                <c:pt idx="4270">
                  <c:v>38009</c:v>
                </c:pt>
                <c:pt idx="4271">
                  <c:v>38010</c:v>
                </c:pt>
                <c:pt idx="4272">
                  <c:v>38011</c:v>
                </c:pt>
                <c:pt idx="4273">
                  <c:v>38012</c:v>
                </c:pt>
                <c:pt idx="4274">
                  <c:v>38013</c:v>
                </c:pt>
                <c:pt idx="4275">
                  <c:v>38014</c:v>
                </c:pt>
                <c:pt idx="4276">
                  <c:v>38015</c:v>
                </c:pt>
                <c:pt idx="4277">
                  <c:v>38016</c:v>
                </c:pt>
                <c:pt idx="4278">
                  <c:v>38017</c:v>
                </c:pt>
                <c:pt idx="4279">
                  <c:v>38018</c:v>
                </c:pt>
                <c:pt idx="4280">
                  <c:v>38019</c:v>
                </c:pt>
                <c:pt idx="4281">
                  <c:v>38020</c:v>
                </c:pt>
                <c:pt idx="4282">
                  <c:v>38021</c:v>
                </c:pt>
                <c:pt idx="4283">
                  <c:v>38022</c:v>
                </c:pt>
                <c:pt idx="4284">
                  <c:v>38023</c:v>
                </c:pt>
                <c:pt idx="4285">
                  <c:v>38024</c:v>
                </c:pt>
                <c:pt idx="4286">
                  <c:v>38025</c:v>
                </c:pt>
                <c:pt idx="4287">
                  <c:v>38026</c:v>
                </c:pt>
                <c:pt idx="4288">
                  <c:v>38027</c:v>
                </c:pt>
                <c:pt idx="4289">
                  <c:v>38028</c:v>
                </c:pt>
                <c:pt idx="4290">
                  <c:v>38029</c:v>
                </c:pt>
                <c:pt idx="4291">
                  <c:v>38030</c:v>
                </c:pt>
                <c:pt idx="4292">
                  <c:v>38031</c:v>
                </c:pt>
                <c:pt idx="4293">
                  <c:v>38032</c:v>
                </c:pt>
                <c:pt idx="4294">
                  <c:v>38033</c:v>
                </c:pt>
                <c:pt idx="4295">
                  <c:v>38034</c:v>
                </c:pt>
                <c:pt idx="4296">
                  <c:v>38035</c:v>
                </c:pt>
                <c:pt idx="4297">
                  <c:v>38036</c:v>
                </c:pt>
                <c:pt idx="4298">
                  <c:v>38037</c:v>
                </c:pt>
                <c:pt idx="4299">
                  <c:v>38038</c:v>
                </c:pt>
                <c:pt idx="4300">
                  <c:v>38039</c:v>
                </c:pt>
                <c:pt idx="4301">
                  <c:v>38040</c:v>
                </c:pt>
                <c:pt idx="4302">
                  <c:v>38041</c:v>
                </c:pt>
                <c:pt idx="4303">
                  <c:v>38042</c:v>
                </c:pt>
                <c:pt idx="4304">
                  <c:v>38043</c:v>
                </c:pt>
                <c:pt idx="4305">
                  <c:v>38044</c:v>
                </c:pt>
                <c:pt idx="4306">
                  <c:v>38045</c:v>
                </c:pt>
                <c:pt idx="4307">
                  <c:v>38046</c:v>
                </c:pt>
                <c:pt idx="4308">
                  <c:v>38047</c:v>
                </c:pt>
                <c:pt idx="4309">
                  <c:v>38048</c:v>
                </c:pt>
                <c:pt idx="4310">
                  <c:v>38049</c:v>
                </c:pt>
                <c:pt idx="4311">
                  <c:v>38050</c:v>
                </c:pt>
                <c:pt idx="4312">
                  <c:v>38051</c:v>
                </c:pt>
                <c:pt idx="4313">
                  <c:v>38052</c:v>
                </c:pt>
                <c:pt idx="4314">
                  <c:v>38053</c:v>
                </c:pt>
                <c:pt idx="4315">
                  <c:v>38054</c:v>
                </c:pt>
                <c:pt idx="4316">
                  <c:v>38055</c:v>
                </c:pt>
                <c:pt idx="4317">
                  <c:v>38056</c:v>
                </c:pt>
                <c:pt idx="4318">
                  <c:v>38057</c:v>
                </c:pt>
                <c:pt idx="4319">
                  <c:v>38058</c:v>
                </c:pt>
                <c:pt idx="4320">
                  <c:v>38059</c:v>
                </c:pt>
                <c:pt idx="4321">
                  <c:v>38060</c:v>
                </c:pt>
                <c:pt idx="4322">
                  <c:v>38061</c:v>
                </c:pt>
                <c:pt idx="4323">
                  <c:v>38062</c:v>
                </c:pt>
                <c:pt idx="4324">
                  <c:v>38063</c:v>
                </c:pt>
                <c:pt idx="4325">
                  <c:v>38064</c:v>
                </c:pt>
                <c:pt idx="4326">
                  <c:v>38065</c:v>
                </c:pt>
                <c:pt idx="4327">
                  <c:v>38066</c:v>
                </c:pt>
                <c:pt idx="4328">
                  <c:v>38067</c:v>
                </c:pt>
                <c:pt idx="4329">
                  <c:v>38068</c:v>
                </c:pt>
                <c:pt idx="4330">
                  <c:v>38069</c:v>
                </c:pt>
                <c:pt idx="4331">
                  <c:v>38070</c:v>
                </c:pt>
                <c:pt idx="4332">
                  <c:v>38071</c:v>
                </c:pt>
                <c:pt idx="4333">
                  <c:v>38072</c:v>
                </c:pt>
                <c:pt idx="4334">
                  <c:v>38073</c:v>
                </c:pt>
                <c:pt idx="4335">
                  <c:v>38074</c:v>
                </c:pt>
                <c:pt idx="4336">
                  <c:v>38075</c:v>
                </c:pt>
                <c:pt idx="4337">
                  <c:v>38076</c:v>
                </c:pt>
                <c:pt idx="4338">
                  <c:v>38077</c:v>
                </c:pt>
                <c:pt idx="4339">
                  <c:v>38078</c:v>
                </c:pt>
                <c:pt idx="4340">
                  <c:v>38079</c:v>
                </c:pt>
                <c:pt idx="4341">
                  <c:v>38080</c:v>
                </c:pt>
                <c:pt idx="4342">
                  <c:v>38081</c:v>
                </c:pt>
                <c:pt idx="4343">
                  <c:v>38082</c:v>
                </c:pt>
                <c:pt idx="4344">
                  <c:v>38083</c:v>
                </c:pt>
                <c:pt idx="4345">
                  <c:v>38084</c:v>
                </c:pt>
                <c:pt idx="4346">
                  <c:v>38085</c:v>
                </c:pt>
                <c:pt idx="4347">
                  <c:v>38086</c:v>
                </c:pt>
                <c:pt idx="4348">
                  <c:v>38087</c:v>
                </c:pt>
                <c:pt idx="4349">
                  <c:v>38088</c:v>
                </c:pt>
                <c:pt idx="4350">
                  <c:v>38089</c:v>
                </c:pt>
                <c:pt idx="4351">
                  <c:v>38090</c:v>
                </c:pt>
                <c:pt idx="4352">
                  <c:v>38091</c:v>
                </c:pt>
                <c:pt idx="4353">
                  <c:v>38092</c:v>
                </c:pt>
                <c:pt idx="4354">
                  <c:v>38093</c:v>
                </c:pt>
                <c:pt idx="4355">
                  <c:v>38094</c:v>
                </c:pt>
                <c:pt idx="4356">
                  <c:v>38095</c:v>
                </c:pt>
                <c:pt idx="4357">
                  <c:v>38096</c:v>
                </c:pt>
                <c:pt idx="4358">
                  <c:v>38097</c:v>
                </c:pt>
                <c:pt idx="4359">
                  <c:v>38098</c:v>
                </c:pt>
                <c:pt idx="4360">
                  <c:v>38099</c:v>
                </c:pt>
                <c:pt idx="4361">
                  <c:v>38100</c:v>
                </c:pt>
                <c:pt idx="4362">
                  <c:v>38101</c:v>
                </c:pt>
                <c:pt idx="4363">
                  <c:v>38102</c:v>
                </c:pt>
                <c:pt idx="4364">
                  <c:v>38103</c:v>
                </c:pt>
                <c:pt idx="4365">
                  <c:v>38104</c:v>
                </c:pt>
                <c:pt idx="4366">
                  <c:v>38105</c:v>
                </c:pt>
                <c:pt idx="4367">
                  <c:v>38106</c:v>
                </c:pt>
                <c:pt idx="4368">
                  <c:v>38107</c:v>
                </c:pt>
                <c:pt idx="4369">
                  <c:v>38108</c:v>
                </c:pt>
                <c:pt idx="4370">
                  <c:v>38109</c:v>
                </c:pt>
                <c:pt idx="4371">
                  <c:v>38110</c:v>
                </c:pt>
                <c:pt idx="4372">
                  <c:v>38111</c:v>
                </c:pt>
                <c:pt idx="4373">
                  <c:v>38112</c:v>
                </c:pt>
                <c:pt idx="4374">
                  <c:v>38113</c:v>
                </c:pt>
                <c:pt idx="4375">
                  <c:v>38114</c:v>
                </c:pt>
                <c:pt idx="4376">
                  <c:v>38115</c:v>
                </c:pt>
                <c:pt idx="4377">
                  <c:v>38116</c:v>
                </c:pt>
                <c:pt idx="4378">
                  <c:v>38117</c:v>
                </c:pt>
                <c:pt idx="4379">
                  <c:v>38118</c:v>
                </c:pt>
                <c:pt idx="4380">
                  <c:v>38119</c:v>
                </c:pt>
                <c:pt idx="4381">
                  <c:v>38120</c:v>
                </c:pt>
                <c:pt idx="4382">
                  <c:v>38121</c:v>
                </c:pt>
                <c:pt idx="4383">
                  <c:v>38122</c:v>
                </c:pt>
                <c:pt idx="4384">
                  <c:v>38123</c:v>
                </c:pt>
                <c:pt idx="4385">
                  <c:v>38124</c:v>
                </c:pt>
                <c:pt idx="4386">
                  <c:v>38125</c:v>
                </c:pt>
                <c:pt idx="4387">
                  <c:v>38126</c:v>
                </c:pt>
                <c:pt idx="4388">
                  <c:v>38127</c:v>
                </c:pt>
                <c:pt idx="4389">
                  <c:v>38128</c:v>
                </c:pt>
                <c:pt idx="4390">
                  <c:v>38129</c:v>
                </c:pt>
                <c:pt idx="4391">
                  <c:v>38130</c:v>
                </c:pt>
                <c:pt idx="4392">
                  <c:v>38131</c:v>
                </c:pt>
                <c:pt idx="4393">
                  <c:v>38132</c:v>
                </c:pt>
                <c:pt idx="4394">
                  <c:v>38133</c:v>
                </c:pt>
                <c:pt idx="4395">
                  <c:v>38134</c:v>
                </c:pt>
                <c:pt idx="4396">
                  <c:v>38135</c:v>
                </c:pt>
                <c:pt idx="4397">
                  <c:v>38136</c:v>
                </c:pt>
                <c:pt idx="4398">
                  <c:v>38137</c:v>
                </c:pt>
                <c:pt idx="4399">
                  <c:v>38138</c:v>
                </c:pt>
                <c:pt idx="4400">
                  <c:v>38139</c:v>
                </c:pt>
                <c:pt idx="4401">
                  <c:v>38140</c:v>
                </c:pt>
                <c:pt idx="4402">
                  <c:v>38141</c:v>
                </c:pt>
                <c:pt idx="4403">
                  <c:v>38142</c:v>
                </c:pt>
                <c:pt idx="4404">
                  <c:v>38143</c:v>
                </c:pt>
                <c:pt idx="4405">
                  <c:v>38144</c:v>
                </c:pt>
                <c:pt idx="4406">
                  <c:v>38145</c:v>
                </c:pt>
                <c:pt idx="4407">
                  <c:v>38146</c:v>
                </c:pt>
                <c:pt idx="4408">
                  <c:v>38147</c:v>
                </c:pt>
                <c:pt idx="4409">
                  <c:v>38148</c:v>
                </c:pt>
                <c:pt idx="4410">
                  <c:v>38149</c:v>
                </c:pt>
                <c:pt idx="4411">
                  <c:v>38150</c:v>
                </c:pt>
                <c:pt idx="4412">
                  <c:v>38151</c:v>
                </c:pt>
                <c:pt idx="4413">
                  <c:v>38152</c:v>
                </c:pt>
                <c:pt idx="4414">
                  <c:v>38153</c:v>
                </c:pt>
                <c:pt idx="4415">
                  <c:v>38154</c:v>
                </c:pt>
                <c:pt idx="4416">
                  <c:v>38155</c:v>
                </c:pt>
                <c:pt idx="4417">
                  <c:v>38156</c:v>
                </c:pt>
                <c:pt idx="4418">
                  <c:v>38157</c:v>
                </c:pt>
                <c:pt idx="4419">
                  <c:v>38158</c:v>
                </c:pt>
                <c:pt idx="4420">
                  <c:v>38159</c:v>
                </c:pt>
                <c:pt idx="4421">
                  <c:v>38160</c:v>
                </c:pt>
                <c:pt idx="4422">
                  <c:v>38161</c:v>
                </c:pt>
                <c:pt idx="4423">
                  <c:v>38162</c:v>
                </c:pt>
                <c:pt idx="4424">
                  <c:v>38163</c:v>
                </c:pt>
                <c:pt idx="4425">
                  <c:v>38164</c:v>
                </c:pt>
                <c:pt idx="4426">
                  <c:v>38165</c:v>
                </c:pt>
                <c:pt idx="4427">
                  <c:v>38166</c:v>
                </c:pt>
                <c:pt idx="4428">
                  <c:v>38167</c:v>
                </c:pt>
                <c:pt idx="4429">
                  <c:v>38168</c:v>
                </c:pt>
                <c:pt idx="4430">
                  <c:v>38169</c:v>
                </c:pt>
                <c:pt idx="4431">
                  <c:v>38170</c:v>
                </c:pt>
                <c:pt idx="4432">
                  <c:v>38171</c:v>
                </c:pt>
                <c:pt idx="4433">
                  <c:v>38172</c:v>
                </c:pt>
                <c:pt idx="4434">
                  <c:v>38173</c:v>
                </c:pt>
                <c:pt idx="4435">
                  <c:v>38174</c:v>
                </c:pt>
                <c:pt idx="4436">
                  <c:v>38175</c:v>
                </c:pt>
                <c:pt idx="4437">
                  <c:v>38176</c:v>
                </c:pt>
                <c:pt idx="4438">
                  <c:v>38177</c:v>
                </c:pt>
                <c:pt idx="4439">
                  <c:v>38178</c:v>
                </c:pt>
                <c:pt idx="4440">
                  <c:v>38179</c:v>
                </c:pt>
                <c:pt idx="4441">
                  <c:v>38180</c:v>
                </c:pt>
                <c:pt idx="4442">
                  <c:v>38181</c:v>
                </c:pt>
                <c:pt idx="4443">
                  <c:v>38182</c:v>
                </c:pt>
                <c:pt idx="4444">
                  <c:v>38183</c:v>
                </c:pt>
                <c:pt idx="4445">
                  <c:v>38184</c:v>
                </c:pt>
                <c:pt idx="4446">
                  <c:v>38185</c:v>
                </c:pt>
                <c:pt idx="4447">
                  <c:v>38186</c:v>
                </c:pt>
                <c:pt idx="4448">
                  <c:v>38187</c:v>
                </c:pt>
                <c:pt idx="4449">
                  <c:v>38188</c:v>
                </c:pt>
                <c:pt idx="4450">
                  <c:v>38189</c:v>
                </c:pt>
                <c:pt idx="4451">
                  <c:v>38190</c:v>
                </c:pt>
                <c:pt idx="4452">
                  <c:v>38191</c:v>
                </c:pt>
                <c:pt idx="4453">
                  <c:v>38192</c:v>
                </c:pt>
                <c:pt idx="4454">
                  <c:v>38193</c:v>
                </c:pt>
                <c:pt idx="4455">
                  <c:v>38194</c:v>
                </c:pt>
                <c:pt idx="4456">
                  <c:v>38195</c:v>
                </c:pt>
                <c:pt idx="4457">
                  <c:v>38196</c:v>
                </c:pt>
                <c:pt idx="4458">
                  <c:v>38197</c:v>
                </c:pt>
                <c:pt idx="4459">
                  <c:v>38198</c:v>
                </c:pt>
                <c:pt idx="4460">
                  <c:v>38199</c:v>
                </c:pt>
                <c:pt idx="4461">
                  <c:v>38200</c:v>
                </c:pt>
                <c:pt idx="4462">
                  <c:v>38201</c:v>
                </c:pt>
                <c:pt idx="4463">
                  <c:v>38202</c:v>
                </c:pt>
                <c:pt idx="4464">
                  <c:v>38203</c:v>
                </c:pt>
                <c:pt idx="4465">
                  <c:v>38204</c:v>
                </c:pt>
                <c:pt idx="4466">
                  <c:v>38205</c:v>
                </c:pt>
                <c:pt idx="4467">
                  <c:v>38206</c:v>
                </c:pt>
                <c:pt idx="4468">
                  <c:v>38207</c:v>
                </c:pt>
                <c:pt idx="4469">
                  <c:v>38208</c:v>
                </c:pt>
                <c:pt idx="4470">
                  <c:v>38209</c:v>
                </c:pt>
                <c:pt idx="4471">
                  <c:v>38210</c:v>
                </c:pt>
                <c:pt idx="4472">
                  <c:v>38211</c:v>
                </c:pt>
                <c:pt idx="4473">
                  <c:v>38212</c:v>
                </c:pt>
                <c:pt idx="4474">
                  <c:v>38213</c:v>
                </c:pt>
                <c:pt idx="4475">
                  <c:v>38214</c:v>
                </c:pt>
                <c:pt idx="4476">
                  <c:v>38215</c:v>
                </c:pt>
                <c:pt idx="4477">
                  <c:v>38216</c:v>
                </c:pt>
                <c:pt idx="4478">
                  <c:v>38217</c:v>
                </c:pt>
                <c:pt idx="4479">
                  <c:v>38218</c:v>
                </c:pt>
                <c:pt idx="4480">
                  <c:v>38219</c:v>
                </c:pt>
                <c:pt idx="4481">
                  <c:v>38220</c:v>
                </c:pt>
                <c:pt idx="4482">
                  <c:v>38221</c:v>
                </c:pt>
                <c:pt idx="4483">
                  <c:v>38222</c:v>
                </c:pt>
                <c:pt idx="4484">
                  <c:v>38223</c:v>
                </c:pt>
                <c:pt idx="4485">
                  <c:v>38224</c:v>
                </c:pt>
                <c:pt idx="4486">
                  <c:v>38225</c:v>
                </c:pt>
                <c:pt idx="4487">
                  <c:v>38226</c:v>
                </c:pt>
                <c:pt idx="4488">
                  <c:v>38227</c:v>
                </c:pt>
                <c:pt idx="4489">
                  <c:v>38228</c:v>
                </c:pt>
                <c:pt idx="4490">
                  <c:v>38229</c:v>
                </c:pt>
                <c:pt idx="4491">
                  <c:v>38230</c:v>
                </c:pt>
                <c:pt idx="4492">
                  <c:v>38231</c:v>
                </c:pt>
                <c:pt idx="4493">
                  <c:v>38232</c:v>
                </c:pt>
                <c:pt idx="4494">
                  <c:v>38233</c:v>
                </c:pt>
                <c:pt idx="4495">
                  <c:v>38234</c:v>
                </c:pt>
                <c:pt idx="4496">
                  <c:v>38235</c:v>
                </c:pt>
                <c:pt idx="4497">
                  <c:v>38236</c:v>
                </c:pt>
                <c:pt idx="4498">
                  <c:v>38237</c:v>
                </c:pt>
                <c:pt idx="4499">
                  <c:v>38238</c:v>
                </c:pt>
                <c:pt idx="4500">
                  <c:v>38239</c:v>
                </c:pt>
                <c:pt idx="4501">
                  <c:v>38240</c:v>
                </c:pt>
                <c:pt idx="4502">
                  <c:v>38241</c:v>
                </c:pt>
                <c:pt idx="4503">
                  <c:v>38242</c:v>
                </c:pt>
                <c:pt idx="4504">
                  <c:v>38243</c:v>
                </c:pt>
                <c:pt idx="4505">
                  <c:v>38244</c:v>
                </c:pt>
                <c:pt idx="4506">
                  <c:v>38245</c:v>
                </c:pt>
                <c:pt idx="4507">
                  <c:v>38246</c:v>
                </c:pt>
                <c:pt idx="4508">
                  <c:v>38247</c:v>
                </c:pt>
                <c:pt idx="4509">
                  <c:v>38248</c:v>
                </c:pt>
                <c:pt idx="4510">
                  <c:v>38249</c:v>
                </c:pt>
                <c:pt idx="4511">
                  <c:v>38250</c:v>
                </c:pt>
                <c:pt idx="4512">
                  <c:v>38251</c:v>
                </c:pt>
                <c:pt idx="4513">
                  <c:v>38252</c:v>
                </c:pt>
                <c:pt idx="4514">
                  <c:v>38253</c:v>
                </c:pt>
                <c:pt idx="4515">
                  <c:v>38254</c:v>
                </c:pt>
                <c:pt idx="4516">
                  <c:v>38255</c:v>
                </c:pt>
                <c:pt idx="4517">
                  <c:v>38256</c:v>
                </c:pt>
                <c:pt idx="4518">
                  <c:v>38257</c:v>
                </c:pt>
                <c:pt idx="4519">
                  <c:v>38258</c:v>
                </c:pt>
                <c:pt idx="4520">
                  <c:v>38259</c:v>
                </c:pt>
                <c:pt idx="4521">
                  <c:v>38260</c:v>
                </c:pt>
              </c:numCache>
            </c:numRef>
          </c:cat>
          <c:val>
            <c:numRef>
              <c:f>'USGS 12323800 '!$E$1:$E$4522</c:f>
              <c:numCache>
                <c:formatCode>General</c:formatCode>
                <c:ptCount val="4522"/>
                <c:pt idx="0">
                  <c:v>7.4002947220603202E-2</c:v>
                </c:pt>
                <c:pt idx="1">
                  <c:v>6.6747756316622289E-2</c:v>
                </c:pt>
                <c:pt idx="2">
                  <c:v>6.6747756316622289E-2</c:v>
                </c:pt>
                <c:pt idx="3">
                  <c:v>6.0943603593437722E-2</c:v>
                </c:pt>
                <c:pt idx="4">
                  <c:v>7.1100870859010734E-2</c:v>
                </c:pt>
                <c:pt idx="5">
                  <c:v>7.6905023582195239E-2</c:v>
                </c:pt>
                <c:pt idx="6">
                  <c:v>7.6905023582195239E-2</c:v>
                </c:pt>
                <c:pt idx="7">
                  <c:v>5.9492565412641883E-2</c:v>
                </c:pt>
                <c:pt idx="8">
                  <c:v>4.933529814706885E-2</c:v>
                </c:pt>
                <c:pt idx="9">
                  <c:v>4.7884259966272498E-2</c:v>
                </c:pt>
                <c:pt idx="10">
                  <c:v>4.2080107243087972E-2</c:v>
                </c:pt>
                <c:pt idx="11">
                  <c:v>4.3531145423883866E-2</c:v>
                </c:pt>
                <c:pt idx="12">
                  <c:v>6.0943603593437722E-2</c:v>
                </c:pt>
                <c:pt idx="13">
                  <c:v>5.6590489051049513E-2</c:v>
                </c:pt>
                <c:pt idx="14">
                  <c:v>5.8041527231845504E-2</c:v>
                </c:pt>
                <c:pt idx="15">
                  <c:v>6.0943603593437722E-2</c:v>
                </c:pt>
                <c:pt idx="16">
                  <c:v>5.8041527231845504E-2</c:v>
                </c:pt>
                <c:pt idx="17">
                  <c:v>4.7884259966272498E-2</c:v>
                </c:pt>
                <c:pt idx="18">
                  <c:v>3.1922839977515001E-2</c:v>
                </c:pt>
                <c:pt idx="19">
                  <c:v>3.0471801796718892E-2</c:v>
                </c:pt>
                <c:pt idx="20">
                  <c:v>3.1922839977515001E-2</c:v>
                </c:pt>
                <c:pt idx="21">
                  <c:v>3.4824916339107274E-2</c:v>
                </c:pt>
                <c:pt idx="22">
                  <c:v>3.4824916339107274E-2</c:v>
                </c:pt>
                <c:pt idx="23">
                  <c:v>3.4824916339107274E-2</c:v>
                </c:pt>
                <c:pt idx="24">
                  <c:v>3.6275954519903585E-2</c:v>
                </c:pt>
                <c:pt idx="25">
                  <c:v>3.7726992700699596E-2</c:v>
                </c:pt>
                <c:pt idx="26">
                  <c:v>3.0471801796718892E-2</c:v>
                </c:pt>
                <c:pt idx="27">
                  <c:v>2.7569725435126601E-2</c:v>
                </c:pt>
                <c:pt idx="28">
                  <c:v>3.1922839977515001E-2</c:v>
                </c:pt>
                <c:pt idx="29">
                  <c:v>4.933529814706885E-2</c:v>
                </c:pt>
                <c:pt idx="30">
                  <c:v>5.3688412689457045E-2</c:v>
                </c:pt>
                <c:pt idx="31">
                  <c:v>6.0943603593437722E-2</c:v>
                </c:pt>
                <c:pt idx="32">
                  <c:v>9.5768519932544996E-2</c:v>
                </c:pt>
                <c:pt idx="33">
                  <c:v>0.15526108534518718</c:v>
                </c:pt>
                <c:pt idx="34">
                  <c:v>0.21185157439623589</c:v>
                </c:pt>
                <c:pt idx="35">
                  <c:v>0.18428184896110941</c:v>
                </c:pt>
                <c:pt idx="36">
                  <c:v>0.15961419988757575</c:v>
                </c:pt>
                <c:pt idx="37">
                  <c:v>0.13204447445244902</c:v>
                </c:pt>
                <c:pt idx="38">
                  <c:v>0.11172993992130249</c:v>
                </c:pt>
                <c:pt idx="39">
                  <c:v>9.5768519932544996E-2</c:v>
                </c:pt>
                <c:pt idx="40">
                  <c:v>8.2709176305379772E-2</c:v>
                </c:pt>
                <c:pt idx="41">
                  <c:v>7.2551909039806933E-2</c:v>
                </c:pt>
                <c:pt idx="42">
                  <c:v>6.5296718135826409E-2</c:v>
                </c:pt>
                <c:pt idx="43">
                  <c:v>6.2394641774234046E-2</c:v>
                </c:pt>
                <c:pt idx="44">
                  <c:v>5.9492565412641883E-2</c:v>
                </c:pt>
                <c:pt idx="45">
                  <c:v>6.6747756316622289E-2</c:v>
                </c:pt>
                <c:pt idx="46">
                  <c:v>9.4317481751748811E-2</c:v>
                </c:pt>
                <c:pt idx="47">
                  <c:v>0.10447474901732201</c:v>
                </c:pt>
                <c:pt idx="48">
                  <c:v>0.10882786355971021</c:v>
                </c:pt>
                <c:pt idx="49">
                  <c:v>0.11753409264448704</c:v>
                </c:pt>
                <c:pt idx="50">
                  <c:v>0.11027890174050636</c:v>
                </c:pt>
                <c:pt idx="51">
                  <c:v>8.8513329028564347E-2</c:v>
                </c:pt>
                <c:pt idx="52">
                  <c:v>9.1415405390156745E-2</c:v>
                </c:pt>
                <c:pt idx="53">
                  <c:v>0.1131809781020984</c:v>
                </c:pt>
                <c:pt idx="54">
                  <c:v>0.12043616900607965</c:v>
                </c:pt>
                <c:pt idx="55">
                  <c:v>0.1131809781020984</c:v>
                </c:pt>
                <c:pt idx="56">
                  <c:v>0.11027890174050636</c:v>
                </c:pt>
                <c:pt idx="57">
                  <c:v>0.11172993992130249</c:v>
                </c:pt>
                <c:pt idx="58">
                  <c:v>0.10737682537891433</c:v>
                </c:pt>
                <c:pt idx="59">
                  <c:v>9.7219558113341112E-2</c:v>
                </c:pt>
                <c:pt idx="60">
                  <c:v>8.4160214486175819E-2</c:v>
                </c:pt>
                <c:pt idx="61">
                  <c:v>7.8356061762991439E-2</c:v>
                </c:pt>
                <c:pt idx="62">
                  <c:v>7.2551909039806933E-2</c:v>
                </c:pt>
                <c:pt idx="63">
                  <c:v>6.6747756316622289E-2</c:v>
                </c:pt>
                <c:pt idx="64">
                  <c:v>5.8041527231845504E-2</c:v>
                </c:pt>
                <c:pt idx="65">
                  <c:v>5.5139450870253182E-2</c:v>
                </c:pt>
                <c:pt idx="66">
                  <c:v>5.5139450870253182E-2</c:v>
                </c:pt>
                <c:pt idx="67">
                  <c:v>5.9492565412641883E-2</c:v>
                </c:pt>
                <c:pt idx="68">
                  <c:v>6.5296718135826409E-2</c:v>
                </c:pt>
                <c:pt idx="69">
                  <c:v>6.8198794497418433E-2</c:v>
                </c:pt>
                <c:pt idx="70">
                  <c:v>6.5296718135826409E-2</c:v>
                </c:pt>
                <c:pt idx="71">
                  <c:v>6.6747756316622289E-2</c:v>
                </c:pt>
                <c:pt idx="72">
                  <c:v>6.5296718135826409E-2</c:v>
                </c:pt>
                <c:pt idx="73">
                  <c:v>6.0943603593437722E-2</c:v>
                </c:pt>
                <c:pt idx="74">
                  <c:v>5.5139450870253182E-2</c:v>
                </c:pt>
                <c:pt idx="75">
                  <c:v>4.933529814706885E-2</c:v>
                </c:pt>
                <c:pt idx="76">
                  <c:v>4.4982183604680322E-2</c:v>
                </c:pt>
                <c:pt idx="77">
                  <c:v>4.2080107243087972E-2</c:v>
                </c:pt>
                <c:pt idx="78">
                  <c:v>3.9178030881495671E-2</c:v>
                </c:pt>
                <c:pt idx="79">
                  <c:v>3.6275954519903585E-2</c:v>
                </c:pt>
                <c:pt idx="80">
                  <c:v>3.4824916339107274E-2</c:v>
                </c:pt>
                <c:pt idx="81">
                  <c:v>3.3373878158311242E-2</c:v>
                </c:pt>
                <c:pt idx="82">
                  <c:v>3.0471801796718892E-2</c:v>
                </c:pt>
                <c:pt idx="83">
                  <c:v>2.7569725435126601E-2</c:v>
                </c:pt>
                <c:pt idx="84">
                  <c:v>2.6118687254330437E-2</c:v>
                </c:pt>
                <c:pt idx="85">
                  <c:v>2.3216610892738177E-2</c:v>
                </c:pt>
                <c:pt idx="86">
                  <c:v>2.4667649073534352E-2</c:v>
                </c:pt>
                <c:pt idx="87">
                  <c:v>2.3216610892738177E-2</c:v>
                </c:pt>
                <c:pt idx="88">
                  <c:v>2.1765572711942044E-2</c:v>
                </c:pt>
                <c:pt idx="89">
                  <c:v>2.0314534531145817E-2</c:v>
                </c:pt>
                <c:pt idx="90">
                  <c:v>1.8863496350349774E-2</c:v>
                </c:pt>
                <c:pt idx="91">
                  <c:v>2.1765572711942044E-2</c:v>
                </c:pt>
                <c:pt idx="92">
                  <c:v>2.1765572711942044E-2</c:v>
                </c:pt>
                <c:pt idx="93">
                  <c:v>2.3216610892738177E-2</c:v>
                </c:pt>
                <c:pt idx="94">
                  <c:v>2.1765572711942044E-2</c:v>
                </c:pt>
                <c:pt idx="95">
                  <c:v>1.8863496350349774E-2</c:v>
                </c:pt>
                <c:pt idx="96">
                  <c:v>1.8863496350349774E-2</c:v>
                </c:pt>
                <c:pt idx="97">
                  <c:v>1.8863496350349774E-2</c:v>
                </c:pt>
                <c:pt idx="98">
                  <c:v>2.1765572711942044E-2</c:v>
                </c:pt>
                <c:pt idx="99">
                  <c:v>2.0314534531145817E-2</c:v>
                </c:pt>
                <c:pt idx="100">
                  <c:v>3.0471801796718892E-2</c:v>
                </c:pt>
                <c:pt idx="101">
                  <c:v>3.4824916339107274E-2</c:v>
                </c:pt>
                <c:pt idx="102">
                  <c:v>3.6275954519903585E-2</c:v>
                </c:pt>
                <c:pt idx="103">
                  <c:v>3.6275954519903585E-2</c:v>
                </c:pt>
                <c:pt idx="104">
                  <c:v>3.3373878158311242E-2</c:v>
                </c:pt>
                <c:pt idx="105">
                  <c:v>2.9020763615922752E-2</c:v>
                </c:pt>
                <c:pt idx="106">
                  <c:v>2.9020763615922752E-2</c:v>
                </c:pt>
                <c:pt idx="107">
                  <c:v>2.7569725435126601E-2</c:v>
                </c:pt>
                <c:pt idx="108">
                  <c:v>2.6118687254330437E-2</c:v>
                </c:pt>
                <c:pt idx="109">
                  <c:v>2.6118687254330437E-2</c:v>
                </c:pt>
                <c:pt idx="110">
                  <c:v>2.4667649073534352E-2</c:v>
                </c:pt>
                <c:pt idx="111">
                  <c:v>2.4667649073534352E-2</c:v>
                </c:pt>
                <c:pt idx="112">
                  <c:v>2.4667649073534352E-2</c:v>
                </c:pt>
                <c:pt idx="113">
                  <c:v>2.3216610892738177E-2</c:v>
                </c:pt>
                <c:pt idx="114">
                  <c:v>2.4667649073534352E-2</c:v>
                </c:pt>
                <c:pt idx="115">
                  <c:v>2.4667649073534352E-2</c:v>
                </c:pt>
                <c:pt idx="116">
                  <c:v>2.3216610892738177E-2</c:v>
                </c:pt>
                <c:pt idx="117">
                  <c:v>2.4667649073534352E-2</c:v>
                </c:pt>
                <c:pt idx="118">
                  <c:v>2.4667649073534352E-2</c:v>
                </c:pt>
                <c:pt idx="119">
                  <c:v>2.7569725435126601E-2</c:v>
                </c:pt>
                <c:pt idx="120">
                  <c:v>3.1922839977515001E-2</c:v>
                </c:pt>
                <c:pt idx="121">
                  <c:v>3.3373878158311242E-2</c:v>
                </c:pt>
                <c:pt idx="122">
                  <c:v>3.4824916339107274E-2</c:v>
                </c:pt>
                <c:pt idx="123">
                  <c:v>3.4824916339107274E-2</c:v>
                </c:pt>
                <c:pt idx="124">
                  <c:v>3.7726992700699596E-2</c:v>
                </c:pt>
                <c:pt idx="125">
                  <c:v>4.0629069062291766E-2</c:v>
                </c:pt>
                <c:pt idx="126">
                  <c:v>4.0629069062291766E-2</c:v>
                </c:pt>
                <c:pt idx="127">
                  <c:v>4.0629069062291766E-2</c:v>
                </c:pt>
                <c:pt idx="128">
                  <c:v>4.3531145423883866E-2</c:v>
                </c:pt>
                <c:pt idx="129">
                  <c:v>4.7884259966272498E-2</c:v>
                </c:pt>
                <c:pt idx="130">
                  <c:v>4.7884259966272498E-2</c:v>
                </c:pt>
                <c:pt idx="131">
                  <c:v>4.933529814706885E-2</c:v>
                </c:pt>
                <c:pt idx="132">
                  <c:v>4.933529814706885E-2</c:v>
                </c:pt>
                <c:pt idx="133">
                  <c:v>5.2237374508660901E-2</c:v>
                </c:pt>
                <c:pt idx="134">
                  <c:v>5.6590489051049513E-2</c:v>
                </c:pt>
                <c:pt idx="135">
                  <c:v>5.5139450870253182E-2</c:v>
                </c:pt>
                <c:pt idx="136">
                  <c:v>5.5139450870253182E-2</c:v>
                </c:pt>
                <c:pt idx="137">
                  <c:v>5.5139450870253182E-2</c:v>
                </c:pt>
                <c:pt idx="138">
                  <c:v>5.5139450870253182E-2</c:v>
                </c:pt>
                <c:pt idx="139">
                  <c:v>5.2237374508660901E-2</c:v>
                </c:pt>
                <c:pt idx="140">
                  <c:v>5.3688412689457045E-2</c:v>
                </c:pt>
                <c:pt idx="141">
                  <c:v>5.6590489051049513E-2</c:v>
                </c:pt>
                <c:pt idx="142">
                  <c:v>7.2551909039806933E-2</c:v>
                </c:pt>
                <c:pt idx="143">
                  <c:v>9.1415405390156745E-2</c:v>
                </c:pt>
                <c:pt idx="144">
                  <c:v>0.10447474901732201</c:v>
                </c:pt>
                <c:pt idx="145">
                  <c:v>0.10012163447493375</c:v>
                </c:pt>
                <c:pt idx="146">
                  <c:v>9.4317481751748811E-2</c:v>
                </c:pt>
                <c:pt idx="147">
                  <c:v>7.4002947220603202E-2</c:v>
                </c:pt>
                <c:pt idx="148">
                  <c:v>6.8198794497418433E-2</c:v>
                </c:pt>
                <c:pt idx="149">
                  <c:v>6.9649832678214466E-2</c:v>
                </c:pt>
                <c:pt idx="150">
                  <c:v>6.8198794497418433E-2</c:v>
                </c:pt>
                <c:pt idx="151">
                  <c:v>6.6747756316622289E-2</c:v>
                </c:pt>
                <c:pt idx="152">
                  <c:v>7.1100870859010734E-2</c:v>
                </c:pt>
                <c:pt idx="153">
                  <c:v>7.5453985401399096E-2</c:v>
                </c:pt>
                <c:pt idx="154">
                  <c:v>8.4160214486175819E-2</c:v>
                </c:pt>
                <c:pt idx="155">
                  <c:v>7.4002947220603202E-2</c:v>
                </c:pt>
                <c:pt idx="156">
                  <c:v>6.8198794497418433E-2</c:v>
                </c:pt>
                <c:pt idx="157">
                  <c:v>6.5296718135826409E-2</c:v>
                </c:pt>
                <c:pt idx="158">
                  <c:v>6.5296718135826409E-2</c:v>
                </c:pt>
                <c:pt idx="159">
                  <c:v>6.2394641774234046E-2</c:v>
                </c:pt>
                <c:pt idx="160">
                  <c:v>6.0943603593437722E-2</c:v>
                </c:pt>
                <c:pt idx="161">
                  <c:v>6.5296718135826409E-2</c:v>
                </c:pt>
                <c:pt idx="162">
                  <c:v>6.8198794497418433E-2</c:v>
                </c:pt>
                <c:pt idx="163">
                  <c:v>6.6747756316622289E-2</c:v>
                </c:pt>
                <c:pt idx="164">
                  <c:v>6.8198794497418433E-2</c:v>
                </c:pt>
                <c:pt idx="165">
                  <c:v>6.8198794497418433E-2</c:v>
                </c:pt>
                <c:pt idx="166">
                  <c:v>7.1100870859010734E-2</c:v>
                </c:pt>
                <c:pt idx="167">
                  <c:v>7.6905023582195239E-2</c:v>
                </c:pt>
                <c:pt idx="168">
                  <c:v>9.1415405390156745E-2</c:v>
                </c:pt>
                <c:pt idx="169">
                  <c:v>7.9807099943787832E-2</c:v>
                </c:pt>
                <c:pt idx="170">
                  <c:v>7.5453985401399096E-2</c:v>
                </c:pt>
                <c:pt idx="171">
                  <c:v>6.9649832678214466E-2</c:v>
                </c:pt>
                <c:pt idx="172">
                  <c:v>7.4002947220603202E-2</c:v>
                </c:pt>
                <c:pt idx="173">
                  <c:v>7.9807099943787832E-2</c:v>
                </c:pt>
                <c:pt idx="174">
                  <c:v>7.9807099943787832E-2</c:v>
                </c:pt>
                <c:pt idx="175">
                  <c:v>8.1258138124583726E-2</c:v>
                </c:pt>
                <c:pt idx="176">
                  <c:v>7.6905023582195239E-2</c:v>
                </c:pt>
                <c:pt idx="177">
                  <c:v>7.1100870859010734E-2</c:v>
                </c:pt>
                <c:pt idx="178">
                  <c:v>6.8198794497418433E-2</c:v>
                </c:pt>
                <c:pt idx="179">
                  <c:v>7.6905023582195239E-2</c:v>
                </c:pt>
                <c:pt idx="180">
                  <c:v>7.2551909039806933E-2</c:v>
                </c:pt>
                <c:pt idx="181">
                  <c:v>7.8356061762991439E-2</c:v>
                </c:pt>
                <c:pt idx="182">
                  <c:v>7.5453985401399096E-2</c:v>
                </c:pt>
                <c:pt idx="183">
                  <c:v>7.2551909039806933E-2</c:v>
                </c:pt>
                <c:pt idx="184">
                  <c:v>7.4002947220603202E-2</c:v>
                </c:pt>
                <c:pt idx="185">
                  <c:v>7.8356061762991439E-2</c:v>
                </c:pt>
                <c:pt idx="186">
                  <c:v>8.1258138124583726E-2</c:v>
                </c:pt>
                <c:pt idx="187">
                  <c:v>8.4160214486175819E-2</c:v>
                </c:pt>
                <c:pt idx="188">
                  <c:v>8.1258138124583726E-2</c:v>
                </c:pt>
                <c:pt idx="189">
                  <c:v>7.9807099943787832E-2</c:v>
                </c:pt>
                <c:pt idx="190">
                  <c:v>7.4002947220603202E-2</c:v>
                </c:pt>
                <c:pt idx="191">
                  <c:v>7.6905023582195239E-2</c:v>
                </c:pt>
                <c:pt idx="192">
                  <c:v>7.8356061762991439E-2</c:v>
                </c:pt>
                <c:pt idx="193">
                  <c:v>7.2551909039806933E-2</c:v>
                </c:pt>
                <c:pt idx="194">
                  <c:v>6.6747756316622289E-2</c:v>
                </c:pt>
                <c:pt idx="195">
                  <c:v>6.3845679955030113E-2</c:v>
                </c:pt>
                <c:pt idx="196">
                  <c:v>6.0943603593437722E-2</c:v>
                </c:pt>
                <c:pt idx="197">
                  <c:v>6.0943603593437722E-2</c:v>
                </c:pt>
                <c:pt idx="198">
                  <c:v>6.0943603593437722E-2</c:v>
                </c:pt>
                <c:pt idx="199">
                  <c:v>6.0943603593437722E-2</c:v>
                </c:pt>
                <c:pt idx="200">
                  <c:v>6.0943603593437722E-2</c:v>
                </c:pt>
                <c:pt idx="201">
                  <c:v>6.0943603593437722E-2</c:v>
                </c:pt>
                <c:pt idx="202">
                  <c:v>5.8041527231845504E-2</c:v>
                </c:pt>
                <c:pt idx="203">
                  <c:v>5.5139450870253182E-2</c:v>
                </c:pt>
                <c:pt idx="204">
                  <c:v>5.5139450870253182E-2</c:v>
                </c:pt>
                <c:pt idx="205">
                  <c:v>5.5139450870253182E-2</c:v>
                </c:pt>
                <c:pt idx="206">
                  <c:v>5.5139450870253182E-2</c:v>
                </c:pt>
                <c:pt idx="207">
                  <c:v>5.8041527231845504E-2</c:v>
                </c:pt>
                <c:pt idx="208">
                  <c:v>5.8041527231845504E-2</c:v>
                </c:pt>
                <c:pt idx="209">
                  <c:v>5.8041527231845504E-2</c:v>
                </c:pt>
                <c:pt idx="210">
                  <c:v>6.0943603593437722E-2</c:v>
                </c:pt>
                <c:pt idx="211">
                  <c:v>5.8041527231845504E-2</c:v>
                </c:pt>
                <c:pt idx="212">
                  <c:v>5.8041527231845504E-2</c:v>
                </c:pt>
                <c:pt idx="213">
                  <c:v>5.8041527231845504E-2</c:v>
                </c:pt>
                <c:pt idx="214">
                  <c:v>6.0943603593437722E-2</c:v>
                </c:pt>
                <c:pt idx="215">
                  <c:v>5.8041527231845504E-2</c:v>
                </c:pt>
                <c:pt idx="216">
                  <c:v>5.8041527231845504E-2</c:v>
                </c:pt>
                <c:pt idx="217">
                  <c:v>5.8041527231845504E-2</c:v>
                </c:pt>
                <c:pt idx="218">
                  <c:v>5.6590489051049513E-2</c:v>
                </c:pt>
                <c:pt idx="219">
                  <c:v>5.6590489051049513E-2</c:v>
                </c:pt>
                <c:pt idx="220">
                  <c:v>6.0943603593437722E-2</c:v>
                </c:pt>
                <c:pt idx="221">
                  <c:v>6.3845679955030113E-2</c:v>
                </c:pt>
                <c:pt idx="222">
                  <c:v>6.3845679955030113E-2</c:v>
                </c:pt>
                <c:pt idx="223">
                  <c:v>6.3845679955030113E-2</c:v>
                </c:pt>
                <c:pt idx="224">
                  <c:v>6.3845679955030113E-2</c:v>
                </c:pt>
                <c:pt idx="225">
                  <c:v>6.3845679955030113E-2</c:v>
                </c:pt>
                <c:pt idx="226">
                  <c:v>6.3845679955030113E-2</c:v>
                </c:pt>
                <c:pt idx="227">
                  <c:v>6.0943603593437722E-2</c:v>
                </c:pt>
                <c:pt idx="228">
                  <c:v>5.8041527231845504E-2</c:v>
                </c:pt>
                <c:pt idx="229">
                  <c:v>5.5139450870253182E-2</c:v>
                </c:pt>
                <c:pt idx="230">
                  <c:v>5.5139450870253182E-2</c:v>
                </c:pt>
                <c:pt idx="231">
                  <c:v>5.8041527231845504E-2</c:v>
                </c:pt>
                <c:pt idx="232">
                  <c:v>6.0943603593437722E-2</c:v>
                </c:pt>
                <c:pt idx="233">
                  <c:v>6.0943603593437722E-2</c:v>
                </c:pt>
                <c:pt idx="234">
                  <c:v>6.0943603593437722E-2</c:v>
                </c:pt>
                <c:pt idx="235">
                  <c:v>6.0943603593437722E-2</c:v>
                </c:pt>
                <c:pt idx="236">
                  <c:v>5.8041527231845504E-2</c:v>
                </c:pt>
                <c:pt idx="237">
                  <c:v>5.8041527231845504E-2</c:v>
                </c:pt>
                <c:pt idx="238">
                  <c:v>5.8041527231845504E-2</c:v>
                </c:pt>
                <c:pt idx="239">
                  <c:v>5.8041527231845504E-2</c:v>
                </c:pt>
                <c:pt idx="240">
                  <c:v>5.8041527231845504E-2</c:v>
                </c:pt>
                <c:pt idx="241">
                  <c:v>5.8041527231845504E-2</c:v>
                </c:pt>
                <c:pt idx="242">
                  <c:v>5.8041527231845504E-2</c:v>
                </c:pt>
                <c:pt idx="243">
                  <c:v>5.8041527231845504E-2</c:v>
                </c:pt>
                <c:pt idx="244">
                  <c:v>5.8041527231845504E-2</c:v>
                </c:pt>
                <c:pt idx="245">
                  <c:v>6.0943603593437722E-2</c:v>
                </c:pt>
                <c:pt idx="246">
                  <c:v>6.0943603593437722E-2</c:v>
                </c:pt>
                <c:pt idx="247">
                  <c:v>6.0943603593437722E-2</c:v>
                </c:pt>
                <c:pt idx="248">
                  <c:v>6.0943603593437722E-2</c:v>
                </c:pt>
                <c:pt idx="249">
                  <c:v>6.0943603593437722E-2</c:v>
                </c:pt>
                <c:pt idx="250">
                  <c:v>6.3845679955030113E-2</c:v>
                </c:pt>
                <c:pt idx="251">
                  <c:v>6.3845679955030113E-2</c:v>
                </c:pt>
                <c:pt idx="252">
                  <c:v>6.3845679955030113E-2</c:v>
                </c:pt>
                <c:pt idx="253">
                  <c:v>6.3845679955030113E-2</c:v>
                </c:pt>
                <c:pt idx="254">
                  <c:v>6.3845679955030113E-2</c:v>
                </c:pt>
                <c:pt idx="255">
                  <c:v>6.6747756316622289E-2</c:v>
                </c:pt>
                <c:pt idx="256">
                  <c:v>6.6747756316622289E-2</c:v>
                </c:pt>
                <c:pt idx="257">
                  <c:v>6.6747756316622289E-2</c:v>
                </c:pt>
                <c:pt idx="258">
                  <c:v>6.6747756316622289E-2</c:v>
                </c:pt>
                <c:pt idx="259">
                  <c:v>6.6747756316622289E-2</c:v>
                </c:pt>
                <c:pt idx="260">
                  <c:v>6.3845679955030113E-2</c:v>
                </c:pt>
                <c:pt idx="261">
                  <c:v>6.3845679955030113E-2</c:v>
                </c:pt>
                <c:pt idx="262">
                  <c:v>6.0943603593437722E-2</c:v>
                </c:pt>
                <c:pt idx="263">
                  <c:v>5.8041527231845504E-2</c:v>
                </c:pt>
                <c:pt idx="264">
                  <c:v>6.0943603593437722E-2</c:v>
                </c:pt>
                <c:pt idx="265">
                  <c:v>6.0943603593437722E-2</c:v>
                </c:pt>
                <c:pt idx="266">
                  <c:v>6.0943603593437722E-2</c:v>
                </c:pt>
                <c:pt idx="267">
                  <c:v>6.3845679955030113E-2</c:v>
                </c:pt>
                <c:pt idx="268">
                  <c:v>6.3845679955030113E-2</c:v>
                </c:pt>
                <c:pt idx="269">
                  <c:v>6.3845679955030113E-2</c:v>
                </c:pt>
                <c:pt idx="270">
                  <c:v>6.3845679955030113E-2</c:v>
                </c:pt>
                <c:pt idx="271">
                  <c:v>6.3845679955030113E-2</c:v>
                </c:pt>
                <c:pt idx="272">
                  <c:v>6.3845679955030113E-2</c:v>
                </c:pt>
                <c:pt idx="273">
                  <c:v>6.3845679955030113E-2</c:v>
                </c:pt>
                <c:pt idx="274">
                  <c:v>6.6747756316622289E-2</c:v>
                </c:pt>
                <c:pt idx="275">
                  <c:v>6.6747756316622289E-2</c:v>
                </c:pt>
                <c:pt idx="276">
                  <c:v>6.6747756316622289E-2</c:v>
                </c:pt>
                <c:pt idx="277">
                  <c:v>6.3845679955030113E-2</c:v>
                </c:pt>
                <c:pt idx="278">
                  <c:v>6.0943603593437722E-2</c:v>
                </c:pt>
                <c:pt idx="279">
                  <c:v>6.3845679955030113E-2</c:v>
                </c:pt>
                <c:pt idx="280">
                  <c:v>6.3845679955030113E-2</c:v>
                </c:pt>
                <c:pt idx="281">
                  <c:v>6.3845679955030113E-2</c:v>
                </c:pt>
                <c:pt idx="282">
                  <c:v>6.3845679955030113E-2</c:v>
                </c:pt>
                <c:pt idx="283">
                  <c:v>6.3845679955030113E-2</c:v>
                </c:pt>
                <c:pt idx="284">
                  <c:v>6.3845679955030113E-2</c:v>
                </c:pt>
                <c:pt idx="285">
                  <c:v>6.3845679955030113E-2</c:v>
                </c:pt>
                <c:pt idx="286">
                  <c:v>6.0943603593437722E-2</c:v>
                </c:pt>
                <c:pt idx="287">
                  <c:v>6.0943603593437722E-2</c:v>
                </c:pt>
                <c:pt idx="288">
                  <c:v>6.0943603593437722E-2</c:v>
                </c:pt>
                <c:pt idx="289">
                  <c:v>6.3845679955030113E-2</c:v>
                </c:pt>
                <c:pt idx="290">
                  <c:v>6.6747756316622289E-2</c:v>
                </c:pt>
                <c:pt idx="291">
                  <c:v>6.9649832678214466E-2</c:v>
                </c:pt>
                <c:pt idx="292">
                  <c:v>6.9649832678214466E-2</c:v>
                </c:pt>
                <c:pt idx="293">
                  <c:v>7.2551909039806933E-2</c:v>
                </c:pt>
                <c:pt idx="294">
                  <c:v>7.5453985401399096E-2</c:v>
                </c:pt>
                <c:pt idx="295">
                  <c:v>8.7062290847768134E-2</c:v>
                </c:pt>
                <c:pt idx="296">
                  <c:v>0.10592578719811817</c:v>
                </c:pt>
                <c:pt idx="297">
                  <c:v>0.10592578719811817</c:v>
                </c:pt>
                <c:pt idx="298">
                  <c:v>0.10012163447493375</c:v>
                </c:pt>
                <c:pt idx="299">
                  <c:v>8.9964367209360768E-2</c:v>
                </c:pt>
                <c:pt idx="300">
                  <c:v>8.4160214486175819E-2</c:v>
                </c:pt>
                <c:pt idx="301">
                  <c:v>9.4317481751748811E-2</c:v>
                </c:pt>
                <c:pt idx="302">
                  <c:v>0.10882786355971021</c:v>
                </c:pt>
                <c:pt idx="303">
                  <c:v>0.12043616900607965</c:v>
                </c:pt>
                <c:pt idx="304">
                  <c:v>0.12624032172926394</c:v>
                </c:pt>
                <c:pt idx="305">
                  <c:v>0.14075070353722594</c:v>
                </c:pt>
                <c:pt idx="306">
                  <c:v>0.15816316170677891</c:v>
                </c:pt>
                <c:pt idx="307">
                  <c:v>0.14655485626040976</c:v>
                </c:pt>
                <c:pt idx="308">
                  <c:v>0.14655485626040976</c:v>
                </c:pt>
                <c:pt idx="309">
                  <c:v>0.17992873441872137</c:v>
                </c:pt>
                <c:pt idx="310">
                  <c:v>0.19153703986508999</c:v>
                </c:pt>
                <c:pt idx="311">
                  <c:v>0.18428184896110941</c:v>
                </c:pt>
                <c:pt idx="312">
                  <c:v>0.16977146715314792</c:v>
                </c:pt>
                <c:pt idx="313">
                  <c:v>0.17847769623792525</c:v>
                </c:pt>
                <c:pt idx="314">
                  <c:v>0.20169430713066294</c:v>
                </c:pt>
                <c:pt idx="315">
                  <c:v>0.21910676530021653</c:v>
                </c:pt>
                <c:pt idx="316">
                  <c:v>0.21910676530021653</c:v>
                </c:pt>
                <c:pt idx="317">
                  <c:v>0.21330261257703254</c:v>
                </c:pt>
                <c:pt idx="318">
                  <c:v>0.18863496350349826</c:v>
                </c:pt>
                <c:pt idx="319">
                  <c:v>0.18863496350349826</c:v>
                </c:pt>
                <c:pt idx="320">
                  <c:v>0.18137977259951688</c:v>
                </c:pt>
                <c:pt idx="321">
                  <c:v>0.17702665805712894</c:v>
                </c:pt>
                <c:pt idx="322">
                  <c:v>0.14800589444120649</c:v>
                </c:pt>
                <c:pt idx="323">
                  <c:v>0.13204447445244902</c:v>
                </c:pt>
                <c:pt idx="324">
                  <c:v>0.13494655081404094</c:v>
                </c:pt>
                <c:pt idx="325">
                  <c:v>0.14220174171802141</c:v>
                </c:pt>
                <c:pt idx="326">
                  <c:v>0.13059343627165226</c:v>
                </c:pt>
                <c:pt idx="327">
                  <c:v>0.14220174171802141</c:v>
                </c:pt>
                <c:pt idx="328">
                  <c:v>0.12043616900607965</c:v>
                </c:pt>
                <c:pt idx="329">
                  <c:v>0.11463201628289477</c:v>
                </c:pt>
                <c:pt idx="330">
                  <c:v>0.12188720718687544</c:v>
                </c:pt>
                <c:pt idx="331">
                  <c:v>0.11898513082528329</c:v>
                </c:pt>
                <c:pt idx="332">
                  <c:v>0.13349551263324455</c:v>
                </c:pt>
                <c:pt idx="333">
                  <c:v>0.14220174171802141</c:v>
                </c:pt>
                <c:pt idx="334">
                  <c:v>0.14075070353722594</c:v>
                </c:pt>
                <c:pt idx="335">
                  <c:v>0.14220174171802141</c:v>
                </c:pt>
                <c:pt idx="336">
                  <c:v>0.13784862717563293</c:v>
                </c:pt>
                <c:pt idx="337">
                  <c:v>0.14075070353722594</c:v>
                </c:pt>
                <c:pt idx="338">
                  <c:v>0.14075070353722594</c:v>
                </c:pt>
                <c:pt idx="339">
                  <c:v>0.14510381807961337</c:v>
                </c:pt>
                <c:pt idx="340">
                  <c:v>0.14800589444120649</c:v>
                </c:pt>
                <c:pt idx="341">
                  <c:v>0.14220174171802141</c:v>
                </c:pt>
                <c:pt idx="342">
                  <c:v>0.14075070353722594</c:v>
                </c:pt>
                <c:pt idx="343">
                  <c:v>0.13784862717563293</c:v>
                </c:pt>
                <c:pt idx="344">
                  <c:v>0.13639758899483681</c:v>
                </c:pt>
                <c:pt idx="345">
                  <c:v>0.13639758899483681</c:v>
                </c:pt>
                <c:pt idx="346">
                  <c:v>0.13349551263324455</c:v>
                </c:pt>
                <c:pt idx="347">
                  <c:v>0.13204447445244902</c:v>
                </c:pt>
                <c:pt idx="348">
                  <c:v>0.1291423980908562</c:v>
                </c:pt>
                <c:pt idx="349">
                  <c:v>0.12769135991005987</c:v>
                </c:pt>
                <c:pt idx="350">
                  <c:v>0.13494655081404094</c:v>
                </c:pt>
                <c:pt idx="351">
                  <c:v>0.14075070353722594</c:v>
                </c:pt>
                <c:pt idx="352">
                  <c:v>0.14220174171802141</c:v>
                </c:pt>
                <c:pt idx="353">
                  <c:v>0.14075070353722594</c:v>
                </c:pt>
                <c:pt idx="354">
                  <c:v>0.17122250533394387</c:v>
                </c:pt>
                <c:pt idx="355">
                  <c:v>0.20894949803464438</c:v>
                </c:pt>
                <c:pt idx="356">
                  <c:v>0.2307150707465857</c:v>
                </c:pt>
                <c:pt idx="357">
                  <c:v>0.26844206344728538</c:v>
                </c:pt>
                <c:pt idx="358">
                  <c:v>0.28005036889365548</c:v>
                </c:pt>
                <c:pt idx="359">
                  <c:v>0.27714829253206202</c:v>
                </c:pt>
                <c:pt idx="360">
                  <c:v>0.27134413980887839</c:v>
                </c:pt>
                <c:pt idx="361">
                  <c:v>0.27424621617046985</c:v>
                </c:pt>
                <c:pt idx="362">
                  <c:v>0.28730555979763583</c:v>
                </c:pt>
                <c:pt idx="363">
                  <c:v>0.33518981976390905</c:v>
                </c:pt>
                <c:pt idx="364">
                  <c:v>0.45127287422759882</c:v>
                </c:pt>
                <c:pt idx="365">
                  <c:v>0.58041527231845469</c:v>
                </c:pt>
                <c:pt idx="366">
                  <c:v>0.62249537956154422</c:v>
                </c:pt>
                <c:pt idx="367">
                  <c:v>0.70085144132453592</c:v>
                </c:pt>
                <c:pt idx="368">
                  <c:v>0.78210957944911763</c:v>
                </c:pt>
                <c:pt idx="369">
                  <c:v>0.77195231218354743</c:v>
                </c:pt>
                <c:pt idx="370">
                  <c:v>0.76324608309876762</c:v>
                </c:pt>
                <c:pt idx="371">
                  <c:v>0.80532619034185549</c:v>
                </c:pt>
                <c:pt idx="372">
                  <c:v>0.78356061762991369</c:v>
                </c:pt>
                <c:pt idx="373">
                  <c:v>0.69214521223976055</c:v>
                </c:pt>
                <c:pt idx="374">
                  <c:v>0.61524018865756191</c:v>
                </c:pt>
                <c:pt idx="375">
                  <c:v>0.55719866142571661</c:v>
                </c:pt>
                <c:pt idx="376">
                  <c:v>0.57170904323368088</c:v>
                </c:pt>
                <c:pt idx="377">
                  <c:v>0.61233811229596968</c:v>
                </c:pt>
                <c:pt idx="378">
                  <c:v>0.65732029590064966</c:v>
                </c:pt>
                <c:pt idx="379">
                  <c:v>0.6964983267821454</c:v>
                </c:pt>
                <c:pt idx="380">
                  <c:v>0.66892860134702081</c:v>
                </c:pt>
                <c:pt idx="381">
                  <c:v>0.60653395957278489</c:v>
                </c:pt>
                <c:pt idx="382">
                  <c:v>0.62975057046552574</c:v>
                </c:pt>
                <c:pt idx="383">
                  <c:v>0.68198794497418402</c:v>
                </c:pt>
                <c:pt idx="384">
                  <c:v>0.60943603593437723</c:v>
                </c:pt>
                <c:pt idx="385">
                  <c:v>0.5339820505329782</c:v>
                </c:pt>
                <c:pt idx="386">
                  <c:v>0.49770609601307481</c:v>
                </c:pt>
                <c:pt idx="387">
                  <c:v>0.51366751600183214</c:v>
                </c:pt>
                <c:pt idx="388">
                  <c:v>0.51366751600183214</c:v>
                </c:pt>
                <c:pt idx="389">
                  <c:v>0.49335298147068818</c:v>
                </c:pt>
                <c:pt idx="390">
                  <c:v>0.47303844693954122</c:v>
                </c:pt>
                <c:pt idx="391">
                  <c:v>0.46143014149317124</c:v>
                </c:pt>
                <c:pt idx="392">
                  <c:v>0.49190194328989206</c:v>
                </c:pt>
                <c:pt idx="393">
                  <c:v>0.49335298147068818</c:v>
                </c:pt>
                <c:pt idx="394">
                  <c:v>0.46143014149317124</c:v>
                </c:pt>
                <c:pt idx="395">
                  <c:v>0.44837079786600736</c:v>
                </c:pt>
                <c:pt idx="396">
                  <c:v>0.45707702695078284</c:v>
                </c:pt>
                <c:pt idx="397">
                  <c:v>0.56735592869128915</c:v>
                </c:pt>
                <c:pt idx="398">
                  <c:v>0.641358875911894</c:v>
                </c:pt>
                <c:pt idx="399">
                  <c:v>0.69214521223976055</c:v>
                </c:pt>
                <c:pt idx="400">
                  <c:v>0.66602652498542669</c:v>
                </c:pt>
                <c:pt idx="401">
                  <c:v>0.64280991409269084</c:v>
                </c:pt>
                <c:pt idx="402">
                  <c:v>0.62539745592313645</c:v>
                </c:pt>
                <c:pt idx="403">
                  <c:v>0.64861406681587586</c:v>
                </c:pt>
                <c:pt idx="404">
                  <c:v>0.60943603593437723</c:v>
                </c:pt>
                <c:pt idx="405">
                  <c:v>0.56155177596810468</c:v>
                </c:pt>
                <c:pt idx="406">
                  <c:v>0.5107654396402399</c:v>
                </c:pt>
                <c:pt idx="407">
                  <c:v>0.47303844693954122</c:v>
                </c:pt>
                <c:pt idx="408">
                  <c:v>0.47594052330113262</c:v>
                </c:pt>
                <c:pt idx="409">
                  <c:v>0.49190194328989206</c:v>
                </c:pt>
                <c:pt idx="410">
                  <c:v>0.47739156148192885</c:v>
                </c:pt>
                <c:pt idx="411">
                  <c:v>0.42660522515406513</c:v>
                </c:pt>
                <c:pt idx="412">
                  <c:v>0.40629069062291806</c:v>
                </c:pt>
                <c:pt idx="413">
                  <c:v>0.36421058337983236</c:v>
                </c:pt>
                <c:pt idx="414">
                  <c:v>0.4120948433461028</c:v>
                </c:pt>
                <c:pt idx="415">
                  <c:v>0.43095833969645364</c:v>
                </c:pt>
                <c:pt idx="416">
                  <c:v>0.43386041605804615</c:v>
                </c:pt>
                <c:pt idx="417">
                  <c:v>0.43821353060043305</c:v>
                </c:pt>
                <c:pt idx="418">
                  <c:v>0.43966456878123017</c:v>
                </c:pt>
                <c:pt idx="419">
                  <c:v>0.43240937787725076</c:v>
                </c:pt>
                <c:pt idx="420">
                  <c:v>0.4120948433461028</c:v>
                </c:pt>
                <c:pt idx="421">
                  <c:v>0.40048653789973504</c:v>
                </c:pt>
                <c:pt idx="422">
                  <c:v>0.38887823245336534</c:v>
                </c:pt>
                <c:pt idx="423">
                  <c:v>0.38162304154938381</c:v>
                </c:pt>
                <c:pt idx="424">
                  <c:v>0.37146577428381256</c:v>
                </c:pt>
                <c:pt idx="425">
                  <c:v>0.35985746883744363</c:v>
                </c:pt>
                <c:pt idx="426">
                  <c:v>0.35550435429505434</c:v>
                </c:pt>
                <c:pt idx="427">
                  <c:v>0.354053316114258</c:v>
                </c:pt>
                <c:pt idx="428">
                  <c:v>0.35840643065664662</c:v>
                </c:pt>
                <c:pt idx="429">
                  <c:v>0.35550435429505434</c:v>
                </c:pt>
                <c:pt idx="430">
                  <c:v>0.3438960488486843</c:v>
                </c:pt>
                <c:pt idx="431">
                  <c:v>0.33664085794470533</c:v>
                </c:pt>
                <c:pt idx="432">
                  <c:v>0.32503255249833429</c:v>
                </c:pt>
                <c:pt idx="433">
                  <c:v>0.31777736159435538</c:v>
                </c:pt>
                <c:pt idx="434">
                  <c:v>0.31777736159435538</c:v>
                </c:pt>
                <c:pt idx="435">
                  <c:v>0.31342424705196653</c:v>
                </c:pt>
                <c:pt idx="436">
                  <c:v>0.37436785064540407</c:v>
                </c:pt>
                <c:pt idx="437">
                  <c:v>0.40338861426132588</c:v>
                </c:pt>
                <c:pt idx="438">
                  <c:v>0.47303844693954122</c:v>
                </c:pt>
                <c:pt idx="439">
                  <c:v>0.46433221785476486</c:v>
                </c:pt>
                <c:pt idx="440">
                  <c:v>0.44546872150441486</c:v>
                </c:pt>
                <c:pt idx="441">
                  <c:v>0.43531145423884238</c:v>
                </c:pt>
                <c:pt idx="442">
                  <c:v>0.42805626333486296</c:v>
                </c:pt>
                <c:pt idx="443">
                  <c:v>0.40629069062291806</c:v>
                </c:pt>
                <c:pt idx="444">
                  <c:v>0.37146577428381256</c:v>
                </c:pt>
                <c:pt idx="445">
                  <c:v>0.34534708702948164</c:v>
                </c:pt>
                <c:pt idx="446">
                  <c:v>0.32648359067913174</c:v>
                </c:pt>
                <c:pt idx="447">
                  <c:v>0.33518981976390905</c:v>
                </c:pt>
                <c:pt idx="448">
                  <c:v>0.31632632341355915</c:v>
                </c:pt>
                <c:pt idx="449">
                  <c:v>0.30907113250957702</c:v>
                </c:pt>
                <c:pt idx="450">
                  <c:v>0.26989310162808133</c:v>
                </c:pt>
                <c:pt idx="451">
                  <c:v>0.24667649073534367</c:v>
                </c:pt>
                <c:pt idx="452">
                  <c:v>0.24087233801215871</c:v>
                </c:pt>
                <c:pt idx="453">
                  <c:v>0.23361714710817794</c:v>
                </c:pt>
                <c:pt idx="454">
                  <c:v>0.2582847961817123</c:v>
                </c:pt>
                <c:pt idx="455">
                  <c:v>0.31922839977515144</c:v>
                </c:pt>
                <c:pt idx="456">
                  <c:v>0.2916586743400244</c:v>
                </c:pt>
                <c:pt idx="457">
                  <c:v>0.26989310162808133</c:v>
                </c:pt>
                <c:pt idx="458">
                  <c:v>0.27134413980887839</c:v>
                </c:pt>
                <c:pt idx="459">
                  <c:v>0.29746282706320915</c:v>
                </c:pt>
                <c:pt idx="460">
                  <c:v>0.28440348343604288</c:v>
                </c:pt>
                <c:pt idx="461">
                  <c:v>0.27134413980887839</c:v>
                </c:pt>
                <c:pt idx="462">
                  <c:v>0.28875659797843206</c:v>
                </c:pt>
                <c:pt idx="463">
                  <c:v>0.30471801796718956</c:v>
                </c:pt>
                <c:pt idx="464">
                  <c:v>0.34244501066788818</c:v>
                </c:pt>
                <c:pt idx="465">
                  <c:v>0.32938566704072486</c:v>
                </c:pt>
                <c:pt idx="466">
                  <c:v>0.31777736159435538</c:v>
                </c:pt>
                <c:pt idx="467">
                  <c:v>0.31052217069037424</c:v>
                </c:pt>
                <c:pt idx="468">
                  <c:v>0.36566162156062637</c:v>
                </c:pt>
                <c:pt idx="469">
                  <c:v>0.37726992700699541</c:v>
                </c:pt>
                <c:pt idx="470">
                  <c:v>0.38452511791097765</c:v>
                </c:pt>
                <c:pt idx="471">
                  <c:v>0.41935003425008338</c:v>
                </c:pt>
                <c:pt idx="472">
                  <c:v>0.41935003425008338</c:v>
                </c:pt>
                <c:pt idx="473">
                  <c:v>0.42660522515406513</c:v>
                </c:pt>
                <c:pt idx="474">
                  <c:v>0.41789899606928865</c:v>
                </c:pt>
                <c:pt idx="475">
                  <c:v>0.41354588152689886</c:v>
                </c:pt>
                <c:pt idx="476">
                  <c:v>0.38742719427257</c:v>
                </c:pt>
                <c:pt idx="477">
                  <c:v>0.36711265974142282</c:v>
                </c:pt>
                <c:pt idx="478">
                  <c:v>0.34244501066788818</c:v>
                </c:pt>
                <c:pt idx="479">
                  <c:v>0.32793462885992786</c:v>
                </c:pt>
                <c:pt idx="480">
                  <c:v>0.31197320887116931</c:v>
                </c:pt>
                <c:pt idx="481">
                  <c:v>0.28875659797843206</c:v>
                </c:pt>
                <c:pt idx="482">
                  <c:v>0.26408894890489804</c:v>
                </c:pt>
                <c:pt idx="483">
                  <c:v>0.25102960527773188</c:v>
                </c:pt>
                <c:pt idx="484">
                  <c:v>0.22926403256579006</c:v>
                </c:pt>
                <c:pt idx="485">
                  <c:v>0.22781299438499344</c:v>
                </c:pt>
                <c:pt idx="486">
                  <c:v>0.23216610892738176</c:v>
                </c:pt>
                <c:pt idx="487">
                  <c:v>0.24232337619295474</c:v>
                </c:pt>
                <c:pt idx="488">
                  <c:v>0.24957856709693541</c:v>
                </c:pt>
                <c:pt idx="489">
                  <c:v>0.2553827198201209</c:v>
                </c:pt>
                <c:pt idx="490">
                  <c:v>0.25393168163932384</c:v>
                </c:pt>
                <c:pt idx="491">
                  <c:v>0.24957856709693541</c:v>
                </c:pt>
                <c:pt idx="492">
                  <c:v>0.24377441437375089</c:v>
                </c:pt>
                <c:pt idx="493">
                  <c:v>0.23797026165056631</c:v>
                </c:pt>
                <c:pt idx="494">
                  <c:v>0.23506818528897441</c:v>
                </c:pt>
                <c:pt idx="495">
                  <c:v>0.22636195620419727</c:v>
                </c:pt>
                <c:pt idx="496">
                  <c:v>0.22200884166180884</c:v>
                </c:pt>
                <c:pt idx="497">
                  <c:v>0.22200884166180884</c:v>
                </c:pt>
                <c:pt idx="498">
                  <c:v>0.22345987984260493</c:v>
                </c:pt>
                <c:pt idx="499">
                  <c:v>0.22200884166180884</c:v>
                </c:pt>
                <c:pt idx="500">
                  <c:v>0.21765572711942044</c:v>
                </c:pt>
                <c:pt idx="501">
                  <c:v>0.21330261257703254</c:v>
                </c:pt>
                <c:pt idx="502">
                  <c:v>0.21040053621543994</c:v>
                </c:pt>
                <c:pt idx="503">
                  <c:v>0.21620468893862441</c:v>
                </c:pt>
                <c:pt idx="504">
                  <c:v>0.2307150707465857</c:v>
                </c:pt>
                <c:pt idx="505">
                  <c:v>0.21910676530021653</c:v>
                </c:pt>
                <c:pt idx="506">
                  <c:v>0.21330261257703254</c:v>
                </c:pt>
                <c:pt idx="507">
                  <c:v>0.21330261257703254</c:v>
                </c:pt>
                <c:pt idx="508">
                  <c:v>0.21040053621543994</c:v>
                </c:pt>
                <c:pt idx="509">
                  <c:v>0.2060474216730514</c:v>
                </c:pt>
                <c:pt idx="510">
                  <c:v>0.22055780348101273</c:v>
                </c:pt>
                <c:pt idx="511">
                  <c:v>0.22926403256579006</c:v>
                </c:pt>
                <c:pt idx="512">
                  <c:v>0.22926403256579006</c:v>
                </c:pt>
                <c:pt idx="513">
                  <c:v>0.23361714710817794</c:v>
                </c:pt>
                <c:pt idx="514">
                  <c:v>0.20024326894986691</c:v>
                </c:pt>
                <c:pt idx="515">
                  <c:v>0.19153703986508999</c:v>
                </c:pt>
                <c:pt idx="516">
                  <c:v>0.20749845985384818</c:v>
                </c:pt>
                <c:pt idx="517">
                  <c:v>0.21620468893862441</c:v>
                </c:pt>
                <c:pt idx="518">
                  <c:v>0.20749845985384818</c:v>
                </c:pt>
                <c:pt idx="519">
                  <c:v>0.22781299438499344</c:v>
                </c:pt>
                <c:pt idx="520">
                  <c:v>0.23361714710817794</c:v>
                </c:pt>
                <c:pt idx="521">
                  <c:v>0.23506818528897441</c:v>
                </c:pt>
                <c:pt idx="522">
                  <c:v>0.23651922346977061</c:v>
                </c:pt>
                <c:pt idx="523">
                  <c:v>0.23361714710817794</c:v>
                </c:pt>
                <c:pt idx="524">
                  <c:v>0.22926403256579006</c:v>
                </c:pt>
                <c:pt idx="525">
                  <c:v>0.2307150707465857</c:v>
                </c:pt>
                <c:pt idx="526">
                  <c:v>0.2307150707465857</c:v>
                </c:pt>
                <c:pt idx="527">
                  <c:v>0.22200884166180884</c:v>
                </c:pt>
                <c:pt idx="528">
                  <c:v>0.21620468893862441</c:v>
                </c:pt>
                <c:pt idx="529">
                  <c:v>0.21475365075782876</c:v>
                </c:pt>
                <c:pt idx="530">
                  <c:v>0.21620468893862441</c:v>
                </c:pt>
                <c:pt idx="531">
                  <c:v>0.21765572711942044</c:v>
                </c:pt>
                <c:pt idx="532">
                  <c:v>0.21330261257703254</c:v>
                </c:pt>
                <c:pt idx="533">
                  <c:v>0.21330261257703254</c:v>
                </c:pt>
                <c:pt idx="534">
                  <c:v>0.21765572711942044</c:v>
                </c:pt>
                <c:pt idx="535">
                  <c:v>0.2060474216730514</c:v>
                </c:pt>
                <c:pt idx="536">
                  <c:v>0.21910676530021653</c:v>
                </c:pt>
                <c:pt idx="537">
                  <c:v>0.22781299438499344</c:v>
                </c:pt>
                <c:pt idx="538">
                  <c:v>0.21910676530021653</c:v>
                </c:pt>
                <c:pt idx="539">
                  <c:v>0.21620468893862441</c:v>
                </c:pt>
                <c:pt idx="540">
                  <c:v>0.20894949803464438</c:v>
                </c:pt>
                <c:pt idx="541">
                  <c:v>0.21185157439623589</c:v>
                </c:pt>
                <c:pt idx="542">
                  <c:v>0.21040053621543994</c:v>
                </c:pt>
                <c:pt idx="543">
                  <c:v>0.20314534531145947</c:v>
                </c:pt>
                <c:pt idx="544">
                  <c:v>0.19734119258827507</c:v>
                </c:pt>
                <c:pt idx="545">
                  <c:v>0.19734119258827507</c:v>
                </c:pt>
                <c:pt idx="546">
                  <c:v>0.19298807804588611</c:v>
                </c:pt>
                <c:pt idx="547">
                  <c:v>0.20024326894986691</c:v>
                </c:pt>
                <c:pt idx="548">
                  <c:v>0.19589015440747887</c:v>
                </c:pt>
                <c:pt idx="549">
                  <c:v>0.19298807804588611</c:v>
                </c:pt>
                <c:pt idx="550">
                  <c:v>0.18283081078031321</c:v>
                </c:pt>
                <c:pt idx="551">
                  <c:v>0.19298807804588611</c:v>
                </c:pt>
                <c:pt idx="552">
                  <c:v>0.19589015440747887</c:v>
                </c:pt>
                <c:pt idx="553">
                  <c:v>0.19153703986508999</c:v>
                </c:pt>
                <c:pt idx="554">
                  <c:v>0.19153703986508999</c:v>
                </c:pt>
                <c:pt idx="555">
                  <c:v>0.18863496350349826</c:v>
                </c:pt>
                <c:pt idx="556">
                  <c:v>0.17847769623792525</c:v>
                </c:pt>
                <c:pt idx="557">
                  <c:v>0.17702665805712894</c:v>
                </c:pt>
                <c:pt idx="558">
                  <c:v>0.17412458169553635</c:v>
                </c:pt>
                <c:pt idx="559">
                  <c:v>0.14510381807961337</c:v>
                </c:pt>
                <c:pt idx="560">
                  <c:v>0.13059343627165226</c:v>
                </c:pt>
                <c:pt idx="561">
                  <c:v>0.1160830544636912</c:v>
                </c:pt>
                <c:pt idx="562">
                  <c:v>9.2866443570953111E-2</c:v>
                </c:pt>
                <c:pt idx="563">
                  <c:v>8.9964367209360768E-2</c:v>
                </c:pt>
                <c:pt idx="564">
                  <c:v>0.14220174171802141</c:v>
                </c:pt>
                <c:pt idx="565">
                  <c:v>0.16541835261075954</c:v>
                </c:pt>
                <c:pt idx="566">
                  <c:v>0.18283081078031321</c:v>
                </c:pt>
                <c:pt idx="567">
                  <c:v>0.19153703986508999</c:v>
                </c:pt>
                <c:pt idx="568">
                  <c:v>0.17702665805712894</c:v>
                </c:pt>
                <c:pt idx="569">
                  <c:v>0.17267354351474018</c:v>
                </c:pt>
                <c:pt idx="570">
                  <c:v>0.15961419988757575</c:v>
                </c:pt>
                <c:pt idx="571">
                  <c:v>0.18283081078031321</c:v>
                </c:pt>
                <c:pt idx="572">
                  <c:v>0.18137977259951688</c:v>
                </c:pt>
                <c:pt idx="573">
                  <c:v>0.17847769623792525</c:v>
                </c:pt>
                <c:pt idx="574">
                  <c:v>0.17847769623792525</c:v>
                </c:pt>
                <c:pt idx="575">
                  <c:v>0.18428184896110941</c:v>
                </c:pt>
                <c:pt idx="576">
                  <c:v>0.18428184896110941</c:v>
                </c:pt>
                <c:pt idx="577">
                  <c:v>0.17992873441872137</c:v>
                </c:pt>
                <c:pt idx="578">
                  <c:v>0.17992873441872137</c:v>
                </c:pt>
                <c:pt idx="579">
                  <c:v>0.17557561987633244</c:v>
                </c:pt>
                <c:pt idx="580">
                  <c:v>0.17412458169553635</c:v>
                </c:pt>
                <c:pt idx="581">
                  <c:v>0.17412458169553635</c:v>
                </c:pt>
                <c:pt idx="582">
                  <c:v>0.15671212352598338</c:v>
                </c:pt>
                <c:pt idx="583">
                  <c:v>0.16832042897235183</c:v>
                </c:pt>
                <c:pt idx="584">
                  <c:v>0.14510381807961337</c:v>
                </c:pt>
                <c:pt idx="585">
                  <c:v>0.15816316170677891</c:v>
                </c:pt>
                <c:pt idx="586">
                  <c:v>0.15090797080279894</c:v>
                </c:pt>
                <c:pt idx="587">
                  <c:v>0.17267354351474018</c:v>
                </c:pt>
                <c:pt idx="588">
                  <c:v>0.17992873441872137</c:v>
                </c:pt>
                <c:pt idx="589">
                  <c:v>0.17847769623792525</c:v>
                </c:pt>
                <c:pt idx="590">
                  <c:v>0.18137977259951688</c:v>
                </c:pt>
                <c:pt idx="591">
                  <c:v>0.17267354351474018</c:v>
                </c:pt>
                <c:pt idx="592">
                  <c:v>0.17847769623792525</c:v>
                </c:pt>
                <c:pt idx="593">
                  <c:v>0.19153703986508999</c:v>
                </c:pt>
                <c:pt idx="594">
                  <c:v>0.18573288714190631</c:v>
                </c:pt>
                <c:pt idx="595">
                  <c:v>0.17992873441872137</c:v>
                </c:pt>
                <c:pt idx="596">
                  <c:v>0.17412458169553635</c:v>
                </c:pt>
                <c:pt idx="597">
                  <c:v>0.16977146715314792</c:v>
                </c:pt>
                <c:pt idx="598">
                  <c:v>0.16686939079155574</c:v>
                </c:pt>
                <c:pt idx="599">
                  <c:v>0.16832042897235183</c:v>
                </c:pt>
                <c:pt idx="600">
                  <c:v>0.16832042897235183</c:v>
                </c:pt>
                <c:pt idx="601">
                  <c:v>0.16396731442996396</c:v>
                </c:pt>
                <c:pt idx="602">
                  <c:v>0.15090797080279894</c:v>
                </c:pt>
                <c:pt idx="603">
                  <c:v>0.16541835261075954</c:v>
                </c:pt>
                <c:pt idx="604">
                  <c:v>0.15961419988757575</c:v>
                </c:pt>
                <c:pt idx="605">
                  <c:v>0.15961419988757575</c:v>
                </c:pt>
                <c:pt idx="606">
                  <c:v>0.15816316170677891</c:v>
                </c:pt>
                <c:pt idx="607">
                  <c:v>0.15816316170677891</c:v>
                </c:pt>
                <c:pt idx="608">
                  <c:v>0.15816316170677891</c:v>
                </c:pt>
                <c:pt idx="609">
                  <c:v>0.16106523806837156</c:v>
                </c:pt>
                <c:pt idx="610">
                  <c:v>0.16396731442996396</c:v>
                </c:pt>
                <c:pt idx="611">
                  <c:v>0.16541835261075954</c:v>
                </c:pt>
                <c:pt idx="612">
                  <c:v>0.16396731442996396</c:v>
                </c:pt>
                <c:pt idx="613">
                  <c:v>0.16251627624916723</c:v>
                </c:pt>
                <c:pt idx="614">
                  <c:v>0.15961419988757575</c:v>
                </c:pt>
                <c:pt idx="615">
                  <c:v>0.15816316170677891</c:v>
                </c:pt>
                <c:pt idx="616">
                  <c:v>0.15961419988757575</c:v>
                </c:pt>
                <c:pt idx="617">
                  <c:v>0.15816316170677891</c:v>
                </c:pt>
                <c:pt idx="618">
                  <c:v>0.15671212352598338</c:v>
                </c:pt>
                <c:pt idx="619">
                  <c:v>0.15671212352598338</c:v>
                </c:pt>
                <c:pt idx="620">
                  <c:v>0.15671212352598338</c:v>
                </c:pt>
                <c:pt idx="621">
                  <c:v>0.16106523806837156</c:v>
                </c:pt>
                <c:pt idx="622">
                  <c:v>0.16396731442996396</c:v>
                </c:pt>
                <c:pt idx="623">
                  <c:v>0.15671212352598338</c:v>
                </c:pt>
                <c:pt idx="624">
                  <c:v>0.16251627624916723</c:v>
                </c:pt>
                <c:pt idx="625">
                  <c:v>0.15526108534518718</c:v>
                </c:pt>
                <c:pt idx="626">
                  <c:v>0.13494655081404094</c:v>
                </c:pt>
                <c:pt idx="627">
                  <c:v>0.13059343627165226</c:v>
                </c:pt>
                <c:pt idx="628">
                  <c:v>0.13204447445244902</c:v>
                </c:pt>
                <c:pt idx="629">
                  <c:v>0.13204447445244902</c:v>
                </c:pt>
                <c:pt idx="630">
                  <c:v>0.12769135991005987</c:v>
                </c:pt>
                <c:pt idx="631">
                  <c:v>0.1247892835484677</c:v>
                </c:pt>
                <c:pt idx="632">
                  <c:v>0.1160830544636912</c:v>
                </c:pt>
                <c:pt idx="633">
                  <c:v>0.10157267265572972</c:v>
                </c:pt>
                <c:pt idx="634">
                  <c:v>9.5768519932544996E-2</c:v>
                </c:pt>
                <c:pt idx="635">
                  <c:v>9.2866443570953111E-2</c:v>
                </c:pt>
                <c:pt idx="636">
                  <c:v>9.5768519932544996E-2</c:v>
                </c:pt>
                <c:pt idx="637">
                  <c:v>9.8670596294137547E-2</c:v>
                </c:pt>
                <c:pt idx="638">
                  <c:v>0.10447474901732201</c:v>
                </c:pt>
                <c:pt idx="639">
                  <c:v>0.1160830544636912</c:v>
                </c:pt>
                <c:pt idx="640">
                  <c:v>0.12188720718687544</c:v>
                </c:pt>
                <c:pt idx="641">
                  <c:v>0.12624032172926394</c:v>
                </c:pt>
                <c:pt idx="642">
                  <c:v>0.13784862717563293</c:v>
                </c:pt>
                <c:pt idx="643">
                  <c:v>0.14220174171802141</c:v>
                </c:pt>
                <c:pt idx="644">
                  <c:v>0.14075070353722594</c:v>
                </c:pt>
                <c:pt idx="645">
                  <c:v>0.14220174171802141</c:v>
                </c:pt>
                <c:pt idx="646">
                  <c:v>0.14220174171802141</c:v>
                </c:pt>
                <c:pt idx="647">
                  <c:v>0.14365277989881717</c:v>
                </c:pt>
                <c:pt idx="648">
                  <c:v>0.14365277989881717</c:v>
                </c:pt>
                <c:pt idx="649">
                  <c:v>0.14510381807961337</c:v>
                </c:pt>
                <c:pt idx="650">
                  <c:v>0.14075070353722594</c:v>
                </c:pt>
                <c:pt idx="651">
                  <c:v>0.14075070353722594</c:v>
                </c:pt>
                <c:pt idx="652">
                  <c:v>0.14510381807961337</c:v>
                </c:pt>
                <c:pt idx="653">
                  <c:v>0.14365277989881717</c:v>
                </c:pt>
                <c:pt idx="654">
                  <c:v>0.14945693262200274</c:v>
                </c:pt>
                <c:pt idx="655">
                  <c:v>0.16977146715314792</c:v>
                </c:pt>
                <c:pt idx="656">
                  <c:v>0.17412458169553635</c:v>
                </c:pt>
                <c:pt idx="657">
                  <c:v>0.18428184896110941</c:v>
                </c:pt>
                <c:pt idx="658">
                  <c:v>0.20169430713066294</c:v>
                </c:pt>
                <c:pt idx="659">
                  <c:v>0.20314534531145947</c:v>
                </c:pt>
                <c:pt idx="660">
                  <c:v>0.19298807804588611</c:v>
                </c:pt>
                <c:pt idx="661">
                  <c:v>0.18137977259951688</c:v>
                </c:pt>
                <c:pt idx="662">
                  <c:v>0.17412458169553635</c:v>
                </c:pt>
                <c:pt idx="663">
                  <c:v>0.16541835261075954</c:v>
                </c:pt>
                <c:pt idx="664">
                  <c:v>0.16106523806837156</c:v>
                </c:pt>
                <c:pt idx="665">
                  <c:v>0.15671212352598338</c:v>
                </c:pt>
                <c:pt idx="666">
                  <c:v>0.15526108534518718</c:v>
                </c:pt>
                <c:pt idx="667">
                  <c:v>0.15671212352598338</c:v>
                </c:pt>
                <c:pt idx="668">
                  <c:v>0.15090797080279894</c:v>
                </c:pt>
                <c:pt idx="669">
                  <c:v>0.15235900898359431</c:v>
                </c:pt>
                <c:pt idx="670">
                  <c:v>0.15526108534518718</c:v>
                </c:pt>
                <c:pt idx="671">
                  <c:v>0.14945693262200274</c:v>
                </c:pt>
                <c:pt idx="672">
                  <c:v>0.15235900898359431</c:v>
                </c:pt>
                <c:pt idx="673">
                  <c:v>0.14800589444120649</c:v>
                </c:pt>
                <c:pt idx="674">
                  <c:v>0.14945693262200274</c:v>
                </c:pt>
                <c:pt idx="675">
                  <c:v>0.14945693262200274</c:v>
                </c:pt>
                <c:pt idx="676">
                  <c:v>0.14800589444120649</c:v>
                </c:pt>
                <c:pt idx="677">
                  <c:v>0.15526108534518718</c:v>
                </c:pt>
                <c:pt idx="678">
                  <c:v>0.15381004716439137</c:v>
                </c:pt>
                <c:pt idx="679">
                  <c:v>0.15961419988757575</c:v>
                </c:pt>
                <c:pt idx="680">
                  <c:v>0.16106523806837156</c:v>
                </c:pt>
                <c:pt idx="681">
                  <c:v>0.16106523806837156</c:v>
                </c:pt>
                <c:pt idx="682">
                  <c:v>0.16251627624916723</c:v>
                </c:pt>
                <c:pt idx="683">
                  <c:v>0.16106523806837156</c:v>
                </c:pt>
                <c:pt idx="684">
                  <c:v>0.15961419988757575</c:v>
                </c:pt>
                <c:pt idx="685">
                  <c:v>0.15961419988757575</c:v>
                </c:pt>
                <c:pt idx="686">
                  <c:v>0.15961419988757575</c:v>
                </c:pt>
                <c:pt idx="687">
                  <c:v>0.16396731442996396</c:v>
                </c:pt>
                <c:pt idx="688">
                  <c:v>0.17267354351474018</c:v>
                </c:pt>
                <c:pt idx="689">
                  <c:v>0.19734119258827507</c:v>
                </c:pt>
                <c:pt idx="690">
                  <c:v>0.20169430713066294</c:v>
                </c:pt>
                <c:pt idx="691">
                  <c:v>0.20314534531145947</c:v>
                </c:pt>
                <c:pt idx="692">
                  <c:v>0.22345987984260493</c:v>
                </c:pt>
                <c:pt idx="693">
                  <c:v>0.22200884166180884</c:v>
                </c:pt>
                <c:pt idx="694">
                  <c:v>0.20894949803464438</c:v>
                </c:pt>
                <c:pt idx="695">
                  <c:v>0.20024326894986691</c:v>
                </c:pt>
                <c:pt idx="696">
                  <c:v>0.20024326894986691</c:v>
                </c:pt>
                <c:pt idx="697">
                  <c:v>0.21185157439623589</c:v>
                </c:pt>
                <c:pt idx="698">
                  <c:v>0.20459638349225612</c:v>
                </c:pt>
                <c:pt idx="699">
                  <c:v>0.19734119258827507</c:v>
                </c:pt>
                <c:pt idx="700">
                  <c:v>0.19298807804588611</c:v>
                </c:pt>
                <c:pt idx="701">
                  <c:v>0.19589015440747887</c:v>
                </c:pt>
                <c:pt idx="702">
                  <c:v>0.20024326894986691</c:v>
                </c:pt>
                <c:pt idx="703">
                  <c:v>0.21475365075782876</c:v>
                </c:pt>
                <c:pt idx="704">
                  <c:v>0.24812752891613918</c:v>
                </c:pt>
                <c:pt idx="705">
                  <c:v>0.28585452161683961</c:v>
                </c:pt>
                <c:pt idx="706">
                  <c:v>0.31197320887116931</c:v>
                </c:pt>
                <c:pt idx="707">
                  <c:v>0.354053316114258</c:v>
                </c:pt>
                <c:pt idx="708">
                  <c:v>0.39758446153814347</c:v>
                </c:pt>
                <c:pt idx="709">
                  <c:v>0.4091927669845114</c:v>
                </c:pt>
                <c:pt idx="710">
                  <c:v>0.41789899606928865</c:v>
                </c:pt>
                <c:pt idx="711">
                  <c:v>0.41354588152689886</c:v>
                </c:pt>
                <c:pt idx="712">
                  <c:v>0.40774172880371423</c:v>
                </c:pt>
                <c:pt idx="713">
                  <c:v>0.4091927669845114</c:v>
                </c:pt>
                <c:pt idx="714">
                  <c:v>0.41935003425008338</c:v>
                </c:pt>
                <c:pt idx="715">
                  <c:v>0.41789899606928865</c:v>
                </c:pt>
                <c:pt idx="716">
                  <c:v>0.4120948433461028</c:v>
                </c:pt>
                <c:pt idx="717">
                  <c:v>0.41064380516530657</c:v>
                </c:pt>
                <c:pt idx="718">
                  <c:v>0.39758446153814347</c:v>
                </c:pt>
                <c:pt idx="719">
                  <c:v>0.39032927063416251</c:v>
                </c:pt>
                <c:pt idx="720">
                  <c:v>0.39323134699575291</c:v>
                </c:pt>
                <c:pt idx="721">
                  <c:v>0.39178030881495868</c:v>
                </c:pt>
                <c:pt idx="722">
                  <c:v>0.39178030881495868</c:v>
                </c:pt>
                <c:pt idx="723">
                  <c:v>0.40483965244212111</c:v>
                </c:pt>
                <c:pt idx="724">
                  <c:v>0.42950730151565752</c:v>
                </c:pt>
                <c:pt idx="725">
                  <c:v>0.47594052330113262</c:v>
                </c:pt>
                <c:pt idx="726">
                  <c:v>0.51366751600183214</c:v>
                </c:pt>
                <c:pt idx="727">
                  <c:v>0.55864969960651634</c:v>
                </c:pt>
                <c:pt idx="728">
                  <c:v>0.5876704632224351</c:v>
                </c:pt>
                <c:pt idx="729">
                  <c:v>0.52092270690581288</c:v>
                </c:pt>
                <c:pt idx="730">
                  <c:v>0.48174467602431731</c:v>
                </c:pt>
                <c:pt idx="731">
                  <c:v>0.45562598876998761</c:v>
                </c:pt>
                <c:pt idx="732">
                  <c:v>0.45707702695078284</c:v>
                </c:pt>
                <c:pt idx="733">
                  <c:v>0.44837079786600736</c:v>
                </c:pt>
                <c:pt idx="734">
                  <c:v>0.49335298147068818</c:v>
                </c:pt>
                <c:pt idx="735">
                  <c:v>0.48464675238590982</c:v>
                </c:pt>
                <c:pt idx="736">
                  <c:v>0.44691975968520986</c:v>
                </c:pt>
                <c:pt idx="737">
                  <c:v>0.44256664514282246</c:v>
                </c:pt>
                <c:pt idx="738">
                  <c:v>0.43531145423884238</c:v>
                </c:pt>
                <c:pt idx="739">
                  <c:v>0.40048653789973504</c:v>
                </c:pt>
                <c:pt idx="740">
                  <c:v>0.39323134699575291</c:v>
                </c:pt>
                <c:pt idx="741">
                  <c:v>0.39903549971893748</c:v>
                </c:pt>
                <c:pt idx="742">
                  <c:v>0.41644795788849132</c:v>
                </c:pt>
                <c:pt idx="743">
                  <c:v>0.43240937787725076</c:v>
                </c:pt>
                <c:pt idx="744">
                  <c:v>0.39758446153814347</c:v>
                </c:pt>
                <c:pt idx="745">
                  <c:v>0.38452511791097765</c:v>
                </c:pt>
                <c:pt idx="746">
                  <c:v>0.37726992700699541</c:v>
                </c:pt>
                <c:pt idx="747">
                  <c:v>0.38742719427257</c:v>
                </c:pt>
                <c:pt idx="748">
                  <c:v>0.39323134699575291</c:v>
                </c:pt>
                <c:pt idx="749">
                  <c:v>0.37146577428381256</c:v>
                </c:pt>
                <c:pt idx="750">
                  <c:v>0.34824916339107281</c:v>
                </c:pt>
                <c:pt idx="751">
                  <c:v>0.31197320887116931</c:v>
                </c:pt>
                <c:pt idx="752">
                  <c:v>0.28585452161683961</c:v>
                </c:pt>
                <c:pt idx="753">
                  <c:v>0.28150140707445193</c:v>
                </c:pt>
                <c:pt idx="754">
                  <c:v>0.2553827198201209</c:v>
                </c:pt>
                <c:pt idx="755">
                  <c:v>0.22781299438499344</c:v>
                </c:pt>
                <c:pt idx="756">
                  <c:v>0.19589015440747887</c:v>
                </c:pt>
                <c:pt idx="757">
                  <c:v>0.18718392532270156</c:v>
                </c:pt>
                <c:pt idx="758">
                  <c:v>0.17412458169553635</c:v>
                </c:pt>
                <c:pt idx="759">
                  <c:v>0.19008600168429379</c:v>
                </c:pt>
                <c:pt idx="760">
                  <c:v>0.25683375800091579</c:v>
                </c:pt>
                <c:pt idx="761">
                  <c:v>0.27424621617046985</c:v>
                </c:pt>
                <c:pt idx="762">
                  <c:v>0.27424621617046985</c:v>
                </c:pt>
                <c:pt idx="763">
                  <c:v>0.27134413980887839</c:v>
                </c:pt>
                <c:pt idx="764">
                  <c:v>0.25973583436250824</c:v>
                </c:pt>
                <c:pt idx="765">
                  <c:v>0.24087233801215871</c:v>
                </c:pt>
                <c:pt idx="766">
                  <c:v>0.22926403256579006</c:v>
                </c:pt>
                <c:pt idx="767">
                  <c:v>0.20169430713066294</c:v>
                </c:pt>
                <c:pt idx="768">
                  <c:v>0.19589015440747887</c:v>
                </c:pt>
                <c:pt idx="769">
                  <c:v>0.17847769623792525</c:v>
                </c:pt>
                <c:pt idx="770">
                  <c:v>0.16106523806837156</c:v>
                </c:pt>
                <c:pt idx="771">
                  <c:v>0.15090797080279894</c:v>
                </c:pt>
                <c:pt idx="772">
                  <c:v>0.14075070353722594</c:v>
                </c:pt>
                <c:pt idx="773">
                  <c:v>0.12624032172926394</c:v>
                </c:pt>
                <c:pt idx="774">
                  <c:v>0.1131809781020984</c:v>
                </c:pt>
                <c:pt idx="775">
                  <c:v>0.10592578719811817</c:v>
                </c:pt>
                <c:pt idx="776">
                  <c:v>9.8670596294137547E-2</c:v>
                </c:pt>
                <c:pt idx="777">
                  <c:v>9.4317481751748811E-2</c:v>
                </c:pt>
                <c:pt idx="778">
                  <c:v>8.9964367209360768E-2</c:v>
                </c:pt>
                <c:pt idx="779">
                  <c:v>8.7062290847768134E-2</c:v>
                </c:pt>
                <c:pt idx="780">
                  <c:v>8.5611252666972046E-2</c:v>
                </c:pt>
                <c:pt idx="781">
                  <c:v>8.9964367209360768E-2</c:v>
                </c:pt>
                <c:pt idx="782">
                  <c:v>0.19298807804588611</c:v>
                </c:pt>
                <c:pt idx="783">
                  <c:v>0.22055780348101273</c:v>
                </c:pt>
                <c:pt idx="784">
                  <c:v>0.22345987984260493</c:v>
                </c:pt>
                <c:pt idx="785">
                  <c:v>0.20459638349225612</c:v>
                </c:pt>
                <c:pt idx="786">
                  <c:v>0.17992873441872137</c:v>
                </c:pt>
                <c:pt idx="787">
                  <c:v>0.15961419988757575</c:v>
                </c:pt>
                <c:pt idx="788">
                  <c:v>0.14220174171802141</c:v>
                </c:pt>
                <c:pt idx="789">
                  <c:v>0.13494655081404094</c:v>
                </c:pt>
                <c:pt idx="790">
                  <c:v>0.1291423980908562</c:v>
                </c:pt>
                <c:pt idx="791">
                  <c:v>0.12043616900607965</c:v>
                </c:pt>
                <c:pt idx="792">
                  <c:v>0.10882786355971021</c:v>
                </c:pt>
                <c:pt idx="793">
                  <c:v>0.10157267265572972</c:v>
                </c:pt>
                <c:pt idx="794">
                  <c:v>9.4317481751748811E-2</c:v>
                </c:pt>
                <c:pt idx="795">
                  <c:v>8.5611252666972046E-2</c:v>
                </c:pt>
                <c:pt idx="796">
                  <c:v>7.6905023582195239E-2</c:v>
                </c:pt>
                <c:pt idx="797">
                  <c:v>7.2551909039806933E-2</c:v>
                </c:pt>
                <c:pt idx="798">
                  <c:v>6.3845679955030113E-2</c:v>
                </c:pt>
                <c:pt idx="799">
                  <c:v>5.3688412689457045E-2</c:v>
                </c:pt>
                <c:pt idx="800">
                  <c:v>4.933529814706885E-2</c:v>
                </c:pt>
                <c:pt idx="801">
                  <c:v>4.933529814706885E-2</c:v>
                </c:pt>
                <c:pt idx="802">
                  <c:v>4.933529814706885E-2</c:v>
                </c:pt>
                <c:pt idx="803">
                  <c:v>5.2237374508660901E-2</c:v>
                </c:pt>
                <c:pt idx="804">
                  <c:v>5.6590489051049513E-2</c:v>
                </c:pt>
                <c:pt idx="805">
                  <c:v>5.6590489051049513E-2</c:v>
                </c:pt>
                <c:pt idx="806">
                  <c:v>5.9492565412641883E-2</c:v>
                </c:pt>
                <c:pt idx="807">
                  <c:v>5.2237374508660901E-2</c:v>
                </c:pt>
                <c:pt idx="808">
                  <c:v>5.2237374508660901E-2</c:v>
                </c:pt>
                <c:pt idx="809">
                  <c:v>5.3688412689457045E-2</c:v>
                </c:pt>
                <c:pt idx="810">
                  <c:v>5.3688412689457045E-2</c:v>
                </c:pt>
                <c:pt idx="811">
                  <c:v>5.2237374508660901E-2</c:v>
                </c:pt>
                <c:pt idx="812">
                  <c:v>4.7884259966272498E-2</c:v>
                </c:pt>
                <c:pt idx="813">
                  <c:v>4.3531145423883866E-2</c:v>
                </c:pt>
                <c:pt idx="814">
                  <c:v>4.2080107243087972E-2</c:v>
                </c:pt>
                <c:pt idx="815">
                  <c:v>4.2080107243087972E-2</c:v>
                </c:pt>
                <c:pt idx="816">
                  <c:v>4.0629069062291766E-2</c:v>
                </c:pt>
                <c:pt idx="817">
                  <c:v>4.0629069062291766E-2</c:v>
                </c:pt>
                <c:pt idx="818">
                  <c:v>3.9178030881495671E-2</c:v>
                </c:pt>
                <c:pt idx="819">
                  <c:v>4.0629069062291766E-2</c:v>
                </c:pt>
                <c:pt idx="820">
                  <c:v>4.2080107243087972E-2</c:v>
                </c:pt>
                <c:pt idx="821">
                  <c:v>3.9178030881495671E-2</c:v>
                </c:pt>
                <c:pt idx="822">
                  <c:v>3.7726992700699596E-2</c:v>
                </c:pt>
                <c:pt idx="823">
                  <c:v>3.4824916339107274E-2</c:v>
                </c:pt>
                <c:pt idx="824">
                  <c:v>3.3373878158311242E-2</c:v>
                </c:pt>
                <c:pt idx="825">
                  <c:v>3.0471801796718892E-2</c:v>
                </c:pt>
                <c:pt idx="826">
                  <c:v>3.0471801796718892E-2</c:v>
                </c:pt>
                <c:pt idx="827">
                  <c:v>3.0471801796718892E-2</c:v>
                </c:pt>
                <c:pt idx="828">
                  <c:v>3.1922839977515001E-2</c:v>
                </c:pt>
                <c:pt idx="829">
                  <c:v>3.0471801796718892E-2</c:v>
                </c:pt>
                <c:pt idx="830">
                  <c:v>3.0471801796718892E-2</c:v>
                </c:pt>
                <c:pt idx="831">
                  <c:v>3.0471801796718892E-2</c:v>
                </c:pt>
                <c:pt idx="832">
                  <c:v>3.0471801796718892E-2</c:v>
                </c:pt>
                <c:pt idx="833">
                  <c:v>2.9020763615922752E-2</c:v>
                </c:pt>
                <c:pt idx="834">
                  <c:v>2.7569725435126601E-2</c:v>
                </c:pt>
                <c:pt idx="835">
                  <c:v>2.9020763615922752E-2</c:v>
                </c:pt>
                <c:pt idx="836">
                  <c:v>2.7569725435126601E-2</c:v>
                </c:pt>
                <c:pt idx="837">
                  <c:v>2.7569725435126601E-2</c:v>
                </c:pt>
                <c:pt idx="838">
                  <c:v>2.7569725435126601E-2</c:v>
                </c:pt>
                <c:pt idx="839">
                  <c:v>2.9020763615922752E-2</c:v>
                </c:pt>
                <c:pt idx="840">
                  <c:v>3.0471801796718892E-2</c:v>
                </c:pt>
                <c:pt idx="841">
                  <c:v>3.1922839977515001E-2</c:v>
                </c:pt>
                <c:pt idx="842">
                  <c:v>3.3373878158311242E-2</c:v>
                </c:pt>
                <c:pt idx="843">
                  <c:v>3.3373878158311242E-2</c:v>
                </c:pt>
                <c:pt idx="844">
                  <c:v>3.3373878158311242E-2</c:v>
                </c:pt>
                <c:pt idx="845">
                  <c:v>3.0471801796718892E-2</c:v>
                </c:pt>
                <c:pt idx="846">
                  <c:v>3.0471801796718892E-2</c:v>
                </c:pt>
                <c:pt idx="847">
                  <c:v>2.9020763615922752E-2</c:v>
                </c:pt>
                <c:pt idx="848">
                  <c:v>3.0471801796718892E-2</c:v>
                </c:pt>
                <c:pt idx="849">
                  <c:v>4.2080107243087972E-2</c:v>
                </c:pt>
                <c:pt idx="850">
                  <c:v>4.3531145423883866E-2</c:v>
                </c:pt>
                <c:pt idx="851">
                  <c:v>4.3531145423883866E-2</c:v>
                </c:pt>
                <c:pt idx="852">
                  <c:v>4.2080107243087972E-2</c:v>
                </c:pt>
                <c:pt idx="853">
                  <c:v>4.3531145423883866E-2</c:v>
                </c:pt>
                <c:pt idx="854">
                  <c:v>4.3531145423883866E-2</c:v>
                </c:pt>
                <c:pt idx="855">
                  <c:v>4.4982183604680322E-2</c:v>
                </c:pt>
                <c:pt idx="856">
                  <c:v>4.4982183604680322E-2</c:v>
                </c:pt>
                <c:pt idx="857">
                  <c:v>4.3531145423883866E-2</c:v>
                </c:pt>
                <c:pt idx="858">
                  <c:v>4.3531145423883866E-2</c:v>
                </c:pt>
                <c:pt idx="859">
                  <c:v>4.4982183604680322E-2</c:v>
                </c:pt>
                <c:pt idx="860">
                  <c:v>5.2237374508660901E-2</c:v>
                </c:pt>
                <c:pt idx="861">
                  <c:v>5.5139450870253182E-2</c:v>
                </c:pt>
                <c:pt idx="862">
                  <c:v>5.2237374508660901E-2</c:v>
                </c:pt>
                <c:pt idx="863">
                  <c:v>4.933529814706885E-2</c:v>
                </c:pt>
                <c:pt idx="864">
                  <c:v>5.0786336327864813E-2</c:v>
                </c:pt>
                <c:pt idx="865">
                  <c:v>5.3688412689457045E-2</c:v>
                </c:pt>
                <c:pt idx="866">
                  <c:v>6.3845679955030113E-2</c:v>
                </c:pt>
                <c:pt idx="867">
                  <c:v>7.1100870859010734E-2</c:v>
                </c:pt>
                <c:pt idx="868">
                  <c:v>7.1100870859010734E-2</c:v>
                </c:pt>
                <c:pt idx="869">
                  <c:v>6.6747756316622289E-2</c:v>
                </c:pt>
                <c:pt idx="870">
                  <c:v>5.9492565412641883E-2</c:v>
                </c:pt>
                <c:pt idx="871">
                  <c:v>5.8041527231845504E-2</c:v>
                </c:pt>
                <c:pt idx="872">
                  <c:v>6.6747756316622289E-2</c:v>
                </c:pt>
                <c:pt idx="873">
                  <c:v>8.9964367209360768E-2</c:v>
                </c:pt>
                <c:pt idx="874">
                  <c:v>9.2866443570953111E-2</c:v>
                </c:pt>
                <c:pt idx="875">
                  <c:v>9.4317481751748811E-2</c:v>
                </c:pt>
                <c:pt idx="876">
                  <c:v>9.2866443570953111E-2</c:v>
                </c:pt>
                <c:pt idx="877">
                  <c:v>9.4317481751748811E-2</c:v>
                </c:pt>
                <c:pt idx="878">
                  <c:v>9.4317481751748811E-2</c:v>
                </c:pt>
                <c:pt idx="879">
                  <c:v>9.1415405390156745E-2</c:v>
                </c:pt>
                <c:pt idx="880">
                  <c:v>9.4317481751748811E-2</c:v>
                </c:pt>
                <c:pt idx="881">
                  <c:v>0.10012163447493375</c:v>
                </c:pt>
                <c:pt idx="882">
                  <c:v>0.1131809781020984</c:v>
                </c:pt>
                <c:pt idx="883">
                  <c:v>0.1291423980908562</c:v>
                </c:pt>
                <c:pt idx="884">
                  <c:v>0.13204447445244902</c:v>
                </c:pt>
                <c:pt idx="885">
                  <c:v>0.13204447445244902</c:v>
                </c:pt>
                <c:pt idx="886">
                  <c:v>0.13639758899483681</c:v>
                </c:pt>
                <c:pt idx="887">
                  <c:v>0.13639758899483681</c:v>
                </c:pt>
                <c:pt idx="888">
                  <c:v>0.13349551263324455</c:v>
                </c:pt>
                <c:pt idx="889">
                  <c:v>0.14510381807961337</c:v>
                </c:pt>
                <c:pt idx="890">
                  <c:v>0.13784862717563293</c:v>
                </c:pt>
                <c:pt idx="891">
                  <c:v>0.13204447445244902</c:v>
                </c:pt>
                <c:pt idx="892">
                  <c:v>0.12624032172926394</c:v>
                </c:pt>
                <c:pt idx="893">
                  <c:v>0.1247892835484677</c:v>
                </c:pt>
                <c:pt idx="894">
                  <c:v>0.13059343627165226</c:v>
                </c:pt>
                <c:pt idx="895">
                  <c:v>0.1291423980908562</c:v>
                </c:pt>
                <c:pt idx="896">
                  <c:v>0.13204447445244902</c:v>
                </c:pt>
                <c:pt idx="897">
                  <c:v>0.13784862717563293</c:v>
                </c:pt>
                <c:pt idx="898">
                  <c:v>0.14075070353722594</c:v>
                </c:pt>
                <c:pt idx="899">
                  <c:v>0.15090797080279894</c:v>
                </c:pt>
                <c:pt idx="900">
                  <c:v>0.15090797080279894</c:v>
                </c:pt>
                <c:pt idx="901">
                  <c:v>0.14800589444120649</c:v>
                </c:pt>
                <c:pt idx="902">
                  <c:v>0.14510381807961337</c:v>
                </c:pt>
                <c:pt idx="903">
                  <c:v>0.14510381807961337</c:v>
                </c:pt>
                <c:pt idx="904">
                  <c:v>0.14510381807961337</c:v>
                </c:pt>
                <c:pt idx="905">
                  <c:v>0.14510381807961337</c:v>
                </c:pt>
                <c:pt idx="906">
                  <c:v>0.14510381807961337</c:v>
                </c:pt>
                <c:pt idx="907">
                  <c:v>0.14220174171802141</c:v>
                </c:pt>
                <c:pt idx="908">
                  <c:v>0.13929966535642968</c:v>
                </c:pt>
                <c:pt idx="909">
                  <c:v>0.14220174171802141</c:v>
                </c:pt>
                <c:pt idx="910">
                  <c:v>0.14655485626040976</c:v>
                </c:pt>
                <c:pt idx="911">
                  <c:v>0.14655485626040976</c:v>
                </c:pt>
                <c:pt idx="912">
                  <c:v>0.14800589444120649</c:v>
                </c:pt>
                <c:pt idx="913">
                  <c:v>0.14510381807961337</c:v>
                </c:pt>
                <c:pt idx="914">
                  <c:v>0.13059343627165226</c:v>
                </c:pt>
                <c:pt idx="915">
                  <c:v>0.11898513082528329</c:v>
                </c:pt>
                <c:pt idx="916">
                  <c:v>0.1160830544636912</c:v>
                </c:pt>
                <c:pt idx="917">
                  <c:v>0.1247892835484677</c:v>
                </c:pt>
                <c:pt idx="918">
                  <c:v>0.13059343627165226</c:v>
                </c:pt>
                <c:pt idx="919">
                  <c:v>0.1247892835484677</c:v>
                </c:pt>
                <c:pt idx="920">
                  <c:v>0.1131809781020984</c:v>
                </c:pt>
                <c:pt idx="921">
                  <c:v>0.1131809781020984</c:v>
                </c:pt>
                <c:pt idx="922">
                  <c:v>0.1160830544636912</c:v>
                </c:pt>
                <c:pt idx="923">
                  <c:v>0.12043616900607965</c:v>
                </c:pt>
                <c:pt idx="924">
                  <c:v>0.1291423980908562</c:v>
                </c:pt>
                <c:pt idx="925">
                  <c:v>0.1291423980908562</c:v>
                </c:pt>
                <c:pt idx="926">
                  <c:v>0.12624032172926394</c:v>
                </c:pt>
                <c:pt idx="927">
                  <c:v>0.13059343627165226</c:v>
                </c:pt>
                <c:pt idx="928">
                  <c:v>0.12769135991005987</c:v>
                </c:pt>
                <c:pt idx="929">
                  <c:v>0.13349551263324455</c:v>
                </c:pt>
                <c:pt idx="930">
                  <c:v>0.13784862717563293</c:v>
                </c:pt>
                <c:pt idx="931">
                  <c:v>0.13784862717563293</c:v>
                </c:pt>
                <c:pt idx="932">
                  <c:v>0.13929966535642968</c:v>
                </c:pt>
                <c:pt idx="933">
                  <c:v>0.13929966535642968</c:v>
                </c:pt>
                <c:pt idx="934">
                  <c:v>0.12333824536767179</c:v>
                </c:pt>
                <c:pt idx="935">
                  <c:v>0.1131809781020984</c:v>
                </c:pt>
                <c:pt idx="936">
                  <c:v>0.11027890174050636</c:v>
                </c:pt>
                <c:pt idx="937">
                  <c:v>0.10447474901732201</c:v>
                </c:pt>
                <c:pt idx="938">
                  <c:v>9.5768519932544996E-2</c:v>
                </c:pt>
                <c:pt idx="939">
                  <c:v>8.9964367209360768E-2</c:v>
                </c:pt>
                <c:pt idx="940">
                  <c:v>8.1258138124583726E-2</c:v>
                </c:pt>
                <c:pt idx="941">
                  <c:v>7.6905023582195239E-2</c:v>
                </c:pt>
                <c:pt idx="942">
                  <c:v>7.6905023582195239E-2</c:v>
                </c:pt>
                <c:pt idx="943">
                  <c:v>7.6905023582195239E-2</c:v>
                </c:pt>
                <c:pt idx="944">
                  <c:v>7.5453985401399096E-2</c:v>
                </c:pt>
                <c:pt idx="945">
                  <c:v>7.5453985401399096E-2</c:v>
                </c:pt>
                <c:pt idx="946">
                  <c:v>9.1415405390156745E-2</c:v>
                </c:pt>
                <c:pt idx="947">
                  <c:v>0.1131809781020984</c:v>
                </c:pt>
                <c:pt idx="948">
                  <c:v>0.12333824536767179</c:v>
                </c:pt>
                <c:pt idx="949">
                  <c:v>0.1247892835484677</c:v>
                </c:pt>
                <c:pt idx="950">
                  <c:v>0.1247892835484677</c:v>
                </c:pt>
                <c:pt idx="951">
                  <c:v>0.12333824536767179</c:v>
                </c:pt>
                <c:pt idx="952">
                  <c:v>0.12333824536767179</c:v>
                </c:pt>
                <c:pt idx="953">
                  <c:v>0.1247892835484677</c:v>
                </c:pt>
                <c:pt idx="954">
                  <c:v>0.12624032172926394</c:v>
                </c:pt>
                <c:pt idx="955">
                  <c:v>0.12769135991005987</c:v>
                </c:pt>
                <c:pt idx="956">
                  <c:v>0.1247892835484677</c:v>
                </c:pt>
                <c:pt idx="957">
                  <c:v>0.1291423980908562</c:v>
                </c:pt>
                <c:pt idx="958">
                  <c:v>0.1291423980908562</c:v>
                </c:pt>
                <c:pt idx="959">
                  <c:v>0.1247892835484677</c:v>
                </c:pt>
                <c:pt idx="960">
                  <c:v>0.11898513082528329</c:v>
                </c:pt>
                <c:pt idx="961">
                  <c:v>0.10157267265572972</c:v>
                </c:pt>
                <c:pt idx="962">
                  <c:v>9.5768519932544996E-2</c:v>
                </c:pt>
                <c:pt idx="963">
                  <c:v>7.8356061762991439E-2</c:v>
                </c:pt>
                <c:pt idx="964">
                  <c:v>7.2551909039806933E-2</c:v>
                </c:pt>
                <c:pt idx="965">
                  <c:v>6.6747756316622289E-2</c:v>
                </c:pt>
                <c:pt idx="966">
                  <c:v>6.3845679955030113E-2</c:v>
                </c:pt>
                <c:pt idx="967">
                  <c:v>5.9492565412641883E-2</c:v>
                </c:pt>
                <c:pt idx="968">
                  <c:v>6.0943603593437722E-2</c:v>
                </c:pt>
                <c:pt idx="969">
                  <c:v>6.5296718135826409E-2</c:v>
                </c:pt>
                <c:pt idx="970">
                  <c:v>8.2709176305379772E-2</c:v>
                </c:pt>
                <c:pt idx="971">
                  <c:v>0.10882786355971021</c:v>
                </c:pt>
                <c:pt idx="972">
                  <c:v>0.1160830544636912</c:v>
                </c:pt>
                <c:pt idx="973">
                  <c:v>0.11898513082528329</c:v>
                </c:pt>
                <c:pt idx="974">
                  <c:v>0.12624032172926394</c:v>
                </c:pt>
                <c:pt idx="975">
                  <c:v>0.12624032172926394</c:v>
                </c:pt>
                <c:pt idx="976">
                  <c:v>0.1247892835484677</c:v>
                </c:pt>
                <c:pt idx="977">
                  <c:v>0.1247892835484677</c:v>
                </c:pt>
                <c:pt idx="978">
                  <c:v>0.1247892835484677</c:v>
                </c:pt>
                <c:pt idx="979">
                  <c:v>0.12043616900607965</c:v>
                </c:pt>
                <c:pt idx="980">
                  <c:v>0.11463201628289477</c:v>
                </c:pt>
                <c:pt idx="981">
                  <c:v>8.9964367209360768E-2</c:v>
                </c:pt>
                <c:pt idx="982">
                  <c:v>8.4160214486175819E-2</c:v>
                </c:pt>
                <c:pt idx="983">
                  <c:v>7.8356061762991439E-2</c:v>
                </c:pt>
                <c:pt idx="984">
                  <c:v>7.9807099943787832E-2</c:v>
                </c:pt>
                <c:pt idx="985">
                  <c:v>8.7062290847768134E-2</c:v>
                </c:pt>
                <c:pt idx="986">
                  <c:v>0.10737682537891433</c:v>
                </c:pt>
                <c:pt idx="987">
                  <c:v>0.11463201628289477</c:v>
                </c:pt>
                <c:pt idx="988">
                  <c:v>0.11463201628289477</c:v>
                </c:pt>
                <c:pt idx="989">
                  <c:v>0.11172993992130249</c:v>
                </c:pt>
                <c:pt idx="990">
                  <c:v>0.11463201628289477</c:v>
                </c:pt>
                <c:pt idx="991">
                  <c:v>0.12188720718687544</c:v>
                </c:pt>
                <c:pt idx="992">
                  <c:v>0.17267354351474018</c:v>
                </c:pt>
                <c:pt idx="993">
                  <c:v>0.20169430713066294</c:v>
                </c:pt>
                <c:pt idx="994">
                  <c:v>0.26989310162808133</c:v>
                </c:pt>
                <c:pt idx="995">
                  <c:v>0.28005036889365548</c:v>
                </c:pt>
                <c:pt idx="996">
                  <c:v>0.25393168163932384</c:v>
                </c:pt>
                <c:pt idx="997">
                  <c:v>0.22636195620419727</c:v>
                </c:pt>
                <c:pt idx="998">
                  <c:v>0.20459638349225612</c:v>
                </c:pt>
                <c:pt idx="999">
                  <c:v>0.18283081078031321</c:v>
                </c:pt>
                <c:pt idx="1000">
                  <c:v>0.15671212352598338</c:v>
                </c:pt>
                <c:pt idx="1001">
                  <c:v>0.13639758899483681</c:v>
                </c:pt>
                <c:pt idx="1002">
                  <c:v>0.1131809781020984</c:v>
                </c:pt>
                <c:pt idx="1003">
                  <c:v>9.8670596294137547E-2</c:v>
                </c:pt>
                <c:pt idx="1004">
                  <c:v>9.2866443570953111E-2</c:v>
                </c:pt>
                <c:pt idx="1005">
                  <c:v>8.7062290847768134E-2</c:v>
                </c:pt>
                <c:pt idx="1006">
                  <c:v>8.7062290847768134E-2</c:v>
                </c:pt>
                <c:pt idx="1007">
                  <c:v>8.8513329028564347E-2</c:v>
                </c:pt>
                <c:pt idx="1008">
                  <c:v>9.7219558113341112E-2</c:v>
                </c:pt>
                <c:pt idx="1009">
                  <c:v>0.11753409264448704</c:v>
                </c:pt>
                <c:pt idx="1010">
                  <c:v>0.14220174171802141</c:v>
                </c:pt>
                <c:pt idx="1011">
                  <c:v>0.17992873441872137</c:v>
                </c:pt>
                <c:pt idx="1012">
                  <c:v>0.27134413980887839</c:v>
                </c:pt>
                <c:pt idx="1013">
                  <c:v>0.29891386524400659</c:v>
                </c:pt>
                <c:pt idx="1014">
                  <c:v>0.28585452161683961</c:v>
                </c:pt>
                <c:pt idx="1015">
                  <c:v>0.27279517798967456</c:v>
                </c:pt>
                <c:pt idx="1016">
                  <c:v>0.2553827198201209</c:v>
                </c:pt>
                <c:pt idx="1017">
                  <c:v>0.24232337619295474</c:v>
                </c:pt>
                <c:pt idx="1018">
                  <c:v>0.22926403256579006</c:v>
                </c:pt>
                <c:pt idx="1019">
                  <c:v>0.21040053621543994</c:v>
                </c:pt>
                <c:pt idx="1020">
                  <c:v>0.19008600168429379</c:v>
                </c:pt>
                <c:pt idx="1021">
                  <c:v>0.17702665805712894</c:v>
                </c:pt>
                <c:pt idx="1022">
                  <c:v>0.15235900898359431</c:v>
                </c:pt>
                <c:pt idx="1023">
                  <c:v>0.15235900898359431</c:v>
                </c:pt>
                <c:pt idx="1024">
                  <c:v>0.14510381807961337</c:v>
                </c:pt>
                <c:pt idx="1025">
                  <c:v>0.14510381807961337</c:v>
                </c:pt>
                <c:pt idx="1026">
                  <c:v>0.14510381807961337</c:v>
                </c:pt>
                <c:pt idx="1027">
                  <c:v>0.15235900898359431</c:v>
                </c:pt>
                <c:pt idx="1028">
                  <c:v>0.16832042897235183</c:v>
                </c:pt>
                <c:pt idx="1029">
                  <c:v>0.17847769623792525</c:v>
                </c:pt>
                <c:pt idx="1030">
                  <c:v>0.18283081078031321</c:v>
                </c:pt>
                <c:pt idx="1031">
                  <c:v>0.2060474216730514</c:v>
                </c:pt>
                <c:pt idx="1032">
                  <c:v>0.22345987984260493</c:v>
                </c:pt>
                <c:pt idx="1033">
                  <c:v>0.21765572711942044</c:v>
                </c:pt>
                <c:pt idx="1034">
                  <c:v>0.21185157439623589</c:v>
                </c:pt>
                <c:pt idx="1035">
                  <c:v>0.19879223076907138</c:v>
                </c:pt>
                <c:pt idx="1036">
                  <c:v>0.19298807804588611</c:v>
                </c:pt>
                <c:pt idx="1037">
                  <c:v>0.18428184896110941</c:v>
                </c:pt>
                <c:pt idx="1038">
                  <c:v>0.17557561987633244</c:v>
                </c:pt>
                <c:pt idx="1039">
                  <c:v>0.17702665805712894</c:v>
                </c:pt>
                <c:pt idx="1040">
                  <c:v>0.17122250533394387</c:v>
                </c:pt>
                <c:pt idx="1041">
                  <c:v>0.17267354351474018</c:v>
                </c:pt>
                <c:pt idx="1042">
                  <c:v>0.17267354351474018</c:v>
                </c:pt>
                <c:pt idx="1043">
                  <c:v>0.15816316170677891</c:v>
                </c:pt>
                <c:pt idx="1044">
                  <c:v>0.15816316170677891</c:v>
                </c:pt>
                <c:pt idx="1045">
                  <c:v>0.15526108534518718</c:v>
                </c:pt>
                <c:pt idx="1046">
                  <c:v>0.15235900898359431</c:v>
                </c:pt>
                <c:pt idx="1047">
                  <c:v>0.15090797080279894</c:v>
                </c:pt>
                <c:pt idx="1048">
                  <c:v>0.14800589444120649</c:v>
                </c:pt>
                <c:pt idx="1049">
                  <c:v>0.15381004716439137</c:v>
                </c:pt>
                <c:pt idx="1050">
                  <c:v>0.15235900898359431</c:v>
                </c:pt>
                <c:pt idx="1051">
                  <c:v>0.15235900898359431</c:v>
                </c:pt>
                <c:pt idx="1052">
                  <c:v>0.14945693262200274</c:v>
                </c:pt>
                <c:pt idx="1053">
                  <c:v>0.14945693262200274</c:v>
                </c:pt>
                <c:pt idx="1054">
                  <c:v>0.15816316170677891</c:v>
                </c:pt>
                <c:pt idx="1055">
                  <c:v>0.17992873441872137</c:v>
                </c:pt>
                <c:pt idx="1056">
                  <c:v>0.18863496350349826</c:v>
                </c:pt>
                <c:pt idx="1057">
                  <c:v>0.19879223076907138</c:v>
                </c:pt>
                <c:pt idx="1058">
                  <c:v>0.20749845985384818</c:v>
                </c:pt>
                <c:pt idx="1059">
                  <c:v>0.21040053621543994</c:v>
                </c:pt>
                <c:pt idx="1060">
                  <c:v>0.21040053621543994</c:v>
                </c:pt>
                <c:pt idx="1061">
                  <c:v>0.20749845985384818</c:v>
                </c:pt>
                <c:pt idx="1062">
                  <c:v>0.20314534531145947</c:v>
                </c:pt>
                <c:pt idx="1063">
                  <c:v>0.20314534531145947</c:v>
                </c:pt>
                <c:pt idx="1064">
                  <c:v>0.21475365075782876</c:v>
                </c:pt>
                <c:pt idx="1065">
                  <c:v>0.20749845985384818</c:v>
                </c:pt>
                <c:pt idx="1066">
                  <c:v>0.2060474216730514</c:v>
                </c:pt>
                <c:pt idx="1067">
                  <c:v>0.20024326894986691</c:v>
                </c:pt>
                <c:pt idx="1068">
                  <c:v>0.19734119258827507</c:v>
                </c:pt>
                <c:pt idx="1069">
                  <c:v>0.19589015440747887</c:v>
                </c:pt>
                <c:pt idx="1070">
                  <c:v>0.21330261257703254</c:v>
                </c:pt>
                <c:pt idx="1071">
                  <c:v>0.20894949803464438</c:v>
                </c:pt>
                <c:pt idx="1072">
                  <c:v>0.20314534531145947</c:v>
                </c:pt>
                <c:pt idx="1073">
                  <c:v>0.20314534531145947</c:v>
                </c:pt>
                <c:pt idx="1074">
                  <c:v>0.20024326894986691</c:v>
                </c:pt>
                <c:pt idx="1075">
                  <c:v>0.18863496350349826</c:v>
                </c:pt>
                <c:pt idx="1076">
                  <c:v>0.18573288714190631</c:v>
                </c:pt>
                <c:pt idx="1077">
                  <c:v>0.18428184896110941</c:v>
                </c:pt>
                <c:pt idx="1078">
                  <c:v>0.19879223076907138</c:v>
                </c:pt>
                <c:pt idx="1079">
                  <c:v>0.20459638349225612</c:v>
                </c:pt>
                <c:pt idx="1080">
                  <c:v>0.20169430713066294</c:v>
                </c:pt>
                <c:pt idx="1081">
                  <c:v>0.19443911622668225</c:v>
                </c:pt>
                <c:pt idx="1082">
                  <c:v>0.19008600168429379</c:v>
                </c:pt>
                <c:pt idx="1083">
                  <c:v>0.19589015440747887</c:v>
                </c:pt>
                <c:pt idx="1084">
                  <c:v>0.19589015440747887</c:v>
                </c:pt>
                <c:pt idx="1085">
                  <c:v>0.19298807804588611</c:v>
                </c:pt>
                <c:pt idx="1086">
                  <c:v>0.23506818528897441</c:v>
                </c:pt>
                <c:pt idx="1087">
                  <c:v>0.28585452161683961</c:v>
                </c:pt>
                <c:pt idx="1088">
                  <c:v>0.31342424705196653</c:v>
                </c:pt>
                <c:pt idx="1089">
                  <c:v>0.32648359067913174</c:v>
                </c:pt>
                <c:pt idx="1090">
                  <c:v>0.32793462885992786</c:v>
                </c:pt>
                <c:pt idx="1091">
                  <c:v>0.36130850701823891</c:v>
                </c:pt>
                <c:pt idx="1092">
                  <c:v>0.41064380516530657</c:v>
                </c:pt>
                <c:pt idx="1093">
                  <c:v>0.49335298147068818</c:v>
                </c:pt>
                <c:pt idx="1094">
                  <c:v>0.51802063054422065</c:v>
                </c:pt>
                <c:pt idx="1095">
                  <c:v>0.50931440145944351</c:v>
                </c:pt>
                <c:pt idx="1096">
                  <c:v>0.49915713419387081</c:v>
                </c:pt>
                <c:pt idx="1097">
                  <c:v>0.49045090510909589</c:v>
                </c:pt>
                <c:pt idx="1098">
                  <c:v>0.5223737450866065</c:v>
                </c:pt>
                <c:pt idx="1099">
                  <c:v>0.56010073778730851</c:v>
                </c:pt>
                <c:pt idx="1100">
                  <c:v>0.55864969960651634</c:v>
                </c:pt>
                <c:pt idx="1101">
                  <c:v>0.50496128691705378</c:v>
                </c:pt>
                <c:pt idx="1102">
                  <c:v>0.56010073778730851</c:v>
                </c:pt>
                <c:pt idx="1103">
                  <c:v>0.55719866142571661</c:v>
                </c:pt>
                <c:pt idx="1104">
                  <c:v>0.56300281414890163</c:v>
                </c:pt>
                <c:pt idx="1105">
                  <c:v>0.57751319595685935</c:v>
                </c:pt>
                <c:pt idx="1106">
                  <c:v>0.57316008141447383</c:v>
                </c:pt>
                <c:pt idx="1107">
                  <c:v>0.56155177596810468</c:v>
                </c:pt>
                <c:pt idx="1108">
                  <c:v>0.53833516507536416</c:v>
                </c:pt>
                <c:pt idx="1109">
                  <c:v>0.53543308871377426</c:v>
                </c:pt>
                <c:pt idx="1110">
                  <c:v>0.59057253958402656</c:v>
                </c:pt>
                <c:pt idx="1111">
                  <c:v>0.67328171588940899</c:v>
                </c:pt>
                <c:pt idx="1112">
                  <c:v>0.74148051038682561</c:v>
                </c:pt>
                <c:pt idx="1113">
                  <c:v>0.76759919764115814</c:v>
                </c:pt>
                <c:pt idx="1114">
                  <c:v>0.93446858843270986</c:v>
                </c:pt>
                <c:pt idx="1115">
                  <c:v>1.0200798410996839</c:v>
                </c:pt>
                <c:pt idx="1116">
                  <c:v>1.0969848646818832</c:v>
                </c:pt>
                <c:pt idx="1117">
                  <c:v>1.5526108534518661</c:v>
                </c:pt>
                <c:pt idx="1118">
                  <c:v>1.5526108534518661</c:v>
                </c:pt>
                <c:pt idx="1119">
                  <c:v>1.2928750190893574</c:v>
                </c:pt>
                <c:pt idx="1120">
                  <c:v>1.1869492318912438</c:v>
                </c:pt>
                <c:pt idx="1121">
                  <c:v>1.06651306288516</c:v>
                </c:pt>
                <c:pt idx="1122">
                  <c:v>0.98960803930296459</c:v>
                </c:pt>
                <c:pt idx="1123">
                  <c:v>0.9983142683877394</c:v>
                </c:pt>
                <c:pt idx="1124">
                  <c:v>1.1361628955633745</c:v>
                </c:pt>
                <c:pt idx="1125">
                  <c:v>1.1608305446369129</c:v>
                </c:pt>
                <c:pt idx="1126">
                  <c:v>1.1825961173488511</c:v>
                </c:pt>
                <c:pt idx="1127">
                  <c:v>1.1405160101057641</c:v>
                </c:pt>
                <c:pt idx="1128">
                  <c:v>1.1419670482865589</c:v>
                </c:pt>
                <c:pt idx="1129">
                  <c:v>1.1347118573825778</c:v>
                </c:pt>
                <c:pt idx="1130">
                  <c:v>1.1347118573825778</c:v>
                </c:pt>
                <c:pt idx="1131">
                  <c:v>1.0723172156083447</c:v>
                </c:pt>
                <c:pt idx="1132">
                  <c:v>0.99541219202614717</c:v>
                </c:pt>
                <c:pt idx="1133">
                  <c:v>0.95188104660226525</c:v>
                </c:pt>
                <c:pt idx="1134">
                  <c:v>0.89383951937041972</c:v>
                </c:pt>
                <c:pt idx="1135">
                  <c:v>0.82709176305380006</c:v>
                </c:pt>
                <c:pt idx="1136">
                  <c:v>0.80097307579946719</c:v>
                </c:pt>
                <c:pt idx="1137">
                  <c:v>0.80822826670344794</c:v>
                </c:pt>
                <c:pt idx="1138">
                  <c:v>0.85466148848892465</c:v>
                </c:pt>
                <c:pt idx="1139">
                  <c:v>0.8314448775961899</c:v>
                </c:pt>
                <c:pt idx="1140">
                  <c:v>0.7284211667596604</c:v>
                </c:pt>
                <c:pt idx="1141">
                  <c:v>0.65151614317746331</c:v>
                </c:pt>
                <c:pt idx="1142">
                  <c:v>0.61088707411517584</c:v>
                </c:pt>
                <c:pt idx="1143">
                  <c:v>0.59637669230721158</c:v>
                </c:pt>
                <c:pt idx="1144">
                  <c:v>0.62249537956154422</c:v>
                </c:pt>
                <c:pt idx="1145">
                  <c:v>0.59057253958402656</c:v>
                </c:pt>
                <c:pt idx="1146">
                  <c:v>0.5426882796177549</c:v>
                </c:pt>
                <c:pt idx="1147">
                  <c:v>0.52382478326740511</c:v>
                </c:pt>
                <c:pt idx="1148">
                  <c:v>0.53253101235218403</c:v>
                </c:pt>
                <c:pt idx="1149">
                  <c:v>0.60798499775358372</c:v>
                </c:pt>
                <c:pt idx="1150">
                  <c:v>0.56300281414890163</c:v>
                </c:pt>
                <c:pt idx="1151">
                  <c:v>0.55719866142571661</c:v>
                </c:pt>
                <c:pt idx="1152">
                  <c:v>0.59492565412641585</c:v>
                </c:pt>
                <c:pt idx="1153">
                  <c:v>0.58331734868004426</c:v>
                </c:pt>
                <c:pt idx="1154">
                  <c:v>0.61669122683836086</c:v>
                </c:pt>
                <c:pt idx="1155">
                  <c:v>0.56010073778730851</c:v>
                </c:pt>
                <c:pt idx="1156">
                  <c:v>0.50931440145944351</c:v>
                </c:pt>
                <c:pt idx="1157">
                  <c:v>0.49190194328989206</c:v>
                </c:pt>
                <c:pt idx="1158">
                  <c:v>0.47303844693954122</c:v>
                </c:pt>
                <c:pt idx="1159">
                  <c:v>0.45562598876998761</c:v>
                </c:pt>
                <c:pt idx="1160">
                  <c:v>0.44546872150441486</c:v>
                </c:pt>
                <c:pt idx="1161">
                  <c:v>0.43386041605804615</c:v>
                </c:pt>
                <c:pt idx="1162">
                  <c:v>0.42225211061167567</c:v>
                </c:pt>
                <c:pt idx="1163">
                  <c:v>0.41354588152689886</c:v>
                </c:pt>
                <c:pt idx="1164">
                  <c:v>0.38597615609177238</c:v>
                </c:pt>
                <c:pt idx="1165">
                  <c:v>0.35550435429505434</c:v>
                </c:pt>
                <c:pt idx="1166">
                  <c:v>0.32648359067913174</c:v>
                </c:pt>
                <c:pt idx="1167">
                  <c:v>0.2669910252664891</c:v>
                </c:pt>
                <c:pt idx="1168">
                  <c:v>0.24087233801215871</c:v>
                </c:pt>
                <c:pt idx="1169">
                  <c:v>0.23216610892738176</c:v>
                </c:pt>
                <c:pt idx="1170">
                  <c:v>0.23797026165056631</c:v>
                </c:pt>
                <c:pt idx="1171">
                  <c:v>0.2916586743400244</c:v>
                </c:pt>
                <c:pt idx="1172">
                  <c:v>0.26989310162808133</c:v>
                </c:pt>
                <c:pt idx="1173">
                  <c:v>0.24957856709693541</c:v>
                </c:pt>
                <c:pt idx="1174">
                  <c:v>0.22926403256579006</c:v>
                </c:pt>
                <c:pt idx="1175">
                  <c:v>0.22055780348101273</c:v>
                </c:pt>
                <c:pt idx="1176">
                  <c:v>0.21765572711942044</c:v>
                </c:pt>
                <c:pt idx="1177">
                  <c:v>0.20749845985384818</c:v>
                </c:pt>
                <c:pt idx="1178">
                  <c:v>0.19298807804588611</c:v>
                </c:pt>
                <c:pt idx="1179">
                  <c:v>0.16686939079155574</c:v>
                </c:pt>
                <c:pt idx="1180">
                  <c:v>0.13494655081404094</c:v>
                </c:pt>
                <c:pt idx="1181">
                  <c:v>0.12624032172926394</c:v>
                </c:pt>
                <c:pt idx="1182">
                  <c:v>0.1160830544636912</c:v>
                </c:pt>
                <c:pt idx="1183">
                  <c:v>0.11463201628289477</c:v>
                </c:pt>
                <c:pt idx="1184">
                  <c:v>0.1131809781020984</c:v>
                </c:pt>
                <c:pt idx="1185">
                  <c:v>0.10882786355971021</c:v>
                </c:pt>
                <c:pt idx="1186">
                  <c:v>0.10882786355971021</c:v>
                </c:pt>
                <c:pt idx="1187">
                  <c:v>0.10592578719811817</c:v>
                </c:pt>
                <c:pt idx="1188">
                  <c:v>0.10012163447493375</c:v>
                </c:pt>
                <c:pt idx="1189">
                  <c:v>0.10737682537891433</c:v>
                </c:pt>
                <c:pt idx="1190">
                  <c:v>0.10592578719811817</c:v>
                </c:pt>
                <c:pt idx="1191">
                  <c:v>0.10447474901732201</c:v>
                </c:pt>
                <c:pt idx="1192">
                  <c:v>0.10012163447493375</c:v>
                </c:pt>
                <c:pt idx="1193">
                  <c:v>0.10157267265572972</c:v>
                </c:pt>
                <c:pt idx="1194">
                  <c:v>9.2866443570953111E-2</c:v>
                </c:pt>
                <c:pt idx="1195">
                  <c:v>9.1415405390156745E-2</c:v>
                </c:pt>
                <c:pt idx="1196">
                  <c:v>8.9964367209360768E-2</c:v>
                </c:pt>
                <c:pt idx="1197">
                  <c:v>9.4317481751748811E-2</c:v>
                </c:pt>
                <c:pt idx="1198">
                  <c:v>9.1415405390156745E-2</c:v>
                </c:pt>
                <c:pt idx="1199">
                  <c:v>8.2709176305379772E-2</c:v>
                </c:pt>
                <c:pt idx="1200">
                  <c:v>7.9807099943787832E-2</c:v>
                </c:pt>
                <c:pt idx="1201">
                  <c:v>7.2551909039806933E-2</c:v>
                </c:pt>
                <c:pt idx="1202">
                  <c:v>6.6747756316622289E-2</c:v>
                </c:pt>
                <c:pt idx="1203">
                  <c:v>6.8198794497418433E-2</c:v>
                </c:pt>
                <c:pt idx="1204">
                  <c:v>7.1100870859010734E-2</c:v>
                </c:pt>
                <c:pt idx="1205">
                  <c:v>6.6747756316622289E-2</c:v>
                </c:pt>
                <c:pt idx="1206">
                  <c:v>6.6747756316622289E-2</c:v>
                </c:pt>
                <c:pt idx="1207">
                  <c:v>7.5453985401399096E-2</c:v>
                </c:pt>
                <c:pt idx="1208">
                  <c:v>8.5611252666972046E-2</c:v>
                </c:pt>
                <c:pt idx="1209">
                  <c:v>7.9807099943787832E-2</c:v>
                </c:pt>
                <c:pt idx="1210">
                  <c:v>8.1258138124583726E-2</c:v>
                </c:pt>
                <c:pt idx="1211">
                  <c:v>0.15235900898359431</c:v>
                </c:pt>
                <c:pt idx="1212">
                  <c:v>0.20894949803464438</c:v>
                </c:pt>
                <c:pt idx="1213">
                  <c:v>0.19734119258827507</c:v>
                </c:pt>
                <c:pt idx="1214">
                  <c:v>0.18573288714190631</c:v>
                </c:pt>
                <c:pt idx="1215">
                  <c:v>0.16832042897235183</c:v>
                </c:pt>
                <c:pt idx="1216">
                  <c:v>0.16541835261075954</c:v>
                </c:pt>
                <c:pt idx="1217">
                  <c:v>0.16396731442996396</c:v>
                </c:pt>
                <c:pt idx="1218">
                  <c:v>0.16251627624916723</c:v>
                </c:pt>
                <c:pt idx="1219">
                  <c:v>0.16251627624916723</c:v>
                </c:pt>
                <c:pt idx="1220">
                  <c:v>0.15816316170677891</c:v>
                </c:pt>
                <c:pt idx="1221">
                  <c:v>0.15090797080279894</c:v>
                </c:pt>
                <c:pt idx="1222">
                  <c:v>0.16541835261075954</c:v>
                </c:pt>
                <c:pt idx="1223">
                  <c:v>0.19153703986508999</c:v>
                </c:pt>
                <c:pt idx="1224">
                  <c:v>0.17702665805712894</c:v>
                </c:pt>
                <c:pt idx="1225">
                  <c:v>0.16396731442996396</c:v>
                </c:pt>
                <c:pt idx="1226">
                  <c:v>0.19008600168429379</c:v>
                </c:pt>
                <c:pt idx="1227">
                  <c:v>0.18863496350349826</c:v>
                </c:pt>
                <c:pt idx="1228">
                  <c:v>0.18428184896110941</c:v>
                </c:pt>
                <c:pt idx="1229">
                  <c:v>0.17847769623792525</c:v>
                </c:pt>
                <c:pt idx="1230">
                  <c:v>0.17702665805712894</c:v>
                </c:pt>
                <c:pt idx="1231">
                  <c:v>0.17412458169553635</c:v>
                </c:pt>
                <c:pt idx="1232">
                  <c:v>0.17557561987633244</c:v>
                </c:pt>
                <c:pt idx="1233">
                  <c:v>0.17702665805712894</c:v>
                </c:pt>
                <c:pt idx="1234">
                  <c:v>0.16977146715314792</c:v>
                </c:pt>
                <c:pt idx="1235">
                  <c:v>0.16541835261075954</c:v>
                </c:pt>
                <c:pt idx="1236">
                  <c:v>0.16686939079155574</c:v>
                </c:pt>
                <c:pt idx="1237">
                  <c:v>0.17702665805712894</c:v>
                </c:pt>
                <c:pt idx="1238">
                  <c:v>0.17847769623792525</c:v>
                </c:pt>
                <c:pt idx="1239">
                  <c:v>0.18137977259951688</c:v>
                </c:pt>
                <c:pt idx="1240">
                  <c:v>0.18137977259951688</c:v>
                </c:pt>
                <c:pt idx="1241">
                  <c:v>0.18283081078031321</c:v>
                </c:pt>
                <c:pt idx="1242">
                  <c:v>0.17992873441872137</c:v>
                </c:pt>
                <c:pt idx="1243">
                  <c:v>0.20024326894986691</c:v>
                </c:pt>
                <c:pt idx="1244">
                  <c:v>0.18718392532270156</c:v>
                </c:pt>
                <c:pt idx="1245">
                  <c:v>0.19589015440747887</c:v>
                </c:pt>
                <c:pt idx="1246">
                  <c:v>0.19443911622668225</c:v>
                </c:pt>
                <c:pt idx="1247">
                  <c:v>0.19298807804588611</c:v>
                </c:pt>
                <c:pt idx="1248">
                  <c:v>0.18718392532270156</c:v>
                </c:pt>
                <c:pt idx="1249">
                  <c:v>0.18283081078031321</c:v>
                </c:pt>
                <c:pt idx="1250">
                  <c:v>0.18863496350349826</c:v>
                </c:pt>
                <c:pt idx="1251">
                  <c:v>0.19008600168429379</c:v>
                </c:pt>
                <c:pt idx="1252">
                  <c:v>0.19589015440747887</c:v>
                </c:pt>
                <c:pt idx="1253">
                  <c:v>0.20169430713066294</c:v>
                </c:pt>
                <c:pt idx="1254">
                  <c:v>0.19298807804588611</c:v>
                </c:pt>
                <c:pt idx="1255">
                  <c:v>0.19589015440747887</c:v>
                </c:pt>
                <c:pt idx="1256">
                  <c:v>0.19589015440747887</c:v>
                </c:pt>
                <c:pt idx="1257">
                  <c:v>0.19589015440747887</c:v>
                </c:pt>
                <c:pt idx="1258">
                  <c:v>0.18573288714190631</c:v>
                </c:pt>
                <c:pt idx="1259">
                  <c:v>0.18428184896110941</c:v>
                </c:pt>
                <c:pt idx="1260">
                  <c:v>0.17847769623792525</c:v>
                </c:pt>
                <c:pt idx="1261">
                  <c:v>0.17412458169553635</c:v>
                </c:pt>
                <c:pt idx="1262">
                  <c:v>0.17267354351474018</c:v>
                </c:pt>
                <c:pt idx="1263">
                  <c:v>0.17557561987633244</c:v>
                </c:pt>
                <c:pt idx="1264">
                  <c:v>0.19153703986508999</c:v>
                </c:pt>
                <c:pt idx="1265">
                  <c:v>0.18863496350349826</c:v>
                </c:pt>
                <c:pt idx="1266">
                  <c:v>0.20314534531145947</c:v>
                </c:pt>
                <c:pt idx="1267">
                  <c:v>0.19298807804588611</c:v>
                </c:pt>
                <c:pt idx="1268">
                  <c:v>0.16977146715314792</c:v>
                </c:pt>
                <c:pt idx="1269">
                  <c:v>0.17267354351474018</c:v>
                </c:pt>
                <c:pt idx="1270">
                  <c:v>0.17412458169553635</c:v>
                </c:pt>
                <c:pt idx="1271">
                  <c:v>0.17412458169553635</c:v>
                </c:pt>
                <c:pt idx="1272">
                  <c:v>0.19008600168429379</c:v>
                </c:pt>
                <c:pt idx="1273">
                  <c:v>0.18573288714190631</c:v>
                </c:pt>
                <c:pt idx="1274">
                  <c:v>0.17992873441872137</c:v>
                </c:pt>
                <c:pt idx="1275">
                  <c:v>0.18863496350349826</c:v>
                </c:pt>
                <c:pt idx="1276">
                  <c:v>0.18863496350349826</c:v>
                </c:pt>
                <c:pt idx="1277">
                  <c:v>0.17847769623792525</c:v>
                </c:pt>
                <c:pt idx="1278">
                  <c:v>0.17847769623792525</c:v>
                </c:pt>
                <c:pt idx="1279">
                  <c:v>0.18137977259951688</c:v>
                </c:pt>
                <c:pt idx="1280">
                  <c:v>0.17847769623792525</c:v>
                </c:pt>
                <c:pt idx="1281">
                  <c:v>0.18137977259951688</c:v>
                </c:pt>
                <c:pt idx="1282">
                  <c:v>0.17992873441872137</c:v>
                </c:pt>
                <c:pt idx="1283">
                  <c:v>0.16977146715314792</c:v>
                </c:pt>
                <c:pt idx="1284">
                  <c:v>0.16251627624916723</c:v>
                </c:pt>
                <c:pt idx="1285">
                  <c:v>0.16541835261075954</c:v>
                </c:pt>
                <c:pt idx="1286">
                  <c:v>0.18573288714190631</c:v>
                </c:pt>
                <c:pt idx="1287">
                  <c:v>0.19008600168429379</c:v>
                </c:pt>
                <c:pt idx="1288">
                  <c:v>0.17847769623792525</c:v>
                </c:pt>
                <c:pt idx="1289">
                  <c:v>0.19153703986508999</c:v>
                </c:pt>
                <c:pt idx="1290">
                  <c:v>0.19589015440747887</c:v>
                </c:pt>
                <c:pt idx="1291">
                  <c:v>0.19298807804588611</c:v>
                </c:pt>
                <c:pt idx="1292">
                  <c:v>0.20169430713066294</c:v>
                </c:pt>
                <c:pt idx="1293">
                  <c:v>0.21475365075782876</c:v>
                </c:pt>
                <c:pt idx="1294">
                  <c:v>0.22345987984260493</c:v>
                </c:pt>
                <c:pt idx="1295">
                  <c:v>0.25973583436250824</c:v>
                </c:pt>
                <c:pt idx="1296">
                  <c:v>0.27569725435126574</c:v>
                </c:pt>
                <c:pt idx="1297">
                  <c:v>0.24957856709693541</c:v>
                </c:pt>
                <c:pt idx="1298">
                  <c:v>0.23651922346977061</c:v>
                </c:pt>
                <c:pt idx="1299">
                  <c:v>0.21765572711942044</c:v>
                </c:pt>
                <c:pt idx="1300">
                  <c:v>0.20314534531145947</c:v>
                </c:pt>
                <c:pt idx="1301">
                  <c:v>0.18863496350349826</c:v>
                </c:pt>
                <c:pt idx="1302">
                  <c:v>0.18428184896110941</c:v>
                </c:pt>
                <c:pt idx="1303">
                  <c:v>0.16686939079155574</c:v>
                </c:pt>
                <c:pt idx="1304">
                  <c:v>0.15961419988757575</c:v>
                </c:pt>
                <c:pt idx="1305">
                  <c:v>0.15961419988757575</c:v>
                </c:pt>
                <c:pt idx="1306">
                  <c:v>0.15961419988757575</c:v>
                </c:pt>
                <c:pt idx="1307">
                  <c:v>0.17412458169553635</c:v>
                </c:pt>
                <c:pt idx="1308">
                  <c:v>0.17412458169553635</c:v>
                </c:pt>
                <c:pt idx="1309">
                  <c:v>0.15961419988757575</c:v>
                </c:pt>
                <c:pt idx="1310">
                  <c:v>0.15961419988757575</c:v>
                </c:pt>
                <c:pt idx="1311">
                  <c:v>0.15961419988757575</c:v>
                </c:pt>
                <c:pt idx="1312">
                  <c:v>0.15961419988757575</c:v>
                </c:pt>
                <c:pt idx="1313">
                  <c:v>0.14510381807961337</c:v>
                </c:pt>
                <c:pt idx="1314">
                  <c:v>0.13784862717563293</c:v>
                </c:pt>
                <c:pt idx="1315">
                  <c:v>0.13059343627165226</c:v>
                </c:pt>
                <c:pt idx="1316">
                  <c:v>0.13059343627165226</c:v>
                </c:pt>
                <c:pt idx="1317">
                  <c:v>0.12333824536767179</c:v>
                </c:pt>
                <c:pt idx="1318">
                  <c:v>0.12333824536767179</c:v>
                </c:pt>
                <c:pt idx="1319">
                  <c:v>0.1160830544636912</c:v>
                </c:pt>
                <c:pt idx="1320">
                  <c:v>0.1131809781020984</c:v>
                </c:pt>
                <c:pt idx="1321">
                  <c:v>0.11463201628289477</c:v>
                </c:pt>
                <c:pt idx="1322">
                  <c:v>0.11898513082528329</c:v>
                </c:pt>
                <c:pt idx="1323">
                  <c:v>9.1415405390156745E-2</c:v>
                </c:pt>
                <c:pt idx="1324">
                  <c:v>9.7219558113341112E-2</c:v>
                </c:pt>
                <c:pt idx="1325">
                  <c:v>0.12043616900607965</c:v>
                </c:pt>
                <c:pt idx="1326">
                  <c:v>0.13059343627165226</c:v>
                </c:pt>
                <c:pt idx="1327">
                  <c:v>0.14510381807961337</c:v>
                </c:pt>
                <c:pt idx="1328">
                  <c:v>0.14220174171802141</c:v>
                </c:pt>
                <c:pt idx="1329">
                  <c:v>0.14365277989881717</c:v>
                </c:pt>
                <c:pt idx="1330">
                  <c:v>0.13059343627165226</c:v>
                </c:pt>
                <c:pt idx="1331">
                  <c:v>0.1160830544636912</c:v>
                </c:pt>
                <c:pt idx="1332">
                  <c:v>0.1160830544636912</c:v>
                </c:pt>
                <c:pt idx="1333">
                  <c:v>0.13059343627165226</c:v>
                </c:pt>
                <c:pt idx="1334">
                  <c:v>0.14510381807961337</c:v>
                </c:pt>
                <c:pt idx="1335">
                  <c:v>0.16251627624916723</c:v>
                </c:pt>
                <c:pt idx="1336">
                  <c:v>0.16251627624916723</c:v>
                </c:pt>
                <c:pt idx="1337">
                  <c:v>0.16106523806837156</c:v>
                </c:pt>
                <c:pt idx="1338">
                  <c:v>0.16251627624916723</c:v>
                </c:pt>
                <c:pt idx="1339">
                  <c:v>0.16396731442996396</c:v>
                </c:pt>
                <c:pt idx="1340">
                  <c:v>0.16977146715314792</c:v>
                </c:pt>
                <c:pt idx="1341">
                  <c:v>0.17702665805712894</c:v>
                </c:pt>
                <c:pt idx="1342">
                  <c:v>0.18137977259951688</c:v>
                </c:pt>
                <c:pt idx="1343">
                  <c:v>0.18428184896110941</c:v>
                </c:pt>
                <c:pt idx="1344">
                  <c:v>0.13929966535642968</c:v>
                </c:pt>
                <c:pt idx="1345">
                  <c:v>0.14075070353722594</c:v>
                </c:pt>
                <c:pt idx="1346">
                  <c:v>0.13494655081404094</c:v>
                </c:pt>
                <c:pt idx="1347">
                  <c:v>0.13349551263324455</c:v>
                </c:pt>
                <c:pt idx="1348">
                  <c:v>0.13494655081404094</c:v>
                </c:pt>
                <c:pt idx="1349">
                  <c:v>0.13639758899483681</c:v>
                </c:pt>
                <c:pt idx="1350">
                  <c:v>0.13784862717563293</c:v>
                </c:pt>
                <c:pt idx="1351">
                  <c:v>0.13059343627165226</c:v>
                </c:pt>
                <c:pt idx="1352">
                  <c:v>0.13059343627165226</c:v>
                </c:pt>
                <c:pt idx="1353">
                  <c:v>0.12333824536767179</c:v>
                </c:pt>
                <c:pt idx="1354">
                  <c:v>0.12333824536767179</c:v>
                </c:pt>
                <c:pt idx="1355">
                  <c:v>0.1160830544636912</c:v>
                </c:pt>
                <c:pt idx="1356">
                  <c:v>0.1160830544636912</c:v>
                </c:pt>
                <c:pt idx="1357">
                  <c:v>0.10882786355971021</c:v>
                </c:pt>
                <c:pt idx="1358">
                  <c:v>0.10882786355971021</c:v>
                </c:pt>
                <c:pt idx="1359">
                  <c:v>0.10157267265572972</c:v>
                </c:pt>
                <c:pt idx="1360">
                  <c:v>0.10157267265572972</c:v>
                </c:pt>
                <c:pt idx="1361">
                  <c:v>0.10157267265572972</c:v>
                </c:pt>
                <c:pt idx="1362">
                  <c:v>0.10302371083652601</c:v>
                </c:pt>
                <c:pt idx="1363">
                  <c:v>0.39758446153814347</c:v>
                </c:pt>
                <c:pt idx="1364">
                  <c:v>0.48319571420511326</c:v>
                </c:pt>
                <c:pt idx="1365">
                  <c:v>0.63555472318870865</c:v>
                </c:pt>
                <c:pt idx="1366">
                  <c:v>0.43676249241963738</c:v>
                </c:pt>
                <c:pt idx="1367">
                  <c:v>0.40048653789973504</c:v>
                </c:pt>
                <c:pt idx="1368">
                  <c:v>0.40048653789973504</c:v>
                </c:pt>
                <c:pt idx="1369">
                  <c:v>0.39613342335734647</c:v>
                </c:pt>
                <c:pt idx="1370">
                  <c:v>0.39032927063416251</c:v>
                </c:pt>
                <c:pt idx="1371">
                  <c:v>0.35985746883744363</c:v>
                </c:pt>
                <c:pt idx="1372">
                  <c:v>0.27714829253206202</c:v>
                </c:pt>
                <c:pt idx="1373">
                  <c:v>0.25248064345852772</c:v>
                </c:pt>
                <c:pt idx="1374">
                  <c:v>0.24667649073534367</c:v>
                </c:pt>
                <c:pt idx="1375">
                  <c:v>0.2394212998313634</c:v>
                </c:pt>
                <c:pt idx="1376">
                  <c:v>0.22781299438499344</c:v>
                </c:pt>
                <c:pt idx="1377">
                  <c:v>0.22345987984260493</c:v>
                </c:pt>
                <c:pt idx="1378">
                  <c:v>0.22055780348101273</c:v>
                </c:pt>
                <c:pt idx="1379">
                  <c:v>0.20024326894986691</c:v>
                </c:pt>
                <c:pt idx="1380">
                  <c:v>0.18137977259951688</c:v>
                </c:pt>
                <c:pt idx="1381">
                  <c:v>0.16541835261075954</c:v>
                </c:pt>
                <c:pt idx="1382">
                  <c:v>0.17122250533394387</c:v>
                </c:pt>
                <c:pt idx="1383">
                  <c:v>0.14075070353722594</c:v>
                </c:pt>
                <c:pt idx="1384">
                  <c:v>0.12769135991005987</c:v>
                </c:pt>
                <c:pt idx="1385">
                  <c:v>0.1247892835484677</c:v>
                </c:pt>
                <c:pt idx="1386">
                  <c:v>0.13494655081404094</c:v>
                </c:pt>
                <c:pt idx="1387">
                  <c:v>0.13494655081404094</c:v>
                </c:pt>
                <c:pt idx="1388">
                  <c:v>0.14075070353722594</c:v>
                </c:pt>
                <c:pt idx="1389">
                  <c:v>0.15235900898359431</c:v>
                </c:pt>
                <c:pt idx="1390">
                  <c:v>0.16541835261075954</c:v>
                </c:pt>
                <c:pt idx="1391">
                  <c:v>0.18573288714190631</c:v>
                </c:pt>
                <c:pt idx="1392">
                  <c:v>0.22345987984260493</c:v>
                </c:pt>
                <c:pt idx="1393">
                  <c:v>0.24377441437375089</c:v>
                </c:pt>
                <c:pt idx="1394">
                  <c:v>0.26118687254330458</c:v>
                </c:pt>
                <c:pt idx="1395">
                  <c:v>0.31342424705196653</c:v>
                </c:pt>
                <c:pt idx="1396">
                  <c:v>0.37726992700699541</c:v>
                </c:pt>
                <c:pt idx="1397">
                  <c:v>0.31052217069037424</c:v>
                </c:pt>
                <c:pt idx="1398">
                  <c:v>0.33228774340231532</c:v>
                </c:pt>
                <c:pt idx="1399">
                  <c:v>0.34244501066788818</c:v>
                </c:pt>
                <c:pt idx="1400">
                  <c:v>0.30471801796718956</c:v>
                </c:pt>
                <c:pt idx="1401">
                  <c:v>0.27714829253206202</c:v>
                </c:pt>
                <c:pt idx="1402">
                  <c:v>0.27279517798967456</c:v>
                </c:pt>
                <c:pt idx="1403">
                  <c:v>0.26118687254330458</c:v>
                </c:pt>
                <c:pt idx="1404">
                  <c:v>0.24957856709693541</c:v>
                </c:pt>
                <c:pt idx="1405">
                  <c:v>0.2394212998313634</c:v>
                </c:pt>
                <c:pt idx="1406">
                  <c:v>0.23216610892738176</c:v>
                </c:pt>
                <c:pt idx="1407">
                  <c:v>0.23506818528897441</c:v>
                </c:pt>
                <c:pt idx="1408">
                  <c:v>0.23651922346977061</c:v>
                </c:pt>
                <c:pt idx="1409">
                  <c:v>0.24232337619295474</c:v>
                </c:pt>
                <c:pt idx="1410">
                  <c:v>0.22926403256579006</c:v>
                </c:pt>
                <c:pt idx="1411">
                  <c:v>0.22055780348101273</c:v>
                </c:pt>
                <c:pt idx="1412">
                  <c:v>0.21620468893862441</c:v>
                </c:pt>
                <c:pt idx="1413">
                  <c:v>0.21330261257703254</c:v>
                </c:pt>
                <c:pt idx="1414">
                  <c:v>0.21185157439623589</c:v>
                </c:pt>
                <c:pt idx="1415">
                  <c:v>0.21185157439623589</c:v>
                </c:pt>
                <c:pt idx="1416">
                  <c:v>0.21040053621543994</c:v>
                </c:pt>
                <c:pt idx="1417">
                  <c:v>0.22636195620419727</c:v>
                </c:pt>
                <c:pt idx="1418">
                  <c:v>0.2582847961817123</c:v>
                </c:pt>
                <c:pt idx="1419">
                  <c:v>0.24522545255454747</c:v>
                </c:pt>
                <c:pt idx="1420">
                  <c:v>0.24667649073534367</c:v>
                </c:pt>
                <c:pt idx="1421">
                  <c:v>0.24812752891613918</c:v>
                </c:pt>
                <c:pt idx="1422">
                  <c:v>0.24667649073534367</c:v>
                </c:pt>
                <c:pt idx="1423">
                  <c:v>0.26408894890489804</c:v>
                </c:pt>
                <c:pt idx="1424">
                  <c:v>0.30326697978639328</c:v>
                </c:pt>
                <c:pt idx="1425">
                  <c:v>0.36130850701823891</c:v>
                </c:pt>
                <c:pt idx="1426">
                  <c:v>0.45707702695078284</c:v>
                </c:pt>
                <c:pt idx="1427">
                  <c:v>0.53978620325616267</c:v>
                </c:pt>
                <c:pt idx="1428">
                  <c:v>0.53978620325616267</c:v>
                </c:pt>
                <c:pt idx="1429">
                  <c:v>0.49480401965148346</c:v>
                </c:pt>
                <c:pt idx="1430">
                  <c:v>0.45997910331237635</c:v>
                </c:pt>
                <c:pt idx="1431">
                  <c:v>0.43240937787725076</c:v>
                </c:pt>
                <c:pt idx="1432">
                  <c:v>0.42080107243088027</c:v>
                </c:pt>
                <c:pt idx="1433">
                  <c:v>0.4120948433461028</c:v>
                </c:pt>
                <c:pt idx="1434">
                  <c:v>0.40338861426132588</c:v>
                </c:pt>
                <c:pt idx="1435">
                  <c:v>0.39903549971893748</c:v>
                </c:pt>
                <c:pt idx="1436">
                  <c:v>0.37581888882620057</c:v>
                </c:pt>
                <c:pt idx="1437">
                  <c:v>0.37872096518779347</c:v>
                </c:pt>
                <c:pt idx="1438">
                  <c:v>0.37146577428381256</c:v>
                </c:pt>
                <c:pt idx="1439">
                  <c:v>0.35550435429505434</c:v>
                </c:pt>
                <c:pt idx="1440">
                  <c:v>0.39903549971893748</c:v>
                </c:pt>
                <c:pt idx="1441">
                  <c:v>0.41935003425008338</c:v>
                </c:pt>
                <c:pt idx="1442">
                  <c:v>0.4091927669845114</c:v>
                </c:pt>
                <c:pt idx="1443">
                  <c:v>0.40048653789973504</c:v>
                </c:pt>
                <c:pt idx="1444">
                  <c:v>0.39032927063416251</c:v>
                </c:pt>
                <c:pt idx="1445">
                  <c:v>0.38017200336858886</c:v>
                </c:pt>
                <c:pt idx="1446">
                  <c:v>0.36421058337983236</c:v>
                </c:pt>
                <c:pt idx="1447">
                  <c:v>0.35260227793346255</c:v>
                </c:pt>
                <c:pt idx="1448">
                  <c:v>0.34970020157186882</c:v>
                </c:pt>
                <c:pt idx="1449">
                  <c:v>0.35115123975266488</c:v>
                </c:pt>
                <c:pt idx="1450">
                  <c:v>0.34099397248709201</c:v>
                </c:pt>
                <c:pt idx="1451">
                  <c:v>0.32648359067913174</c:v>
                </c:pt>
                <c:pt idx="1452">
                  <c:v>0.31922839977515144</c:v>
                </c:pt>
                <c:pt idx="1453">
                  <c:v>0.31487528523276376</c:v>
                </c:pt>
                <c:pt idx="1454">
                  <c:v>0.31197320887116931</c:v>
                </c:pt>
                <c:pt idx="1455">
                  <c:v>0.3438960488486843</c:v>
                </c:pt>
                <c:pt idx="1456">
                  <c:v>0.36566162156062637</c:v>
                </c:pt>
                <c:pt idx="1457">
                  <c:v>0.38307407973018143</c:v>
                </c:pt>
                <c:pt idx="1458">
                  <c:v>0.40193757608052977</c:v>
                </c:pt>
                <c:pt idx="1459">
                  <c:v>0.46723429421635576</c:v>
                </c:pt>
                <c:pt idx="1460">
                  <c:v>0.56300281414890163</c:v>
                </c:pt>
                <c:pt idx="1461">
                  <c:v>0.65586925771985571</c:v>
                </c:pt>
                <c:pt idx="1462">
                  <c:v>0.75308881583319764</c:v>
                </c:pt>
                <c:pt idx="1463">
                  <c:v>0.8909374430088276</c:v>
                </c:pt>
                <c:pt idx="1464">
                  <c:v>0.9185071684439523</c:v>
                </c:pt>
                <c:pt idx="1465">
                  <c:v>0.94607689387908256</c:v>
                </c:pt>
                <c:pt idx="1466">
                  <c:v>0.8909374430088276</c:v>
                </c:pt>
                <c:pt idx="1467">
                  <c:v>0.80677722852265177</c:v>
                </c:pt>
                <c:pt idx="1468">
                  <c:v>0.75744193037558682</c:v>
                </c:pt>
                <c:pt idx="1469">
                  <c:v>0.74148051038682561</c:v>
                </c:pt>
                <c:pt idx="1470">
                  <c:v>0.72116597585567954</c:v>
                </c:pt>
                <c:pt idx="1471">
                  <c:v>0.68198794497418402</c:v>
                </c:pt>
                <c:pt idx="1472">
                  <c:v>0.68198794497418402</c:v>
                </c:pt>
                <c:pt idx="1473">
                  <c:v>0.7327742813020488</c:v>
                </c:pt>
                <c:pt idx="1474">
                  <c:v>0.78065854126832124</c:v>
                </c:pt>
                <c:pt idx="1475">
                  <c:v>0.83724903031937437</c:v>
                </c:pt>
                <c:pt idx="1476">
                  <c:v>0.84450422122335134</c:v>
                </c:pt>
                <c:pt idx="1477">
                  <c:v>0.81838553396902081</c:v>
                </c:pt>
                <c:pt idx="1478">
                  <c:v>0.79807099943787485</c:v>
                </c:pt>
                <c:pt idx="1479">
                  <c:v>0.80822826670344794</c:v>
                </c:pt>
                <c:pt idx="1480">
                  <c:v>0.88223121392405091</c:v>
                </c:pt>
                <c:pt idx="1481">
                  <c:v>1.0128246501956986</c:v>
                </c:pt>
                <c:pt idx="1482">
                  <c:v>1.1767919646256697</c:v>
                </c:pt>
                <c:pt idx="1483">
                  <c:v>1.192753384614424</c:v>
                </c:pt>
                <c:pt idx="1484">
                  <c:v>1.1332608192017823</c:v>
                </c:pt>
                <c:pt idx="1485">
                  <c:v>1.1884002700720357</c:v>
                </c:pt>
                <c:pt idx="1486">
                  <c:v>1.2812667136429834</c:v>
                </c:pt>
                <c:pt idx="1487">
                  <c:v>1.3146405918013031</c:v>
                </c:pt>
                <c:pt idx="1488">
                  <c:v>1.2870708663661727</c:v>
                </c:pt>
                <c:pt idx="1489">
                  <c:v>1.2159699955071546</c:v>
                </c:pt>
                <c:pt idx="1490">
                  <c:v>1.1245545901170055</c:v>
                </c:pt>
                <c:pt idx="1491">
                  <c:v>1.0824744828739177</c:v>
                </c:pt>
                <c:pt idx="1492">
                  <c:v>1.0752192919699337</c:v>
                </c:pt>
                <c:pt idx="1493">
                  <c:v>1.0113736120149004</c:v>
                </c:pt>
                <c:pt idx="1494">
                  <c:v>1.0331391847268501</c:v>
                </c:pt>
                <c:pt idx="1495">
                  <c:v>0.97654869567580171</c:v>
                </c:pt>
                <c:pt idx="1496">
                  <c:v>0.82854280123459545</c:v>
                </c:pt>
                <c:pt idx="1497">
                  <c:v>0.71100870859010856</c:v>
                </c:pt>
                <c:pt idx="1498">
                  <c:v>0.66457548680463063</c:v>
                </c:pt>
                <c:pt idx="1499">
                  <c:v>0.69359625042055362</c:v>
                </c:pt>
                <c:pt idx="1500">
                  <c:v>0.66892860134702081</c:v>
                </c:pt>
                <c:pt idx="1501">
                  <c:v>0.61233811229596968</c:v>
                </c:pt>
                <c:pt idx="1502">
                  <c:v>0.641358875911894</c:v>
                </c:pt>
                <c:pt idx="1503">
                  <c:v>0.62684849410393306</c:v>
                </c:pt>
                <c:pt idx="1504">
                  <c:v>0.61088707411517584</c:v>
                </c:pt>
                <c:pt idx="1505">
                  <c:v>0.57461111959527189</c:v>
                </c:pt>
                <c:pt idx="1506">
                  <c:v>0.53253101235218403</c:v>
                </c:pt>
                <c:pt idx="1507">
                  <c:v>0.50641232509784784</c:v>
                </c:pt>
                <c:pt idx="1508">
                  <c:v>0.48029363784352114</c:v>
                </c:pt>
                <c:pt idx="1509">
                  <c:v>0.50641232509784784</c:v>
                </c:pt>
                <c:pt idx="1510">
                  <c:v>0.50641232509784784</c:v>
                </c:pt>
                <c:pt idx="1511">
                  <c:v>0.48609779056670555</c:v>
                </c:pt>
                <c:pt idx="1512">
                  <c:v>0.44982183604680231</c:v>
                </c:pt>
                <c:pt idx="1513">
                  <c:v>0.39613342335734647</c:v>
                </c:pt>
                <c:pt idx="1514">
                  <c:v>0.35695539247585045</c:v>
                </c:pt>
                <c:pt idx="1515">
                  <c:v>0.31922839977515144</c:v>
                </c:pt>
                <c:pt idx="1516">
                  <c:v>0.32067943795594772</c:v>
                </c:pt>
                <c:pt idx="1517">
                  <c:v>0.32648359067913174</c:v>
                </c:pt>
                <c:pt idx="1518">
                  <c:v>0.30326697978639328</c:v>
                </c:pt>
                <c:pt idx="1519">
                  <c:v>0.31052217069037424</c:v>
                </c:pt>
                <c:pt idx="1520">
                  <c:v>0.32213047613674317</c:v>
                </c:pt>
                <c:pt idx="1521">
                  <c:v>0.30471801796718956</c:v>
                </c:pt>
                <c:pt idx="1522">
                  <c:v>0.28005036889365548</c:v>
                </c:pt>
                <c:pt idx="1523">
                  <c:v>0.28440348343604288</c:v>
                </c:pt>
                <c:pt idx="1524">
                  <c:v>0.29746282706320915</c:v>
                </c:pt>
                <c:pt idx="1525">
                  <c:v>0.27569725435126574</c:v>
                </c:pt>
                <c:pt idx="1526">
                  <c:v>0.27714829253206202</c:v>
                </c:pt>
                <c:pt idx="1527">
                  <c:v>0.27569725435126574</c:v>
                </c:pt>
                <c:pt idx="1528">
                  <c:v>0.25973583436250824</c:v>
                </c:pt>
                <c:pt idx="1529">
                  <c:v>0.24087233801215871</c:v>
                </c:pt>
                <c:pt idx="1530">
                  <c:v>0.23797026165056631</c:v>
                </c:pt>
                <c:pt idx="1531">
                  <c:v>0.22200884166180884</c:v>
                </c:pt>
                <c:pt idx="1532">
                  <c:v>0.19153703986508999</c:v>
                </c:pt>
                <c:pt idx="1533">
                  <c:v>0.17702665805712894</c:v>
                </c:pt>
                <c:pt idx="1534">
                  <c:v>0.16686939079155574</c:v>
                </c:pt>
                <c:pt idx="1535">
                  <c:v>0.15526108534518718</c:v>
                </c:pt>
                <c:pt idx="1536">
                  <c:v>0.1247892835484677</c:v>
                </c:pt>
                <c:pt idx="1537">
                  <c:v>0.13929966535642968</c:v>
                </c:pt>
                <c:pt idx="1538">
                  <c:v>0.13349551263324455</c:v>
                </c:pt>
                <c:pt idx="1539">
                  <c:v>0.1247892835484677</c:v>
                </c:pt>
                <c:pt idx="1540">
                  <c:v>0.13349551263324455</c:v>
                </c:pt>
                <c:pt idx="1541">
                  <c:v>0.13349551263324455</c:v>
                </c:pt>
                <c:pt idx="1542">
                  <c:v>0.13059343627165226</c:v>
                </c:pt>
                <c:pt idx="1543">
                  <c:v>0.13204447445244902</c:v>
                </c:pt>
                <c:pt idx="1544">
                  <c:v>0.12624032172926394</c:v>
                </c:pt>
                <c:pt idx="1545">
                  <c:v>0.12043616900607965</c:v>
                </c:pt>
                <c:pt idx="1546">
                  <c:v>0.1131809781020984</c:v>
                </c:pt>
                <c:pt idx="1547">
                  <c:v>0.10737682537891433</c:v>
                </c:pt>
                <c:pt idx="1548">
                  <c:v>0.10157267265572972</c:v>
                </c:pt>
                <c:pt idx="1549">
                  <c:v>0.10157267265572972</c:v>
                </c:pt>
                <c:pt idx="1550">
                  <c:v>9.7219558113341112E-2</c:v>
                </c:pt>
                <c:pt idx="1551">
                  <c:v>9.7219558113341112E-2</c:v>
                </c:pt>
                <c:pt idx="1552">
                  <c:v>0.10157267265572972</c:v>
                </c:pt>
                <c:pt idx="1553">
                  <c:v>0.10882786355971021</c:v>
                </c:pt>
                <c:pt idx="1554">
                  <c:v>0.10302371083652601</c:v>
                </c:pt>
                <c:pt idx="1555">
                  <c:v>0.11463201628289477</c:v>
                </c:pt>
                <c:pt idx="1556">
                  <c:v>0.13204447445244902</c:v>
                </c:pt>
                <c:pt idx="1557">
                  <c:v>0.14365277989881717</c:v>
                </c:pt>
                <c:pt idx="1558">
                  <c:v>0.1247892835484677</c:v>
                </c:pt>
                <c:pt idx="1559">
                  <c:v>0.12043616900607965</c:v>
                </c:pt>
                <c:pt idx="1560">
                  <c:v>0.11753409264448704</c:v>
                </c:pt>
                <c:pt idx="1561">
                  <c:v>0.1131809781020984</c:v>
                </c:pt>
                <c:pt idx="1562">
                  <c:v>0.10882786355971021</c:v>
                </c:pt>
                <c:pt idx="1563">
                  <c:v>0.10882786355971021</c:v>
                </c:pt>
                <c:pt idx="1564">
                  <c:v>0.10882786355971021</c:v>
                </c:pt>
                <c:pt idx="1565">
                  <c:v>0.10592578719811817</c:v>
                </c:pt>
                <c:pt idx="1566">
                  <c:v>0.12333824536767179</c:v>
                </c:pt>
                <c:pt idx="1567">
                  <c:v>0.12188720718687544</c:v>
                </c:pt>
                <c:pt idx="1568">
                  <c:v>0.11463201628289477</c:v>
                </c:pt>
                <c:pt idx="1569">
                  <c:v>0.10592578719811817</c:v>
                </c:pt>
                <c:pt idx="1570">
                  <c:v>0.10302371083652601</c:v>
                </c:pt>
                <c:pt idx="1571">
                  <c:v>0.10157267265572972</c:v>
                </c:pt>
                <c:pt idx="1572">
                  <c:v>0.10302371083652601</c:v>
                </c:pt>
                <c:pt idx="1573">
                  <c:v>0.10157267265572972</c:v>
                </c:pt>
                <c:pt idx="1574">
                  <c:v>0.10302371083652601</c:v>
                </c:pt>
                <c:pt idx="1575">
                  <c:v>0.11172993992130249</c:v>
                </c:pt>
                <c:pt idx="1576">
                  <c:v>0.10882786355971021</c:v>
                </c:pt>
                <c:pt idx="1577">
                  <c:v>0.10592578719811817</c:v>
                </c:pt>
                <c:pt idx="1578">
                  <c:v>0.10447474901732201</c:v>
                </c:pt>
                <c:pt idx="1579">
                  <c:v>0.10447474901732201</c:v>
                </c:pt>
                <c:pt idx="1580">
                  <c:v>9.7219558113341112E-2</c:v>
                </c:pt>
                <c:pt idx="1581">
                  <c:v>9.1415405390156745E-2</c:v>
                </c:pt>
                <c:pt idx="1582">
                  <c:v>8.9964367209360768E-2</c:v>
                </c:pt>
                <c:pt idx="1583">
                  <c:v>9.8670596294137547E-2</c:v>
                </c:pt>
                <c:pt idx="1584">
                  <c:v>0.11027890174050636</c:v>
                </c:pt>
                <c:pt idx="1585">
                  <c:v>0.12333824536767179</c:v>
                </c:pt>
                <c:pt idx="1586">
                  <c:v>0.12769135991005987</c:v>
                </c:pt>
                <c:pt idx="1587">
                  <c:v>0.1291423980908562</c:v>
                </c:pt>
                <c:pt idx="1588">
                  <c:v>0.13059343627165226</c:v>
                </c:pt>
                <c:pt idx="1589">
                  <c:v>0.1291423980908562</c:v>
                </c:pt>
                <c:pt idx="1590">
                  <c:v>0.12333824536767179</c:v>
                </c:pt>
                <c:pt idx="1591">
                  <c:v>0.12624032172926394</c:v>
                </c:pt>
                <c:pt idx="1592">
                  <c:v>0.12624032172926394</c:v>
                </c:pt>
                <c:pt idx="1593">
                  <c:v>0.12769135991005987</c:v>
                </c:pt>
                <c:pt idx="1594">
                  <c:v>0.14075070353722594</c:v>
                </c:pt>
                <c:pt idx="1595">
                  <c:v>0.14220174171802141</c:v>
                </c:pt>
                <c:pt idx="1596">
                  <c:v>0.14220174171802141</c:v>
                </c:pt>
                <c:pt idx="1597">
                  <c:v>0.15671212352598338</c:v>
                </c:pt>
                <c:pt idx="1598">
                  <c:v>0.15816316170677891</c:v>
                </c:pt>
                <c:pt idx="1599">
                  <c:v>0.15816316170677891</c:v>
                </c:pt>
                <c:pt idx="1600">
                  <c:v>0.15526108534518718</c:v>
                </c:pt>
                <c:pt idx="1601">
                  <c:v>0.15381004716439137</c:v>
                </c:pt>
                <c:pt idx="1602">
                  <c:v>0.15090797080279894</c:v>
                </c:pt>
                <c:pt idx="1603">
                  <c:v>0.14365277989881717</c:v>
                </c:pt>
                <c:pt idx="1604">
                  <c:v>0.14075070353722594</c:v>
                </c:pt>
                <c:pt idx="1605">
                  <c:v>0.14365277989881717</c:v>
                </c:pt>
                <c:pt idx="1606">
                  <c:v>0.14365277989881717</c:v>
                </c:pt>
                <c:pt idx="1607">
                  <c:v>0.14510381807961337</c:v>
                </c:pt>
                <c:pt idx="1608">
                  <c:v>0.14945693262200274</c:v>
                </c:pt>
                <c:pt idx="1609">
                  <c:v>0.15671212352598338</c:v>
                </c:pt>
                <c:pt idx="1610">
                  <c:v>0.16541835261075954</c:v>
                </c:pt>
                <c:pt idx="1611">
                  <c:v>0.17557561987633244</c:v>
                </c:pt>
                <c:pt idx="1612">
                  <c:v>0.17122250533394387</c:v>
                </c:pt>
                <c:pt idx="1613">
                  <c:v>0.17267354351474018</c:v>
                </c:pt>
                <c:pt idx="1614">
                  <c:v>0.16977146715314792</c:v>
                </c:pt>
                <c:pt idx="1615">
                  <c:v>0.16977146715314792</c:v>
                </c:pt>
                <c:pt idx="1616">
                  <c:v>0.16832042897235183</c:v>
                </c:pt>
                <c:pt idx="1617">
                  <c:v>0.17122250533394387</c:v>
                </c:pt>
                <c:pt idx="1618">
                  <c:v>0.16686939079155574</c:v>
                </c:pt>
                <c:pt idx="1619">
                  <c:v>0.16686939079155574</c:v>
                </c:pt>
                <c:pt idx="1620">
                  <c:v>0.16251627624916723</c:v>
                </c:pt>
                <c:pt idx="1621">
                  <c:v>0.16686939079155574</c:v>
                </c:pt>
                <c:pt idx="1622">
                  <c:v>0.16686939079155574</c:v>
                </c:pt>
                <c:pt idx="1623">
                  <c:v>0.17267354351474018</c:v>
                </c:pt>
                <c:pt idx="1624">
                  <c:v>0.16686939079155574</c:v>
                </c:pt>
                <c:pt idx="1625">
                  <c:v>0.16541835261075954</c:v>
                </c:pt>
                <c:pt idx="1626">
                  <c:v>0.16396731442996396</c:v>
                </c:pt>
                <c:pt idx="1627">
                  <c:v>0.16977146715314792</c:v>
                </c:pt>
                <c:pt idx="1628">
                  <c:v>0.17412458169553635</c:v>
                </c:pt>
                <c:pt idx="1629">
                  <c:v>0.17702665805712894</c:v>
                </c:pt>
                <c:pt idx="1630">
                  <c:v>0.16977146715314792</c:v>
                </c:pt>
                <c:pt idx="1631">
                  <c:v>0.17412458169553635</c:v>
                </c:pt>
                <c:pt idx="1632">
                  <c:v>0.17992873441872137</c:v>
                </c:pt>
                <c:pt idx="1633">
                  <c:v>0.18573288714190631</c:v>
                </c:pt>
                <c:pt idx="1634">
                  <c:v>0.19734119258827507</c:v>
                </c:pt>
                <c:pt idx="1635">
                  <c:v>0.19443911622668225</c:v>
                </c:pt>
                <c:pt idx="1636">
                  <c:v>0.19298807804588611</c:v>
                </c:pt>
                <c:pt idx="1637">
                  <c:v>0.19734119258827507</c:v>
                </c:pt>
                <c:pt idx="1638">
                  <c:v>0.20459638349225612</c:v>
                </c:pt>
                <c:pt idx="1639">
                  <c:v>0.19879223076907138</c:v>
                </c:pt>
                <c:pt idx="1640">
                  <c:v>0.19008600168429379</c:v>
                </c:pt>
                <c:pt idx="1641">
                  <c:v>0.18573288714190631</c:v>
                </c:pt>
                <c:pt idx="1642">
                  <c:v>0.18137977259951688</c:v>
                </c:pt>
                <c:pt idx="1643">
                  <c:v>0.18137977259951688</c:v>
                </c:pt>
                <c:pt idx="1644">
                  <c:v>0.18137977259951688</c:v>
                </c:pt>
                <c:pt idx="1645">
                  <c:v>0.17122250533394387</c:v>
                </c:pt>
                <c:pt idx="1646">
                  <c:v>0.16106523806837156</c:v>
                </c:pt>
                <c:pt idx="1647">
                  <c:v>0.17122250533394387</c:v>
                </c:pt>
                <c:pt idx="1648">
                  <c:v>0.17122250533394387</c:v>
                </c:pt>
                <c:pt idx="1649">
                  <c:v>0.19589015440747887</c:v>
                </c:pt>
                <c:pt idx="1650">
                  <c:v>0.24232337619295474</c:v>
                </c:pt>
                <c:pt idx="1651">
                  <c:v>0.22055780348101273</c:v>
                </c:pt>
                <c:pt idx="1652">
                  <c:v>0.21910676530021653</c:v>
                </c:pt>
                <c:pt idx="1653">
                  <c:v>0.21040053621543994</c:v>
                </c:pt>
                <c:pt idx="1654">
                  <c:v>0.20169430713066294</c:v>
                </c:pt>
                <c:pt idx="1655">
                  <c:v>0.20749845985384818</c:v>
                </c:pt>
                <c:pt idx="1656">
                  <c:v>0.19589015440747887</c:v>
                </c:pt>
                <c:pt idx="1657">
                  <c:v>0.19008600168429379</c:v>
                </c:pt>
                <c:pt idx="1658">
                  <c:v>0.20024326894986691</c:v>
                </c:pt>
                <c:pt idx="1659">
                  <c:v>0.19734119258827507</c:v>
                </c:pt>
                <c:pt idx="1660">
                  <c:v>0.18863496350349826</c:v>
                </c:pt>
                <c:pt idx="1661">
                  <c:v>0.19589015440747887</c:v>
                </c:pt>
                <c:pt idx="1662">
                  <c:v>0.18428184896110941</c:v>
                </c:pt>
                <c:pt idx="1663">
                  <c:v>0.18137977259951688</c:v>
                </c:pt>
                <c:pt idx="1664">
                  <c:v>0.18573288714190631</c:v>
                </c:pt>
                <c:pt idx="1665">
                  <c:v>0.18428184896110941</c:v>
                </c:pt>
                <c:pt idx="1666">
                  <c:v>0.17702665805712894</c:v>
                </c:pt>
                <c:pt idx="1667">
                  <c:v>0.17122250533394387</c:v>
                </c:pt>
                <c:pt idx="1668">
                  <c:v>0.18137977259951688</c:v>
                </c:pt>
                <c:pt idx="1669">
                  <c:v>0.19443911622668225</c:v>
                </c:pt>
                <c:pt idx="1670">
                  <c:v>0.20024326894986691</c:v>
                </c:pt>
                <c:pt idx="1671">
                  <c:v>0.20749845985384818</c:v>
                </c:pt>
                <c:pt idx="1672">
                  <c:v>0.2060474216730514</c:v>
                </c:pt>
                <c:pt idx="1673">
                  <c:v>0.19734119258827507</c:v>
                </c:pt>
                <c:pt idx="1674">
                  <c:v>0.20024326894986691</c:v>
                </c:pt>
                <c:pt idx="1675">
                  <c:v>0.19443911622668225</c:v>
                </c:pt>
                <c:pt idx="1676">
                  <c:v>0.18863496350349826</c:v>
                </c:pt>
                <c:pt idx="1677">
                  <c:v>0.17412458169553635</c:v>
                </c:pt>
                <c:pt idx="1678">
                  <c:v>0.14510381807961337</c:v>
                </c:pt>
                <c:pt idx="1679">
                  <c:v>0.14945693262200274</c:v>
                </c:pt>
                <c:pt idx="1680">
                  <c:v>0.15671212352598338</c:v>
                </c:pt>
                <c:pt idx="1681">
                  <c:v>0.14510381807961337</c:v>
                </c:pt>
                <c:pt idx="1682">
                  <c:v>0.13784862717563293</c:v>
                </c:pt>
                <c:pt idx="1683">
                  <c:v>0.13784862717563293</c:v>
                </c:pt>
                <c:pt idx="1684">
                  <c:v>0.13784862717563293</c:v>
                </c:pt>
                <c:pt idx="1685">
                  <c:v>0.13784862717563293</c:v>
                </c:pt>
                <c:pt idx="1686">
                  <c:v>0.13059343627165226</c:v>
                </c:pt>
                <c:pt idx="1687">
                  <c:v>0.13349551263324455</c:v>
                </c:pt>
                <c:pt idx="1688">
                  <c:v>0.13639758899483681</c:v>
                </c:pt>
                <c:pt idx="1689">
                  <c:v>0.15090797080279894</c:v>
                </c:pt>
                <c:pt idx="1690">
                  <c:v>0.21910676530021653</c:v>
                </c:pt>
                <c:pt idx="1691">
                  <c:v>0.34534708702948164</c:v>
                </c:pt>
                <c:pt idx="1692">
                  <c:v>0.69940040314373764</c:v>
                </c:pt>
                <c:pt idx="1693">
                  <c:v>0.53253101235218403</c:v>
                </c:pt>
                <c:pt idx="1694">
                  <c:v>0.45852806513158001</c:v>
                </c:pt>
                <c:pt idx="1695">
                  <c:v>0.40483965244212111</c:v>
                </c:pt>
                <c:pt idx="1696">
                  <c:v>0.35260227793346255</c:v>
                </c:pt>
                <c:pt idx="1697">
                  <c:v>0.29601178888241297</c:v>
                </c:pt>
                <c:pt idx="1698">
                  <c:v>0.28295244525524804</c:v>
                </c:pt>
                <c:pt idx="1699">
                  <c:v>0.2553827198201209</c:v>
                </c:pt>
                <c:pt idx="1700">
                  <c:v>0.24812752891613918</c:v>
                </c:pt>
                <c:pt idx="1701">
                  <c:v>0.24812752891613918</c:v>
                </c:pt>
                <c:pt idx="1702">
                  <c:v>0.25683375800091579</c:v>
                </c:pt>
                <c:pt idx="1703">
                  <c:v>0.23797026165056631</c:v>
                </c:pt>
                <c:pt idx="1704">
                  <c:v>0.21765572711942044</c:v>
                </c:pt>
                <c:pt idx="1705">
                  <c:v>0.12333824536767179</c:v>
                </c:pt>
                <c:pt idx="1706">
                  <c:v>0.13059343627165226</c:v>
                </c:pt>
                <c:pt idx="1707">
                  <c:v>0.13784862717563293</c:v>
                </c:pt>
                <c:pt idx="1708">
                  <c:v>0.14510381807961337</c:v>
                </c:pt>
                <c:pt idx="1709">
                  <c:v>0.15090797080279894</c:v>
                </c:pt>
                <c:pt idx="1710">
                  <c:v>0.20169430713066294</c:v>
                </c:pt>
                <c:pt idx="1711">
                  <c:v>0.20459638349225612</c:v>
                </c:pt>
                <c:pt idx="1712">
                  <c:v>0.22055780348101273</c:v>
                </c:pt>
                <c:pt idx="1713">
                  <c:v>0.21040053621543994</c:v>
                </c:pt>
                <c:pt idx="1714">
                  <c:v>0.19879223076907138</c:v>
                </c:pt>
                <c:pt idx="1715">
                  <c:v>0.19298807804588611</c:v>
                </c:pt>
                <c:pt idx="1716">
                  <c:v>0.17412458169553635</c:v>
                </c:pt>
                <c:pt idx="1717">
                  <c:v>0.15961419988757575</c:v>
                </c:pt>
                <c:pt idx="1718">
                  <c:v>0.15961419988757575</c:v>
                </c:pt>
                <c:pt idx="1719">
                  <c:v>0.16251627624916723</c:v>
                </c:pt>
                <c:pt idx="1720">
                  <c:v>0.16396731442996396</c:v>
                </c:pt>
                <c:pt idx="1721">
                  <c:v>0.17702665805712894</c:v>
                </c:pt>
                <c:pt idx="1722">
                  <c:v>0.2060474216730514</c:v>
                </c:pt>
                <c:pt idx="1723">
                  <c:v>0.21910676530021653</c:v>
                </c:pt>
                <c:pt idx="1724">
                  <c:v>0.21330261257703254</c:v>
                </c:pt>
                <c:pt idx="1725">
                  <c:v>0.20894949803464438</c:v>
                </c:pt>
                <c:pt idx="1726">
                  <c:v>0.20169430713066294</c:v>
                </c:pt>
                <c:pt idx="1727">
                  <c:v>0.20024326894986691</c:v>
                </c:pt>
                <c:pt idx="1728">
                  <c:v>0.18863496350349826</c:v>
                </c:pt>
                <c:pt idx="1729">
                  <c:v>0.17412458169553635</c:v>
                </c:pt>
                <c:pt idx="1730">
                  <c:v>0.15961419988757575</c:v>
                </c:pt>
                <c:pt idx="1731">
                  <c:v>0.14510381807961337</c:v>
                </c:pt>
                <c:pt idx="1732">
                  <c:v>0.15235900898359431</c:v>
                </c:pt>
                <c:pt idx="1733">
                  <c:v>0.15816316170677891</c:v>
                </c:pt>
                <c:pt idx="1734">
                  <c:v>0.16106523806837156</c:v>
                </c:pt>
                <c:pt idx="1735">
                  <c:v>0.16396731442996396</c:v>
                </c:pt>
                <c:pt idx="1736">
                  <c:v>0.16251627624916723</c:v>
                </c:pt>
                <c:pt idx="1737">
                  <c:v>0.17702665805712894</c:v>
                </c:pt>
                <c:pt idx="1738">
                  <c:v>0.19734119258827507</c:v>
                </c:pt>
                <c:pt idx="1739">
                  <c:v>0.20169430713066294</c:v>
                </c:pt>
                <c:pt idx="1740">
                  <c:v>0.20314534531145947</c:v>
                </c:pt>
                <c:pt idx="1741">
                  <c:v>0.20314534531145947</c:v>
                </c:pt>
                <c:pt idx="1742">
                  <c:v>0.19879223076907138</c:v>
                </c:pt>
                <c:pt idx="1743">
                  <c:v>0.19153703986508999</c:v>
                </c:pt>
                <c:pt idx="1744">
                  <c:v>0.18863496350349826</c:v>
                </c:pt>
                <c:pt idx="1745">
                  <c:v>0.18718392532270156</c:v>
                </c:pt>
                <c:pt idx="1746">
                  <c:v>0.18283081078031321</c:v>
                </c:pt>
                <c:pt idx="1747">
                  <c:v>0.18718392532270156</c:v>
                </c:pt>
                <c:pt idx="1748">
                  <c:v>0.17412458169553635</c:v>
                </c:pt>
                <c:pt idx="1749">
                  <c:v>0.16541835261075954</c:v>
                </c:pt>
                <c:pt idx="1750">
                  <c:v>0.15526108534518718</c:v>
                </c:pt>
                <c:pt idx="1751">
                  <c:v>0.15090797080279894</c:v>
                </c:pt>
                <c:pt idx="1752">
                  <c:v>0.15090797080279894</c:v>
                </c:pt>
                <c:pt idx="1753">
                  <c:v>0.15381004716439137</c:v>
                </c:pt>
                <c:pt idx="1754">
                  <c:v>0.15090797080279894</c:v>
                </c:pt>
                <c:pt idx="1755">
                  <c:v>0.14655485626040976</c:v>
                </c:pt>
                <c:pt idx="1756">
                  <c:v>0.14510381807961337</c:v>
                </c:pt>
                <c:pt idx="1757">
                  <c:v>0.14365277989881717</c:v>
                </c:pt>
                <c:pt idx="1758">
                  <c:v>0.13349551263324455</c:v>
                </c:pt>
                <c:pt idx="1759">
                  <c:v>0.13494655081404094</c:v>
                </c:pt>
                <c:pt idx="1760">
                  <c:v>0.14655485626040976</c:v>
                </c:pt>
                <c:pt idx="1761">
                  <c:v>0.15235900898359431</c:v>
                </c:pt>
                <c:pt idx="1762">
                  <c:v>0.19153703986508999</c:v>
                </c:pt>
                <c:pt idx="1763">
                  <c:v>0.21620468893862441</c:v>
                </c:pt>
                <c:pt idx="1764">
                  <c:v>0.21185157439623589</c:v>
                </c:pt>
                <c:pt idx="1765">
                  <c:v>0.21185157439623589</c:v>
                </c:pt>
                <c:pt idx="1766">
                  <c:v>0.23361714710817794</c:v>
                </c:pt>
                <c:pt idx="1767">
                  <c:v>0.2582847961817123</c:v>
                </c:pt>
                <c:pt idx="1768">
                  <c:v>0.27859933071285831</c:v>
                </c:pt>
                <c:pt idx="1769">
                  <c:v>0.31342424705196653</c:v>
                </c:pt>
                <c:pt idx="1770">
                  <c:v>0.33518981976390905</c:v>
                </c:pt>
                <c:pt idx="1771">
                  <c:v>0.43966456878123017</c:v>
                </c:pt>
                <c:pt idx="1772">
                  <c:v>0.50496128691705378</c:v>
                </c:pt>
                <c:pt idx="1773">
                  <c:v>0.48029363784352114</c:v>
                </c:pt>
                <c:pt idx="1774">
                  <c:v>0.39613342335734647</c:v>
                </c:pt>
                <c:pt idx="1775">
                  <c:v>0.2916586743400244</c:v>
                </c:pt>
                <c:pt idx="1776">
                  <c:v>0.27714829253206202</c:v>
                </c:pt>
                <c:pt idx="1777">
                  <c:v>0.26844206344728538</c:v>
                </c:pt>
                <c:pt idx="1778">
                  <c:v>0.25102960527773188</c:v>
                </c:pt>
                <c:pt idx="1779">
                  <c:v>0.24232337619295474</c:v>
                </c:pt>
                <c:pt idx="1780">
                  <c:v>0.24957856709693541</c:v>
                </c:pt>
                <c:pt idx="1781">
                  <c:v>0.25248064345852772</c:v>
                </c:pt>
                <c:pt idx="1782">
                  <c:v>0.25393168163932384</c:v>
                </c:pt>
                <c:pt idx="1783">
                  <c:v>0.25683375800091579</c:v>
                </c:pt>
                <c:pt idx="1784">
                  <c:v>0.2582847961817123</c:v>
                </c:pt>
                <c:pt idx="1785">
                  <c:v>0.24957856709693541</c:v>
                </c:pt>
                <c:pt idx="1786">
                  <c:v>0.24087233801215871</c:v>
                </c:pt>
                <c:pt idx="1787">
                  <c:v>0.24522545255454747</c:v>
                </c:pt>
                <c:pt idx="1788">
                  <c:v>0.24957856709693541</c:v>
                </c:pt>
                <c:pt idx="1789">
                  <c:v>0.24087233801215871</c:v>
                </c:pt>
                <c:pt idx="1790">
                  <c:v>0.23651922346977061</c:v>
                </c:pt>
                <c:pt idx="1791">
                  <c:v>0.22781299438499344</c:v>
                </c:pt>
                <c:pt idx="1792">
                  <c:v>0.23361714710817794</c:v>
                </c:pt>
                <c:pt idx="1793">
                  <c:v>0.22200884166180884</c:v>
                </c:pt>
                <c:pt idx="1794">
                  <c:v>0.22781299438499344</c:v>
                </c:pt>
                <c:pt idx="1795">
                  <c:v>0.22055780348101273</c:v>
                </c:pt>
                <c:pt idx="1796">
                  <c:v>0.22345987984260493</c:v>
                </c:pt>
                <c:pt idx="1797">
                  <c:v>0.23216610892738176</c:v>
                </c:pt>
                <c:pt idx="1798">
                  <c:v>0.23651922346977061</c:v>
                </c:pt>
                <c:pt idx="1799">
                  <c:v>0.25973583436250824</c:v>
                </c:pt>
                <c:pt idx="1800">
                  <c:v>0.29020763615922718</c:v>
                </c:pt>
                <c:pt idx="1801">
                  <c:v>0.33954293430629673</c:v>
                </c:pt>
                <c:pt idx="1802">
                  <c:v>0.36275954519903408</c:v>
                </c:pt>
                <c:pt idx="1803">
                  <c:v>0.36275954519903408</c:v>
                </c:pt>
                <c:pt idx="1804">
                  <c:v>0.37872096518779347</c:v>
                </c:pt>
                <c:pt idx="1805">
                  <c:v>0.43095833969645364</c:v>
                </c:pt>
                <c:pt idx="1806">
                  <c:v>0.41064380516530657</c:v>
                </c:pt>
                <c:pt idx="1807">
                  <c:v>0.40629069062291806</c:v>
                </c:pt>
                <c:pt idx="1808">
                  <c:v>0.42080107243088027</c:v>
                </c:pt>
                <c:pt idx="1809">
                  <c:v>0.4527239124083936</c:v>
                </c:pt>
                <c:pt idx="1810">
                  <c:v>0.47448948512033745</c:v>
                </c:pt>
                <c:pt idx="1811">
                  <c:v>0.49335298147068818</c:v>
                </c:pt>
                <c:pt idx="1812">
                  <c:v>0.50496128691705378</c:v>
                </c:pt>
                <c:pt idx="1813">
                  <c:v>0.51802063054422065</c:v>
                </c:pt>
                <c:pt idx="1814">
                  <c:v>0.48029363784352114</c:v>
                </c:pt>
                <c:pt idx="1815">
                  <c:v>0.44982183604680231</c:v>
                </c:pt>
                <c:pt idx="1816">
                  <c:v>0.46288117967396852</c:v>
                </c:pt>
                <c:pt idx="1817">
                  <c:v>0.52092270690581288</c:v>
                </c:pt>
                <c:pt idx="1818">
                  <c:v>0.56880696687208532</c:v>
                </c:pt>
                <c:pt idx="1819">
                  <c:v>0.55139450870253159</c:v>
                </c:pt>
                <c:pt idx="1820">
                  <c:v>0.56735592869128915</c:v>
                </c:pt>
                <c:pt idx="1821">
                  <c:v>0.59347461594561957</c:v>
                </c:pt>
                <c:pt idx="1822">
                  <c:v>0.67328171588940899</c:v>
                </c:pt>
                <c:pt idx="1823">
                  <c:v>0.74293154856762178</c:v>
                </c:pt>
                <c:pt idx="1824">
                  <c:v>0.8241896866922056</c:v>
                </c:pt>
                <c:pt idx="1825">
                  <c:v>0.91560509208236263</c:v>
                </c:pt>
                <c:pt idx="1826">
                  <c:v>1.0331391847268501</c:v>
                </c:pt>
                <c:pt idx="1827">
                  <c:v>1.1869492318912438</c:v>
                </c:pt>
                <c:pt idx="1828">
                  <c:v>1.3059343627165219</c:v>
                </c:pt>
                <c:pt idx="1829">
                  <c:v>1.395898729925884</c:v>
                </c:pt>
                <c:pt idx="1830">
                  <c:v>1.3538186226827951</c:v>
                </c:pt>
                <c:pt idx="1831">
                  <c:v>1.2507949118462693</c:v>
                </c:pt>
                <c:pt idx="1832">
                  <c:v>1.2348334918575119</c:v>
                </c:pt>
                <c:pt idx="1833">
                  <c:v>1.1985575373376127</c:v>
                </c:pt>
                <c:pt idx="1834">
                  <c:v>1.2101658427839777</c:v>
                </c:pt>
                <c:pt idx="1835">
                  <c:v>1.372682119033148</c:v>
                </c:pt>
                <c:pt idx="1836">
                  <c:v>1.5235900898359418</c:v>
                </c:pt>
                <c:pt idx="1837">
                  <c:v>1.3770352335755331</c:v>
                </c:pt>
                <c:pt idx="1838">
                  <c:v>1.2464417973038779</c:v>
                </c:pt>
                <c:pt idx="1839">
                  <c:v>1.1535753537329279</c:v>
                </c:pt>
                <c:pt idx="1840">
                  <c:v>1.1971064991568123</c:v>
                </c:pt>
                <c:pt idx="1841">
                  <c:v>1.2856198281853766</c:v>
                </c:pt>
                <c:pt idx="1842">
                  <c:v>1.3581717372251834</c:v>
                </c:pt>
                <c:pt idx="1843">
                  <c:v>1.5235900898359418</c:v>
                </c:pt>
                <c:pt idx="1844">
                  <c:v>1.5816316170677822</c:v>
                </c:pt>
                <c:pt idx="1845">
                  <c:v>1.5235900898359418</c:v>
                </c:pt>
                <c:pt idx="1846">
                  <c:v>1.5090797080279774</c:v>
                </c:pt>
                <c:pt idx="1847">
                  <c:v>1.6106523806837163</c:v>
                </c:pt>
                <c:pt idx="1848">
                  <c:v>1.683204289723518</c:v>
                </c:pt>
                <c:pt idx="1849">
                  <c:v>1.7557561987633248</c:v>
                </c:pt>
                <c:pt idx="1850">
                  <c:v>1.7122250533394361</c:v>
                </c:pt>
                <c:pt idx="1851">
                  <c:v>1.6977146715314795</c:v>
                </c:pt>
                <c:pt idx="1852">
                  <c:v>1.5961419988757501</c:v>
                </c:pt>
                <c:pt idx="1853">
                  <c:v>1.683204289723518</c:v>
                </c:pt>
                <c:pt idx="1854">
                  <c:v>1.6251627624916722</c:v>
                </c:pt>
                <c:pt idx="1855">
                  <c:v>1.7122250533394361</c:v>
                </c:pt>
                <c:pt idx="1856">
                  <c:v>1.683204289723518</c:v>
                </c:pt>
                <c:pt idx="1857">
                  <c:v>1.6396731442996337</c:v>
                </c:pt>
                <c:pt idx="1858">
                  <c:v>1.6106523806837163</c:v>
                </c:pt>
                <c:pt idx="1859">
                  <c:v>1.5816316170677822</c:v>
                </c:pt>
                <c:pt idx="1860">
                  <c:v>1.5961419988757501</c:v>
                </c:pt>
                <c:pt idx="1861">
                  <c:v>1.5526108534518661</c:v>
                </c:pt>
                <c:pt idx="1862">
                  <c:v>1.4655485626040976</c:v>
                </c:pt>
                <c:pt idx="1863">
                  <c:v>1.3480144699596139</c:v>
                </c:pt>
                <c:pt idx="1864">
                  <c:v>1.2464417973038779</c:v>
                </c:pt>
                <c:pt idx="1865">
                  <c:v>1.1724388500832781</c:v>
                </c:pt>
                <c:pt idx="1866">
                  <c:v>1.1071421319474521</c:v>
                </c:pt>
                <c:pt idx="1867">
                  <c:v>1.0244329556420719</c:v>
                </c:pt>
                <c:pt idx="1868">
                  <c:v>0.93737066479430387</c:v>
                </c:pt>
                <c:pt idx="1869">
                  <c:v>0.86046564121210889</c:v>
                </c:pt>
                <c:pt idx="1870">
                  <c:v>0.8140324194266324</c:v>
                </c:pt>
                <c:pt idx="1871">
                  <c:v>0.75308881583319764</c:v>
                </c:pt>
                <c:pt idx="1872">
                  <c:v>0.7734033503643406</c:v>
                </c:pt>
                <c:pt idx="1873">
                  <c:v>0.92866443570952761</c:v>
                </c:pt>
                <c:pt idx="1874">
                  <c:v>0.85030837394653591</c:v>
                </c:pt>
                <c:pt idx="1875">
                  <c:v>0.80967930488424389</c:v>
                </c:pt>
                <c:pt idx="1876">
                  <c:v>0.75599089219479187</c:v>
                </c:pt>
                <c:pt idx="1877">
                  <c:v>0.71536182313249563</c:v>
                </c:pt>
                <c:pt idx="1878">
                  <c:v>0.70375351768612815</c:v>
                </c:pt>
                <c:pt idx="1879">
                  <c:v>0.6602223722622419</c:v>
                </c:pt>
                <c:pt idx="1880">
                  <c:v>0.58621942504163638</c:v>
                </c:pt>
                <c:pt idx="1881">
                  <c:v>0.55719866142571661</c:v>
                </c:pt>
                <c:pt idx="1882">
                  <c:v>0.56010073778730851</c:v>
                </c:pt>
                <c:pt idx="1883">
                  <c:v>0.55139450870253159</c:v>
                </c:pt>
                <c:pt idx="1884">
                  <c:v>0.51511855418262642</c:v>
                </c:pt>
                <c:pt idx="1885">
                  <c:v>0.49335298147068818</c:v>
                </c:pt>
                <c:pt idx="1886">
                  <c:v>0.47303844693954122</c:v>
                </c:pt>
                <c:pt idx="1887">
                  <c:v>0.42080107243088027</c:v>
                </c:pt>
                <c:pt idx="1888">
                  <c:v>0.39178030881495868</c:v>
                </c:pt>
                <c:pt idx="1889">
                  <c:v>0.4091927669845114</c:v>
                </c:pt>
                <c:pt idx="1890">
                  <c:v>0.43966456878123017</c:v>
                </c:pt>
                <c:pt idx="1891">
                  <c:v>0.56155177596810468</c:v>
                </c:pt>
                <c:pt idx="1892">
                  <c:v>0.67037963952781798</c:v>
                </c:pt>
                <c:pt idx="1893">
                  <c:v>0.56880696687208532</c:v>
                </c:pt>
                <c:pt idx="1894">
                  <c:v>0.54413931779855162</c:v>
                </c:pt>
                <c:pt idx="1895">
                  <c:v>0.51511855418262642</c:v>
                </c:pt>
                <c:pt idx="1896">
                  <c:v>0.50205921055546365</c:v>
                </c:pt>
                <c:pt idx="1897">
                  <c:v>0.46288117967396852</c:v>
                </c:pt>
                <c:pt idx="1898">
                  <c:v>0.43095833969645364</c:v>
                </c:pt>
                <c:pt idx="1899">
                  <c:v>0.41789899606928865</c:v>
                </c:pt>
                <c:pt idx="1900">
                  <c:v>0.40338861426132588</c:v>
                </c:pt>
                <c:pt idx="1901">
                  <c:v>0.40048653789973504</c:v>
                </c:pt>
                <c:pt idx="1902">
                  <c:v>0.41499691970769625</c:v>
                </c:pt>
                <c:pt idx="1903">
                  <c:v>0.44111560696202545</c:v>
                </c:pt>
                <c:pt idx="1904">
                  <c:v>0.47594052330113262</c:v>
                </c:pt>
                <c:pt idx="1905">
                  <c:v>0.47013637057794838</c:v>
                </c:pt>
                <c:pt idx="1906">
                  <c:v>0.43531145423884238</c:v>
                </c:pt>
                <c:pt idx="1907">
                  <c:v>0.40048653789973504</c:v>
                </c:pt>
                <c:pt idx="1908">
                  <c:v>0.44401768332361874</c:v>
                </c:pt>
                <c:pt idx="1909">
                  <c:v>0.47013637057794838</c:v>
                </c:pt>
                <c:pt idx="1910">
                  <c:v>0.41789899606928865</c:v>
                </c:pt>
                <c:pt idx="1911">
                  <c:v>0.37726992700699541</c:v>
                </c:pt>
                <c:pt idx="1912">
                  <c:v>0.34970020157186882</c:v>
                </c:pt>
                <c:pt idx="1913">
                  <c:v>0.34244501066788818</c:v>
                </c:pt>
                <c:pt idx="1914">
                  <c:v>0.32648359067913174</c:v>
                </c:pt>
                <c:pt idx="1915">
                  <c:v>0.31197320887116931</c:v>
                </c:pt>
                <c:pt idx="1916">
                  <c:v>0.31197320887116931</c:v>
                </c:pt>
                <c:pt idx="1917">
                  <c:v>0.30326697978639328</c:v>
                </c:pt>
                <c:pt idx="1918">
                  <c:v>0.28005036889365548</c:v>
                </c:pt>
                <c:pt idx="1919">
                  <c:v>0.33228774340231532</c:v>
                </c:pt>
                <c:pt idx="1920">
                  <c:v>0.33373878158311132</c:v>
                </c:pt>
                <c:pt idx="1921">
                  <c:v>0.37146577428381256</c:v>
                </c:pt>
                <c:pt idx="1922">
                  <c:v>0.354053316114258</c:v>
                </c:pt>
                <c:pt idx="1923">
                  <c:v>0.31197320887116931</c:v>
                </c:pt>
                <c:pt idx="1924">
                  <c:v>0.30907113250957702</c:v>
                </c:pt>
                <c:pt idx="1925">
                  <c:v>0.30471801796718956</c:v>
                </c:pt>
                <c:pt idx="1926">
                  <c:v>0.30181594160559638</c:v>
                </c:pt>
                <c:pt idx="1927">
                  <c:v>0.2945607507016158</c:v>
                </c:pt>
                <c:pt idx="1928">
                  <c:v>0.29310971252081952</c:v>
                </c:pt>
                <c:pt idx="1929">
                  <c:v>0.28875659797843206</c:v>
                </c:pt>
                <c:pt idx="1930">
                  <c:v>0.27859933071285831</c:v>
                </c:pt>
                <c:pt idx="1931">
                  <c:v>0.26408894890489804</c:v>
                </c:pt>
                <c:pt idx="1932">
                  <c:v>0.25248064345852772</c:v>
                </c:pt>
                <c:pt idx="1933">
                  <c:v>0.24812752891613918</c:v>
                </c:pt>
                <c:pt idx="1934">
                  <c:v>0.24377441437375089</c:v>
                </c:pt>
                <c:pt idx="1935">
                  <c:v>0.24087233801215871</c:v>
                </c:pt>
                <c:pt idx="1936">
                  <c:v>0.23216610892738176</c:v>
                </c:pt>
                <c:pt idx="1937">
                  <c:v>0.22926403256579006</c:v>
                </c:pt>
                <c:pt idx="1938">
                  <c:v>0.23797026165056631</c:v>
                </c:pt>
                <c:pt idx="1939">
                  <c:v>0.22926403256579006</c:v>
                </c:pt>
                <c:pt idx="1940">
                  <c:v>0.22926403256579006</c:v>
                </c:pt>
                <c:pt idx="1941">
                  <c:v>0.22491091802340121</c:v>
                </c:pt>
                <c:pt idx="1942">
                  <c:v>0.22055780348101273</c:v>
                </c:pt>
                <c:pt idx="1943">
                  <c:v>0.21765572711942044</c:v>
                </c:pt>
                <c:pt idx="1944">
                  <c:v>0.21620468893862441</c:v>
                </c:pt>
                <c:pt idx="1945">
                  <c:v>0.22636195620419727</c:v>
                </c:pt>
                <c:pt idx="1946">
                  <c:v>0.24377441437375089</c:v>
                </c:pt>
                <c:pt idx="1947">
                  <c:v>0.24087233801215871</c:v>
                </c:pt>
                <c:pt idx="1948">
                  <c:v>0.24377441437375089</c:v>
                </c:pt>
                <c:pt idx="1949">
                  <c:v>0.24087233801215871</c:v>
                </c:pt>
                <c:pt idx="1950">
                  <c:v>0.24667649073534367</c:v>
                </c:pt>
                <c:pt idx="1951">
                  <c:v>0.24232337619295474</c:v>
                </c:pt>
                <c:pt idx="1952">
                  <c:v>0.23216610892738176</c:v>
                </c:pt>
                <c:pt idx="1953">
                  <c:v>0.2307150707465857</c:v>
                </c:pt>
                <c:pt idx="1954">
                  <c:v>0.22926403256579006</c:v>
                </c:pt>
                <c:pt idx="1955">
                  <c:v>0.22781299438499344</c:v>
                </c:pt>
                <c:pt idx="1956">
                  <c:v>0.22345987984260493</c:v>
                </c:pt>
                <c:pt idx="1957">
                  <c:v>0.22200884166180884</c:v>
                </c:pt>
                <c:pt idx="1958">
                  <c:v>0.21910676530021653</c:v>
                </c:pt>
                <c:pt idx="1959">
                  <c:v>0.21620468893862441</c:v>
                </c:pt>
                <c:pt idx="1960">
                  <c:v>0.21185157439623589</c:v>
                </c:pt>
                <c:pt idx="1961">
                  <c:v>0.22055780348101273</c:v>
                </c:pt>
                <c:pt idx="1962">
                  <c:v>0.21910676530021653</c:v>
                </c:pt>
                <c:pt idx="1963">
                  <c:v>0.21475365075782876</c:v>
                </c:pt>
                <c:pt idx="1964">
                  <c:v>0.21040053621543994</c:v>
                </c:pt>
                <c:pt idx="1965">
                  <c:v>0.2060474216730514</c:v>
                </c:pt>
                <c:pt idx="1966">
                  <c:v>0.20314534531145947</c:v>
                </c:pt>
                <c:pt idx="1967">
                  <c:v>0.20314534531145947</c:v>
                </c:pt>
                <c:pt idx="1968">
                  <c:v>0.20314534531145947</c:v>
                </c:pt>
                <c:pt idx="1969">
                  <c:v>0.21620468893862441</c:v>
                </c:pt>
                <c:pt idx="1970">
                  <c:v>0.24087233801215871</c:v>
                </c:pt>
                <c:pt idx="1971">
                  <c:v>0.26118687254330458</c:v>
                </c:pt>
                <c:pt idx="1972">
                  <c:v>0.27714829253206202</c:v>
                </c:pt>
                <c:pt idx="1973">
                  <c:v>0.27134413980887839</c:v>
                </c:pt>
                <c:pt idx="1974">
                  <c:v>0.26553998708569332</c:v>
                </c:pt>
                <c:pt idx="1975">
                  <c:v>0.28005036889365548</c:v>
                </c:pt>
                <c:pt idx="1976">
                  <c:v>0.27714829253206202</c:v>
                </c:pt>
                <c:pt idx="1977">
                  <c:v>0.27424621617046985</c:v>
                </c:pt>
                <c:pt idx="1978">
                  <c:v>0.27424621617046985</c:v>
                </c:pt>
                <c:pt idx="1979">
                  <c:v>0.26844206344728538</c:v>
                </c:pt>
                <c:pt idx="1980">
                  <c:v>0.2553827198201209</c:v>
                </c:pt>
                <c:pt idx="1981">
                  <c:v>0.25102960527773188</c:v>
                </c:pt>
                <c:pt idx="1982">
                  <c:v>0.24667649073534367</c:v>
                </c:pt>
                <c:pt idx="1983">
                  <c:v>0.24957856709693541</c:v>
                </c:pt>
                <c:pt idx="1984">
                  <c:v>0.24812752891613918</c:v>
                </c:pt>
                <c:pt idx="1985">
                  <c:v>0.24087233801215871</c:v>
                </c:pt>
                <c:pt idx="1986">
                  <c:v>0.2394212998313634</c:v>
                </c:pt>
                <c:pt idx="1987">
                  <c:v>0.24812752891613918</c:v>
                </c:pt>
                <c:pt idx="1988">
                  <c:v>0.24812752891613918</c:v>
                </c:pt>
                <c:pt idx="1989">
                  <c:v>0.23506818528897441</c:v>
                </c:pt>
                <c:pt idx="1990">
                  <c:v>0.23216610892738176</c:v>
                </c:pt>
                <c:pt idx="1991">
                  <c:v>0.23361714710817794</c:v>
                </c:pt>
                <c:pt idx="1992">
                  <c:v>0.23361714710817794</c:v>
                </c:pt>
                <c:pt idx="1993">
                  <c:v>0.24087233801215871</c:v>
                </c:pt>
                <c:pt idx="1994">
                  <c:v>0.24377441437375089</c:v>
                </c:pt>
                <c:pt idx="1995">
                  <c:v>0.25973583436250824</c:v>
                </c:pt>
                <c:pt idx="1996">
                  <c:v>0.24812752891613918</c:v>
                </c:pt>
                <c:pt idx="1997">
                  <c:v>0.24087233801215871</c:v>
                </c:pt>
                <c:pt idx="1998">
                  <c:v>0.24667649073534367</c:v>
                </c:pt>
                <c:pt idx="1999">
                  <c:v>0.24232337619295474</c:v>
                </c:pt>
                <c:pt idx="2000">
                  <c:v>0.23797026165056631</c:v>
                </c:pt>
                <c:pt idx="2001">
                  <c:v>0.23216610892738176</c:v>
                </c:pt>
                <c:pt idx="2002">
                  <c:v>0.22491091802340121</c:v>
                </c:pt>
                <c:pt idx="2003">
                  <c:v>0.22926403256579006</c:v>
                </c:pt>
                <c:pt idx="2004">
                  <c:v>0.23361714710817794</c:v>
                </c:pt>
                <c:pt idx="2005">
                  <c:v>0.23506818528897441</c:v>
                </c:pt>
                <c:pt idx="2006">
                  <c:v>0.22926403256579006</c:v>
                </c:pt>
                <c:pt idx="2007">
                  <c:v>0.22491091802340121</c:v>
                </c:pt>
                <c:pt idx="2008">
                  <c:v>0.22781299438499344</c:v>
                </c:pt>
                <c:pt idx="2009">
                  <c:v>0.21185157439623589</c:v>
                </c:pt>
                <c:pt idx="2010">
                  <c:v>0.20894949803464438</c:v>
                </c:pt>
                <c:pt idx="2011">
                  <c:v>0.20459638349225612</c:v>
                </c:pt>
                <c:pt idx="2012">
                  <c:v>0.21330261257703254</c:v>
                </c:pt>
                <c:pt idx="2013">
                  <c:v>0.22055780348101273</c:v>
                </c:pt>
                <c:pt idx="2014">
                  <c:v>0.22345987984260493</c:v>
                </c:pt>
                <c:pt idx="2015">
                  <c:v>0.22926403256579006</c:v>
                </c:pt>
                <c:pt idx="2016">
                  <c:v>0.22926403256579006</c:v>
                </c:pt>
                <c:pt idx="2017">
                  <c:v>0.22781299438499344</c:v>
                </c:pt>
                <c:pt idx="2018">
                  <c:v>0.22636195620419727</c:v>
                </c:pt>
                <c:pt idx="2019">
                  <c:v>0.23361714710817794</c:v>
                </c:pt>
                <c:pt idx="2020">
                  <c:v>0.24232337619295474</c:v>
                </c:pt>
                <c:pt idx="2021">
                  <c:v>0.23506818528897441</c:v>
                </c:pt>
                <c:pt idx="2022">
                  <c:v>0.23797026165056631</c:v>
                </c:pt>
                <c:pt idx="2023">
                  <c:v>0.23216610892738176</c:v>
                </c:pt>
                <c:pt idx="2024">
                  <c:v>0.23506818528897441</c:v>
                </c:pt>
                <c:pt idx="2025">
                  <c:v>0.23651922346977061</c:v>
                </c:pt>
                <c:pt idx="2026">
                  <c:v>0.23651922346977061</c:v>
                </c:pt>
                <c:pt idx="2027">
                  <c:v>0.23216610892738176</c:v>
                </c:pt>
                <c:pt idx="2028">
                  <c:v>0.22200884166180884</c:v>
                </c:pt>
                <c:pt idx="2029">
                  <c:v>0.21765572711942044</c:v>
                </c:pt>
                <c:pt idx="2030">
                  <c:v>0.20314534531145947</c:v>
                </c:pt>
                <c:pt idx="2031">
                  <c:v>0.20314534531145947</c:v>
                </c:pt>
                <c:pt idx="2032">
                  <c:v>0.19589015440747887</c:v>
                </c:pt>
                <c:pt idx="2033">
                  <c:v>0.18863496350349826</c:v>
                </c:pt>
                <c:pt idx="2034">
                  <c:v>0.20169430713066294</c:v>
                </c:pt>
                <c:pt idx="2035">
                  <c:v>0.19008600168429379</c:v>
                </c:pt>
                <c:pt idx="2036">
                  <c:v>0.18137977259951688</c:v>
                </c:pt>
                <c:pt idx="2037">
                  <c:v>0.18137977259951688</c:v>
                </c:pt>
                <c:pt idx="2038">
                  <c:v>0.17412458169553635</c:v>
                </c:pt>
                <c:pt idx="2039">
                  <c:v>0.17702665805712894</c:v>
                </c:pt>
                <c:pt idx="2040">
                  <c:v>0.17992873441872137</c:v>
                </c:pt>
                <c:pt idx="2041">
                  <c:v>0.18573288714190631</c:v>
                </c:pt>
                <c:pt idx="2042">
                  <c:v>0.19879223076907138</c:v>
                </c:pt>
                <c:pt idx="2043">
                  <c:v>0.20024326894986691</c:v>
                </c:pt>
                <c:pt idx="2044">
                  <c:v>0.19008600168429379</c:v>
                </c:pt>
                <c:pt idx="2045">
                  <c:v>0.19589015440747887</c:v>
                </c:pt>
                <c:pt idx="2046">
                  <c:v>0.19298807804588611</c:v>
                </c:pt>
                <c:pt idx="2047">
                  <c:v>0.18283081078031321</c:v>
                </c:pt>
                <c:pt idx="2048">
                  <c:v>0.18137977259951688</c:v>
                </c:pt>
                <c:pt idx="2049">
                  <c:v>0.18137977259951688</c:v>
                </c:pt>
                <c:pt idx="2050">
                  <c:v>0.17412458169553635</c:v>
                </c:pt>
                <c:pt idx="2051">
                  <c:v>0.16686939079155574</c:v>
                </c:pt>
                <c:pt idx="2052">
                  <c:v>0.17122250533394387</c:v>
                </c:pt>
                <c:pt idx="2053">
                  <c:v>0.17122250533394387</c:v>
                </c:pt>
                <c:pt idx="2054">
                  <c:v>0.18137977259951688</c:v>
                </c:pt>
                <c:pt idx="2055">
                  <c:v>0.17847769623792525</c:v>
                </c:pt>
                <c:pt idx="2056">
                  <c:v>0.18137977259951688</c:v>
                </c:pt>
                <c:pt idx="2057">
                  <c:v>0.19008600168429379</c:v>
                </c:pt>
                <c:pt idx="2058">
                  <c:v>0.20749845985384818</c:v>
                </c:pt>
                <c:pt idx="2059">
                  <c:v>0.21330261257703254</c:v>
                </c:pt>
                <c:pt idx="2060">
                  <c:v>0.21620468893862441</c:v>
                </c:pt>
                <c:pt idx="2061">
                  <c:v>0.21620468893862441</c:v>
                </c:pt>
                <c:pt idx="2062">
                  <c:v>0.20314534531145947</c:v>
                </c:pt>
                <c:pt idx="2063">
                  <c:v>0.20169430713066294</c:v>
                </c:pt>
                <c:pt idx="2064">
                  <c:v>0.18863496350349826</c:v>
                </c:pt>
                <c:pt idx="2065">
                  <c:v>0.17412458169553635</c:v>
                </c:pt>
                <c:pt idx="2066">
                  <c:v>0.15961419988757575</c:v>
                </c:pt>
                <c:pt idx="2067">
                  <c:v>0.14510381807961337</c:v>
                </c:pt>
                <c:pt idx="2068">
                  <c:v>0.13784862717563293</c:v>
                </c:pt>
                <c:pt idx="2069">
                  <c:v>0.13204447445244902</c:v>
                </c:pt>
                <c:pt idx="2070">
                  <c:v>0.12043616900607965</c:v>
                </c:pt>
                <c:pt idx="2071">
                  <c:v>0.13059343627165226</c:v>
                </c:pt>
                <c:pt idx="2072">
                  <c:v>0.16106523806837156</c:v>
                </c:pt>
                <c:pt idx="2073">
                  <c:v>0.20749845985384818</c:v>
                </c:pt>
                <c:pt idx="2074">
                  <c:v>0.22491091802340121</c:v>
                </c:pt>
                <c:pt idx="2075">
                  <c:v>0.22636195620419727</c:v>
                </c:pt>
                <c:pt idx="2076">
                  <c:v>0.22781299438499344</c:v>
                </c:pt>
                <c:pt idx="2077">
                  <c:v>0.21765572711942044</c:v>
                </c:pt>
                <c:pt idx="2078">
                  <c:v>0.21040053621543994</c:v>
                </c:pt>
                <c:pt idx="2079">
                  <c:v>0.20169430713066294</c:v>
                </c:pt>
                <c:pt idx="2080">
                  <c:v>0.20024326894986691</c:v>
                </c:pt>
                <c:pt idx="2081">
                  <c:v>0.19879223076907138</c:v>
                </c:pt>
                <c:pt idx="2082">
                  <c:v>0.19734119258827507</c:v>
                </c:pt>
                <c:pt idx="2083">
                  <c:v>0.20024326894986691</c:v>
                </c:pt>
                <c:pt idx="2084">
                  <c:v>0.19589015440747887</c:v>
                </c:pt>
                <c:pt idx="2085">
                  <c:v>0.19298807804588611</c:v>
                </c:pt>
                <c:pt idx="2086">
                  <c:v>0.19298807804588611</c:v>
                </c:pt>
                <c:pt idx="2087">
                  <c:v>0.18863496350349826</c:v>
                </c:pt>
                <c:pt idx="2088">
                  <c:v>0.18283081078031321</c:v>
                </c:pt>
                <c:pt idx="2089">
                  <c:v>0.18573288714190631</c:v>
                </c:pt>
                <c:pt idx="2090">
                  <c:v>0.18863496350349826</c:v>
                </c:pt>
                <c:pt idx="2091">
                  <c:v>0.19153703986508999</c:v>
                </c:pt>
                <c:pt idx="2092">
                  <c:v>0.19153703986508999</c:v>
                </c:pt>
                <c:pt idx="2093">
                  <c:v>0.19734119258827507</c:v>
                </c:pt>
                <c:pt idx="2094">
                  <c:v>0.20314534531145947</c:v>
                </c:pt>
                <c:pt idx="2095">
                  <c:v>0.20459638349225612</c:v>
                </c:pt>
                <c:pt idx="2096">
                  <c:v>0.2060474216730514</c:v>
                </c:pt>
                <c:pt idx="2097">
                  <c:v>0.20459638349225612</c:v>
                </c:pt>
                <c:pt idx="2098">
                  <c:v>0.20024326894986691</c:v>
                </c:pt>
                <c:pt idx="2099">
                  <c:v>0.19298807804588611</c:v>
                </c:pt>
                <c:pt idx="2100">
                  <c:v>0.19443911622668225</c:v>
                </c:pt>
                <c:pt idx="2101">
                  <c:v>0.19008600168429379</c:v>
                </c:pt>
                <c:pt idx="2102">
                  <c:v>0.19008600168429379</c:v>
                </c:pt>
                <c:pt idx="2103">
                  <c:v>0.18718392532270156</c:v>
                </c:pt>
                <c:pt idx="2104">
                  <c:v>0.18718392532270156</c:v>
                </c:pt>
                <c:pt idx="2105">
                  <c:v>0.19153703986508999</c:v>
                </c:pt>
                <c:pt idx="2106">
                  <c:v>0.18428184896110941</c:v>
                </c:pt>
                <c:pt idx="2107">
                  <c:v>0.18718392532270156</c:v>
                </c:pt>
                <c:pt idx="2108">
                  <c:v>0.19008600168429379</c:v>
                </c:pt>
                <c:pt idx="2109">
                  <c:v>0.19153703986508999</c:v>
                </c:pt>
                <c:pt idx="2110">
                  <c:v>0.18718392532270156</c:v>
                </c:pt>
                <c:pt idx="2111">
                  <c:v>0.18428184896110941</c:v>
                </c:pt>
                <c:pt idx="2112">
                  <c:v>0.18718392532270156</c:v>
                </c:pt>
                <c:pt idx="2113">
                  <c:v>0.18283081078031321</c:v>
                </c:pt>
                <c:pt idx="2114">
                  <c:v>0.18428184896110941</c:v>
                </c:pt>
                <c:pt idx="2115">
                  <c:v>0.17847769623792525</c:v>
                </c:pt>
                <c:pt idx="2116">
                  <c:v>0.18428184896110941</c:v>
                </c:pt>
                <c:pt idx="2117">
                  <c:v>0.18283081078031321</c:v>
                </c:pt>
                <c:pt idx="2118">
                  <c:v>0.19153703986508999</c:v>
                </c:pt>
                <c:pt idx="2119">
                  <c:v>0.19298807804588611</c:v>
                </c:pt>
                <c:pt idx="2120">
                  <c:v>0.19153703986508999</c:v>
                </c:pt>
                <c:pt idx="2121">
                  <c:v>0.18573288714190631</c:v>
                </c:pt>
                <c:pt idx="2122">
                  <c:v>0.19298807804588611</c:v>
                </c:pt>
                <c:pt idx="2123">
                  <c:v>0.18573288714190631</c:v>
                </c:pt>
                <c:pt idx="2124">
                  <c:v>0.18573288714190631</c:v>
                </c:pt>
                <c:pt idx="2125">
                  <c:v>0.18137977259951688</c:v>
                </c:pt>
                <c:pt idx="2126">
                  <c:v>0.18428184896110941</c:v>
                </c:pt>
                <c:pt idx="2127">
                  <c:v>0.19153703986508999</c:v>
                </c:pt>
                <c:pt idx="2128">
                  <c:v>0.2060474216730514</c:v>
                </c:pt>
                <c:pt idx="2129">
                  <c:v>0.22055780348101273</c:v>
                </c:pt>
                <c:pt idx="2130">
                  <c:v>0.23506818528897441</c:v>
                </c:pt>
                <c:pt idx="2131">
                  <c:v>0.24812752891613918</c:v>
                </c:pt>
                <c:pt idx="2132">
                  <c:v>0.26118687254330458</c:v>
                </c:pt>
                <c:pt idx="2133">
                  <c:v>0.24667649073534367</c:v>
                </c:pt>
                <c:pt idx="2134">
                  <c:v>0.2060474216730514</c:v>
                </c:pt>
                <c:pt idx="2135">
                  <c:v>0.18283081078031321</c:v>
                </c:pt>
                <c:pt idx="2136">
                  <c:v>0.19589015440747887</c:v>
                </c:pt>
                <c:pt idx="2137">
                  <c:v>0.21475365075782876</c:v>
                </c:pt>
                <c:pt idx="2138">
                  <c:v>0.23651922346977061</c:v>
                </c:pt>
                <c:pt idx="2139">
                  <c:v>0.26263791072410064</c:v>
                </c:pt>
                <c:pt idx="2140">
                  <c:v>0.26989310162808133</c:v>
                </c:pt>
                <c:pt idx="2141">
                  <c:v>0.26844206344728538</c:v>
                </c:pt>
                <c:pt idx="2142">
                  <c:v>0.26408894890489804</c:v>
                </c:pt>
                <c:pt idx="2143">
                  <c:v>0.25248064345852772</c:v>
                </c:pt>
                <c:pt idx="2144">
                  <c:v>0.24232337619295474</c:v>
                </c:pt>
                <c:pt idx="2145">
                  <c:v>0.24087233801215871</c:v>
                </c:pt>
                <c:pt idx="2146">
                  <c:v>0.24377441437375089</c:v>
                </c:pt>
                <c:pt idx="2147">
                  <c:v>0.23651922346977061</c:v>
                </c:pt>
                <c:pt idx="2148">
                  <c:v>0.2307150707465857</c:v>
                </c:pt>
                <c:pt idx="2149">
                  <c:v>0.21040053621543994</c:v>
                </c:pt>
                <c:pt idx="2150">
                  <c:v>0.22636195620419727</c:v>
                </c:pt>
                <c:pt idx="2151">
                  <c:v>0.22926403256579006</c:v>
                </c:pt>
                <c:pt idx="2152">
                  <c:v>0.24667649073534367</c:v>
                </c:pt>
                <c:pt idx="2153">
                  <c:v>0.26118687254330458</c:v>
                </c:pt>
                <c:pt idx="2154">
                  <c:v>0.25683375800091579</c:v>
                </c:pt>
                <c:pt idx="2155">
                  <c:v>0.25393168163932384</c:v>
                </c:pt>
                <c:pt idx="2156">
                  <c:v>0.24377441437375089</c:v>
                </c:pt>
                <c:pt idx="2157">
                  <c:v>0.24667649073534367</c:v>
                </c:pt>
                <c:pt idx="2158">
                  <c:v>0.24087233801215871</c:v>
                </c:pt>
                <c:pt idx="2159">
                  <c:v>0.23651922346977061</c:v>
                </c:pt>
                <c:pt idx="2160">
                  <c:v>0.22781299438499344</c:v>
                </c:pt>
                <c:pt idx="2161">
                  <c:v>0.22781299438499344</c:v>
                </c:pt>
                <c:pt idx="2162">
                  <c:v>0.22781299438499344</c:v>
                </c:pt>
                <c:pt idx="2163">
                  <c:v>0.22491091802340121</c:v>
                </c:pt>
                <c:pt idx="2164">
                  <c:v>0.22200884166180884</c:v>
                </c:pt>
                <c:pt idx="2165">
                  <c:v>0.21910676530021653</c:v>
                </c:pt>
                <c:pt idx="2166">
                  <c:v>0.21765572711942044</c:v>
                </c:pt>
                <c:pt idx="2167">
                  <c:v>0.21765572711942044</c:v>
                </c:pt>
                <c:pt idx="2168">
                  <c:v>0.22055780348101273</c:v>
                </c:pt>
                <c:pt idx="2169">
                  <c:v>0.23506818528897441</c:v>
                </c:pt>
                <c:pt idx="2170">
                  <c:v>0.26989310162808133</c:v>
                </c:pt>
                <c:pt idx="2171">
                  <c:v>0.28150140707445193</c:v>
                </c:pt>
                <c:pt idx="2172">
                  <c:v>0.27859933071285831</c:v>
                </c:pt>
                <c:pt idx="2173">
                  <c:v>0.27859933071285831</c:v>
                </c:pt>
                <c:pt idx="2174">
                  <c:v>0.28150140707445193</c:v>
                </c:pt>
                <c:pt idx="2175">
                  <c:v>0.28150140707445193</c:v>
                </c:pt>
                <c:pt idx="2176">
                  <c:v>0.30907113250957702</c:v>
                </c:pt>
                <c:pt idx="2177">
                  <c:v>0.32358151431753923</c:v>
                </c:pt>
                <c:pt idx="2178">
                  <c:v>0.34534708702948164</c:v>
                </c:pt>
                <c:pt idx="2179">
                  <c:v>0.37146577428381256</c:v>
                </c:pt>
                <c:pt idx="2180">
                  <c:v>0.39758446153814347</c:v>
                </c:pt>
                <c:pt idx="2181">
                  <c:v>0.42805626333486296</c:v>
                </c:pt>
                <c:pt idx="2182">
                  <c:v>0.44256664514282246</c:v>
                </c:pt>
                <c:pt idx="2183">
                  <c:v>0.45707702695078284</c:v>
                </c:pt>
                <c:pt idx="2184">
                  <c:v>0.50351024873625516</c:v>
                </c:pt>
                <c:pt idx="2185">
                  <c:v>0.49190194328989206</c:v>
                </c:pt>
                <c:pt idx="2186">
                  <c:v>0.47013637057794838</c:v>
                </c:pt>
                <c:pt idx="2187">
                  <c:v>0.45852806513158001</c:v>
                </c:pt>
                <c:pt idx="2188">
                  <c:v>0.42805626333486296</c:v>
                </c:pt>
                <c:pt idx="2189">
                  <c:v>0.40629069062291806</c:v>
                </c:pt>
                <c:pt idx="2190">
                  <c:v>0.40048653789973504</c:v>
                </c:pt>
                <c:pt idx="2191">
                  <c:v>0.37436785064540407</c:v>
                </c:pt>
                <c:pt idx="2192">
                  <c:v>0.34679812521027681</c:v>
                </c:pt>
                <c:pt idx="2193">
                  <c:v>0.34534708702948164</c:v>
                </c:pt>
                <c:pt idx="2194">
                  <c:v>0.32938566704072486</c:v>
                </c:pt>
                <c:pt idx="2195">
                  <c:v>0.31197320887116931</c:v>
                </c:pt>
                <c:pt idx="2196">
                  <c:v>0.29746282706320915</c:v>
                </c:pt>
                <c:pt idx="2197">
                  <c:v>0.31197320887116931</c:v>
                </c:pt>
                <c:pt idx="2198">
                  <c:v>0.42805626333486296</c:v>
                </c:pt>
                <c:pt idx="2199">
                  <c:v>0.45707702695078284</c:v>
                </c:pt>
                <c:pt idx="2200">
                  <c:v>0.4657832560355597</c:v>
                </c:pt>
                <c:pt idx="2201">
                  <c:v>0.47158740875874505</c:v>
                </c:pt>
                <c:pt idx="2202">
                  <c:v>0.50060817237466704</c:v>
                </c:pt>
                <c:pt idx="2203">
                  <c:v>0.56880696687208532</c:v>
                </c:pt>
                <c:pt idx="2204">
                  <c:v>0.46143014149317124</c:v>
                </c:pt>
                <c:pt idx="2205">
                  <c:v>0.40048653789973504</c:v>
                </c:pt>
                <c:pt idx="2206">
                  <c:v>0.4251541869732689</c:v>
                </c:pt>
                <c:pt idx="2207">
                  <c:v>0.47303844693954122</c:v>
                </c:pt>
                <c:pt idx="2208">
                  <c:v>0.43095833969645364</c:v>
                </c:pt>
                <c:pt idx="2209">
                  <c:v>0.42080107243088027</c:v>
                </c:pt>
                <c:pt idx="2210">
                  <c:v>0.43821353060043305</c:v>
                </c:pt>
                <c:pt idx="2211">
                  <c:v>0.4251541869732689</c:v>
                </c:pt>
                <c:pt idx="2212">
                  <c:v>0.41354588152689886</c:v>
                </c:pt>
                <c:pt idx="2213">
                  <c:v>0.38597615609177238</c:v>
                </c:pt>
                <c:pt idx="2214">
                  <c:v>0.40338861426132588</c:v>
                </c:pt>
                <c:pt idx="2215">
                  <c:v>0.41354588152689886</c:v>
                </c:pt>
                <c:pt idx="2216">
                  <c:v>0.40193757608052977</c:v>
                </c:pt>
                <c:pt idx="2217">
                  <c:v>0.41644795788849132</c:v>
                </c:pt>
                <c:pt idx="2218">
                  <c:v>0.44111560696202545</c:v>
                </c:pt>
                <c:pt idx="2219">
                  <c:v>0.45707702695078284</c:v>
                </c:pt>
                <c:pt idx="2220">
                  <c:v>0.55139450870253159</c:v>
                </c:pt>
                <c:pt idx="2221">
                  <c:v>0.56445385232969914</c:v>
                </c:pt>
                <c:pt idx="2222">
                  <c:v>0.52817789780979363</c:v>
                </c:pt>
                <c:pt idx="2223">
                  <c:v>0.5223737450866065</c:v>
                </c:pt>
                <c:pt idx="2224">
                  <c:v>0.55284554688332865</c:v>
                </c:pt>
                <c:pt idx="2225">
                  <c:v>0.53253101235218403</c:v>
                </c:pt>
                <c:pt idx="2226">
                  <c:v>0.63845679955029988</c:v>
                </c:pt>
                <c:pt idx="2227">
                  <c:v>0.75018673947160242</c:v>
                </c:pt>
                <c:pt idx="2228">
                  <c:v>0.66312444862383801</c:v>
                </c:pt>
                <c:pt idx="2229">
                  <c:v>0.64716302863507846</c:v>
                </c:pt>
                <c:pt idx="2230">
                  <c:v>0.67037963952781798</c:v>
                </c:pt>
                <c:pt idx="2231">
                  <c:v>0.67037963952781798</c:v>
                </c:pt>
                <c:pt idx="2232">
                  <c:v>0.68634105951657542</c:v>
                </c:pt>
                <c:pt idx="2233">
                  <c:v>0.75308881583319764</c:v>
                </c:pt>
                <c:pt idx="2234">
                  <c:v>0.6964983267821454</c:v>
                </c:pt>
                <c:pt idx="2235">
                  <c:v>0.62975057046552574</c:v>
                </c:pt>
                <c:pt idx="2236">
                  <c:v>0.58621942504163638</c:v>
                </c:pt>
                <c:pt idx="2237">
                  <c:v>0.58041527231845469</c:v>
                </c:pt>
                <c:pt idx="2238">
                  <c:v>0.641358875911894</c:v>
                </c:pt>
                <c:pt idx="2239">
                  <c:v>0.63845679955029988</c:v>
                </c:pt>
                <c:pt idx="2240">
                  <c:v>0.72987220494045668</c:v>
                </c:pt>
                <c:pt idx="2241">
                  <c:v>0.75889296855638089</c:v>
                </c:pt>
                <c:pt idx="2242">
                  <c:v>0.68198794497418402</c:v>
                </c:pt>
                <c:pt idx="2243">
                  <c:v>0.6210443413807466</c:v>
                </c:pt>
                <c:pt idx="2244">
                  <c:v>0.58041527231845469</c:v>
                </c:pt>
                <c:pt idx="2245">
                  <c:v>0.54704139416014363</c:v>
                </c:pt>
                <c:pt idx="2246">
                  <c:v>0.56155177596810468</c:v>
                </c:pt>
                <c:pt idx="2247">
                  <c:v>0.54123724143695651</c:v>
                </c:pt>
                <c:pt idx="2248">
                  <c:v>0.58186631049924875</c:v>
                </c:pt>
                <c:pt idx="2249">
                  <c:v>0.52817789780979363</c:v>
                </c:pt>
                <c:pt idx="2250">
                  <c:v>0.48609779056670555</c:v>
                </c:pt>
                <c:pt idx="2251">
                  <c:v>0.43966456878123017</c:v>
                </c:pt>
                <c:pt idx="2252">
                  <c:v>0.4091927669845114</c:v>
                </c:pt>
                <c:pt idx="2253">
                  <c:v>0.37726992700699541</c:v>
                </c:pt>
                <c:pt idx="2254">
                  <c:v>0.32938566704072486</c:v>
                </c:pt>
                <c:pt idx="2255">
                  <c:v>0.30616905614798484</c:v>
                </c:pt>
                <c:pt idx="2256">
                  <c:v>0.28730555979763583</c:v>
                </c:pt>
                <c:pt idx="2257">
                  <c:v>0.27569725435126574</c:v>
                </c:pt>
                <c:pt idx="2258">
                  <c:v>0.27424621617046985</c:v>
                </c:pt>
                <c:pt idx="2259">
                  <c:v>0.26263791072410064</c:v>
                </c:pt>
                <c:pt idx="2260">
                  <c:v>0.25102960527773188</c:v>
                </c:pt>
                <c:pt idx="2261">
                  <c:v>0.2394212998313634</c:v>
                </c:pt>
                <c:pt idx="2262">
                  <c:v>0.2307150707465857</c:v>
                </c:pt>
                <c:pt idx="2263">
                  <c:v>0.21185157439623589</c:v>
                </c:pt>
                <c:pt idx="2264">
                  <c:v>0.17702665805712894</c:v>
                </c:pt>
                <c:pt idx="2265">
                  <c:v>0.21040053621543994</c:v>
                </c:pt>
                <c:pt idx="2266">
                  <c:v>0.30907113250957702</c:v>
                </c:pt>
                <c:pt idx="2267">
                  <c:v>0.27134413980887839</c:v>
                </c:pt>
                <c:pt idx="2268">
                  <c:v>0.26118687254330458</c:v>
                </c:pt>
                <c:pt idx="2269">
                  <c:v>0.2307150707465857</c:v>
                </c:pt>
                <c:pt idx="2270">
                  <c:v>0.22636195620419727</c:v>
                </c:pt>
                <c:pt idx="2271">
                  <c:v>0.22055780348101273</c:v>
                </c:pt>
                <c:pt idx="2272">
                  <c:v>0.20749845985384818</c:v>
                </c:pt>
                <c:pt idx="2273">
                  <c:v>0.24957856709693541</c:v>
                </c:pt>
                <c:pt idx="2274">
                  <c:v>0.25102960527773188</c:v>
                </c:pt>
                <c:pt idx="2275">
                  <c:v>0.24522545255454747</c:v>
                </c:pt>
                <c:pt idx="2276">
                  <c:v>0.22200884166180884</c:v>
                </c:pt>
                <c:pt idx="2277">
                  <c:v>0.20459638349225612</c:v>
                </c:pt>
                <c:pt idx="2278">
                  <c:v>0.21765572711942044</c:v>
                </c:pt>
                <c:pt idx="2279">
                  <c:v>0.20459638349225612</c:v>
                </c:pt>
                <c:pt idx="2280">
                  <c:v>0.13639758899483681</c:v>
                </c:pt>
                <c:pt idx="2281">
                  <c:v>0.12333824536767179</c:v>
                </c:pt>
                <c:pt idx="2282">
                  <c:v>0.1160830544636912</c:v>
                </c:pt>
                <c:pt idx="2283">
                  <c:v>0.10882786355971021</c:v>
                </c:pt>
                <c:pt idx="2284">
                  <c:v>0.10447474901732201</c:v>
                </c:pt>
                <c:pt idx="2285">
                  <c:v>0.10157267265572972</c:v>
                </c:pt>
                <c:pt idx="2286">
                  <c:v>9.8670596294137547E-2</c:v>
                </c:pt>
                <c:pt idx="2287">
                  <c:v>9.2866443570953111E-2</c:v>
                </c:pt>
                <c:pt idx="2288">
                  <c:v>8.9964367209360768E-2</c:v>
                </c:pt>
                <c:pt idx="2289">
                  <c:v>8.7062290847768134E-2</c:v>
                </c:pt>
                <c:pt idx="2290">
                  <c:v>8.8513329028564347E-2</c:v>
                </c:pt>
                <c:pt idx="2291">
                  <c:v>0.1131809781020984</c:v>
                </c:pt>
                <c:pt idx="2292">
                  <c:v>0.10012163447493375</c:v>
                </c:pt>
                <c:pt idx="2293">
                  <c:v>0.10012163447493375</c:v>
                </c:pt>
                <c:pt idx="2294">
                  <c:v>9.5768519932544996E-2</c:v>
                </c:pt>
                <c:pt idx="2295">
                  <c:v>8.9964367209360768E-2</c:v>
                </c:pt>
                <c:pt idx="2296">
                  <c:v>8.5611252666972046E-2</c:v>
                </c:pt>
                <c:pt idx="2297">
                  <c:v>8.1258138124583726E-2</c:v>
                </c:pt>
                <c:pt idx="2298">
                  <c:v>7.6905023582195239E-2</c:v>
                </c:pt>
                <c:pt idx="2299">
                  <c:v>7.6905023582195239E-2</c:v>
                </c:pt>
                <c:pt idx="2300">
                  <c:v>7.4002947220603202E-2</c:v>
                </c:pt>
                <c:pt idx="2301">
                  <c:v>7.1100870859010734E-2</c:v>
                </c:pt>
                <c:pt idx="2302">
                  <c:v>7.1100870859010734E-2</c:v>
                </c:pt>
                <c:pt idx="2303">
                  <c:v>7.1100870859010734E-2</c:v>
                </c:pt>
                <c:pt idx="2304">
                  <c:v>6.8198794497418433E-2</c:v>
                </c:pt>
                <c:pt idx="2305">
                  <c:v>7.1100870859010734E-2</c:v>
                </c:pt>
                <c:pt idx="2306">
                  <c:v>7.4002947220603202E-2</c:v>
                </c:pt>
                <c:pt idx="2307">
                  <c:v>7.6905023582195239E-2</c:v>
                </c:pt>
                <c:pt idx="2308">
                  <c:v>8.9964367209360768E-2</c:v>
                </c:pt>
                <c:pt idx="2309">
                  <c:v>0.11463201628289477</c:v>
                </c:pt>
                <c:pt idx="2310">
                  <c:v>0.12043616900607965</c:v>
                </c:pt>
                <c:pt idx="2311">
                  <c:v>0.1160830544636912</c:v>
                </c:pt>
                <c:pt idx="2312">
                  <c:v>0.11172993992130249</c:v>
                </c:pt>
                <c:pt idx="2313">
                  <c:v>0.10737682537891433</c:v>
                </c:pt>
                <c:pt idx="2314">
                  <c:v>0.10882786355971021</c:v>
                </c:pt>
                <c:pt idx="2315">
                  <c:v>0.10447474901732201</c:v>
                </c:pt>
                <c:pt idx="2316">
                  <c:v>0.10302371083652601</c:v>
                </c:pt>
                <c:pt idx="2317">
                  <c:v>9.7219558113341112E-2</c:v>
                </c:pt>
                <c:pt idx="2318">
                  <c:v>9.7219558113341112E-2</c:v>
                </c:pt>
                <c:pt idx="2319">
                  <c:v>0.10157267265572972</c:v>
                </c:pt>
                <c:pt idx="2320">
                  <c:v>0.10157267265572972</c:v>
                </c:pt>
                <c:pt idx="2321">
                  <c:v>0.10302371083652601</c:v>
                </c:pt>
                <c:pt idx="2322">
                  <c:v>0.10302371083652601</c:v>
                </c:pt>
                <c:pt idx="2323">
                  <c:v>0.10157267265572972</c:v>
                </c:pt>
                <c:pt idx="2324">
                  <c:v>0.10012163447493375</c:v>
                </c:pt>
                <c:pt idx="2325">
                  <c:v>0.10592578719811817</c:v>
                </c:pt>
                <c:pt idx="2326">
                  <c:v>0.10737682537891433</c:v>
                </c:pt>
                <c:pt idx="2327">
                  <c:v>0.10447474901732201</c:v>
                </c:pt>
                <c:pt idx="2328">
                  <c:v>0.10592578719811817</c:v>
                </c:pt>
                <c:pt idx="2329">
                  <c:v>0.12188720718687544</c:v>
                </c:pt>
                <c:pt idx="2330">
                  <c:v>0.13349551263324455</c:v>
                </c:pt>
                <c:pt idx="2331">
                  <c:v>0.15090797080279894</c:v>
                </c:pt>
                <c:pt idx="2332">
                  <c:v>0.16106523806837156</c:v>
                </c:pt>
                <c:pt idx="2333">
                  <c:v>0.16251627624916723</c:v>
                </c:pt>
                <c:pt idx="2334">
                  <c:v>0.16686939079155574</c:v>
                </c:pt>
                <c:pt idx="2335">
                  <c:v>0.20024326894986691</c:v>
                </c:pt>
                <c:pt idx="2336">
                  <c:v>0.20314534531145947</c:v>
                </c:pt>
                <c:pt idx="2337">
                  <c:v>0.20314534531145947</c:v>
                </c:pt>
                <c:pt idx="2338">
                  <c:v>0.20459638349225612</c:v>
                </c:pt>
                <c:pt idx="2339">
                  <c:v>0.22055780348101273</c:v>
                </c:pt>
                <c:pt idx="2340">
                  <c:v>0.21185157439623589</c:v>
                </c:pt>
                <c:pt idx="2341">
                  <c:v>0.20894949803464438</c:v>
                </c:pt>
                <c:pt idx="2342">
                  <c:v>0.22345987984260493</c:v>
                </c:pt>
                <c:pt idx="2343">
                  <c:v>0.22345987984260493</c:v>
                </c:pt>
                <c:pt idx="2344">
                  <c:v>0.22636195620419727</c:v>
                </c:pt>
                <c:pt idx="2345">
                  <c:v>0.20894949803464438</c:v>
                </c:pt>
                <c:pt idx="2346">
                  <c:v>0.21185157439623589</c:v>
                </c:pt>
                <c:pt idx="2347">
                  <c:v>0.21330261257703254</c:v>
                </c:pt>
                <c:pt idx="2348">
                  <c:v>0.21185157439623589</c:v>
                </c:pt>
                <c:pt idx="2349">
                  <c:v>0.21185157439623589</c:v>
                </c:pt>
                <c:pt idx="2350">
                  <c:v>0.21330261257703254</c:v>
                </c:pt>
                <c:pt idx="2351">
                  <c:v>0.21330261257703254</c:v>
                </c:pt>
                <c:pt idx="2352">
                  <c:v>0.2060474216730514</c:v>
                </c:pt>
                <c:pt idx="2353">
                  <c:v>0.18428184896110941</c:v>
                </c:pt>
                <c:pt idx="2354">
                  <c:v>0.18283081078031321</c:v>
                </c:pt>
                <c:pt idx="2355">
                  <c:v>0.17992873441872137</c:v>
                </c:pt>
                <c:pt idx="2356">
                  <c:v>0.16977146715314792</c:v>
                </c:pt>
                <c:pt idx="2357">
                  <c:v>0.17122250533394387</c:v>
                </c:pt>
                <c:pt idx="2358">
                  <c:v>0.16977146715314792</c:v>
                </c:pt>
                <c:pt idx="2359">
                  <c:v>0.16977146715314792</c:v>
                </c:pt>
                <c:pt idx="2360">
                  <c:v>0.16977146715314792</c:v>
                </c:pt>
                <c:pt idx="2361">
                  <c:v>0.16977146715314792</c:v>
                </c:pt>
                <c:pt idx="2362">
                  <c:v>0.17122250533394387</c:v>
                </c:pt>
                <c:pt idx="2363">
                  <c:v>0.17702665805712894</c:v>
                </c:pt>
                <c:pt idx="2364">
                  <c:v>0.17557561987633244</c:v>
                </c:pt>
                <c:pt idx="2365">
                  <c:v>0.18137977259951688</c:v>
                </c:pt>
                <c:pt idx="2366">
                  <c:v>0.20024326894986691</c:v>
                </c:pt>
                <c:pt idx="2367">
                  <c:v>0.19879223076907138</c:v>
                </c:pt>
                <c:pt idx="2368">
                  <c:v>0.20314534531145947</c:v>
                </c:pt>
                <c:pt idx="2369">
                  <c:v>0.19879223076907138</c:v>
                </c:pt>
                <c:pt idx="2370">
                  <c:v>0.18137977259951688</c:v>
                </c:pt>
                <c:pt idx="2371">
                  <c:v>0.17847769623792525</c:v>
                </c:pt>
                <c:pt idx="2372">
                  <c:v>0.18137977259951688</c:v>
                </c:pt>
                <c:pt idx="2373">
                  <c:v>0.19153703986508999</c:v>
                </c:pt>
                <c:pt idx="2374">
                  <c:v>0.19734119258827507</c:v>
                </c:pt>
                <c:pt idx="2375">
                  <c:v>0.18863496350349826</c:v>
                </c:pt>
                <c:pt idx="2376">
                  <c:v>0.17847769623792525</c:v>
                </c:pt>
                <c:pt idx="2377">
                  <c:v>0.17847769623792525</c:v>
                </c:pt>
                <c:pt idx="2378">
                  <c:v>0.18718392532270156</c:v>
                </c:pt>
                <c:pt idx="2379">
                  <c:v>0.18283081078031321</c:v>
                </c:pt>
                <c:pt idx="2380">
                  <c:v>0.18428184896110941</c:v>
                </c:pt>
                <c:pt idx="2381">
                  <c:v>0.20024326894986691</c:v>
                </c:pt>
                <c:pt idx="2382">
                  <c:v>0.22055780348101273</c:v>
                </c:pt>
                <c:pt idx="2383">
                  <c:v>0.20459638349225612</c:v>
                </c:pt>
                <c:pt idx="2384">
                  <c:v>0.21040053621543994</c:v>
                </c:pt>
                <c:pt idx="2385">
                  <c:v>0.20749845985384818</c:v>
                </c:pt>
                <c:pt idx="2386">
                  <c:v>0.19879223076907138</c:v>
                </c:pt>
                <c:pt idx="2387">
                  <c:v>0.18718392532270156</c:v>
                </c:pt>
                <c:pt idx="2388">
                  <c:v>0.19008600168429379</c:v>
                </c:pt>
                <c:pt idx="2389">
                  <c:v>0.19443911622668225</c:v>
                </c:pt>
                <c:pt idx="2390">
                  <c:v>0.19153703986508999</c:v>
                </c:pt>
                <c:pt idx="2391">
                  <c:v>0.19153703986508999</c:v>
                </c:pt>
                <c:pt idx="2392">
                  <c:v>0.20024326894986691</c:v>
                </c:pt>
                <c:pt idx="2393">
                  <c:v>0.2060474216730514</c:v>
                </c:pt>
                <c:pt idx="2394">
                  <c:v>0.20749845985384818</c:v>
                </c:pt>
                <c:pt idx="2395">
                  <c:v>0.20314534531145947</c:v>
                </c:pt>
                <c:pt idx="2396">
                  <c:v>0.18863496350349826</c:v>
                </c:pt>
                <c:pt idx="2397">
                  <c:v>0.18137977259951688</c:v>
                </c:pt>
                <c:pt idx="2398">
                  <c:v>0.17412458169553635</c:v>
                </c:pt>
                <c:pt idx="2399">
                  <c:v>0.16686939079155574</c:v>
                </c:pt>
                <c:pt idx="2400">
                  <c:v>0.16686939079155574</c:v>
                </c:pt>
                <c:pt idx="2401">
                  <c:v>0.16977146715314792</c:v>
                </c:pt>
                <c:pt idx="2402">
                  <c:v>0.16977146715314792</c:v>
                </c:pt>
                <c:pt idx="2403">
                  <c:v>0.17702665805712894</c:v>
                </c:pt>
                <c:pt idx="2404">
                  <c:v>0.17847769623792525</c:v>
                </c:pt>
                <c:pt idx="2405">
                  <c:v>0.17557561987633244</c:v>
                </c:pt>
                <c:pt idx="2406">
                  <c:v>0.18137977259951688</c:v>
                </c:pt>
                <c:pt idx="2407">
                  <c:v>0.18573288714190631</c:v>
                </c:pt>
                <c:pt idx="2408">
                  <c:v>0.17412458169553635</c:v>
                </c:pt>
                <c:pt idx="2409">
                  <c:v>0.15961419988757575</c:v>
                </c:pt>
                <c:pt idx="2410">
                  <c:v>0.13059343627165226</c:v>
                </c:pt>
                <c:pt idx="2411">
                  <c:v>0.1160830544636912</c:v>
                </c:pt>
                <c:pt idx="2412">
                  <c:v>0.1160830544636912</c:v>
                </c:pt>
                <c:pt idx="2413">
                  <c:v>0.12333824536767179</c:v>
                </c:pt>
                <c:pt idx="2414">
                  <c:v>0.12333824536767179</c:v>
                </c:pt>
                <c:pt idx="2415">
                  <c:v>0.12333824536767179</c:v>
                </c:pt>
                <c:pt idx="2416">
                  <c:v>0.13059343627165226</c:v>
                </c:pt>
                <c:pt idx="2417">
                  <c:v>0.13059343627165226</c:v>
                </c:pt>
                <c:pt idx="2418">
                  <c:v>0.13784862717563293</c:v>
                </c:pt>
                <c:pt idx="2419">
                  <c:v>0.14510381807961337</c:v>
                </c:pt>
                <c:pt idx="2420">
                  <c:v>0.15381004716439137</c:v>
                </c:pt>
                <c:pt idx="2421">
                  <c:v>0.15381004716439137</c:v>
                </c:pt>
                <c:pt idx="2422">
                  <c:v>0.15671212352598338</c:v>
                </c:pt>
                <c:pt idx="2423">
                  <c:v>0.15526108534518718</c:v>
                </c:pt>
                <c:pt idx="2424">
                  <c:v>0.15235900898359431</c:v>
                </c:pt>
                <c:pt idx="2425">
                  <c:v>0.15816316170677891</c:v>
                </c:pt>
                <c:pt idx="2426">
                  <c:v>0.16106523806837156</c:v>
                </c:pt>
                <c:pt idx="2427">
                  <c:v>0.16251627624916723</c:v>
                </c:pt>
                <c:pt idx="2428">
                  <c:v>0.16396731442996396</c:v>
                </c:pt>
                <c:pt idx="2429">
                  <c:v>0.16396731442996396</c:v>
                </c:pt>
                <c:pt idx="2430">
                  <c:v>0.16396731442996396</c:v>
                </c:pt>
                <c:pt idx="2431">
                  <c:v>0.16541835261075954</c:v>
                </c:pt>
                <c:pt idx="2432">
                  <c:v>0.16977146715314792</c:v>
                </c:pt>
                <c:pt idx="2433">
                  <c:v>0.16832042897235183</c:v>
                </c:pt>
                <c:pt idx="2434">
                  <c:v>0.16832042897235183</c:v>
                </c:pt>
                <c:pt idx="2435">
                  <c:v>0.16977146715314792</c:v>
                </c:pt>
                <c:pt idx="2436">
                  <c:v>0.17122250533394387</c:v>
                </c:pt>
                <c:pt idx="2437">
                  <c:v>0.16832042897235183</c:v>
                </c:pt>
                <c:pt idx="2438">
                  <c:v>0.16396731442996396</c:v>
                </c:pt>
                <c:pt idx="2439">
                  <c:v>0.16396731442996396</c:v>
                </c:pt>
                <c:pt idx="2440">
                  <c:v>0.16686939079155574</c:v>
                </c:pt>
                <c:pt idx="2441">
                  <c:v>0.16541835261075954</c:v>
                </c:pt>
                <c:pt idx="2442">
                  <c:v>0.16396731442996396</c:v>
                </c:pt>
                <c:pt idx="2443">
                  <c:v>0.16396731442996396</c:v>
                </c:pt>
                <c:pt idx="2444">
                  <c:v>0.16106523806837156</c:v>
                </c:pt>
                <c:pt idx="2445">
                  <c:v>0.14510381807961337</c:v>
                </c:pt>
                <c:pt idx="2446">
                  <c:v>0.13059343627165226</c:v>
                </c:pt>
                <c:pt idx="2447">
                  <c:v>0.13784862717563293</c:v>
                </c:pt>
                <c:pt idx="2448">
                  <c:v>0.14510381807961337</c:v>
                </c:pt>
                <c:pt idx="2449">
                  <c:v>0.15235900898359431</c:v>
                </c:pt>
                <c:pt idx="2450">
                  <c:v>0.14945693262200274</c:v>
                </c:pt>
                <c:pt idx="2451">
                  <c:v>0.14655485626040976</c:v>
                </c:pt>
                <c:pt idx="2452">
                  <c:v>0.15090797080279894</c:v>
                </c:pt>
                <c:pt idx="2453">
                  <c:v>0.15090797080279894</c:v>
                </c:pt>
                <c:pt idx="2454">
                  <c:v>0.14800589444120649</c:v>
                </c:pt>
                <c:pt idx="2455">
                  <c:v>0.14800589444120649</c:v>
                </c:pt>
                <c:pt idx="2456">
                  <c:v>0.14800589444120649</c:v>
                </c:pt>
                <c:pt idx="2457">
                  <c:v>0.14945693262200274</c:v>
                </c:pt>
                <c:pt idx="2458">
                  <c:v>0.14945693262200274</c:v>
                </c:pt>
                <c:pt idx="2459">
                  <c:v>0.15526108534518718</c:v>
                </c:pt>
                <c:pt idx="2460">
                  <c:v>0.15526108534518718</c:v>
                </c:pt>
                <c:pt idx="2461">
                  <c:v>0.15961419988757575</c:v>
                </c:pt>
                <c:pt idx="2462">
                  <c:v>0.16251627624916723</c:v>
                </c:pt>
                <c:pt idx="2463">
                  <c:v>0.15961419988757575</c:v>
                </c:pt>
                <c:pt idx="2464">
                  <c:v>0.15961419988757575</c:v>
                </c:pt>
                <c:pt idx="2465">
                  <c:v>0.15961419988757575</c:v>
                </c:pt>
                <c:pt idx="2466">
                  <c:v>0.15381004716439137</c:v>
                </c:pt>
                <c:pt idx="2467">
                  <c:v>0.15235900898359431</c:v>
                </c:pt>
                <c:pt idx="2468">
                  <c:v>0.15381004716439137</c:v>
                </c:pt>
                <c:pt idx="2469">
                  <c:v>0.15381004716439137</c:v>
                </c:pt>
                <c:pt idx="2470">
                  <c:v>0.15235900898359431</c:v>
                </c:pt>
                <c:pt idx="2471">
                  <c:v>0.15381004716439137</c:v>
                </c:pt>
                <c:pt idx="2472">
                  <c:v>0.14800589444120649</c:v>
                </c:pt>
                <c:pt idx="2473">
                  <c:v>0.14945693262200274</c:v>
                </c:pt>
                <c:pt idx="2474">
                  <c:v>0.15235900898359431</c:v>
                </c:pt>
                <c:pt idx="2475">
                  <c:v>0.15526108534518718</c:v>
                </c:pt>
                <c:pt idx="2476">
                  <c:v>0.15816316170677891</c:v>
                </c:pt>
                <c:pt idx="2477">
                  <c:v>0.16832042897235183</c:v>
                </c:pt>
                <c:pt idx="2478">
                  <c:v>0.17267354351474018</c:v>
                </c:pt>
                <c:pt idx="2479">
                  <c:v>0.16541835261075954</c:v>
                </c:pt>
                <c:pt idx="2480">
                  <c:v>0.16977146715314792</c:v>
                </c:pt>
                <c:pt idx="2481">
                  <c:v>0.17267354351474018</c:v>
                </c:pt>
                <c:pt idx="2482">
                  <c:v>0.14945693262200274</c:v>
                </c:pt>
                <c:pt idx="2483">
                  <c:v>0.13929966535642968</c:v>
                </c:pt>
                <c:pt idx="2484">
                  <c:v>0.13784862717563293</c:v>
                </c:pt>
                <c:pt idx="2485">
                  <c:v>0.13784862717563293</c:v>
                </c:pt>
                <c:pt idx="2486">
                  <c:v>0.13784862717563293</c:v>
                </c:pt>
                <c:pt idx="2487">
                  <c:v>0.14075070353722594</c:v>
                </c:pt>
                <c:pt idx="2488">
                  <c:v>0.14075070353722594</c:v>
                </c:pt>
                <c:pt idx="2489">
                  <c:v>0.14945693262200274</c:v>
                </c:pt>
                <c:pt idx="2490">
                  <c:v>0.15526108534518718</c:v>
                </c:pt>
                <c:pt idx="2491">
                  <c:v>0.15526108534518718</c:v>
                </c:pt>
                <c:pt idx="2492">
                  <c:v>0.15381004716439137</c:v>
                </c:pt>
                <c:pt idx="2493">
                  <c:v>0.15235900898359431</c:v>
                </c:pt>
                <c:pt idx="2494">
                  <c:v>0.15961419988757575</c:v>
                </c:pt>
                <c:pt idx="2495">
                  <c:v>0.16396731442996396</c:v>
                </c:pt>
                <c:pt idx="2496">
                  <c:v>0.17122250533394387</c:v>
                </c:pt>
                <c:pt idx="2497">
                  <c:v>0.16832042897235183</c:v>
                </c:pt>
                <c:pt idx="2498">
                  <c:v>0.17412458169553635</c:v>
                </c:pt>
                <c:pt idx="2499">
                  <c:v>0.17992873441872137</c:v>
                </c:pt>
                <c:pt idx="2500">
                  <c:v>0.18283081078031321</c:v>
                </c:pt>
                <c:pt idx="2501">
                  <c:v>0.19443911622668225</c:v>
                </c:pt>
                <c:pt idx="2502">
                  <c:v>0.21185157439623589</c:v>
                </c:pt>
                <c:pt idx="2503">
                  <c:v>0.2307150707465857</c:v>
                </c:pt>
                <c:pt idx="2504">
                  <c:v>0.2394212998313634</c:v>
                </c:pt>
                <c:pt idx="2505">
                  <c:v>0.2394212998313634</c:v>
                </c:pt>
                <c:pt idx="2506">
                  <c:v>0.24667649073534367</c:v>
                </c:pt>
                <c:pt idx="2507">
                  <c:v>0.24232337619295474</c:v>
                </c:pt>
                <c:pt idx="2508">
                  <c:v>0.2307150707465857</c:v>
                </c:pt>
                <c:pt idx="2509">
                  <c:v>0.22781299438499344</c:v>
                </c:pt>
                <c:pt idx="2510">
                  <c:v>0.21620468893862441</c:v>
                </c:pt>
                <c:pt idx="2511">
                  <c:v>0.2060474216730514</c:v>
                </c:pt>
                <c:pt idx="2512">
                  <c:v>0.19008600168429379</c:v>
                </c:pt>
                <c:pt idx="2513">
                  <c:v>0.18573288714190631</c:v>
                </c:pt>
                <c:pt idx="2514">
                  <c:v>0.18573288714190631</c:v>
                </c:pt>
                <c:pt idx="2515">
                  <c:v>0.18137977259951688</c:v>
                </c:pt>
                <c:pt idx="2516">
                  <c:v>0.17702665805712894</c:v>
                </c:pt>
                <c:pt idx="2517">
                  <c:v>0.17267354351474018</c:v>
                </c:pt>
                <c:pt idx="2518">
                  <c:v>0.17122250533394387</c:v>
                </c:pt>
                <c:pt idx="2519">
                  <c:v>0.16977146715314792</c:v>
                </c:pt>
                <c:pt idx="2520">
                  <c:v>0.16541835261075954</c:v>
                </c:pt>
                <c:pt idx="2521">
                  <c:v>0.16396731442996396</c:v>
                </c:pt>
                <c:pt idx="2522">
                  <c:v>0.16686939079155574</c:v>
                </c:pt>
                <c:pt idx="2523">
                  <c:v>0.16832042897235183</c:v>
                </c:pt>
                <c:pt idx="2524">
                  <c:v>0.15961419988757575</c:v>
                </c:pt>
                <c:pt idx="2525">
                  <c:v>0.16251627624916723</c:v>
                </c:pt>
                <c:pt idx="2526">
                  <c:v>0.16251627624916723</c:v>
                </c:pt>
                <c:pt idx="2527">
                  <c:v>0.16396731442996396</c:v>
                </c:pt>
                <c:pt idx="2528">
                  <c:v>0.16686939079155574</c:v>
                </c:pt>
                <c:pt idx="2529">
                  <c:v>0.17557561987633244</c:v>
                </c:pt>
                <c:pt idx="2530">
                  <c:v>0.18137977259951688</c:v>
                </c:pt>
                <c:pt idx="2531">
                  <c:v>0.19443911622668225</c:v>
                </c:pt>
                <c:pt idx="2532">
                  <c:v>0.21910676530021653</c:v>
                </c:pt>
                <c:pt idx="2533">
                  <c:v>0.21910676530021653</c:v>
                </c:pt>
                <c:pt idx="2534">
                  <c:v>0.21765572711942044</c:v>
                </c:pt>
                <c:pt idx="2535">
                  <c:v>0.21620468893862441</c:v>
                </c:pt>
                <c:pt idx="2536">
                  <c:v>0.21185157439623589</c:v>
                </c:pt>
                <c:pt idx="2537">
                  <c:v>0.21620468893862441</c:v>
                </c:pt>
                <c:pt idx="2538">
                  <c:v>0.22926403256579006</c:v>
                </c:pt>
                <c:pt idx="2539">
                  <c:v>0.24957856709693541</c:v>
                </c:pt>
                <c:pt idx="2540">
                  <c:v>0.24812752891613918</c:v>
                </c:pt>
                <c:pt idx="2541">
                  <c:v>0.24957856709693541</c:v>
                </c:pt>
                <c:pt idx="2542">
                  <c:v>0.25683375800091579</c:v>
                </c:pt>
                <c:pt idx="2543">
                  <c:v>0.26263791072410064</c:v>
                </c:pt>
                <c:pt idx="2544">
                  <c:v>0.27424621617046985</c:v>
                </c:pt>
                <c:pt idx="2545">
                  <c:v>0.27859933071285831</c:v>
                </c:pt>
                <c:pt idx="2546">
                  <c:v>0.2669910252664891</c:v>
                </c:pt>
                <c:pt idx="2547">
                  <c:v>0.26118687254330458</c:v>
                </c:pt>
                <c:pt idx="2548">
                  <c:v>0.26118687254330458</c:v>
                </c:pt>
                <c:pt idx="2549">
                  <c:v>0.2553827198201209</c:v>
                </c:pt>
                <c:pt idx="2550">
                  <c:v>0.26844206344728538</c:v>
                </c:pt>
                <c:pt idx="2551">
                  <c:v>0.2669910252664891</c:v>
                </c:pt>
                <c:pt idx="2552">
                  <c:v>0.26263791072410064</c:v>
                </c:pt>
                <c:pt idx="2553">
                  <c:v>0.25393168163932384</c:v>
                </c:pt>
                <c:pt idx="2554">
                  <c:v>0.25248064345852772</c:v>
                </c:pt>
                <c:pt idx="2555">
                  <c:v>0.24957856709693541</c:v>
                </c:pt>
                <c:pt idx="2556">
                  <c:v>0.24377441437375089</c:v>
                </c:pt>
                <c:pt idx="2557">
                  <c:v>0.25102960527773188</c:v>
                </c:pt>
                <c:pt idx="2558">
                  <c:v>0.25102960527773188</c:v>
                </c:pt>
                <c:pt idx="2559">
                  <c:v>0.25393168163932384</c:v>
                </c:pt>
                <c:pt idx="2560">
                  <c:v>0.28440348343604288</c:v>
                </c:pt>
                <c:pt idx="2561">
                  <c:v>0.30181594160559638</c:v>
                </c:pt>
                <c:pt idx="2562">
                  <c:v>0.33664085794470533</c:v>
                </c:pt>
                <c:pt idx="2563">
                  <c:v>0.44401768332361874</c:v>
                </c:pt>
                <c:pt idx="2564">
                  <c:v>0.47884259966272597</c:v>
                </c:pt>
                <c:pt idx="2565">
                  <c:v>0.48029363784352114</c:v>
                </c:pt>
                <c:pt idx="2566">
                  <c:v>0.52817789780979363</c:v>
                </c:pt>
                <c:pt idx="2567">
                  <c:v>0.59782773048800864</c:v>
                </c:pt>
                <c:pt idx="2568">
                  <c:v>0.70085144132453592</c:v>
                </c:pt>
                <c:pt idx="2569">
                  <c:v>0.71971493767488737</c:v>
                </c:pt>
                <c:pt idx="2570">
                  <c:v>0.78065854126832124</c:v>
                </c:pt>
                <c:pt idx="2571">
                  <c:v>0.85030837394653591</c:v>
                </c:pt>
                <c:pt idx="2572">
                  <c:v>0.78065854126832124</c:v>
                </c:pt>
                <c:pt idx="2573">
                  <c:v>0.74002947220603288</c:v>
                </c:pt>
                <c:pt idx="2574">
                  <c:v>0.74873570129080813</c:v>
                </c:pt>
                <c:pt idx="2575">
                  <c:v>0.79952203761867302</c:v>
                </c:pt>
                <c:pt idx="2576">
                  <c:v>0.86046564121210889</c:v>
                </c:pt>
                <c:pt idx="2577">
                  <c:v>0.85466148848892465</c:v>
                </c:pt>
                <c:pt idx="2578">
                  <c:v>0.83724903031937437</c:v>
                </c:pt>
                <c:pt idx="2579">
                  <c:v>0.7922668467146905</c:v>
                </c:pt>
                <c:pt idx="2580">
                  <c:v>0.76179504491797334</c:v>
                </c:pt>
                <c:pt idx="2581">
                  <c:v>0.71100870859010856</c:v>
                </c:pt>
                <c:pt idx="2582">
                  <c:v>0.62829953228473057</c:v>
                </c:pt>
                <c:pt idx="2583">
                  <c:v>0.58041527231845469</c:v>
                </c:pt>
                <c:pt idx="2584">
                  <c:v>0.54704139416014363</c:v>
                </c:pt>
                <c:pt idx="2585">
                  <c:v>0.53833516507536416</c:v>
                </c:pt>
                <c:pt idx="2586">
                  <c:v>0.5789642341376583</c:v>
                </c:pt>
                <c:pt idx="2587">
                  <c:v>0.67328171588940899</c:v>
                </c:pt>
                <c:pt idx="2588">
                  <c:v>0.73712739584443721</c:v>
                </c:pt>
                <c:pt idx="2589">
                  <c:v>0.78936477035309804</c:v>
                </c:pt>
                <c:pt idx="2590">
                  <c:v>0.7922668467146905</c:v>
                </c:pt>
                <c:pt idx="2591">
                  <c:v>0.79807099943787485</c:v>
                </c:pt>
                <c:pt idx="2592">
                  <c:v>0.75889296855638089</c:v>
                </c:pt>
                <c:pt idx="2593">
                  <c:v>0.72406805221727366</c:v>
                </c:pt>
                <c:pt idx="2594">
                  <c:v>0.74728466311001063</c:v>
                </c:pt>
                <c:pt idx="2595">
                  <c:v>0.69504728860134912</c:v>
                </c:pt>
                <c:pt idx="2596">
                  <c:v>0.63845679955029988</c:v>
                </c:pt>
                <c:pt idx="2597">
                  <c:v>0.63120160864632124</c:v>
                </c:pt>
                <c:pt idx="2598">
                  <c:v>0.57751319595685935</c:v>
                </c:pt>
                <c:pt idx="2599">
                  <c:v>0.50496128691705378</c:v>
                </c:pt>
                <c:pt idx="2600">
                  <c:v>0.46288117967396852</c:v>
                </c:pt>
                <c:pt idx="2601">
                  <c:v>0.43095833969645364</c:v>
                </c:pt>
                <c:pt idx="2602">
                  <c:v>0.43821353060043305</c:v>
                </c:pt>
                <c:pt idx="2603">
                  <c:v>0.43821353060043305</c:v>
                </c:pt>
                <c:pt idx="2604">
                  <c:v>0.39323134699575291</c:v>
                </c:pt>
                <c:pt idx="2605">
                  <c:v>0.37001473610301538</c:v>
                </c:pt>
                <c:pt idx="2606">
                  <c:v>0.34824916339107281</c:v>
                </c:pt>
                <c:pt idx="2607">
                  <c:v>0.32503255249833429</c:v>
                </c:pt>
                <c:pt idx="2608">
                  <c:v>0.29601178888241297</c:v>
                </c:pt>
                <c:pt idx="2609">
                  <c:v>0.27714829253206202</c:v>
                </c:pt>
                <c:pt idx="2610">
                  <c:v>0.26408894890489804</c:v>
                </c:pt>
                <c:pt idx="2611">
                  <c:v>0.24087233801215871</c:v>
                </c:pt>
                <c:pt idx="2612">
                  <c:v>0.21620468893862441</c:v>
                </c:pt>
                <c:pt idx="2613">
                  <c:v>0.2060474216730514</c:v>
                </c:pt>
                <c:pt idx="2614">
                  <c:v>0.19879223076907138</c:v>
                </c:pt>
                <c:pt idx="2615">
                  <c:v>0.19008600168429379</c:v>
                </c:pt>
                <c:pt idx="2616">
                  <c:v>0.17412458169553635</c:v>
                </c:pt>
                <c:pt idx="2617">
                  <c:v>0.15816316170677891</c:v>
                </c:pt>
                <c:pt idx="2618">
                  <c:v>0.15816316170677891</c:v>
                </c:pt>
                <c:pt idx="2619">
                  <c:v>0.15961419988757575</c:v>
                </c:pt>
                <c:pt idx="2620">
                  <c:v>0.16106523806837156</c:v>
                </c:pt>
                <c:pt idx="2621">
                  <c:v>0.14945693262200274</c:v>
                </c:pt>
                <c:pt idx="2622">
                  <c:v>0.13929966535642968</c:v>
                </c:pt>
                <c:pt idx="2623">
                  <c:v>0.13639758899483681</c:v>
                </c:pt>
                <c:pt idx="2624">
                  <c:v>0.13349551263324455</c:v>
                </c:pt>
                <c:pt idx="2625">
                  <c:v>0.12333824536767179</c:v>
                </c:pt>
                <c:pt idx="2626">
                  <c:v>0.11898513082528329</c:v>
                </c:pt>
                <c:pt idx="2627">
                  <c:v>0.1160830544636912</c:v>
                </c:pt>
                <c:pt idx="2628">
                  <c:v>0.10157267265572972</c:v>
                </c:pt>
                <c:pt idx="2629">
                  <c:v>9.1415405390156745E-2</c:v>
                </c:pt>
                <c:pt idx="2630">
                  <c:v>8.9964367209360768E-2</c:v>
                </c:pt>
                <c:pt idx="2631">
                  <c:v>9.1415405390156745E-2</c:v>
                </c:pt>
                <c:pt idx="2632">
                  <c:v>8.8513329028564347E-2</c:v>
                </c:pt>
                <c:pt idx="2633">
                  <c:v>7.9807099943787832E-2</c:v>
                </c:pt>
                <c:pt idx="2634">
                  <c:v>8.2709176305379772E-2</c:v>
                </c:pt>
                <c:pt idx="2635">
                  <c:v>8.9964367209360768E-2</c:v>
                </c:pt>
                <c:pt idx="2636">
                  <c:v>8.8513329028564347E-2</c:v>
                </c:pt>
                <c:pt idx="2637">
                  <c:v>9.4317481751748811E-2</c:v>
                </c:pt>
                <c:pt idx="2638">
                  <c:v>0.10592578719811817</c:v>
                </c:pt>
                <c:pt idx="2639">
                  <c:v>0.1131809781020984</c:v>
                </c:pt>
                <c:pt idx="2640">
                  <c:v>0.1131809781020984</c:v>
                </c:pt>
                <c:pt idx="2641">
                  <c:v>0.10737682537891433</c:v>
                </c:pt>
                <c:pt idx="2642">
                  <c:v>0.10012163447493375</c:v>
                </c:pt>
                <c:pt idx="2643">
                  <c:v>0.10447474901732201</c:v>
                </c:pt>
                <c:pt idx="2644">
                  <c:v>0.11027890174050636</c:v>
                </c:pt>
                <c:pt idx="2645">
                  <c:v>0.12624032172926394</c:v>
                </c:pt>
                <c:pt idx="2646">
                  <c:v>0.13059343627165226</c:v>
                </c:pt>
                <c:pt idx="2647">
                  <c:v>0.12624032172926394</c:v>
                </c:pt>
                <c:pt idx="2648">
                  <c:v>0.12769135991005987</c:v>
                </c:pt>
                <c:pt idx="2649">
                  <c:v>0.12188720718687544</c:v>
                </c:pt>
                <c:pt idx="2650">
                  <c:v>0.1131809781020984</c:v>
                </c:pt>
                <c:pt idx="2651">
                  <c:v>0.10447474901732201</c:v>
                </c:pt>
                <c:pt idx="2652">
                  <c:v>9.5768519932544996E-2</c:v>
                </c:pt>
                <c:pt idx="2653">
                  <c:v>8.9964367209360768E-2</c:v>
                </c:pt>
                <c:pt idx="2654">
                  <c:v>9.4317481751748811E-2</c:v>
                </c:pt>
                <c:pt idx="2655">
                  <c:v>9.7219558113341112E-2</c:v>
                </c:pt>
                <c:pt idx="2656">
                  <c:v>9.1415405390156745E-2</c:v>
                </c:pt>
                <c:pt idx="2657">
                  <c:v>8.9964367209360768E-2</c:v>
                </c:pt>
                <c:pt idx="2658">
                  <c:v>9.5768519932544996E-2</c:v>
                </c:pt>
                <c:pt idx="2659">
                  <c:v>9.2866443570953111E-2</c:v>
                </c:pt>
                <c:pt idx="2660">
                  <c:v>9.2866443570953111E-2</c:v>
                </c:pt>
                <c:pt idx="2661">
                  <c:v>0.10157267265572972</c:v>
                </c:pt>
                <c:pt idx="2662">
                  <c:v>0.11753409264448704</c:v>
                </c:pt>
                <c:pt idx="2663">
                  <c:v>0.10157267265572972</c:v>
                </c:pt>
                <c:pt idx="2664">
                  <c:v>0.1131809781020984</c:v>
                </c:pt>
                <c:pt idx="2665">
                  <c:v>0.11463201628289477</c:v>
                </c:pt>
                <c:pt idx="2666">
                  <c:v>0.11753409264448704</c:v>
                </c:pt>
                <c:pt idx="2667">
                  <c:v>0.1291423980908562</c:v>
                </c:pt>
                <c:pt idx="2668">
                  <c:v>0.14220174171802141</c:v>
                </c:pt>
                <c:pt idx="2669">
                  <c:v>0.14510381807961337</c:v>
                </c:pt>
                <c:pt idx="2670">
                  <c:v>0.14075070353722594</c:v>
                </c:pt>
                <c:pt idx="2671">
                  <c:v>0.13929966535642968</c:v>
                </c:pt>
                <c:pt idx="2672">
                  <c:v>0.13784862717563293</c:v>
                </c:pt>
                <c:pt idx="2673">
                  <c:v>0.13494655081404094</c:v>
                </c:pt>
                <c:pt idx="2674">
                  <c:v>0.12624032172926394</c:v>
                </c:pt>
                <c:pt idx="2675">
                  <c:v>0.1131809781020984</c:v>
                </c:pt>
                <c:pt idx="2676">
                  <c:v>0.12769135991005987</c:v>
                </c:pt>
                <c:pt idx="2677">
                  <c:v>0.1291423980908562</c:v>
                </c:pt>
                <c:pt idx="2678">
                  <c:v>0.1291423980908562</c:v>
                </c:pt>
                <c:pt idx="2679">
                  <c:v>0.12769135991005987</c:v>
                </c:pt>
                <c:pt idx="2680">
                  <c:v>0.12333824536767179</c:v>
                </c:pt>
                <c:pt idx="2681">
                  <c:v>0.12333824536767179</c:v>
                </c:pt>
                <c:pt idx="2682">
                  <c:v>0.12043616900607965</c:v>
                </c:pt>
                <c:pt idx="2683">
                  <c:v>0.12333824536767179</c:v>
                </c:pt>
                <c:pt idx="2684">
                  <c:v>0.12188720718687544</c:v>
                </c:pt>
                <c:pt idx="2685">
                  <c:v>0.1131809781020984</c:v>
                </c:pt>
                <c:pt idx="2686">
                  <c:v>0.11172993992130249</c:v>
                </c:pt>
                <c:pt idx="2687">
                  <c:v>9.8670596294137547E-2</c:v>
                </c:pt>
                <c:pt idx="2688">
                  <c:v>9.1415405390156745E-2</c:v>
                </c:pt>
                <c:pt idx="2689">
                  <c:v>0.10592578719811817</c:v>
                </c:pt>
                <c:pt idx="2690">
                  <c:v>0.10737682537891433</c:v>
                </c:pt>
                <c:pt idx="2691">
                  <c:v>0.11463201628289477</c:v>
                </c:pt>
                <c:pt idx="2692">
                  <c:v>0.11463201628289477</c:v>
                </c:pt>
                <c:pt idx="2693">
                  <c:v>0.11463201628289477</c:v>
                </c:pt>
                <c:pt idx="2694">
                  <c:v>0.10882786355971021</c:v>
                </c:pt>
                <c:pt idx="2695">
                  <c:v>0.11172993992130249</c:v>
                </c:pt>
                <c:pt idx="2696">
                  <c:v>0.10737682537891433</c:v>
                </c:pt>
                <c:pt idx="2697">
                  <c:v>9.8670596294137547E-2</c:v>
                </c:pt>
                <c:pt idx="2698">
                  <c:v>0.1160830544636912</c:v>
                </c:pt>
                <c:pt idx="2699">
                  <c:v>0.11753409264448704</c:v>
                </c:pt>
                <c:pt idx="2700">
                  <c:v>0.1160830544636912</c:v>
                </c:pt>
                <c:pt idx="2701">
                  <c:v>0.12769135991005987</c:v>
                </c:pt>
                <c:pt idx="2702">
                  <c:v>0.1291423980908562</c:v>
                </c:pt>
                <c:pt idx="2703">
                  <c:v>0.13494655081404094</c:v>
                </c:pt>
                <c:pt idx="2704">
                  <c:v>0.13929966535642968</c:v>
                </c:pt>
                <c:pt idx="2705">
                  <c:v>0.13929966535642968</c:v>
                </c:pt>
                <c:pt idx="2706">
                  <c:v>0.13494655081404094</c:v>
                </c:pt>
                <c:pt idx="2707">
                  <c:v>0.13349551263324455</c:v>
                </c:pt>
                <c:pt idx="2708">
                  <c:v>0.13204447445244902</c:v>
                </c:pt>
                <c:pt idx="2709">
                  <c:v>0.14655485626040976</c:v>
                </c:pt>
                <c:pt idx="2710">
                  <c:v>0.15090797080279894</c:v>
                </c:pt>
                <c:pt idx="2711">
                  <c:v>0.15090797080279894</c:v>
                </c:pt>
                <c:pt idx="2712">
                  <c:v>0.15381004716439137</c:v>
                </c:pt>
                <c:pt idx="2713">
                  <c:v>0.14945693262200274</c:v>
                </c:pt>
                <c:pt idx="2714">
                  <c:v>0.14075070353722594</c:v>
                </c:pt>
                <c:pt idx="2715">
                  <c:v>0.13929966535642968</c:v>
                </c:pt>
                <c:pt idx="2716">
                  <c:v>0.14510381807961337</c:v>
                </c:pt>
                <c:pt idx="2717">
                  <c:v>0.14800589444120649</c:v>
                </c:pt>
                <c:pt idx="2718">
                  <c:v>0.13204447445244902</c:v>
                </c:pt>
                <c:pt idx="2719">
                  <c:v>0.12769135991005987</c:v>
                </c:pt>
                <c:pt idx="2720">
                  <c:v>0.1291423980908562</c:v>
                </c:pt>
                <c:pt idx="2721">
                  <c:v>0.14800589444120649</c:v>
                </c:pt>
                <c:pt idx="2722">
                  <c:v>0.15671212352598338</c:v>
                </c:pt>
                <c:pt idx="2723">
                  <c:v>0.15671212352598338</c:v>
                </c:pt>
                <c:pt idx="2724">
                  <c:v>0.15381004716439137</c:v>
                </c:pt>
                <c:pt idx="2725">
                  <c:v>0.13784862717563293</c:v>
                </c:pt>
                <c:pt idx="2726">
                  <c:v>0.13349551263324455</c:v>
                </c:pt>
                <c:pt idx="2727">
                  <c:v>0.13204447445244902</c:v>
                </c:pt>
                <c:pt idx="2728">
                  <c:v>0.13349551263324455</c:v>
                </c:pt>
                <c:pt idx="2729">
                  <c:v>0.12769135991005987</c:v>
                </c:pt>
                <c:pt idx="2730">
                  <c:v>0.13059343627165226</c:v>
                </c:pt>
                <c:pt idx="2731">
                  <c:v>0.13784862717563293</c:v>
                </c:pt>
                <c:pt idx="2732">
                  <c:v>0.13059343627165226</c:v>
                </c:pt>
                <c:pt idx="2733">
                  <c:v>0.12624032172926394</c:v>
                </c:pt>
                <c:pt idx="2734">
                  <c:v>0.12769135991005987</c:v>
                </c:pt>
                <c:pt idx="2735">
                  <c:v>0.13059343627165226</c:v>
                </c:pt>
                <c:pt idx="2736">
                  <c:v>0.13349551263324455</c:v>
                </c:pt>
                <c:pt idx="2737">
                  <c:v>0.13494655081404094</c:v>
                </c:pt>
                <c:pt idx="2738">
                  <c:v>0.13349551263324455</c:v>
                </c:pt>
                <c:pt idx="2739">
                  <c:v>0.13204447445244902</c:v>
                </c:pt>
                <c:pt idx="2740">
                  <c:v>0.13059343627165226</c:v>
                </c:pt>
                <c:pt idx="2741">
                  <c:v>0.1291423980908562</c:v>
                </c:pt>
                <c:pt idx="2742">
                  <c:v>0.1291423980908562</c:v>
                </c:pt>
                <c:pt idx="2743">
                  <c:v>0.13059343627165226</c:v>
                </c:pt>
                <c:pt idx="2744">
                  <c:v>0.13494655081404094</c:v>
                </c:pt>
                <c:pt idx="2745">
                  <c:v>0.13349551263324455</c:v>
                </c:pt>
                <c:pt idx="2746">
                  <c:v>0.1291423980908562</c:v>
                </c:pt>
                <c:pt idx="2747">
                  <c:v>0.1247892835484677</c:v>
                </c:pt>
                <c:pt idx="2748">
                  <c:v>0.12043616900607965</c:v>
                </c:pt>
                <c:pt idx="2749">
                  <c:v>0.1160830544636912</c:v>
                </c:pt>
                <c:pt idx="2750">
                  <c:v>0.12769135991005987</c:v>
                </c:pt>
                <c:pt idx="2751">
                  <c:v>0.13784862717563293</c:v>
                </c:pt>
                <c:pt idx="2752">
                  <c:v>0.13349551263324455</c:v>
                </c:pt>
                <c:pt idx="2753">
                  <c:v>0.12624032172926394</c:v>
                </c:pt>
                <c:pt idx="2754">
                  <c:v>0.1291423980908562</c:v>
                </c:pt>
                <c:pt idx="2755">
                  <c:v>0.13929966535642968</c:v>
                </c:pt>
                <c:pt idx="2756">
                  <c:v>0.13204447445244902</c:v>
                </c:pt>
                <c:pt idx="2757">
                  <c:v>0.13204447445244902</c:v>
                </c:pt>
                <c:pt idx="2758">
                  <c:v>0.13059343627165226</c:v>
                </c:pt>
                <c:pt idx="2759">
                  <c:v>0.12769135991005987</c:v>
                </c:pt>
                <c:pt idx="2760">
                  <c:v>0.12333824536767179</c:v>
                </c:pt>
                <c:pt idx="2761">
                  <c:v>0.12333824536767179</c:v>
                </c:pt>
                <c:pt idx="2762">
                  <c:v>0.12333824536767179</c:v>
                </c:pt>
                <c:pt idx="2763">
                  <c:v>0.12188720718687544</c:v>
                </c:pt>
                <c:pt idx="2764">
                  <c:v>0.11898513082528329</c:v>
                </c:pt>
                <c:pt idx="2765">
                  <c:v>0.12333824536767179</c:v>
                </c:pt>
                <c:pt idx="2766">
                  <c:v>0.12043616900607965</c:v>
                </c:pt>
                <c:pt idx="2767">
                  <c:v>0.12624032172926394</c:v>
                </c:pt>
                <c:pt idx="2768">
                  <c:v>0.1247892835484677</c:v>
                </c:pt>
                <c:pt idx="2769">
                  <c:v>0.1160830544636912</c:v>
                </c:pt>
                <c:pt idx="2770">
                  <c:v>0.12188720718687544</c:v>
                </c:pt>
                <c:pt idx="2771">
                  <c:v>0.12188720718687544</c:v>
                </c:pt>
                <c:pt idx="2772">
                  <c:v>0.12769135991005987</c:v>
                </c:pt>
                <c:pt idx="2773">
                  <c:v>0.1291423980908562</c:v>
                </c:pt>
                <c:pt idx="2774">
                  <c:v>0.1291423980908562</c:v>
                </c:pt>
                <c:pt idx="2775">
                  <c:v>0.1291423980908562</c:v>
                </c:pt>
                <c:pt idx="2776">
                  <c:v>0.13059343627165226</c:v>
                </c:pt>
                <c:pt idx="2777">
                  <c:v>0.1291423980908562</c:v>
                </c:pt>
                <c:pt idx="2778">
                  <c:v>0.12333824536767179</c:v>
                </c:pt>
                <c:pt idx="2779">
                  <c:v>0.11172993992130249</c:v>
                </c:pt>
                <c:pt idx="2780">
                  <c:v>0.10882786355971021</c:v>
                </c:pt>
                <c:pt idx="2781">
                  <c:v>0.10882786355971021</c:v>
                </c:pt>
                <c:pt idx="2782">
                  <c:v>0.11172993992130249</c:v>
                </c:pt>
                <c:pt idx="2783">
                  <c:v>0.1160830544636912</c:v>
                </c:pt>
                <c:pt idx="2784">
                  <c:v>0.11898513082528329</c:v>
                </c:pt>
                <c:pt idx="2785">
                  <c:v>0.12333824536767179</c:v>
                </c:pt>
                <c:pt idx="2786">
                  <c:v>0.11172993992130249</c:v>
                </c:pt>
                <c:pt idx="2787">
                  <c:v>0.10737682537891433</c:v>
                </c:pt>
                <c:pt idx="2788">
                  <c:v>0.10882786355971021</c:v>
                </c:pt>
                <c:pt idx="2789">
                  <c:v>0.10882786355971021</c:v>
                </c:pt>
                <c:pt idx="2790">
                  <c:v>0.1131809781020984</c:v>
                </c:pt>
                <c:pt idx="2791">
                  <c:v>0.11753409264448704</c:v>
                </c:pt>
                <c:pt idx="2792">
                  <c:v>0.1160830544636912</c:v>
                </c:pt>
                <c:pt idx="2793">
                  <c:v>0.1160830544636912</c:v>
                </c:pt>
                <c:pt idx="2794">
                  <c:v>0.12043616900607965</c:v>
                </c:pt>
                <c:pt idx="2795">
                  <c:v>0.12188720718687544</c:v>
                </c:pt>
                <c:pt idx="2796">
                  <c:v>0.11898513082528329</c:v>
                </c:pt>
                <c:pt idx="2797">
                  <c:v>0.1247892835484677</c:v>
                </c:pt>
                <c:pt idx="2798">
                  <c:v>0.12043616900607965</c:v>
                </c:pt>
                <c:pt idx="2799">
                  <c:v>0.1160830544636912</c:v>
                </c:pt>
                <c:pt idx="2800">
                  <c:v>0.13204447445244902</c:v>
                </c:pt>
                <c:pt idx="2801">
                  <c:v>0.1291423980908562</c:v>
                </c:pt>
                <c:pt idx="2802">
                  <c:v>0.13204447445244902</c:v>
                </c:pt>
                <c:pt idx="2803">
                  <c:v>0.13204447445244902</c:v>
                </c:pt>
                <c:pt idx="2804">
                  <c:v>0.12769135991005987</c:v>
                </c:pt>
                <c:pt idx="2805">
                  <c:v>0.13204447445244902</c:v>
                </c:pt>
                <c:pt idx="2806">
                  <c:v>0.13204447445244902</c:v>
                </c:pt>
                <c:pt idx="2807">
                  <c:v>0.13349551263324455</c:v>
                </c:pt>
                <c:pt idx="2808">
                  <c:v>0.13494655081404094</c:v>
                </c:pt>
                <c:pt idx="2809">
                  <c:v>0.13494655081404094</c:v>
                </c:pt>
                <c:pt idx="2810">
                  <c:v>0.13204447445244902</c:v>
                </c:pt>
                <c:pt idx="2811">
                  <c:v>0.13204447445244902</c:v>
                </c:pt>
                <c:pt idx="2812">
                  <c:v>0.13349551263324455</c:v>
                </c:pt>
                <c:pt idx="2813">
                  <c:v>0.13204447445244902</c:v>
                </c:pt>
                <c:pt idx="2814">
                  <c:v>0.1291423980908562</c:v>
                </c:pt>
                <c:pt idx="2815">
                  <c:v>0.10882786355971021</c:v>
                </c:pt>
                <c:pt idx="2816">
                  <c:v>0.10157267265572972</c:v>
                </c:pt>
                <c:pt idx="2817">
                  <c:v>0.10157267265572972</c:v>
                </c:pt>
                <c:pt idx="2818">
                  <c:v>0.12188720718687544</c:v>
                </c:pt>
                <c:pt idx="2819">
                  <c:v>0.13349551263324455</c:v>
                </c:pt>
                <c:pt idx="2820">
                  <c:v>0.13059343627165226</c:v>
                </c:pt>
                <c:pt idx="2821">
                  <c:v>0.12769135991005987</c:v>
                </c:pt>
                <c:pt idx="2822">
                  <c:v>0.13059343627165226</c:v>
                </c:pt>
                <c:pt idx="2823">
                  <c:v>0.13204447445244902</c:v>
                </c:pt>
                <c:pt idx="2824">
                  <c:v>0.13349551263324455</c:v>
                </c:pt>
                <c:pt idx="2825">
                  <c:v>0.13494655081404094</c:v>
                </c:pt>
                <c:pt idx="2826">
                  <c:v>0.13494655081404094</c:v>
                </c:pt>
                <c:pt idx="2827">
                  <c:v>0.13639758899483681</c:v>
                </c:pt>
                <c:pt idx="2828">
                  <c:v>0.13639758899483681</c:v>
                </c:pt>
                <c:pt idx="2829">
                  <c:v>0.13494655081404094</c:v>
                </c:pt>
                <c:pt idx="2830">
                  <c:v>0.13784862717563293</c:v>
                </c:pt>
                <c:pt idx="2831">
                  <c:v>0.13929966535642968</c:v>
                </c:pt>
                <c:pt idx="2832">
                  <c:v>0.14220174171802141</c:v>
                </c:pt>
                <c:pt idx="2833">
                  <c:v>0.13784862717563293</c:v>
                </c:pt>
                <c:pt idx="2834">
                  <c:v>0.13204447445244902</c:v>
                </c:pt>
                <c:pt idx="2835">
                  <c:v>0.13204447445244902</c:v>
                </c:pt>
                <c:pt idx="2836">
                  <c:v>0.12769135991005987</c:v>
                </c:pt>
                <c:pt idx="2837">
                  <c:v>0.12769135991005987</c:v>
                </c:pt>
                <c:pt idx="2838">
                  <c:v>0.13349551263324455</c:v>
                </c:pt>
                <c:pt idx="2839">
                  <c:v>0.14220174171802141</c:v>
                </c:pt>
                <c:pt idx="2840">
                  <c:v>0.14075070353722594</c:v>
                </c:pt>
                <c:pt idx="2841">
                  <c:v>0.14510381807961337</c:v>
                </c:pt>
                <c:pt idx="2842">
                  <c:v>0.14655485626040976</c:v>
                </c:pt>
                <c:pt idx="2843">
                  <c:v>0.14365277989881717</c:v>
                </c:pt>
                <c:pt idx="2844">
                  <c:v>0.14655485626040976</c:v>
                </c:pt>
                <c:pt idx="2845">
                  <c:v>0.14510381807961337</c:v>
                </c:pt>
                <c:pt idx="2846">
                  <c:v>0.14510381807961337</c:v>
                </c:pt>
                <c:pt idx="2847">
                  <c:v>0.14365277989881717</c:v>
                </c:pt>
                <c:pt idx="2848">
                  <c:v>0.14365277989881717</c:v>
                </c:pt>
                <c:pt idx="2849">
                  <c:v>0.14365277989881717</c:v>
                </c:pt>
                <c:pt idx="2850">
                  <c:v>0.14510381807961337</c:v>
                </c:pt>
                <c:pt idx="2851">
                  <c:v>0.14220174171802141</c:v>
                </c:pt>
                <c:pt idx="2852">
                  <c:v>0.14220174171802141</c:v>
                </c:pt>
                <c:pt idx="2853">
                  <c:v>0.14655485626040976</c:v>
                </c:pt>
                <c:pt idx="2854">
                  <c:v>0.15235900898359431</c:v>
                </c:pt>
                <c:pt idx="2855">
                  <c:v>0.15090797080279894</c:v>
                </c:pt>
                <c:pt idx="2856">
                  <c:v>0.15235900898359431</c:v>
                </c:pt>
                <c:pt idx="2857">
                  <c:v>0.14945693262200274</c:v>
                </c:pt>
                <c:pt idx="2858">
                  <c:v>0.14365277989881717</c:v>
                </c:pt>
                <c:pt idx="2859">
                  <c:v>0.14220174171802141</c:v>
                </c:pt>
                <c:pt idx="2860">
                  <c:v>0.14365277989881717</c:v>
                </c:pt>
                <c:pt idx="2861">
                  <c:v>0.13639758899483681</c:v>
                </c:pt>
                <c:pt idx="2862">
                  <c:v>0.13929966535642968</c:v>
                </c:pt>
                <c:pt idx="2863">
                  <c:v>0.13784862717563293</c:v>
                </c:pt>
                <c:pt idx="2864">
                  <c:v>0.14220174171802141</c:v>
                </c:pt>
                <c:pt idx="2865">
                  <c:v>0.13784862717563293</c:v>
                </c:pt>
                <c:pt idx="2866">
                  <c:v>0.13349551263324455</c:v>
                </c:pt>
                <c:pt idx="2867">
                  <c:v>0.13639758899483681</c:v>
                </c:pt>
                <c:pt idx="2868">
                  <c:v>0.13929966535642968</c:v>
                </c:pt>
                <c:pt idx="2869">
                  <c:v>0.13784862717563293</c:v>
                </c:pt>
                <c:pt idx="2870">
                  <c:v>0.13204447445244902</c:v>
                </c:pt>
                <c:pt idx="2871">
                  <c:v>0.12769135991005987</c:v>
                </c:pt>
                <c:pt idx="2872">
                  <c:v>0.12333824536767179</c:v>
                </c:pt>
                <c:pt idx="2873">
                  <c:v>0.1291423980908562</c:v>
                </c:pt>
                <c:pt idx="2874">
                  <c:v>0.13494655081404094</c:v>
                </c:pt>
                <c:pt idx="2875">
                  <c:v>0.13204447445244902</c:v>
                </c:pt>
                <c:pt idx="2876">
                  <c:v>0.12769135991005987</c:v>
                </c:pt>
                <c:pt idx="2877">
                  <c:v>0.12769135991005987</c:v>
                </c:pt>
                <c:pt idx="2878">
                  <c:v>0.13349551263324455</c:v>
                </c:pt>
                <c:pt idx="2879">
                  <c:v>0.13784862717563293</c:v>
                </c:pt>
                <c:pt idx="2880">
                  <c:v>0.13929966535642968</c:v>
                </c:pt>
                <c:pt idx="2881">
                  <c:v>0.14655485626040976</c:v>
                </c:pt>
                <c:pt idx="2882">
                  <c:v>0.14365277989881717</c:v>
                </c:pt>
                <c:pt idx="2883">
                  <c:v>0.13784862717563293</c:v>
                </c:pt>
                <c:pt idx="2884">
                  <c:v>0.13494655081404094</c:v>
                </c:pt>
                <c:pt idx="2885">
                  <c:v>0.13204447445244902</c:v>
                </c:pt>
                <c:pt idx="2886">
                  <c:v>0.13349551263324455</c:v>
                </c:pt>
                <c:pt idx="2887">
                  <c:v>0.13349551263324455</c:v>
                </c:pt>
                <c:pt idx="2888">
                  <c:v>0.12043616900607965</c:v>
                </c:pt>
                <c:pt idx="2889">
                  <c:v>0.11898513082528329</c:v>
                </c:pt>
                <c:pt idx="2890">
                  <c:v>0.13059343627165226</c:v>
                </c:pt>
                <c:pt idx="2891">
                  <c:v>0.13639758899483681</c:v>
                </c:pt>
                <c:pt idx="2892">
                  <c:v>0.14075070353722594</c:v>
                </c:pt>
                <c:pt idx="2893">
                  <c:v>0.14365277989881717</c:v>
                </c:pt>
                <c:pt idx="2894">
                  <c:v>0.14800589444120649</c:v>
                </c:pt>
                <c:pt idx="2895">
                  <c:v>0.15381004716439137</c:v>
                </c:pt>
                <c:pt idx="2896">
                  <c:v>0.16106523806837156</c:v>
                </c:pt>
                <c:pt idx="2897">
                  <c:v>0.16541835261075954</c:v>
                </c:pt>
                <c:pt idx="2898">
                  <c:v>0.15526108534518718</c:v>
                </c:pt>
                <c:pt idx="2899">
                  <c:v>0.15526108534518718</c:v>
                </c:pt>
                <c:pt idx="2900">
                  <c:v>0.17702665805712894</c:v>
                </c:pt>
                <c:pt idx="2901">
                  <c:v>0.17122250533394387</c:v>
                </c:pt>
                <c:pt idx="2902">
                  <c:v>0.16251627624916723</c:v>
                </c:pt>
                <c:pt idx="2903">
                  <c:v>0.15961419988757575</c:v>
                </c:pt>
                <c:pt idx="2904">
                  <c:v>0.14945693262200274</c:v>
                </c:pt>
                <c:pt idx="2905">
                  <c:v>0.14075070353722594</c:v>
                </c:pt>
                <c:pt idx="2906">
                  <c:v>0.14220174171802141</c:v>
                </c:pt>
                <c:pt idx="2907">
                  <c:v>0.13929966535642968</c:v>
                </c:pt>
                <c:pt idx="2908">
                  <c:v>0.13349551263324455</c:v>
                </c:pt>
                <c:pt idx="2909">
                  <c:v>0.13784862717563293</c:v>
                </c:pt>
                <c:pt idx="2910">
                  <c:v>0.14220174171802141</c:v>
                </c:pt>
                <c:pt idx="2911">
                  <c:v>0.14655485626040976</c:v>
                </c:pt>
                <c:pt idx="2912">
                  <c:v>0.15235900898359431</c:v>
                </c:pt>
                <c:pt idx="2913">
                  <c:v>0.13639758899483681</c:v>
                </c:pt>
                <c:pt idx="2914">
                  <c:v>0.12624032172926394</c:v>
                </c:pt>
                <c:pt idx="2915">
                  <c:v>0.11898513082528329</c:v>
                </c:pt>
                <c:pt idx="2916">
                  <c:v>0.1247892835484677</c:v>
                </c:pt>
                <c:pt idx="2917">
                  <c:v>0.12769135991005987</c:v>
                </c:pt>
                <c:pt idx="2918">
                  <c:v>0.12769135991005987</c:v>
                </c:pt>
                <c:pt idx="2919">
                  <c:v>0.12333824536767179</c:v>
                </c:pt>
                <c:pt idx="2920">
                  <c:v>0.11898513082528329</c:v>
                </c:pt>
                <c:pt idx="2921">
                  <c:v>0.1160830544636912</c:v>
                </c:pt>
                <c:pt idx="2922">
                  <c:v>0.11172993992130249</c:v>
                </c:pt>
                <c:pt idx="2923">
                  <c:v>0.10737682537891433</c:v>
                </c:pt>
                <c:pt idx="2924">
                  <c:v>0.14220174171802141</c:v>
                </c:pt>
                <c:pt idx="2925">
                  <c:v>0.16832042897235183</c:v>
                </c:pt>
                <c:pt idx="2926">
                  <c:v>0.16541835261075954</c:v>
                </c:pt>
                <c:pt idx="2927">
                  <c:v>0.15526108534518718</c:v>
                </c:pt>
                <c:pt idx="2928">
                  <c:v>0.15235900898359431</c:v>
                </c:pt>
                <c:pt idx="2929">
                  <c:v>0.16832042897235183</c:v>
                </c:pt>
                <c:pt idx="2930">
                  <c:v>0.18137977259951688</c:v>
                </c:pt>
                <c:pt idx="2931">
                  <c:v>0.16977146715314792</c:v>
                </c:pt>
                <c:pt idx="2932">
                  <c:v>0.16251627624916723</c:v>
                </c:pt>
                <c:pt idx="2933">
                  <c:v>0.15961419988757575</c:v>
                </c:pt>
                <c:pt idx="2934">
                  <c:v>0.15961419988757575</c:v>
                </c:pt>
                <c:pt idx="2935">
                  <c:v>0.16251627624916723</c:v>
                </c:pt>
                <c:pt idx="2936">
                  <c:v>0.18137977259951688</c:v>
                </c:pt>
                <c:pt idx="2937">
                  <c:v>0.17702665805712894</c:v>
                </c:pt>
                <c:pt idx="2938">
                  <c:v>0.19734119258827507</c:v>
                </c:pt>
                <c:pt idx="2939">
                  <c:v>0.19298807804588611</c:v>
                </c:pt>
                <c:pt idx="2940">
                  <c:v>0.18283081078031321</c:v>
                </c:pt>
                <c:pt idx="2941">
                  <c:v>0.16977146715314792</c:v>
                </c:pt>
                <c:pt idx="2942">
                  <c:v>0.16977146715314792</c:v>
                </c:pt>
                <c:pt idx="2943">
                  <c:v>0.16977146715314792</c:v>
                </c:pt>
                <c:pt idx="2944">
                  <c:v>0.17267354351474018</c:v>
                </c:pt>
                <c:pt idx="2945">
                  <c:v>0.16832042897235183</c:v>
                </c:pt>
                <c:pt idx="2946">
                  <c:v>0.16396731442996396</c:v>
                </c:pt>
                <c:pt idx="2947">
                  <c:v>0.16251627624916723</c:v>
                </c:pt>
                <c:pt idx="2948">
                  <c:v>0.15961419988757575</c:v>
                </c:pt>
                <c:pt idx="2949">
                  <c:v>0.15671212352598338</c:v>
                </c:pt>
                <c:pt idx="2950">
                  <c:v>0.13784862717563293</c:v>
                </c:pt>
                <c:pt idx="2951">
                  <c:v>0.13784862717563293</c:v>
                </c:pt>
                <c:pt idx="2952">
                  <c:v>0.1247892835484677</c:v>
                </c:pt>
                <c:pt idx="2953">
                  <c:v>0.1291423980908562</c:v>
                </c:pt>
                <c:pt idx="2954">
                  <c:v>0.14075070353722594</c:v>
                </c:pt>
                <c:pt idx="2955">
                  <c:v>0.12333824536767179</c:v>
                </c:pt>
                <c:pt idx="2956">
                  <c:v>0.10882786355971021</c:v>
                </c:pt>
                <c:pt idx="2957">
                  <c:v>0.10302371083652601</c:v>
                </c:pt>
                <c:pt idx="2958">
                  <c:v>0.10157267265572972</c:v>
                </c:pt>
                <c:pt idx="2959">
                  <c:v>8.8513329028564347E-2</c:v>
                </c:pt>
                <c:pt idx="2960">
                  <c:v>8.1258138124583726E-2</c:v>
                </c:pt>
                <c:pt idx="2961">
                  <c:v>7.9807099943787832E-2</c:v>
                </c:pt>
                <c:pt idx="2962">
                  <c:v>7.4002947220603202E-2</c:v>
                </c:pt>
                <c:pt idx="2963">
                  <c:v>6.6747756316622289E-2</c:v>
                </c:pt>
                <c:pt idx="2964">
                  <c:v>6.5296718135826409E-2</c:v>
                </c:pt>
                <c:pt idx="2965">
                  <c:v>5.6590489051049513E-2</c:v>
                </c:pt>
                <c:pt idx="2966">
                  <c:v>5.3688412689457045E-2</c:v>
                </c:pt>
                <c:pt idx="2967">
                  <c:v>4.933529814706885E-2</c:v>
                </c:pt>
                <c:pt idx="2968">
                  <c:v>4.4982183604680322E-2</c:v>
                </c:pt>
                <c:pt idx="2969">
                  <c:v>5.3688412689457045E-2</c:v>
                </c:pt>
                <c:pt idx="2970">
                  <c:v>8.4160214486175819E-2</c:v>
                </c:pt>
                <c:pt idx="2971">
                  <c:v>9.5768519932544996E-2</c:v>
                </c:pt>
                <c:pt idx="2972">
                  <c:v>9.5768519932544996E-2</c:v>
                </c:pt>
                <c:pt idx="2973">
                  <c:v>8.4160214486175819E-2</c:v>
                </c:pt>
                <c:pt idx="2974">
                  <c:v>7.8356061762991439E-2</c:v>
                </c:pt>
                <c:pt idx="2975">
                  <c:v>7.4002947220603202E-2</c:v>
                </c:pt>
                <c:pt idx="2976">
                  <c:v>7.1100870859010734E-2</c:v>
                </c:pt>
                <c:pt idx="2977">
                  <c:v>6.9649832678214466E-2</c:v>
                </c:pt>
                <c:pt idx="2978">
                  <c:v>6.6747756316622289E-2</c:v>
                </c:pt>
                <c:pt idx="2979">
                  <c:v>6.2394641774234046E-2</c:v>
                </c:pt>
                <c:pt idx="2980">
                  <c:v>5.5139450870253182E-2</c:v>
                </c:pt>
                <c:pt idx="2981">
                  <c:v>5.5139450870253182E-2</c:v>
                </c:pt>
                <c:pt idx="2982">
                  <c:v>5.2237374508660901E-2</c:v>
                </c:pt>
                <c:pt idx="2983">
                  <c:v>4.933529814706885E-2</c:v>
                </c:pt>
                <c:pt idx="2984">
                  <c:v>4.933529814706885E-2</c:v>
                </c:pt>
                <c:pt idx="2985">
                  <c:v>4.6433221785476424E-2</c:v>
                </c:pt>
                <c:pt idx="2986">
                  <c:v>4.0629069062291766E-2</c:v>
                </c:pt>
                <c:pt idx="2987">
                  <c:v>3.7726992700699596E-2</c:v>
                </c:pt>
                <c:pt idx="2988">
                  <c:v>3.6275954519903585E-2</c:v>
                </c:pt>
                <c:pt idx="2989">
                  <c:v>3.6275954519903585E-2</c:v>
                </c:pt>
                <c:pt idx="2990">
                  <c:v>3.7726992700699596E-2</c:v>
                </c:pt>
                <c:pt idx="2991">
                  <c:v>3.6275954519903585E-2</c:v>
                </c:pt>
                <c:pt idx="2992">
                  <c:v>3.1922839977515001E-2</c:v>
                </c:pt>
                <c:pt idx="2993">
                  <c:v>3.9178030881495671E-2</c:v>
                </c:pt>
                <c:pt idx="2994">
                  <c:v>4.0629069062291766E-2</c:v>
                </c:pt>
                <c:pt idx="2995">
                  <c:v>5.0786336327864813E-2</c:v>
                </c:pt>
                <c:pt idx="2996">
                  <c:v>4.933529814706885E-2</c:v>
                </c:pt>
                <c:pt idx="2997">
                  <c:v>5.0786336327864813E-2</c:v>
                </c:pt>
                <c:pt idx="2998">
                  <c:v>4.933529814706885E-2</c:v>
                </c:pt>
                <c:pt idx="2999">
                  <c:v>4.7884259966272498E-2</c:v>
                </c:pt>
                <c:pt idx="3000">
                  <c:v>4.7884259966272498E-2</c:v>
                </c:pt>
                <c:pt idx="3001">
                  <c:v>4.7884259966272498E-2</c:v>
                </c:pt>
                <c:pt idx="3002">
                  <c:v>4.6433221785476424E-2</c:v>
                </c:pt>
                <c:pt idx="3003">
                  <c:v>5.0786336327864813E-2</c:v>
                </c:pt>
                <c:pt idx="3004">
                  <c:v>5.3688412689457045E-2</c:v>
                </c:pt>
                <c:pt idx="3005">
                  <c:v>5.0786336327864813E-2</c:v>
                </c:pt>
                <c:pt idx="3006">
                  <c:v>4.6433221785476424E-2</c:v>
                </c:pt>
                <c:pt idx="3007">
                  <c:v>4.7884259966272498E-2</c:v>
                </c:pt>
                <c:pt idx="3008">
                  <c:v>4.7884259966272498E-2</c:v>
                </c:pt>
                <c:pt idx="3009">
                  <c:v>4.6433221785476424E-2</c:v>
                </c:pt>
                <c:pt idx="3010">
                  <c:v>5.6590489051049513E-2</c:v>
                </c:pt>
                <c:pt idx="3011">
                  <c:v>5.2237374508660901E-2</c:v>
                </c:pt>
                <c:pt idx="3012">
                  <c:v>5.2237374508660901E-2</c:v>
                </c:pt>
                <c:pt idx="3013">
                  <c:v>5.0786336327864813E-2</c:v>
                </c:pt>
                <c:pt idx="3014">
                  <c:v>4.933529814706885E-2</c:v>
                </c:pt>
                <c:pt idx="3015">
                  <c:v>5.0786336327864813E-2</c:v>
                </c:pt>
                <c:pt idx="3016">
                  <c:v>5.2237374508660901E-2</c:v>
                </c:pt>
                <c:pt idx="3017">
                  <c:v>5.0786336327864813E-2</c:v>
                </c:pt>
                <c:pt idx="3018">
                  <c:v>5.2237374508660901E-2</c:v>
                </c:pt>
                <c:pt idx="3019">
                  <c:v>5.2237374508660901E-2</c:v>
                </c:pt>
                <c:pt idx="3020">
                  <c:v>5.2237374508660901E-2</c:v>
                </c:pt>
                <c:pt idx="3021">
                  <c:v>4.7884259966272498E-2</c:v>
                </c:pt>
                <c:pt idx="3022">
                  <c:v>4.6433221785476424E-2</c:v>
                </c:pt>
                <c:pt idx="3023">
                  <c:v>3.9178030881495671E-2</c:v>
                </c:pt>
                <c:pt idx="3024">
                  <c:v>4.4982183604680322E-2</c:v>
                </c:pt>
                <c:pt idx="3025">
                  <c:v>4.4982183604680322E-2</c:v>
                </c:pt>
                <c:pt idx="3026">
                  <c:v>4.4982183604680322E-2</c:v>
                </c:pt>
                <c:pt idx="3027">
                  <c:v>4.3531145423883866E-2</c:v>
                </c:pt>
                <c:pt idx="3028">
                  <c:v>4.3531145423883866E-2</c:v>
                </c:pt>
                <c:pt idx="3029">
                  <c:v>4.3531145423883866E-2</c:v>
                </c:pt>
                <c:pt idx="3030">
                  <c:v>4.3531145423883866E-2</c:v>
                </c:pt>
                <c:pt idx="3031">
                  <c:v>4.2080107243087972E-2</c:v>
                </c:pt>
                <c:pt idx="3032">
                  <c:v>4.4982183604680322E-2</c:v>
                </c:pt>
                <c:pt idx="3033">
                  <c:v>4.933529814706885E-2</c:v>
                </c:pt>
                <c:pt idx="3034">
                  <c:v>6.8198794497418433E-2</c:v>
                </c:pt>
                <c:pt idx="3035">
                  <c:v>7.2551909039806933E-2</c:v>
                </c:pt>
                <c:pt idx="3036">
                  <c:v>7.2551909039806933E-2</c:v>
                </c:pt>
                <c:pt idx="3037">
                  <c:v>7.1100870859010734E-2</c:v>
                </c:pt>
                <c:pt idx="3038">
                  <c:v>7.8356061762991439E-2</c:v>
                </c:pt>
                <c:pt idx="3039">
                  <c:v>7.8356061762991439E-2</c:v>
                </c:pt>
                <c:pt idx="3040">
                  <c:v>8.1258138124583726E-2</c:v>
                </c:pt>
                <c:pt idx="3041">
                  <c:v>8.2709176305379772E-2</c:v>
                </c:pt>
                <c:pt idx="3042">
                  <c:v>8.4160214486175819E-2</c:v>
                </c:pt>
                <c:pt idx="3043">
                  <c:v>7.8356061762991439E-2</c:v>
                </c:pt>
                <c:pt idx="3044">
                  <c:v>7.5453985401399096E-2</c:v>
                </c:pt>
                <c:pt idx="3045">
                  <c:v>7.4002947220603202E-2</c:v>
                </c:pt>
                <c:pt idx="3046">
                  <c:v>7.4002947220603202E-2</c:v>
                </c:pt>
                <c:pt idx="3047">
                  <c:v>7.4002947220603202E-2</c:v>
                </c:pt>
                <c:pt idx="3048">
                  <c:v>7.4002947220603202E-2</c:v>
                </c:pt>
                <c:pt idx="3049">
                  <c:v>7.6905023582195239E-2</c:v>
                </c:pt>
                <c:pt idx="3050">
                  <c:v>8.1258138124583726E-2</c:v>
                </c:pt>
                <c:pt idx="3051">
                  <c:v>8.7062290847768134E-2</c:v>
                </c:pt>
                <c:pt idx="3052">
                  <c:v>8.5611252666972046E-2</c:v>
                </c:pt>
                <c:pt idx="3053">
                  <c:v>8.7062290847768134E-2</c:v>
                </c:pt>
                <c:pt idx="3054">
                  <c:v>9.1415405390156745E-2</c:v>
                </c:pt>
                <c:pt idx="3055">
                  <c:v>9.4317481751748811E-2</c:v>
                </c:pt>
                <c:pt idx="3056">
                  <c:v>9.4317481751748811E-2</c:v>
                </c:pt>
                <c:pt idx="3057">
                  <c:v>9.4317481751748811E-2</c:v>
                </c:pt>
                <c:pt idx="3058">
                  <c:v>9.4317481751748811E-2</c:v>
                </c:pt>
                <c:pt idx="3059">
                  <c:v>9.4317481751748811E-2</c:v>
                </c:pt>
                <c:pt idx="3060">
                  <c:v>9.4317481751748811E-2</c:v>
                </c:pt>
                <c:pt idx="3061">
                  <c:v>0.11027890174050636</c:v>
                </c:pt>
                <c:pt idx="3062">
                  <c:v>0.1160830544636912</c:v>
                </c:pt>
                <c:pt idx="3063">
                  <c:v>0.10882786355971021</c:v>
                </c:pt>
                <c:pt idx="3064">
                  <c:v>0.10157267265572972</c:v>
                </c:pt>
                <c:pt idx="3065">
                  <c:v>0.10012163447493375</c:v>
                </c:pt>
                <c:pt idx="3066">
                  <c:v>0.11463201628289477</c:v>
                </c:pt>
                <c:pt idx="3067">
                  <c:v>0.11027890174050636</c:v>
                </c:pt>
                <c:pt idx="3068">
                  <c:v>9.8670596294137547E-2</c:v>
                </c:pt>
                <c:pt idx="3069">
                  <c:v>9.7219558113341112E-2</c:v>
                </c:pt>
                <c:pt idx="3070">
                  <c:v>9.2866443570953111E-2</c:v>
                </c:pt>
                <c:pt idx="3071">
                  <c:v>8.9964367209360768E-2</c:v>
                </c:pt>
                <c:pt idx="3072">
                  <c:v>0.10737682537891433</c:v>
                </c:pt>
                <c:pt idx="3073">
                  <c:v>0.11753409264448704</c:v>
                </c:pt>
                <c:pt idx="3074">
                  <c:v>0.12188720718687544</c:v>
                </c:pt>
                <c:pt idx="3075">
                  <c:v>0.11753409264448704</c:v>
                </c:pt>
                <c:pt idx="3076">
                  <c:v>0.11027890174050636</c:v>
                </c:pt>
                <c:pt idx="3077">
                  <c:v>0.11027890174050636</c:v>
                </c:pt>
                <c:pt idx="3078">
                  <c:v>0.10737682537891433</c:v>
                </c:pt>
                <c:pt idx="3079">
                  <c:v>0.10302371083652601</c:v>
                </c:pt>
                <c:pt idx="3080">
                  <c:v>0.10592578719811817</c:v>
                </c:pt>
                <c:pt idx="3081">
                  <c:v>0.10447474901732201</c:v>
                </c:pt>
                <c:pt idx="3082">
                  <c:v>0.10737682537891433</c:v>
                </c:pt>
                <c:pt idx="3083">
                  <c:v>0.10447474901732201</c:v>
                </c:pt>
                <c:pt idx="3084">
                  <c:v>0.10302371083652601</c:v>
                </c:pt>
                <c:pt idx="3085">
                  <c:v>0.10592578719811817</c:v>
                </c:pt>
                <c:pt idx="3086">
                  <c:v>0.10737682537891433</c:v>
                </c:pt>
                <c:pt idx="3087">
                  <c:v>0.10882786355971021</c:v>
                </c:pt>
                <c:pt idx="3088">
                  <c:v>0.10882786355971021</c:v>
                </c:pt>
                <c:pt idx="3089">
                  <c:v>0.11027890174050636</c:v>
                </c:pt>
                <c:pt idx="3090">
                  <c:v>0.11753409264448704</c:v>
                </c:pt>
                <c:pt idx="3091">
                  <c:v>0.11753409264448704</c:v>
                </c:pt>
                <c:pt idx="3092">
                  <c:v>0.11753409264448704</c:v>
                </c:pt>
                <c:pt idx="3093">
                  <c:v>0.11753409264448704</c:v>
                </c:pt>
                <c:pt idx="3094">
                  <c:v>0.1160830544636912</c:v>
                </c:pt>
                <c:pt idx="3095">
                  <c:v>0.1247892835484677</c:v>
                </c:pt>
                <c:pt idx="3096">
                  <c:v>0.12188720718687544</c:v>
                </c:pt>
                <c:pt idx="3097">
                  <c:v>0.1247892835484677</c:v>
                </c:pt>
                <c:pt idx="3098">
                  <c:v>0.1160830544636912</c:v>
                </c:pt>
                <c:pt idx="3099">
                  <c:v>0.1131809781020984</c:v>
                </c:pt>
                <c:pt idx="3100">
                  <c:v>0.10882786355971021</c:v>
                </c:pt>
                <c:pt idx="3101">
                  <c:v>0.10157267265572972</c:v>
                </c:pt>
                <c:pt idx="3102">
                  <c:v>0.10447474901732201</c:v>
                </c:pt>
                <c:pt idx="3103">
                  <c:v>0.10157267265572972</c:v>
                </c:pt>
                <c:pt idx="3104">
                  <c:v>9.8670596294137547E-2</c:v>
                </c:pt>
                <c:pt idx="3105">
                  <c:v>9.8670596294137547E-2</c:v>
                </c:pt>
                <c:pt idx="3106">
                  <c:v>0.10157267265572972</c:v>
                </c:pt>
                <c:pt idx="3107">
                  <c:v>0.10302371083652601</c:v>
                </c:pt>
                <c:pt idx="3108">
                  <c:v>0.10447474901732201</c:v>
                </c:pt>
                <c:pt idx="3109">
                  <c:v>0.10737682537891433</c:v>
                </c:pt>
                <c:pt idx="3110">
                  <c:v>0.10447474901732201</c:v>
                </c:pt>
                <c:pt idx="3111">
                  <c:v>0.10157267265572972</c:v>
                </c:pt>
                <c:pt idx="3112">
                  <c:v>0.10157267265572972</c:v>
                </c:pt>
                <c:pt idx="3113">
                  <c:v>9.8670596294137547E-2</c:v>
                </c:pt>
                <c:pt idx="3114">
                  <c:v>9.8670596294137547E-2</c:v>
                </c:pt>
                <c:pt idx="3115">
                  <c:v>0.10157267265572972</c:v>
                </c:pt>
                <c:pt idx="3116">
                  <c:v>0.10157267265572972</c:v>
                </c:pt>
                <c:pt idx="3117">
                  <c:v>0.10447474901732201</c:v>
                </c:pt>
                <c:pt idx="3118">
                  <c:v>0.10592578719811817</c:v>
                </c:pt>
                <c:pt idx="3119">
                  <c:v>0.10882786355971021</c:v>
                </c:pt>
                <c:pt idx="3120">
                  <c:v>0.10882786355971021</c:v>
                </c:pt>
                <c:pt idx="3121">
                  <c:v>0.11463201628289477</c:v>
                </c:pt>
                <c:pt idx="3122">
                  <c:v>0.1131809781020984</c:v>
                </c:pt>
                <c:pt idx="3123">
                  <c:v>0.1131809781020984</c:v>
                </c:pt>
                <c:pt idx="3124">
                  <c:v>0.11463201628289477</c:v>
                </c:pt>
                <c:pt idx="3125">
                  <c:v>0.1131809781020984</c:v>
                </c:pt>
                <c:pt idx="3126">
                  <c:v>0.11463201628289477</c:v>
                </c:pt>
                <c:pt idx="3127">
                  <c:v>0.1160830544636912</c:v>
                </c:pt>
                <c:pt idx="3128">
                  <c:v>0.1131809781020984</c:v>
                </c:pt>
                <c:pt idx="3129">
                  <c:v>0.1131809781020984</c:v>
                </c:pt>
                <c:pt idx="3130">
                  <c:v>0.11463201628289477</c:v>
                </c:pt>
                <c:pt idx="3131">
                  <c:v>0.10882786355971021</c:v>
                </c:pt>
                <c:pt idx="3132">
                  <c:v>9.4317481751748811E-2</c:v>
                </c:pt>
                <c:pt idx="3133">
                  <c:v>7.9807099943787832E-2</c:v>
                </c:pt>
                <c:pt idx="3134">
                  <c:v>8.7062290847768134E-2</c:v>
                </c:pt>
                <c:pt idx="3135">
                  <c:v>9.4317481751748811E-2</c:v>
                </c:pt>
                <c:pt idx="3136">
                  <c:v>8.7062290847768134E-2</c:v>
                </c:pt>
                <c:pt idx="3137">
                  <c:v>7.9807099943787832E-2</c:v>
                </c:pt>
                <c:pt idx="3138">
                  <c:v>7.9807099943787832E-2</c:v>
                </c:pt>
                <c:pt idx="3139">
                  <c:v>6.5296718135826409E-2</c:v>
                </c:pt>
                <c:pt idx="3140">
                  <c:v>6.0943603593437722E-2</c:v>
                </c:pt>
                <c:pt idx="3141">
                  <c:v>5.8041527231845504E-2</c:v>
                </c:pt>
                <c:pt idx="3142">
                  <c:v>5.8041527231845504E-2</c:v>
                </c:pt>
                <c:pt idx="3143">
                  <c:v>7.2551909039806933E-2</c:v>
                </c:pt>
                <c:pt idx="3144">
                  <c:v>8.7062290847768134E-2</c:v>
                </c:pt>
                <c:pt idx="3145">
                  <c:v>0.10592578719811817</c:v>
                </c:pt>
                <c:pt idx="3146">
                  <c:v>0.11463201628289477</c:v>
                </c:pt>
                <c:pt idx="3147">
                  <c:v>0.1160830544636912</c:v>
                </c:pt>
                <c:pt idx="3148">
                  <c:v>0.11753409264448704</c:v>
                </c:pt>
                <c:pt idx="3149">
                  <c:v>0.1160830544636912</c:v>
                </c:pt>
                <c:pt idx="3150">
                  <c:v>0.1160830544636912</c:v>
                </c:pt>
                <c:pt idx="3151">
                  <c:v>0.11753409264448704</c:v>
                </c:pt>
                <c:pt idx="3152">
                  <c:v>0.1160830544636912</c:v>
                </c:pt>
                <c:pt idx="3153">
                  <c:v>0.1160830544636912</c:v>
                </c:pt>
                <c:pt idx="3154">
                  <c:v>0.1160830544636912</c:v>
                </c:pt>
                <c:pt idx="3155">
                  <c:v>0.1160830544636912</c:v>
                </c:pt>
                <c:pt idx="3156">
                  <c:v>0.10737682537891433</c:v>
                </c:pt>
                <c:pt idx="3157">
                  <c:v>0.10592578719811817</c:v>
                </c:pt>
                <c:pt idx="3158">
                  <c:v>0.10592578719811817</c:v>
                </c:pt>
                <c:pt idx="3159">
                  <c:v>9.5768519932544996E-2</c:v>
                </c:pt>
                <c:pt idx="3160">
                  <c:v>9.4317481751748811E-2</c:v>
                </c:pt>
                <c:pt idx="3161">
                  <c:v>9.8670596294137547E-2</c:v>
                </c:pt>
                <c:pt idx="3162">
                  <c:v>0.10157267265572972</c:v>
                </c:pt>
                <c:pt idx="3163">
                  <c:v>0.10302371083652601</c:v>
                </c:pt>
                <c:pt idx="3164">
                  <c:v>0.10302371083652601</c:v>
                </c:pt>
                <c:pt idx="3165">
                  <c:v>0.10592578719811817</c:v>
                </c:pt>
                <c:pt idx="3166">
                  <c:v>0.10302371083652601</c:v>
                </c:pt>
                <c:pt idx="3167">
                  <c:v>0.10592578719811817</c:v>
                </c:pt>
                <c:pt idx="3168">
                  <c:v>9.4317481751748811E-2</c:v>
                </c:pt>
                <c:pt idx="3169">
                  <c:v>8.7062290847768134E-2</c:v>
                </c:pt>
                <c:pt idx="3170">
                  <c:v>9.4317481751748811E-2</c:v>
                </c:pt>
                <c:pt idx="3171">
                  <c:v>0.10447474901732201</c:v>
                </c:pt>
                <c:pt idx="3172">
                  <c:v>0.10592578719811817</c:v>
                </c:pt>
                <c:pt idx="3173">
                  <c:v>0.10882786355971021</c:v>
                </c:pt>
                <c:pt idx="3174">
                  <c:v>0.10882786355971021</c:v>
                </c:pt>
                <c:pt idx="3175">
                  <c:v>0.10447474901732201</c:v>
                </c:pt>
                <c:pt idx="3176">
                  <c:v>0.10302371083652601</c:v>
                </c:pt>
                <c:pt idx="3177">
                  <c:v>0.10737682537891433</c:v>
                </c:pt>
                <c:pt idx="3178">
                  <c:v>0.10157267265572972</c:v>
                </c:pt>
                <c:pt idx="3179">
                  <c:v>9.4317481751748811E-2</c:v>
                </c:pt>
                <c:pt idx="3180">
                  <c:v>8.7062290847768134E-2</c:v>
                </c:pt>
                <c:pt idx="3181">
                  <c:v>7.9807099943787832E-2</c:v>
                </c:pt>
                <c:pt idx="3182">
                  <c:v>8.7062290847768134E-2</c:v>
                </c:pt>
                <c:pt idx="3183">
                  <c:v>9.2866443570953111E-2</c:v>
                </c:pt>
                <c:pt idx="3184">
                  <c:v>0.10012163447493375</c:v>
                </c:pt>
                <c:pt idx="3185">
                  <c:v>0.10592578719811817</c:v>
                </c:pt>
                <c:pt idx="3186">
                  <c:v>0.10592578719811817</c:v>
                </c:pt>
                <c:pt idx="3187">
                  <c:v>0.11753409264448704</c:v>
                </c:pt>
                <c:pt idx="3188">
                  <c:v>0.11463201628289477</c:v>
                </c:pt>
                <c:pt idx="3189">
                  <c:v>0.11172993992130249</c:v>
                </c:pt>
                <c:pt idx="3190">
                  <c:v>0.10157267265572972</c:v>
                </c:pt>
                <c:pt idx="3191">
                  <c:v>8.7062290847768134E-2</c:v>
                </c:pt>
                <c:pt idx="3192">
                  <c:v>8.9964367209360768E-2</c:v>
                </c:pt>
                <c:pt idx="3193">
                  <c:v>9.4317481751748811E-2</c:v>
                </c:pt>
                <c:pt idx="3194">
                  <c:v>8.9964367209360768E-2</c:v>
                </c:pt>
                <c:pt idx="3195">
                  <c:v>8.7062290847768134E-2</c:v>
                </c:pt>
                <c:pt idx="3196">
                  <c:v>8.4160214486175819E-2</c:v>
                </c:pt>
                <c:pt idx="3197">
                  <c:v>7.9807099943787832E-2</c:v>
                </c:pt>
                <c:pt idx="3198">
                  <c:v>8.2709176305379772E-2</c:v>
                </c:pt>
                <c:pt idx="3199">
                  <c:v>8.2709176305379772E-2</c:v>
                </c:pt>
                <c:pt idx="3200">
                  <c:v>8.7062290847768134E-2</c:v>
                </c:pt>
                <c:pt idx="3201">
                  <c:v>9.5768519932544996E-2</c:v>
                </c:pt>
                <c:pt idx="3202">
                  <c:v>0.10157267265572972</c:v>
                </c:pt>
                <c:pt idx="3203">
                  <c:v>0.1160830544636912</c:v>
                </c:pt>
                <c:pt idx="3204">
                  <c:v>0.12188720718687544</c:v>
                </c:pt>
                <c:pt idx="3205">
                  <c:v>0.12624032172926394</c:v>
                </c:pt>
                <c:pt idx="3206">
                  <c:v>0.12333824536767179</c:v>
                </c:pt>
                <c:pt idx="3207">
                  <c:v>0.1160830544636912</c:v>
                </c:pt>
                <c:pt idx="3208">
                  <c:v>0.10882786355971021</c:v>
                </c:pt>
                <c:pt idx="3209">
                  <c:v>0.10157267265572972</c:v>
                </c:pt>
                <c:pt idx="3210">
                  <c:v>9.4317481751748811E-2</c:v>
                </c:pt>
                <c:pt idx="3211">
                  <c:v>8.9964367209360768E-2</c:v>
                </c:pt>
                <c:pt idx="3212">
                  <c:v>9.4317481751748811E-2</c:v>
                </c:pt>
                <c:pt idx="3213">
                  <c:v>9.7219558113341112E-2</c:v>
                </c:pt>
                <c:pt idx="3214">
                  <c:v>9.7219558113341112E-2</c:v>
                </c:pt>
                <c:pt idx="3215">
                  <c:v>9.7219558113341112E-2</c:v>
                </c:pt>
                <c:pt idx="3216">
                  <c:v>0.10012163447493375</c:v>
                </c:pt>
                <c:pt idx="3217">
                  <c:v>0.10302371083652601</c:v>
                </c:pt>
                <c:pt idx="3218">
                  <c:v>0.10592578719811817</c:v>
                </c:pt>
                <c:pt idx="3219">
                  <c:v>0.10737682537891433</c:v>
                </c:pt>
                <c:pt idx="3220">
                  <c:v>0.11172993992130249</c:v>
                </c:pt>
                <c:pt idx="3221">
                  <c:v>0.11027890174050636</c:v>
                </c:pt>
                <c:pt idx="3222">
                  <c:v>0.11172993992130249</c:v>
                </c:pt>
                <c:pt idx="3223">
                  <c:v>0.1160830544636912</c:v>
                </c:pt>
                <c:pt idx="3224">
                  <c:v>0.12188720718687544</c:v>
                </c:pt>
                <c:pt idx="3225">
                  <c:v>0.1291423980908562</c:v>
                </c:pt>
                <c:pt idx="3226">
                  <c:v>0.12624032172926394</c:v>
                </c:pt>
                <c:pt idx="3227">
                  <c:v>0.13059343627165226</c:v>
                </c:pt>
                <c:pt idx="3228">
                  <c:v>0.1291423980908562</c:v>
                </c:pt>
                <c:pt idx="3229">
                  <c:v>0.12769135991005987</c:v>
                </c:pt>
                <c:pt idx="3230">
                  <c:v>0.13929966535642968</c:v>
                </c:pt>
                <c:pt idx="3231">
                  <c:v>0.14220174171802141</c:v>
                </c:pt>
                <c:pt idx="3232">
                  <c:v>0.13639758899483681</c:v>
                </c:pt>
                <c:pt idx="3233">
                  <c:v>0.13784862717563293</c:v>
                </c:pt>
                <c:pt idx="3234">
                  <c:v>0.13494655081404094</c:v>
                </c:pt>
                <c:pt idx="3235">
                  <c:v>0.13784862717563293</c:v>
                </c:pt>
                <c:pt idx="3236">
                  <c:v>0.14945693262200274</c:v>
                </c:pt>
                <c:pt idx="3237">
                  <c:v>0.17557561987633244</c:v>
                </c:pt>
                <c:pt idx="3238">
                  <c:v>0.17557561987633244</c:v>
                </c:pt>
                <c:pt idx="3239">
                  <c:v>0.16977146715314792</c:v>
                </c:pt>
                <c:pt idx="3240">
                  <c:v>0.16251627624916723</c:v>
                </c:pt>
                <c:pt idx="3241">
                  <c:v>0.15671212352598338</c:v>
                </c:pt>
                <c:pt idx="3242">
                  <c:v>0.14800589444120649</c:v>
                </c:pt>
                <c:pt idx="3243">
                  <c:v>0.14945693262200274</c:v>
                </c:pt>
                <c:pt idx="3244">
                  <c:v>0.15235900898359431</c:v>
                </c:pt>
                <c:pt idx="3245">
                  <c:v>0.15526108534518718</c:v>
                </c:pt>
                <c:pt idx="3246">
                  <c:v>0.14655485626040976</c:v>
                </c:pt>
                <c:pt idx="3247">
                  <c:v>0.14075070353722594</c:v>
                </c:pt>
                <c:pt idx="3248">
                  <c:v>0.13494655081404094</c:v>
                </c:pt>
                <c:pt idx="3249">
                  <c:v>0.13349551263324455</c:v>
                </c:pt>
                <c:pt idx="3250">
                  <c:v>0.13784862717563293</c:v>
                </c:pt>
                <c:pt idx="3251">
                  <c:v>0.13494655081404094</c:v>
                </c:pt>
                <c:pt idx="3252">
                  <c:v>0.13204447445244902</c:v>
                </c:pt>
                <c:pt idx="3253">
                  <c:v>0.12624032172926394</c:v>
                </c:pt>
                <c:pt idx="3254">
                  <c:v>0.13059343627165226</c:v>
                </c:pt>
                <c:pt idx="3255">
                  <c:v>0.13204447445244902</c:v>
                </c:pt>
                <c:pt idx="3256">
                  <c:v>0.1291423980908562</c:v>
                </c:pt>
                <c:pt idx="3257">
                  <c:v>0.1247892835484677</c:v>
                </c:pt>
                <c:pt idx="3258">
                  <c:v>0.12333824536767179</c:v>
                </c:pt>
                <c:pt idx="3259">
                  <c:v>0.12333824536767179</c:v>
                </c:pt>
                <c:pt idx="3260">
                  <c:v>0.12043616900607965</c:v>
                </c:pt>
                <c:pt idx="3261">
                  <c:v>0.12188720718687544</c:v>
                </c:pt>
                <c:pt idx="3262">
                  <c:v>0.12333824536767179</c:v>
                </c:pt>
                <c:pt idx="3263">
                  <c:v>0.12624032172926394</c:v>
                </c:pt>
                <c:pt idx="3264">
                  <c:v>0.13059343627165226</c:v>
                </c:pt>
                <c:pt idx="3265">
                  <c:v>0.1291423980908562</c:v>
                </c:pt>
                <c:pt idx="3266">
                  <c:v>0.1247892835484677</c:v>
                </c:pt>
                <c:pt idx="3267">
                  <c:v>0.12188720718687544</c:v>
                </c:pt>
                <c:pt idx="3268">
                  <c:v>0.12624032172926394</c:v>
                </c:pt>
                <c:pt idx="3269">
                  <c:v>0.13494655081404094</c:v>
                </c:pt>
                <c:pt idx="3270">
                  <c:v>0.15671212352598338</c:v>
                </c:pt>
                <c:pt idx="3271">
                  <c:v>0.18428184896110941</c:v>
                </c:pt>
                <c:pt idx="3272">
                  <c:v>0.18283081078031321</c:v>
                </c:pt>
                <c:pt idx="3273">
                  <c:v>0.19008600168429379</c:v>
                </c:pt>
                <c:pt idx="3274">
                  <c:v>0.18573288714190631</c:v>
                </c:pt>
                <c:pt idx="3275">
                  <c:v>0.18428184896110941</c:v>
                </c:pt>
                <c:pt idx="3276">
                  <c:v>0.17122250533394387</c:v>
                </c:pt>
                <c:pt idx="3277">
                  <c:v>0.16396731442996396</c:v>
                </c:pt>
                <c:pt idx="3278">
                  <c:v>0.15961419988757575</c:v>
                </c:pt>
                <c:pt idx="3279">
                  <c:v>0.15235900898359431</c:v>
                </c:pt>
                <c:pt idx="3280">
                  <c:v>0.15090797080279894</c:v>
                </c:pt>
                <c:pt idx="3281">
                  <c:v>0.15381004716439137</c:v>
                </c:pt>
                <c:pt idx="3282">
                  <c:v>0.15816316170677891</c:v>
                </c:pt>
                <c:pt idx="3283">
                  <c:v>0.15961419988757575</c:v>
                </c:pt>
                <c:pt idx="3284">
                  <c:v>0.16541835261075954</c:v>
                </c:pt>
                <c:pt idx="3285">
                  <c:v>0.18428184896110941</c:v>
                </c:pt>
                <c:pt idx="3286">
                  <c:v>0.25248064345852772</c:v>
                </c:pt>
                <c:pt idx="3287">
                  <c:v>0.30181594160559638</c:v>
                </c:pt>
                <c:pt idx="3288">
                  <c:v>0.3076200943287819</c:v>
                </c:pt>
                <c:pt idx="3289">
                  <c:v>0.27714829253206202</c:v>
                </c:pt>
                <c:pt idx="3290">
                  <c:v>0.24667649073534367</c:v>
                </c:pt>
                <c:pt idx="3291">
                  <c:v>0.23797026165056631</c:v>
                </c:pt>
                <c:pt idx="3292">
                  <c:v>0.22781299438499344</c:v>
                </c:pt>
                <c:pt idx="3293">
                  <c:v>0.2060474216730514</c:v>
                </c:pt>
                <c:pt idx="3294">
                  <c:v>0.18718392532270156</c:v>
                </c:pt>
                <c:pt idx="3295">
                  <c:v>0.18718392532270156</c:v>
                </c:pt>
                <c:pt idx="3296">
                  <c:v>0.19298807804588611</c:v>
                </c:pt>
                <c:pt idx="3297">
                  <c:v>0.21910676530021653</c:v>
                </c:pt>
                <c:pt idx="3298">
                  <c:v>0.27569725435126574</c:v>
                </c:pt>
                <c:pt idx="3299">
                  <c:v>0.28295244525524804</c:v>
                </c:pt>
                <c:pt idx="3300">
                  <c:v>0.28005036889365548</c:v>
                </c:pt>
                <c:pt idx="3301">
                  <c:v>0.26844206344728538</c:v>
                </c:pt>
                <c:pt idx="3302">
                  <c:v>0.22781299438499344</c:v>
                </c:pt>
                <c:pt idx="3303">
                  <c:v>0.18863496350349826</c:v>
                </c:pt>
                <c:pt idx="3304">
                  <c:v>0.17122250533394387</c:v>
                </c:pt>
                <c:pt idx="3305">
                  <c:v>0.15235900898359431</c:v>
                </c:pt>
                <c:pt idx="3306">
                  <c:v>0.19008600168429379</c:v>
                </c:pt>
                <c:pt idx="3307">
                  <c:v>0.24522545255454747</c:v>
                </c:pt>
                <c:pt idx="3308">
                  <c:v>0.22200884166180884</c:v>
                </c:pt>
                <c:pt idx="3309">
                  <c:v>0.21040053621543994</c:v>
                </c:pt>
                <c:pt idx="3310">
                  <c:v>0.20749845985384818</c:v>
                </c:pt>
                <c:pt idx="3311">
                  <c:v>0.19298807804588611</c:v>
                </c:pt>
                <c:pt idx="3312">
                  <c:v>0.2060474216730514</c:v>
                </c:pt>
                <c:pt idx="3313">
                  <c:v>0.2394212998313634</c:v>
                </c:pt>
                <c:pt idx="3314">
                  <c:v>0.24232337619295474</c:v>
                </c:pt>
                <c:pt idx="3315">
                  <c:v>0.23216610892738176</c:v>
                </c:pt>
                <c:pt idx="3316">
                  <c:v>0.26263791072410064</c:v>
                </c:pt>
                <c:pt idx="3317">
                  <c:v>0.24812752891613918</c:v>
                </c:pt>
                <c:pt idx="3318">
                  <c:v>0.22345987984260493</c:v>
                </c:pt>
                <c:pt idx="3319">
                  <c:v>0.20314534531145947</c:v>
                </c:pt>
                <c:pt idx="3320">
                  <c:v>0.18428184896110941</c:v>
                </c:pt>
                <c:pt idx="3321">
                  <c:v>0.18573288714190631</c:v>
                </c:pt>
                <c:pt idx="3322">
                  <c:v>0.17557561987633244</c:v>
                </c:pt>
                <c:pt idx="3323">
                  <c:v>0.15816316170677891</c:v>
                </c:pt>
                <c:pt idx="3324">
                  <c:v>0.14800589444120649</c:v>
                </c:pt>
                <c:pt idx="3325">
                  <c:v>0.14220174171802141</c:v>
                </c:pt>
                <c:pt idx="3326">
                  <c:v>0.13639758899483681</c:v>
                </c:pt>
                <c:pt idx="3327">
                  <c:v>0.1247892835484677</c:v>
                </c:pt>
                <c:pt idx="3328">
                  <c:v>0.11027890174050636</c:v>
                </c:pt>
                <c:pt idx="3329">
                  <c:v>0.10592578719811817</c:v>
                </c:pt>
                <c:pt idx="3330">
                  <c:v>9.7219558113341112E-2</c:v>
                </c:pt>
                <c:pt idx="3331">
                  <c:v>0.12624032172926394</c:v>
                </c:pt>
                <c:pt idx="3332">
                  <c:v>0.1160830544636912</c:v>
                </c:pt>
                <c:pt idx="3333">
                  <c:v>0.10592578719811817</c:v>
                </c:pt>
                <c:pt idx="3334">
                  <c:v>0.10157267265572972</c:v>
                </c:pt>
                <c:pt idx="3335">
                  <c:v>8.9964367209360768E-2</c:v>
                </c:pt>
                <c:pt idx="3336">
                  <c:v>8.8513329028564347E-2</c:v>
                </c:pt>
                <c:pt idx="3337">
                  <c:v>8.5611252666972046E-2</c:v>
                </c:pt>
                <c:pt idx="3338">
                  <c:v>8.2709176305379772E-2</c:v>
                </c:pt>
                <c:pt idx="3339">
                  <c:v>8.4160214486175819E-2</c:v>
                </c:pt>
                <c:pt idx="3340">
                  <c:v>8.2709176305379772E-2</c:v>
                </c:pt>
                <c:pt idx="3341">
                  <c:v>7.4002947220603202E-2</c:v>
                </c:pt>
                <c:pt idx="3342">
                  <c:v>6.9649832678214466E-2</c:v>
                </c:pt>
                <c:pt idx="3343">
                  <c:v>7.1100870859010734E-2</c:v>
                </c:pt>
                <c:pt idx="3344">
                  <c:v>6.6747756316622289E-2</c:v>
                </c:pt>
                <c:pt idx="3345">
                  <c:v>6.8198794497418433E-2</c:v>
                </c:pt>
                <c:pt idx="3346">
                  <c:v>7.2551909039806933E-2</c:v>
                </c:pt>
                <c:pt idx="3347">
                  <c:v>7.4002947220603202E-2</c:v>
                </c:pt>
                <c:pt idx="3348">
                  <c:v>6.6747756316622289E-2</c:v>
                </c:pt>
                <c:pt idx="3349">
                  <c:v>6.8198794497418433E-2</c:v>
                </c:pt>
                <c:pt idx="3350">
                  <c:v>9.8670596294137547E-2</c:v>
                </c:pt>
                <c:pt idx="3351">
                  <c:v>0.11463201628289477</c:v>
                </c:pt>
                <c:pt idx="3352">
                  <c:v>0.10592578719811817</c:v>
                </c:pt>
                <c:pt idx="3353">
                  <c:v>0.10157267265572972</c:v>
                </c:pt>
                <c:pt idx="3354">
                  <c:v>0.10447474901732201</c:v>
                </c:pt>
                <c:pt idx="3355">
                  <c:v>0.1131809781020984</c:v>
                </c:pt>
                <c:pt idx="3356">
                  <c:v>0.1131809781020984</c:v>
                </c:pt>
                <c:pt idx="3357">
                  <c:v>0.11753409264448704</c:v>
                </c:pt>
                <c:pt idx="3358">
                  <c:v>0.10882786355971021</c:v>
                </c:pt>
                <c:pt idx="3359">
                  <c:v>0.10012163447493375</c:v>
                </c:pt>
                <c:pt idx="3360">
                  <c:v>9.5768519932544996E-2</c:v>
                </c:pt>
                <c:pt idx="3361">
                  <c:v>9.1415405390156745E-2</c:v>
                </c:pt>
                <c:pt idx="3362">
                  <c:v>8.7062290847768134E-2</c:v>
                </c:pt>
                <c:pt idx="3363">
                  <c:v>8.5611252666972046E-2</c:v>
                </c:pt>
                <c:pt idx="3364">
                  <c:v>9.8670596294137547E-2</c:v>
                </c:pt>
                <c:pt idx="3365">
                  <c:v>9.1415405390156745E-2</c:v>
                </c:pt>
                <c:pt idx="3366">
                  <c:v>7.8356061762991439E-2</c:v>
                </c:pt>
                <c:pt idx="3367">
                  <c:v>7.4002947220603202E-2</c:v>
                </c:pt>
                <c:pt idx="3368">
                  <c:v>7.4002947220603202E-2</c:v>
                </c:pt>
                <c:pt idx="3369">
                  <c:v>8.4160214486175819E-2</c:v>
                </c:pt>
                <c:pt idx="3370">
                  <c:v>7.4002947220603202E-2</c:v>
                </c:pt>
                <c:pt idx="3371">
                  <c:v>6.6747756316622289E-2</c:v>
                </c:pt>
                <c:pt idx="3372">
                  <c:v>6.3845679955030113E-2</c:v>
                </c:pt>
                <c:pt idx="3373">
                  <c:v>6.6747756316622289E-2</c:v>
                </c:pt>
                <c:pt idx="3374">
                  <c:v>6.6747756316622289E-2</c:v>
                </c:pt>
                <c:pt idx="3375">
                  <c:v>6.3845679955030113E-2</c:v>
                </c:pt>
                <c:pt idx="3376">
                  <c:v>6.2394641774234046E-2</c:v>
                </c:pt>
                <c:pt idx="3377">
                  <c:v>5.9492565412641883E-2</c:v>
                </c:pt>
                <c:pt idx="3378">
                  <c:v>6.2394641774234046E-2</c:v>
                </c:pt>
                <c:pt idx="3379">
                  <c:v>6.0943603593437722E-2</c:v>
                </c:pt>
                <c:pt idx="3380">
                  <c:v>6.0943603593437722E-2</c:v>
                </c:pt>
                <c:pt idx="3381">
                  <c:v>5.8041527231845504E-2</c:v>
                </c:pt>
                <c:pt idx="3382">
                  <c:v>5.2237374508660901E-2</c:v>
                </c:pt>
                <c:pt idx="3383">
                  <c:v>5.2237374508660901E-2</c:v>
                </c:pt>
                <c:pt idx="3384">
                  <c:v>5.0786336327864813E-2</c:v>
                </c:pt>
                <c:pt idx="3385">
                  <c:v>5.2237374508660901E-2</c:v>
                </c:pt>
                <c:pt idx="3386">
                  <c:v>4.933529814706885E-2</c:v>
                </c:pt>
                <c:pt idx="3387">
                  <c:v>4.7884259966272498E-2</c:v>
                </c:pt>
                <c:pt idx="3388">
                  <c:v>4.7884259966272498E-2</c:v>
                </c:pt>
                <c:pt idx="3389">
                  <c:v>4.933529814706885E-2</c:v>
                </c:pt>
                <c:pt idx="3390">
                  <c:v>5.0786336327864813E-2</c:v>
                </c:pt>
                <c:pt idx="3391">
                  <c:v>5.5139450870253182E-2</c:v>
                </c:pt>
                <c:pt idx="3392">
                  <c:v>5.9492565412641883E-2</c:v>
                </c:pt>
                <c:pt idx="3393">
                  <c:v>5.5139450870253182E-2</c:v>
                </c:pt>
                <c:pt idx="3394">
                  <c:v>5.6590489051049513E-2</c:v>
                </c:pt>
                <c:pt idx="3395">
                  <c:v>5.3688412689457045E-2</c:v>
                </c:pt>
                <c:pt idx="3396">
                  <c:v>5.2237374508660901E-2</c:v>
                </c:pt>
                <c:pt idx="3397">
                  <c:v>5.0786336327864813E-2</c:v>
                </c:pt>
                <c:pt idx="3398">
                  <c:v>4.933529814706885E-2</c:v>
                </c:pt>
                <c:pt idx="3399">
                  <c:v>4.7884259966272498E-2</c:v>
                </c:pt>
                <c:pt idx="3400">
                  <c:v>5.6590489051049513E-2</c:v>
                </c:pt>
                <c:pt idx="3401">
                  <c:v>0.11172993992130249</c:v>
                </c:pt>
                <c:pt idx="3402">
                  <c:v>0.11463201628289477</c:v>
                </c:pt>
                <c:pt idx="3403">
                  <c:v>0.11463201628289477</c:v>
                </c:pt>
                <c:pt idx="3404">
                  <c:v>0.10737682537891433</c:v>
                </c:pt>
                <c:pt idx="3405">
                  <c:v>0.10012163447493375</c:v>
                </c:pt>
                <c:pt idx="3406">
                  <c:v>9.4317481751748811E-2</c:v>
                </c:pt>
                <c:pt idx="3407">
                  <c:v>9.4317481751748811E-2</c:v>
                </c:pt>
                <c:pt idx="3408">
                  <c:v>9.1415405390156745E-2</c:v>
                </c:pt>
                <c:pt idx="3409">
                  <c:v>9.2866443570953111E-2</c:v>
                </c:pt>
                <c:pt idx="3410">
                  <c:v>9.2866443570953111E-2</c:v>
                </c:pt>
                <c:pt idx="3411">
                  <c:v>9.4317481751748811E-2</c:v>
                </c:pt>
                <c:pt idx="3412">
                  <c:v>9.1415405390156745E-2</c:v>
                </c:pt>
                <c:pt idx="3413">
                  <c:v>8.7062290847768134E-2</c:v>
                </c:pt>
                <c:pt idx="3414">
                  <c:v>8.2709176305379772E-2</c:v>
                </c:pt>
                <c:pt idx="3415">
                  <c:v>7.6905023582195239E-2</c:v>
                </c:pt>
                <c:pt idx="3416">
                  <c:v>7.1100870859010734E-2</c:v>
                </c:pt>
                <c:pt idx="3417">
                  <c:v>6.2394641774234046E-2</c:v>
                </c:pt>
                <c:pt idx="3418">
                  <c:v>5.9492565412641883E-2</c:v>
                </c:pt>
                <c:pt idx="3419">
                  <c:v>5.8041527231845504E-2</c:v>
                </c:pt>
                <c:pt idx="3420">
                  <c:v>5.0786336327864813E-2</c:v>
                </c:pt>
                <c:pt idx="3421">
                  <c:v>4.7884259966272498E-2</c:v>
                </c:pt>
                <c:pt idx="3422">
                  <c:v>5.0786336327864813E-2</c:v>
                </c:pt>
                <c:pt idx="3423">
                  <c:v>6.6747756316622289E-2</c:v>
                </c:pt>
                <c:pt idx="3424">
                  <c:v>6.6747756316622289E-2</c:v>
                </c:pt>
                <c:pt idx="3425">
                  <c:v>6.8198794497418433E-2</c:v>
                </c:pt>
                <c:pt idx="3426">
                  <c:v>6.8198794497418433E-2</c:v>
                </c:pt>
                <c:pt idx="3427">
                  <c:v>7.1100870859010734E-2</c:v>
                </c:pt>
                <c:pt idx="3428">
                  <c:v>7.2551909039806933E-2</c:v>
                </c:pt>
                <c:pt idx="3429">
                  <c:v>6.3845679955030113E-2</c:v>
                </c:pt>
                <c:pt idx="3430">
                  <c:v>7.9807099943787832E-2</c:v>
                </c:pt>
                <c:pt idx="3431">
                  <c:v>8.1258138124583726E-2</c:v>
                </c:pt>
                <c:pt idx="3432">
                  <c:v>8.1258138124583726E-2</c:v>
                </c:pt>
                <c:pt idx="3433">
                  <c:v>8.4160214486175819E-2</c:v>
                </c:pt>
                <c:pt idx="3434">
                  <c:v>8.7062290847768134E-2</c:v>
                </c:pt>
                <c:pt idx="3435">
                  <c:v>8.9964367209360768E-2</c:v>
                </c:pt>
                <c:pt idx="3436">
                  <c:v>9.7219558113341112E-2</c:v>
                </c:pt>
                <c:pt idx="3437">
                  <c:v>0.10302371083652601</c:v>
                </c:pt>
                <c:pt idx="3438">
                  <c:v>0.10592578719811817</c:v>
                </c:pt>
                <c:pt idx="3439">
                  <c:v>0.11172993992130249</c:v>
                </c:pt>
                <c:pt idx="3440">
                  <c:v>0.11898513082528329</c:v>
                </c:pt>
                <c:pt idx="3441">
                  <c:v>0.11753409264448704</c:v>
                </c:pt>
                <c:pt idx="3442">
                  <c:v>0.11753409264448704</c:v>
                </c:pt>
                <c:pt idx="3443">
                  <c:v>0.11753409264448704</c:v>
                </c:pt>
                <c:pt idx="3444">
                  <c:v>0.11753409264448704</c:v>
                </c:pt>
                <c:pt idx="3445">
                  <c:v>0.1247892835484677</c:v>
                </c:pt>
                <c:pt idx="3446">
                  <c:v>0.12624032172926394</c:v>
                </c:pt>
                <c:pt idx="3447">
                  <c:v>0.12188720718687544</c:v>
                </c:pt>
                <c:pt idx="3448">
                  <c:v>0.11898513082528329</c:v>
                </c:pt>
                <c:pt idx="3449">
                  <c:v>0.11898513082528329</c:v>
                </c:pt>
                <c:pt idx="3450">
                  <c:v>0.11898513082528329</c:v>
                </c:pt>
                <c:pt idx="3451">
                  <c:v>0.11753409264448704</c:v>
                </c:pt>
                <c:pt idx="3452">
                  <c:v>0.12043616900607965</c:v>
                </c:pt>
                <c:pt idx="3453">
                  <c:v>0.11898513082528329</c:v>
                </c:pt>
                <c:pt idx="3454">
                  <c:v>0.11753409264448704</c:v>
                </c:pt>
                <c:pt idx="3455">
                  <c:v>0.11898513082528329</c:v>
                </c:pt>
                <c:pt idx="3456">
                  <c:v>0.12333824536767179</c:v>
                </c:pt>
                <c:pt idx="3457">
                  <c:v>0.12624032172926394</c:v>
                </c:pt>
                <c:pt idx="3458">
                  <c:v>0.1291423980908562</c:v>
                </c:pt>
                <c:pt idx="3459">
                  <c:v>0.12624032172926394</c:v>
                </c:pt>
                <c:pt idx="3460">
                  <c:v>0.1247892835484677</c:v>
                </c:pt>
                <c:pt idx="3461">
                  <c:v>0.1247892835484677</c:v>
                </c:pt>
                <c:pt idx="3462">
                  <c:v>0.12333824536767179</c:v>
                </c:pt>
                <c:pt idx="3463">
                  <c:v>0.12188720718687544</c:v>
                </c:pt>
                <c:pt idx="3464">
                  <c:v>0.12333824536767179</c:v>
                </c:pt>
                <c:pt idx="3465">
                  <c:v>0.1247892835484677</c:v>
                </c:pt>
                <c:pt idx="3466">
                  <c:v>0.12333824536767179</c:v>
                </c:pt>
                <c:pt idx="3467">
                  <c:v>0.12333824536767179</c:v>
                </c:pt>
                <c:pt idx="3468">
                  <c:v>0.12333824536767179</c:v>
                </c:pt>
                <c:pt idx="3469">
                  <c:v>0.12043616900607965</c:v>
                </c:pt>
                <c:pt idx="3470">
                  <c:v>0.12043616900607965</c:v>
                </c:pt>
                <c:pt idx="3471">
                  <c:v>0.1160830544636912</c:v>
                </c:pt>
                <c:pt idx="3472">
                  <c:v>0.1131809781020984</c:v>
                </c:pt>
                <c:pt idx="3473">
                  <c:v>0.11172993992130249</c:v>
                </c:pt>
                <c:pt idx="3474">
                  <c:v>0.11898513082528329</c:v>
                </c:pt>
                <c:pt idx="3475">
                  <c:v>0.12188720718687544</c:v>
                </c:pt>
                <c:pt idx="3476">
                  <c:v>0.12333824536767179</c:v>
                </c:pt>
                <c:pt idx="3477">
                  <c:v>0.12043616900607965</c:v>
                </c:pt>
                <c:pt idx="3478">
                  <c:v>0.12188720718687544</c:v>
                </c:pt>
                <c:pt idx="3479">
                  <c:v>0.11898513082528329</c:v>
                </c:pt>
                <c:pt idx="3480">
                  <c:v>0.11753409264448704</c:v>
                </c:pt>
                <c:pt idx="3481">
                  <c:v>0.12043616900607965</c:v>
                </c:pt>
                <c:pt idx="3482">
                  <c:v>0.12043616900607965</c:v>
                </c:pt>
                <c:pt idx="3483">
                  <c:v>0.12043616900607965</c:v>
                </c:pt>
                <c:pt idx="3484">
                  <c:v>0.10157267265572972</c:v>
                </c:pt>
                <c:pt idx="3485">
                  <c:v>0.10882786355971021</c:v>
                </c:pt>
                <c:pt idx="3486">
                  <c:v>0.1160830544636912</c:v>
                </c:pt>
                <c:pt idx="3487">
                  <c:v>0.10882786355971021</c:v>
                </c:pt>
                <c:pt idx="3488">
                  <c:v>0.1131809781020984</c:v>
                </c:pt>
                <c:pt idx="3489">
                  <c:v>0.1160830544636912</c:v>
                </c:pt>
                <c:pt idx="3490">
                  <c:v>0.1131809781020984</c:v>
                </c:pt>
                <c:pt idx="3491">
                  <c:v>0.10157267265572972</c:v>
                </c:pt>
                <c:pt idx="3492">
                  <c:v>0.10882786355971021</c:v>
                </c:pt>
                <c:pt idx="3493">
                  <c:v>0.10882786355971021</c:v>
                </c:pt>
                <c:pt idx="3494">
                  <c:v>0.10882786355971021</c:v>
                </c:pt>
                <c:pt idx="3495">
                  <c:v>0.10157267265572972</c:v>
                </c:pt>
                <c:pt idx="3496">
                  <c:v>8.7062290847768134E-2</c:v>
                </c:pt>
                <c:pt idx="3497">
                  <c:v>8.9964367209360768E-2</c:v>
                </c:pt>
                <c:pt idx="3498">
                  <c:v>9.4317481751748811E-2</c:v>
                </c:pt>
                <c:pt idx="3499">
                  <c:v>9.4317481751748811E-2</c:v>
                </c:pt>
                <c:pt idx="3500">
                  <c:v>8.9964367209360768E-2</c:v>
                </c:pt>
                <c:pt idx="3501">
                  <c:v>8.7062290847768134E-2</c:v>
                </c:pt>
                <c:pt idx="3502">
                  <c:v>9.4317481751748811E-2</c:v>
                </c:pt>
                <c:pt idx="3503">
                  <c:v>9.4317481751748811E-2</c:v>
                </c:pt>
                <c:pt idx="3504">
                  <c:v>8.7062290847768134E-2</c:v>
                </c:pt>
                <c:pt idx="3505">
                  <c:v>9.4317481751748811E-2</c:v>
                </c:pt>
                <c:pt idx="3506">
                  <c:v>9.8670596294137547E-2</c:v>
                </c:pt>
                <c:pt idx="3507">
                  <c:v>9.8670596294137547E-2</c:v>
                </c:pt>
                <c:pt idx="3508">
                  <c:v>9.4317481751748811E-2</c:v>
                </c:pt>
                <c:pt idx="3509">
                  <c:v>8.7062290847768134E-2</c:v>
                </c:pt>
                <c:pt idx="3510">
                  <c:v>7.9807099943787832E-2</c:v>
                </c:pt>
                <c:pt idx="3511">
                  <c:v>7.2551909039806933E-2</c:v>
                </c:pt>
                <c:pt idx="3512">
                  <c:v>6.5296718135826409E-2</c:v>
                </c:pt>
                <c:pt idx="3513">
                  <c:v>6.5296718135826409E-2</c:v>
                </c:pt>
                <c:pt idx="3514">
                  <c:v>7.2551909039806933E-2</c:v>
                </c:pt>
                <c:pt idx="3515">
                  <c:v>7.9807099943787832E-2</c:v>
                </c:pt>
                <c:pt idx="3516">
                  <c:v>9.4317481751748811E-2</c:v>
                </c:pt>
                <c:pt idx="3517">
                  <c:v>9.4317481751748811E-2</c:v>
                </c:pt>
                <c:pt idx="3518">
                  <c:v>8.7062290847768134E-2</c:v>
                </c:pt>
                <c:pt idx="3519">
                  <c:v>8.7062290847768134E-2</c:v>
                </c:pt>
                <c:pt idx="3520">
                  <c:v>9.4317481751748811E-2</c:v>
                </c:pt>
                <c:pt idx="3521">
                  <c:v>0.10157267265572972</c:v>
                </c:pt>
                <c:pt idx="3522">
                  <c:v>0.10882786355971021</c:v>
                </c:pt>
                <c:pt idx="3523">
                  <c:v>0.1160830544636912</c:v>
                </c:pt>
                <c:pt idx="3524">
                  <c:v>0.12333824536767179</c:v>
                </c:pt>
                <c:pt idx="3525">
                  <c:v>0.1160830544636912</c:v>
                </c:pt>
                <c:pt idx="3526">
                  <c:v>0.11027890174050636</c:v>
                </c:pt>
                <c:pt idx="3527">
                  <c:v>0.1131809781020984</c:v>
                </c:pt>
                <c:pt idx="3528">
                  <c:v>0.1131809781020984</c:v>
                </c:pt>
                <c:pt idx="3529">
                  <c:v>0.11753409264448704</c:v>
                </c:pt>
                <c:pt idx="3530">
                  <c:v>0.11463201628289477</c:v>
                </c:pt>
                <c:pt idx="3531">
                  <c:v>0.11172993992130249</c:v>
                </c:pt>
                <c:pt idx="3532">
                  <c:v>0.11172993992130249</c:v>
                </c:pt>
                <c:pt idx="3533">
                  <c:v>0.10302371083652601</c:v>
                </c:pt>
                <c:pt idx="3534">
                  <c:v>9.8670596294137547E-2</c:v>
                </c:pt>
                <c:pt idx="3535">
                  <c:v>9.4317481751748811E-2</c:v>
                </c:pt>
                <c:pt idx="3536">
                  <c:v>9.7219558113341112E-2</c:v>
                </c:pt>
                <c:pt idx="3537">
                  <c:v>0.10012163447493375</c:v>
                </c:pt>
                <c:pt idx="3538">
                  <c:v>0.10447474901732201</c:v>
                </c:pt>
                <c:pt idx="3539">
                  <c:v>0.10012163447493375</c:v>
                </c:pt>
                <c:pt idx="3540">
                  <c:v>9.4317481751748811E-2</c:v>
                </c:pt>
                <c:pt idx="3541">
                  <c:v>0.10157267265572972</c:v>
                </c:pt>
                <c:pt idx="3542">
                  <c:v>0.10882786355971021</c:v>
                </c:pt>
                <c:pt idx="3543">
                  <c:v>0.1131809781020984</c:v>
                </c:pt>
                <c:pt idx="3544">
                  <c:v>0.10882786355971021</c:v>
                </c:pt>
                <c:pt idx="3545">
                  <c:v>9.4317481751748811E-2</c:v>
                </c:pt>
                <c:pt idx="3546">
                  <c:v>7.9807099943787832E-2</c:v>
                </c:pt>
                <c:pt idx="3547">
                  <c:v>8.2709176305379772E-2</c:v>
                </c:pt>
                <c:pt idx="3548">
                  <c:v>8.5611252666972046E-2</c:v>
                </c:pt>
                <c:pt idx="3549">
                  <c:v>8.8513329028564347E-2</c:v>
                </c:pt>
                <c:pt idx="3550">
                  <c:v>9.1415405390156745E-2</c:v>
                </c:pt>
                <c:pt idx="3551">
                  <c:v>8.7062290847768134E-2</c:v>
                </c:pt>
                <c:pt idx="3552">
                  <c:v>9.8670596294137547E-2</c:v>
                </c:pt>
                <c:pt idx="3553">
                  <c:v>0.10882786355971021</c:v>
                </c:pt>
                <c:pt idx="3554">
                  <c:v>0.11027890174050636</c:v>
                </c:pt>
                <c:pt idx="3555">
                  <c:v>0.11463201628289477</c:v>
                </c:pt>
                <c:pt idx="3556">
                  <c:v>0.1160830544636912</c:v>
                </c:pt>
                <c:pt idx="3557">
                  <c:v>0.11172993992130249</c:v>
                </c:pt>
                <c:pt idx="3558">
                  <c:v>0.11027890174050636</c:v>
                </c:pt>
                <c:pt idx="3559">
                  <c:v>0.11027890174050636</c:v>
                </c:pt>
                <c:pt idx="3560">
                  <c:v>0.10592578719811817</c:v>
                </c:pt>
                <c:pt idx="3561">
                  <c:v>0.10882786355971021</c:v>
                </c:pt>
                <c:pt idx="3562">
                  <c:v>0.10592578719811817</c:v>
                </c:pt>
                <c:pt idx="3563">
                  <c:v>0.10447474901732201</c:v>
                </c:pt>
                <c:pt idx="3564">
                  <c:v>0.10447474901732201</c:v>
                </c:pt>
                <c:pt idx="3565">
                  <c:v>0.10737682537891433</c:v>
                </c:pt>
                <c:pt idx="3566">
                  <c:v>0.10737682537891433</c:v>
                </c:pt>
                <c:pt idx="3567">
                  <c:v>0.10737682537891433</c:v>
                </c:pt>
                <c:pt idx="3568">
                  <c:v>0.10882786355971021</c:v>
                </c:pt>
                <c:pt idx="3569">
                  <c:v>0.10882786355971021</c:v>
                </c:pt>
                <c:pt idx="3570">
                  <c:v>0.1131809781020984</c:v>
                </c:pt>
                <c:pt idx="3571">
                  <c:v>0.1131809781020984</c:v>
                </c:pt>
                <c:pt idx="3572">
                  <c:v>9.2866443570953111E-2</c:v>
                </c:pt>
                <c:pt idx="3573">
                  <c:v>7.2551909039806933E-2</c:v>
                </c:pt>
                <c:pt idx="3574">
                  <c:v>7.5453985401399096E-2</c:v>
                </c:pt>
                <c:pt idx="3575">
                  <c:v>8.2709176305379772E-2</c:v>
                </c:pt>
                <c:pt idx="3576">
                  <c:v>8.5611252666972046E-2</c:v>
                </c:pt>
                <c:pt idx="3577">
                  <c:v>8.4160214486175819E-2</c:v>
                </c:pt>
                <c:pt idx="3578">
                  <c:v>7.9807099943787832E-2</c:v>
                </c:pt>
                <c:pt idx="3579">
                  <c:v>8.7062290847768134E-2</c:v>
                </c:pt>
                <c:pt idx="3580">
                  <c:v>9.8670596294137547E-2</c:v>
                </c:pt>
                <c:pt idx="3581">
                  <c:v>0.11898513082528329</c:v>
                </c:pt>
                <c:pt idx="3582">
                  <c:v>0.1160830544636912</c:v>
                </c:pt>
                <c:pt idx="3583">
                  <c:v>0.11172993992130249</c:v>
                </c:pt>
                <c:pt idx="3584">
                  <c:v>0.10592578719811817</c:v>
                </c:pt>
                <c:pt idx="3585">
                  <c:v>9.4317481751748811E-2</c:v>
                </c:pt>
                <c:pt idx="3586">
                  <c:v>0.10737682537891433</c:v>
                </c:pt>
                <c:pt idx="3587">
                  <c:v>0.13204447445244902</c:v>
                </c:pt>
                <c:pt idx="3588">
                  <c:v>0.14945693262200274</c:v>
                </c:pt>
                <c:pt idx="3589">
                  <c:v>0.14365277989881717</c:v>
                </c:pt>
                <c:pt idx="3590">
                  <c:v>0.14220174171802141</c:v>
                </c:pt>
                <c:pt idx="3591">
                  <c:v>0.13639758899483681</c:v>
                </c:pt>
                <c:pt idx="3592">
                  <c:v>0.13349551263324455</c:v>
                </c:pt>
                <c:pt idx="3593">
                  <c:v>0.12769135991005987</c:v>
                </c:pt>
                <c:pt idx="3594">
                  <c:v>0.12043616900607965</c:v>
                </c:pt>
                <c:pt idx="3595">
                  <c:v>0.12188720718687544</c:v>
                </c:pt>
                <c:pt idx="3596">
                  <c:v>0.1160830544636912</c:v>
                </c:pt>
                <c:pt idx="3597">
                  <c:v>0.11898513082528329</c:v>
                </c:pt>
                <c:pt idx="3598">
                  <c:v>0.11753409264448704</c:v>
                </c:pt>
                <c:pt idx="3599">
                  <c:v>0.11898513082528329</c:v>
                </c:pt>
                <c:pt idx="3600">
                  <c:v>0.12624032172926394</c:v>
                </c:pt>
                <c:pt idx="3601">
                  <c:v>0.1247892835484677</c:v>
                </c:pt>
                <c:pt idx="3602">
                  <c:v>0.12624032172926394</c:v>
                </c:pt>
                <c:pt idx="3603">
                  <c:v>0.13204447445244902</c:v>
                </c:pt>
                <c:pt idx="3604">
                  <c:v>0.13059343627165226</c:v>
                </c:pt>
                <c:pt idx="3605">
                  <c:v>0.13204447445244902</c:v>
                </c:pt>
                <c:pt idx="3606">
                  <c:v>0.13059343627165226</c:v>
                </c:pt>
                <c:pt idx="3607">
                  <c:v>0.13059343627165226</c:v>
                </c:pt>
                <c:pt idx="3608">
                  <c:v>0.1291423980908562</c:v>
                </c:pt>
                <c:pt idx="3609">
                  <c:v>0.12624032172926394</c:v>
                </c:pt>
                <c:pt idx="3610">
                  <c:v>0.12188720718687544</c:v>
                </c:pt>
                <c:pt idx="3611">
                  <c:v>0.12769135991005987</c:v>
                </c:pt>
                <c:pt idx="3612">
                  <c:v>0.12624032172926394</c:v>
                </c:pt>
                <c:pt idx="3613">
                  <c:v>0.12769135991005987</c:v>
                </c:pt>
                <c:pt idx="3614">
                  <c:v>0.13059343627165226</c:v>
                </c:pt>
                <c:pt idx="3615">
                  <c:v>0.13059343627165226</c:v>
                </c:pt>
                <c:pt idx="3616">
                  <c:v>0.13784862717563293</c:v>
                </c:pt>
                <c:pt idx="3617">
                  <c:v>0.14510381807961337</c:v>
                </c:pt>
                <c:pt idx="3618">
                  <c:v>0.14365277989881717</c:v>
                </c:pt>
                <c:pt idx="3619">
                  <c:v>0.13784862717563293</c:v>
                </c:pt>
                <c:pt idx="3620">
                  <c:v>0.13929966535642968</c:v>
                </c:pt>
                <c:pt idx="3621">
                  <c:v>0.14945693262200274</c:v>
                </c:pt>
                <c:pt idx="3622">
                  <c:v>0.16832042897235183</c:v>
                </c:pt>
                <c:pt idx="3623">
                  <c:v>0.15816316170677891</c:v>
                </c:pt>
                <c:pt idx="3624">
                  <c:v>0.15526108534518718</c:v>
                </c:pt>
                <c:pt idx="3625">
                  <c:v>0.15381004716439137</c:v>
                </c:pt>
                <c:pt idx="3626">
                  <c:v>0.15090797080279894</c:v>
                </c:pt>
                <c:pt idx="3627">
                  <c:v>0.14655485626040976</c:v>
                </c:pt>
                <c:pt idx="3628">
                  <c:v>0.13784862717563293</c:v>
                </c:pt>
                <c:pt idx="3629">
                  <c:v>0.13204447445244902</c:v>
                </c:pt>
                <c:pt idx="3630">
                  <c:v>0.13494655081404094</c:v>
                </c:pt>
                <c:pt idx="3631">
                  <c:v>0.15235900898359431</c:v>
                </c:pt>
                <c:pt idx="3632">
                  <c:v>0.16396731442996396</c:v>
                </c:pt>
                <c:pt idx="3633">
                  <c:v>0.15816316170677891</c:v>
                </c:pt>
                <c:pt idx="3634">
                  <c:v>0.15381004716439137</c:v>
                </c:pt>
                <c:pt idx="3635">
                  <c:v>0.15090797080279894</c:v>
                </c:pt>
                <c:pt idx="3636">
                  <c:v>0.13784862717563293</c:v>
                </c:pt>
                <c:pt idx="3637">
                  <c:v>0.12769135991005987</c:v>
                </c:pt>
                <c:pt idx="3638">
                  <c:v>0.12333824536767179</c:v>
                </c:pt>
                <c:pt idx="3639">
                  <c:v>0.12188720718687544</c:v>
                </c:pt>
                <c:pt idx="3640">
                  <c:v>0.1160830544636912</c:v>
                </c:pt>
                <c:pt idx="3641">
                  <c:v>0.11172993992130249</c:v>
                </c:pt>
                <c:pt idx="3642">
                  <c:v>0.10447474901732201</c:v>
                </c:pt>
                <c:pt idx="3643">
                  <c:v>0.11027890174050636</c:v>
                </c:pt>
                <c:pt idx="3644">
                  <c:v>0.1160830544636912</c:v>
                </c:pt>
                <c:pt idx="3645">
                  <c:v>0.11898513082528329</c:v>
                </c:pt>
                <c:pt idx="3646">
                  <c:v>0.1160830544636912</c:v>
                </c:pt>
                <c:pt idx="3647">
                  <c:v>0.12188720718687544</c:v>
                </c:pt>
                <c:pt idx="3648">
                  <c:v>0.12333824536767179</c:v>
                </c:pt>
                <c:pt idx="3649">
                  <c:v>0.11898513082528329</c:v>
                </c:pt>
                <c:pt idx="3650">
                  <c:v>0.1160830544636912</c:v>
                </c:pt>
                <c:pt idx="3651">
                  <c:v>0.11027890174050636</c:v>
                </c:pt>
                <c:pt idx="3652">
                  <c:v>0.11172993992130249</c:v>
                </c:pt>
                <c:pt idx="3653">
                  <c:v>0.11463201628289477</c:v>
                </c:pt>
                <c:pt idx="3654">
                  <c:v>0.11172993992130249</c:v>
                </c:pt>
                <c:pt idx="3655">
                  <c:v>0.1160830544636912</c:v>
                </c:pt>
                <c:pt idx="3656">
                  <c:v>0.13639758899483681</c:v>
                </c:pt>
                <c:pt idx="3657">
                  <c:v>0.15671212352598338</c:v>
                </c:pt>
                <c:pt idx="3658">
                  <c:v>0.21620468893862441</c:v>
                </c:pt>
                <c:pt idx="3659">
                  <c:v>0.24957856709693541</c:v>
                </c:pt>
                <c:pt idx="3660">
                  <c:v>0.23797026165056631</c:v>
                </c:pt>
                <c:pt idx="3661">
                  <c:v>0.21910676530021653</c:v>
                </c:pt>
                <c:pt idx="3662">
                  <c:v>0.20894949803464438</c:v>
                </c:pt>
                <c:pt idx="3663">
                  <c:v>0.20459638349225612</c:v>
                </c:pt>
                <c:pt idx="3664">
                  <c:v>0.21185157439623589</c:v>
                </c:pt>
                <c:pt idx="3665">
                  <c:v>0.21330261257703254</c:v>
                </c:pt>
                <c:pt idx="3666">
                  <c:v>0.22636195620419727</c:v>
                </c:pt>
                <c:pt idx="3667">
                  <c:v>0.3076200943287819</c:v>
                </c:pt>
                <c:pt idx="3668">
                  <c:v>0.39178030881495868</c:v>
                </c:pt>
                <c:pt idx="3669">
                  <c:v>0.39323134699575291</c:v>
                </c:pt>
                <c:pt idx="3670">
                  <c:v>0.43676249241963738</c:v>
                </c:pt>
                <c:pt idx="3671">
                  <c:v>0.45127287422759882</c:v>
                </c:pt>
                <c:pt idx="3672">
                  <c:v>0.41789899606928865</c:v>
                </c:pt>
                <c:pt idx="3673">
                  <c:v>0.38742719427257</c:v>
                </c:pt>
                <c:pt idx="3674">
                  <c:v>0.38307407973018143</c:v>
                </c:pt>
                <c:pt idx="3675">
                  <c:v>0.39178030881495868</c:v>
                </c:pt>
                <c:pt idx="3676">
                  <c:v>0.37436785064540407</c:v>
                </c:pt>
                <c:pt idx="3677">
                  <c:v>0.40193757608052977</c:v>
                </c:pt>
                <c:pt idx="3678">
                  <c:v>0.43676249241963738</c:v>
                </c:pt>
                <c:pt idx="3679">
                  <c:v>0.39613342335734647</c:v>
                </c:pt>
                <c:pt idx="3680">
                  <c:v>0.37581888882620057</c:v>
                </c:pt>
                <c:pt idx="3681">
                  <c:v>0.35260227793346255</c:v>
                </c:pt>
                <c:pt idx="3682">
                  <c:v>0.32793462885992786</c:v>
                </c:pt>
                <c:pt idx="3683">
                  <c:v>0.33664085794470533</c:v>
                </c:pt>
                <c:pt idx="3684">
                  <c:v>0.36856369792222005</c:v>
                </c:pt>
                <c:pt idx="3685">
                  <c:v>0.40338861426132588</c:v>
                </c:pt>
                <c:pt idx="3686">
                  <c:v>0.41789899606928865</c:v>
                </c:pt>
                <c:pt idx="3687">
                  <c:v>0.4091927669845114</c:v>
                </c:pt>
                <c:pt idx="3688">
                  <c:v>0.354053316114258</c:v>
                </c:pt>
                <c:pt idx="3689">
                  <c:v>0.33083670522152037</c:v>
                </c:pt>
                <c:pt idx="3690">
                  <c:v>0.39323134699575291</c:v>
                </c:pt>
                <c:pt idx="3691">
                  <c:v>0.40483965244212111</c:v>
                </c:pt>
                <c:pt idx="3692">
                  <c:v>0.37872096518779347</c:v>
                </c:pt>
                <c:pt idx="3693">
                  <c:v>0.34970020157186882</c:v>
                </c:pt>
                <c:pt idx="3694">
                  <c:v>0.33373878158311132</c:v>
                </c:pt>
                <c:pt idx="3695">
                  <c:v>0.31197320887116931</c:v>
                </c:pt>
                <c:pt idx="3696">
                  <c:v>0.29020763615922718</c:v>
                </c:pt>
                <c:pt idx="3697">
                  <c:v>0.28150140707445193</c:v>
                </c:pt>
                <c:pt idx="3698">
                  <c:v>0.28005036889365548</c:v>
                </c:pt>
                <c:pt idx="3699">
                  <c:v>0.25393168163932384</c:v>
                </c:pt>
                <c:pt idx="3700">
                  <c:v>0.23216610892738176</c:v>
                </c:pt>
                <c:pt idx="3701">
                  <c:v>0.22345987984260493</c:v>
                </c:pt>
                <c:pt idx="3702">
                  <c:v>0.22636195620419727</c:v>
                </c:pt>
                <c:pt idx="3703">
                  <c:v>0.20459638349225612</c:v>
                </c:pt>
                <c:pt idx="3704">
                  <c:v>0.19298807804588611</c:v>
                </c:pt>
                <c:pt idx="3705">
                  <c:v>0.20024326894986691</c:v>
                </c:pt>
                <c:pt idx="3706">
                  <c:v>0.18863496350349826</c:v>
                </c:pt>
                <c:pt idx="3707">
                  <c:v>0.17122250533394387</c:v>
                </c:pt>
                <c:pt idx="3708">
                  <c:v>0.15235900898359431</c:v>
                </c:pt>
                <c:pt idx="3709">
                  <c:v>0.13639758899483681</c:v>
                </c:pt>
                <c:pt idx="3710">
                  <c:v>0.11753409264448704</c:v>
                </c:pt>
                <c:pt idx="3711">
                  <c:v>0.10882786355971021</c:v>
                </c:pt>
                <c:pt idx="3712">
                  <c:v>9.5768519932544996E-2</c:v>
                </c:pt>
                <c:pt idx="3713">
                  <c:v>9.2866443570953111E-2</c:v>
                </c:pt>
                <c:pt idx="3714">
                  <c:v>8.8513329028564347E-2</c:v>
                </c:pt>
                <c:pt idx="3715">
                  <c:v>8.2709176305379772E-2</c:v>
                </c:pt>
                <c:pt idx="3716">
                  <c:v>7.9807099943787832E-2</c:v>
                </c:pt>
                <c:pt idx="3717">
                  <c:v>8.1258138124583726E-2</c:v>
                </c:pt>
                <c:pt idx="3718">
                  <c:v>9.7219558113341112E-2</c:v>
                </c:pt>
                <c:pt idx="3719">
                  <c:v>8.2709176305379772E-2</c:v>
                </c:pt>
                <c:pt idx="3720">
                  <c:v>7.4002947220603202E-2</c:v>
                </c:pt>
                <c:pt idx="3721">
                  <c:v>7.4002947220603202E-2</c:v>
                </c:pt>
                <c:pt idx="3722">
                  <c:v>6.8198794497418433E-2</c:v>
                </c:pt>
                <c:pt idx="3723">
                  <c:v>6.8198794497418433E-2</c:v>
                </c:pt>
                <c:pt idx="3724">
                  <c:v>7.2551909039806933E-2</c:v>
                </c:pt>
                <c:pt idx="3725">
                  <c:v>7.8356061762991439E-2</c:v>
                </c:pt>
                <c:pt idx="3726">
                  <c:v>7.8356061762991439E-2</c:v>
                </c:pt>
                <c:pt idx="3727">
                  <c:v>6.8198794497418433E-2</c:v>
                </c:pt>
                <c:pt idx="3728">
                  <c:v>6.2394641774234046E-2</c:v>
                </c:pt>
                <c:pt idx="3729">
                  <c:v>6.2394641774234046E-2</c:v>
                </c:pt>
                <c:pt idx="3730">
                  <c:v>5.9492565412641883E-2</c:v>
                </c:pt>
                <c:pt idx="3731">
                  <c:v>6.0943603593437722E-2</c:v>
                </c:pt>
                <c:pt idx="3732">
                  <c:v>7.1100870859010734E-2</c:v>
                </c:pt>
                <c:pt idx="3733">
                  <c:v>8.1258138124583726E-2</c:v>
                </c:pt>
                <c:pt idx="3734">
                  <c:v>8.9964367209360768E-2</c:v>
                </c:pt>
                <c:pt idx="3735">
                  <c:v>8.1258138124583726E-2</c:v>
                </c:pt>
                <c:pt idx="3736">
                  <c:v>8.8513329028564347E-2</c:v>
                </c:pt>
                <c:pt idx="3737">
                  <c:v>0.13349551263324455</c:v>
                </c:pt>
                <c:pt idx="3738">
                  <c:v>0.14075070353722594</c:v>
                </c:pt>
                <c:pt idx="3739">
                  <c:v>0.1160830544636912</c:v>
                </c:pt>
                <c:pt idx="3740">
                  <c:v>0.10302371083652601</c:v>
                </c:pt>
                <c:pt idx="3741">
                  <c:v>9.5768519932544996E-2</c:v>
                </c:pt>
                <c:pt idx="3742">
                  <c:v>8.9964367209360768E-2</c:v>
                </c:pt>
                <c:pt idx="3743">
                  <c:v>8.1258138124583726E-2</c:v>
                </c:pt>
                <c:pt idx="3744">
                  <c:v>7.6905023582195239E-2</c:v>
                </c:pt>
                <c:pt idx="3745">
                  <c:v>7.1100870859010734E-2</c:v>
                </c:pt>
                <c:pt idx="3746">
                  <c:v>6.8198794497418433E-2</c:v>
                </c:pt>
                <c:pt idx="3747">
                  <c:v>6.5296718135826409E-2</c:v>
                </c:pt>
                <c:pt idx="3748">
                  <c:v>5.8041527231845504E-2</c:v>
                </c:pt>
                <c:pt idx="3749">
                  <c:v>6.3845679955030113E-2</c:v>
                </c:pt>
                <c:pt idx="3750">
                  <c:v>8.4160214486175819E-2</c:v>
                </c:pt>
                <c:pt idx="3751">
                  <c:v>0.11898513082528329</c:v>
                </c:pt>
                <c:pt idx="3752">
                  <c:v>0.11172993992130249</c:v>
                </c:pt>
                <c:pt idx="3753">
                  <c:v>0.11027890174050636</c:v>
                </c:pt>
                <c:pt idx="3754">
                  <c:v>0.11172993992130249</c:v>
                </c:pt>
                <c:pt idx="3755">
                  <c:v>0.10737682537891433</c:v>
                </c:pt>
                <c:pt idx="3756">
                  <c:v>0.10447474901732201</c:v>
                </c:pt>
                <c:pt idx="3757">
                  <c:v>0.1131809781020984</c:v>
                </c:pt>
                <c:pt idx="3758">
                  <c:v>0.10447474901732201</c:v>
                </c:pt>
                <c:pt idx="3759">
                  <c:v>0.10447474901732201</c:v>
                </c:pt>
                <c:pt idx="3760">
                  <c:v>0.10447474901732201</c:v>
                </c:pt>
                <c:pt idx="3761">
                  <c:v>0.10447474901732201</c:v>
                </c:pt>
                <c:pt idx="3762">
                  <c:v>0.10302371083652601</c:v>
                </c:pt>
                <c:pt idx="3763">
                  <c:v>0.10157267265572972</c:v>
                </c:pt>
                <c:pt idx="3764">
                  <c:v>0.10157267265572972</c:v>
                </c:pt>
                <c:pt idx="3765">
                  <c:v>0.10012163447493375</c:v>
                </c:pt>
                <c:pt idx="3766">
                  <c:v>0.10157267265572972</c:v>
                </c:pt>
                <c:pt idx="3767">
                  <c:v>0.13494655081404094</c:v>
                </c:pt>
                <c:pt idx="3768">
                  <c:v>0.14075070353722594</c:v>
                </c:pt>
                <c:pt idx="3769">
                  <c:v>0.12624032172926394</c:v>
                </c:pt>
                <c:pt idx="3770">
                  <c:v>0.11463201628289477</c:v>
                </c:pt>
                <c:pt idx="3771">
                  <c:v>0.11027890174050636</c:v>
                </c:pt>
                <c:pt idx="3772">
                  <c:v>0.11027890174050636</c:v>
                </c:pt>
                <c:pt idx="3773">
                  <c:v>0.10882786355971021</c:v>
                </c:pt>
                <c:pt idx="3774">
                  <c:v>0.10592578719811817</c:v>
                </c:pt>
                <c:pt idx="3775">
                  <c:v>0.10592578719811817</c:v>
                </c:pt>
                <c:pt idx="3776">
                  <c:v>0.10447474901732201</c:v>
                </c:pt>
                <c:pt idx="3777">
                  <c:v>0.10882786355971021</c:v>
                </c:pt>
                <c:pt idx="3778">
                  <c:v>0.12624032172926394</c:v>
                </c:pt>
                <c:pt idx="3779">
                  <c:v>0.12624032172926394</c:v>
                </c:pt>
                <c:pt idx="3780">
                  <c:v>0.11463201628289477</c:v>
                </c:pt>
                <c:pt idx="3781">
                  <c:v>0.10737682537891433</c:v>
                </c:pt>
                <c:pt idx="3782">
                  <c:v>0.10737682537891433</c:v>
                </c:pt>
                <c:pt idx="3783">
                  <c:v>0.10302371083652601</c:v>
                </c:pt>
                <c:pt idx="3784">
                  <c:v>9.2866443570953111E-2</c:v>
                </c:pt>
                <c:pt idx="3785">
                  <c:v>8.9964367209360768E-2</c:v>
                </c:pt>
                <c:pt idx="3786">
                  <c:v>0.10157267265572972</c:v>
                </c:pt>
                <c:pt idx="3787">
                  <c:v>0.10302371083652601</c:v>
                </c:pt>
                <c:pt idx="3788">
                  <c:v>0.10737682537891433</c:v>
                </c:pt>
                <c:pt idx="3789">
                  <c:v>9.8670596294137547E-2</c:v>
                </c:pt>
                <c:pt idx="3790">
                  <c:v>0.10012163447493375</c:v>
                </c:pt>
                <c:pt idx="3791">
                  <c:v>0.10157267265572972</c:v>
                </c:pt>
                <c:pt idx="3792">
                  <c:v>0.10012163447493375</c:v>
                </c:pt>
                <c:pt idx="3793">
                  <c:v>0.10157267265572972</c:v>
                </c:pt>
                <c:pt idx="3794">
                  <c:v>0.10157267265572972</c:v>
                </c:pt>
                <c:pt idx="3795">
                  <c:v>0.10157267265572972</c:v>
                </c:pt>
                <c:pt idx="3796">
                  <c:v>0.10157267265572972</c:v>
                </c:pt>
                <c:pt idx="3797">
                  <c:v>0.10302371083652601</c:v>
                </c:pt>
                <c:pt idx="3798">
                  <c:v>9.7219558113341112E-2</c:v>
                </c:pt>
                <c:pt idx="3799">
                  <c:v>9.7219558113341112E-2</c:v>
                </c:pt>
                <c:pt idx="3800">
                  <c:v>9.8670596294137547E-2</c:v>
                </c:pt>
                <c:pt idx="3801">
                  <c:v>0.10447474901732201</c:v>
                </c:pt>
                <c:pt idx="3802">
                  <c:v>0.10302371083652601</c:v>
                </c:pt>
                <c:pt idx="3803">
                  <c:v>0.10012163447493375</c:v>
                </c:pt>
                <c:pt idx="3804">
                  <c:v>9.4317481751748811E-2</c:v>
                </c:pt>
                <c:pt idx="3805">
                  <c:v>8.7062290847768134E-2</c:v>
                </c:pt>
                <c:pt idx="3806">
                  <c:v>8.7062290847768134E-2</c:v>
                </c:pt>
                <c:pt idx="3807">
                  <c:v>8.7062290847768134E-2</c:v>
                </c:pt>
                <c:pt idx="3808">
                  <c:v>8.8513329028564347E-2</c:v>
                </c:pt>
                <c:pt idx="3809">
                  <c:v>8.8513329028564347E-2</c:v>
                </c:pt>
                <c:pt idx="3810">
                  <c:v>9.1415405390156745E-2</c:v>
                </c:pt>
                <c:pt idx="3811">
                  <c:v>9.1415405390156745E-2</c:v>
                </c:pt>
                <c:pt idx="3812">
                  <c:v>8.4160214486175819E-2</c:v>
                </c:pt>
                <c:pt idx="3813">
                  <c:v>8.7062290847768134E-2</c:v>
                </c:pt>
                <c:pt idx="3814">
                  <c:v>9.2866443570953111E-2</c:v>
                </c:pt>
                <c:pt idx="3815">
                  <c:v>0.10592578719811817</c:v>
                </c:pt>
                <c:pt idx="3816">
                  <c:v>0.11172993992130249</c:v>
                </c:pt>
                <c:pt idx="3817">
                  <c:v>0.11172993992130249</c:v>
                </c:pt>
                <c:pt idx="3818">
                  <c:v>0.11753409264448704</c:v>
                </c:pt>
                <c:pt idx="3819">
                  <c:v>0.12188720718687544</c:v>
                </c:pt>
                <c:pt idx="3820">
                  <c:v>0.10157267265572972</c:v>
                </c:pt>
                <c:pt idx="3821">
                  <c:v>8.7062290847768134E-2</c:v>
                </c:pt>
                <c:pt idx="3822">
                  <c:v>8.7062290847768134E-2</c:v>
                </c:pt>
                <c:pt idx="3823">
                  <c:v>8.9964367209360768E-2</c:v>
                </c:pt>
                <c:pt idx="3824">
                  <c:v>9.4317481751748811E-2</c:v>
                </c:pt>
                <c:pt idx="3825">
                  <c:v>0.10882786355971021</c:v>
                </c:pt>
                <c:pt idx="3826">
                  <c:v>0.12333824536767179</c:v>
                </c:pt>
                <c:pt idx="3827">
                  <c:v>0.13059343627165226</c:v>
                </c:pt>
                <c:pt idx="3828">
                  <c:v>0.13639758899483681</c:v>
                </c:pt>
                <c:pt idx="3829">
                  <c:v>0.13639758899483681</c:v>
                </c:pt>
                <c:pt idx="3830">
                  <c:v>0.12769135991005987</c:v>
                </c:pt>
                <c:pt idx="3831">
                  <c:v>0.12333824536767179</c:v>
                </c:pt>
                <c:pt idx="3832">
                  <c:v>0.12333824536767179</c:v>
                </c:pt>
                <c:pt idx="3833">
                  <c:v>0.12043616900607965</c:v>
                </c:pt>
                <c:pt idx="3834">
                  <c:v>0.1247892835484677</c:v>
                </c:pt>
                <c:pt idx="3835">
                  <c:v>0.12333824536767179</c:v>
                </c:pt>
                <c:pt idx="3836">
                  <c:v>0.12333824536767179</c:v>
                </c:pt>
                <c:pt idx="3837">
                  <c:v>0.12188720718687544</c:v>
                </c:pt>
                <c:pt idx="3838">
                  <c:v>0.12188720718687544</c:v>
                </c:pt>
                <c:pt idx="3839">
                  <c:v>0.12188720718687544</c:v>
                </c:pt>
                <c:pt idx="3840">
                  <c:v>0.12188720718687544</c:v>
                </c:pt>
                <c:pt idx="3841">
                  <c:v>0.12188720718687544</c:v>
                </c:pt>
                <c:pt idx="3842">
                  <c:v>0.12333824536767179</c:v>
                </c:pt>
                <c:pt idx="3843">
                  <c:v>0.12333824536767179</c:v>
                </c:pt>
                <c:pt idx="3844">
                  <c:v>0.10882786355971021</c:v>
                </c:pt>
                <c:pt idx="3845">
                  <c:v>0.10157267265572972</c:v>
                </c:pt>
                <c:pt idx="3846">
                  <c:v>9.8670596294137547E-2</c:v>
                </c:pt>
                <c:pt idx="3847">
                  <c:v>0.1131809781020984</c:v>
                </c:pt>
                <c:pt idx="3848">
                  <c:v>0.11898513082528329</c:v>
                </c:pt>
                <c:pt idx="3849">
                  <c:v>0.12624032172926394</c:v>
                </c:pt>
                <c:pt idx="3850">
                  <c:v>0.1247892835484677</c:v>
                </c:pt>
                <c:pt idx="3851">
                  <c:v>0.12624032172926394</c:v>
                </c:pt>
                <c:pt idx="3852">
                  <c:v>0.1247892835484677</c:v>
                </c:pt>
                <c:pt idx="3853">
                  <c:v>0.12624032172926394</c:v>
                </c:pt>
                <c:pt idx="3854">
                  <c:v>0.12624032172926394</c:v>
                </c:pt>
                <c:pt idx="3855">
                  <c:v>0.12624032172926394</c:v>
                </c:pt>
                <c:pt idx="3856">
                  <c:v>0.12624032172926394</c:v>
                </c:pt>
                <c:pt idx="3857">
                  <c:v>0.12769135991005987</c:v>
                </c:pt>
                <c:pt idx="3858">
                  <c:v>0.12043616900607965</c:v>
                </c:pt>
                <c:pt idx="3859">
                  <c:v>0.12043616900607965</c:v>
                </c:pt>
                <c:pt idx="3860">
                  <c:v>0.11753409264448704</c:v>
                </c:pt>
                <c:pt idx="3861">
                  <c:v>0.12333824536767179</c:v>
                </c:pt>
                <c:pt idx="3862">
                  <c:v>0.11898513082528329</c:v>
                </c:pt>
                <c:pt idx="3863">
                  <c:v>0.12043616900607965</c:v>
                </c:pt>
                <c:pt idx="3864">
                  <c:v>0.12043616900607965</c:v>
                </c:pt>
                <c:pt idx="3865">
                  <c:v>0.1247892835484677</c:v>
                </c:pt>
                <c:pt idx="3866">
                  <c:v>0.1291423980908562</c:v>
                </c:pt>
                <c:pt idx="3867">
                  <c:v>0.1291423980908562</c:v>
                </c:pt>
                <c:pt idx="3868">
                  <c:v>0.12769135991005987</c:v>
                </c:pt>
                <c:pt idx="3869">
                  <c:v>0.1160830544636912</c:v>
                </c:pt>
                <c:pt idx="3870">
                  <c:v>0.11753409264448704</c:v>
                </c:pt>
                <c:pt idx="3871">
                  <c:v>0.10882786355971021</c:v>
                </c:pt>
                <c:pt idx="3872">
                  <c:v>0.10447474901732201</c:v>
                </c:pt>
                <c:pt idx="3873">
                  <c:v>0.10737682537891433</c:v>
                </c:pt>
                <c:pt idx="3874">
                  <c:v>0.1131809781020984</c:v>
                </c:pt>
                <c:pt idx="3875">
                  <c:v>9.4317481751748811E-2</c:v>
                </c:pt>
                <c:pt idx="3876">
                  <c:v>8.7062290847768134E-2</c:v>
                </c:pt>
                <c:pt idx="3877">
                  <c:v>8.9964367209360768E-2</c:v>
                </c:pt>
                <c:pt idx="3878">
                  <c:v>9.1415405390156745E-2</c:v>
                </c:pt>
                <c:pt idx="3879">
                  <c:v>0.11753409264448704</c:v>
                </c:pt>
                <c:pt idx="3880">
                  <c:v>0.11753409264448704</c:v>
                </c:pt>
                <c:pt idx="3881">
                  <c:v>0.10882786355971021</c:v>
                </c:pt>
                <c:pt idx="3882">
                  <c:v>0.11463201628289477</c:v>
                </c:pt>
                <c:pt idx="3883">
                  <c:v>0.11753409264448704</c:v>
                </c:pt>
                <c:pt idx="3884">
                  <c:v>0.11753409264448704</c:v>
                </c:pt>
                <c:pt idx="3885">
                  <c:v>0.12333824536767179</c:v>
                </c:pt>
                <c:pt idx="3886">
                  <c:v>0.1247892835484677</c:v>
                </c:pt>
                <c:pt idx="3887">
                  <c:v>0.12769135991005987</c:v>
                </c:pt>
                <c:pt idx="3888">
                  <c:v>0.12624032172926394</c:v>
                </c:pt>
                <c:pt idx="3889">
                  <c:v>0.1247892835484677</c:v>
                </c:pt>
                <c:pt idx="3890">
                  <c:v>0.1247892835484677</c:v>
                </c:pt>
                <c:pt idx="3891">
                  <c:v>0.11753409264448704</c:v>
                </c:pt>
                <c:pt idx="3892">
                  <c:v>0.10737682537891433</c:v>
                </c:pt>
                <c:pt idx="3893">
                  <c:v>9.7219558113341112E-2</c:v>
                </c:pt>
                <c:pt idx="3894">
                  <c:v>0.10882786355971021</c:v>
                </c:pt>
                <c:pt idx="3895">
                  <c:v>0.11898513082528329</c:v>
                </c:pt>
                <c:pt idx="3896">
                  <c:v>0.11898513082528329</c:v>
                </c:pt>
                <c:pt idx="3897">
                  <c:v>0.12043616900607965</c:v>
                </c:pt>
                <c:pt idx="3898">
                  <c:v>0.11463201628289477</c:v>
                </c:pt>
                <c:pt idx="3899">
                  <c:v>0.1131809781020984</c:v>
                </c:pt>
                <c:pt idx="3900">
                  <c:v>0.1160830544636912</c:v>
                </c:pt>
                <c:pt idx="3901">
                  <c:v>0.12333824536767179</c:v>
                </c:pt>
                <c:pt idx="3902">
                  <c:v>0.1247892835484677</c:v>
                </c:pt>
                <c:pt idx="3903">
                  <c:v>0.11898513082528329</c:v>
                </c:pt>
                <c:pt idx="3904">
                  <c:v>9.5768519932544996E-2</c:v>
                </c:pt>
                <c:pt idx="3905">
                  <c:v>0.13784862717563293</c:v>
                </c:pt>
                <c:pt idx="3906">
                  <c:v>0.14220174171802141</c:v>
                </c:pt>
                <c:pt idx="3907">
                  <c:v>0.13784862717563293</c:v>
                </c:pt>
                <c:pt idx="3908">
                  <c:v>0.24812752891613918</c:v>
                </c:pt>
                <c:pt idx="3909">
                  <c:v>0.32358151431753923</c:v>
                </c:pt>
                <c:pt idx="3910">
                  <c:v>0.21620468893862441</c:v>
                </c:pt>
                <c:pt idx="3911">
                  <c:v>0.21040053621543994</c:v>
                </c:pt>
                <c:pt idx="3912">
                  <c:v>0.20024326894986691</c:v>
                </c:pt>
                <c:pt idx="3913">
                  <c:v>0.21185157439623589</c:v>
                </c:pt>
                <c:pt idx="3914">
                  <c:v>0.24232337619295474</c:v>
                </c:pt>
                <c:pt idx="3915">
                  <c:v>0.22491091802340121</c:v>
                </c:pt>
                <c:pt idx="3916">
                  <c:v>0.20894949803464438</c:v>
                </c:pt>
                <c:pt idx="3917">
                  <c:v>0.19734119258827507</c:v>
                </c:pt>
                <c:pt idx="3918">
                  <c:v>0.17992873441872137</c:v>
                </c:pt>
                <c:pt idx="3919">
                  <c:v>0.16396731442996396</c:v>
                </c:pt>
                <c:pt idx="3920">
                  <c:v>0.15816316170677891</c:v>
                </c:pt>
                <c:pt idx="3921">
                  <c:v>0.15235900898359431</c:v>
                </c:pt>
                <c:pt idx="3922">
                  <c:v>0.14800589444120649</c:v>
                </c:pt>
                <c:pt idx="3923">
                  <c:v>0.14510381807961337</c:v>
                </c:pt>
                <c:pt idx="3924">
                  <c:v>0.14075070353722594</c:v>
                </c:pt>
                <c:pt idx="3925">
                  <c:v>0.13494655081404094</c:v>
                </c:pt>
                <c:pt idx="3926">
                  <c:v>0.13349551263324455</c:v>
                </c:pt>
                <c:pt idx="3927">
                  <c:v>0.13494655081404094</c:v>
                </c:pt>
                <c:pt idx="3928">
                  <c:v>0.13204447445244902</c:v>
                </c:pt>
                <c:pt idx="3929">
                  <c:v>0.13204447445244902</c:v>
                </c:pt>
                <c:pt idx="3930">
                  <c:v>0.13349551263324455</c:v>
                </c:pt>
                <c:pt idx="3931">
                  <c:v>0.1247892835484677</c:v>
                </c:pt>
                <c:pt idx="3932">
                  <c:v>0.11753409264448704</c:v>
                </c:pt>
                <c:pt idx="3933">
                  <c:v>0.12043616900607965</c:v>
                </c:pt>
                <c:pt idx="3934">
                  <c:v>0.12043616900607965</c:v>
                </c:pt>
                <c:pt idx="3935">
                  <c:v>0.13059343627165226</c:v>
                </c:pt>
                <c:pt idx="3936">
                  <c:v>9.4317481751748811E-2</c:v>
                </c:pt>
                <c:pt idx="3937">
                  <c:v>8.7062290847768134E-2</c:v>
                </c:pt>
                <c:pt idx="3938">
                  <c:v>9.4317481751748811E-2</c:v>
                </c:pt>
                <c:pt idx="3939">
                  <c:v>0.10157267265572972</c:v>
                </c:pt>
                <c:pt idx="3940">
                  <c:v>0.10882786355971021</c:v>
                </c:pt>
                <c:pt idx="3941">
                  <c:v>0.1131809781020984</c:v>
                </c:pt>
                <c:pt idx="3942">
                  <c:v>0.1131809781020984</c:v>
                </c:pt>
                <c:pt idx="3943">
                  <c:v>0.12333824536767179</c:v>
                </c:pt>
                <c:pt idx="3944">
                  <c:v>0.1247892835484677</c:v>
                </c:pt>
                <c:pt idx="3945">
                  <c:v>0.13784862717563293</c:v>
                </c:pt>
                <c:pt idx="3946">
                  <c:v>0.13784862717563293</c:v>
                </c:pt>
                <c:pt idx="3947">
                  <c:v>0.14075070353722594</c:v>
                </c:pt>
                <c:pt idx="3948">
                  <c:v>0.14510381807961337</c:v>
                </c:pt>
                <c:pt idx="3949">
                  <c:v>0.14510381807961337</c:v>
                </c:pt>
                <c:pt idx="3950">
                  <c:v>0.14365277989881717</c:v>
                </c:pt>
                <c:pt idx="3951">
                  <c:v>0.16686939079155574</c:v>
                </c:pt>
                <c:pt idx="3952">
                  <c:v>0.2307150707465857</c:v>
                </c:pt>
                <c:pt idx="3953">
                  <c:v>0.29746282706320915</c:v>
                </c:pt>
                <c:pt idx="3954">
                  <c:v>0.4091927669845114</c:v>
                </c:pt>
                <c:pt idx="3955">
                  <c:v>0.59927876866880425</c:v>
                </c:pt>
                <c:pt idx="3956">
                  <c:v>0.58331734868004426</c:v>
                </c:pt>
                <c:pt idx="3957">
                  <c:v>0.55429658506412349</c:v>
                </c:pt>
                <c:pt idx="3958">
                  <c:v>0.41499691970769625</c:v>
                </c:pt>
                <c:pt idx="3959">
                  <c:v>0.26553998708569332</c:v>
                </c:pt>
                <c:pt idx="3960">
                  <c:v>0.20894949803464438</c:v>
                </c:pt>
                <c:pt idx="3961">
                  <c:v>0.18428184896110941</c:v>
                </c:pt>
                <c:pt idx="3962">
                  <c:v>0.18137977259951688</c:v>
                </c:pt>
                <c:pt idx="3963">
                  <c:v>0.17992873441872137</c:v>
                </c:pt>
                <c:pt idx="3964">
                  <c:v>0.17992873441872137</c:v>
                </c:pt>
                <c:pt idx="3965">
                  <c:v>0.17412458169553635</c:v>
                </c:pt>
                <c:pt idx="3966">
                  <c:v>0.16832042897235183</c:v>
                </c:pt>
                <c:pt idx="3967">
                  <c:v>0.16396731442996396</c:v>
                </c:pt>
                <c:pt idx="3968">
                  <c:v>0.16106523806837156</c:v>
                </c:pt>
                <c:pt idx="3969">
                  <c:v>0.17122250533394387</c:v>
                </c:pt>
                <c:pt idx="3970">
                  <c:v>0.16686939079155574</c:v>
                </c:pt>
                <c:pt idx="3971">
                  <c:v>0.16541835261075954</c:v>
                </c:pt>
                <c:pt idx="3972">
                  <c:v>0.17267354351474018</c:v>
                </c:pt>
                <c:pt idx="3973">
                  <c:v>0.21765572711942044</c:v>
                </c:pt>
                <c:pt idx="3974">
                  <c:v>0.23651922346977061</c:v>
                </c:pt>
                <c:pt idx="3975">
                  <c:v>0.25393168163932384</c:v>
                </c:pt>
                <c:pt idx="3976">
                  <c:v>0.22345987984260493</c:v>
                </c:pt>
                <c:pt idx="3977">
                  <c:v>0.20024326894986691</c:v>
                </c:pt>
                <c:pt idx="3978">
                  <c:v>0.19443911622668225</c:v>
                </c:pt>
                <c:pt idx="3979">
                  <c:v>0.19153703986508999</c:v>
                </c:pt>
                <c:pt idx="3980">
                  <c:v>0.18863496350349826</c:v>
                </c:pt>
                <c:pt idx="3981">
                  <c:v>0.18573288714190631</c:v>
                </c:pt>
                <c:pt idx="3982">
                  <c:v>0.17992873441872137</c:v>
                </c:pt>
                <c:pt idx="3983">
                  <c:v>0.18428184896110941</c:v>
                </c:pt>
                <c:pt idx="3984">
                  <c:v>0.19443911622668225</c:v>
                </c:pt>
                <c:pt idx="3985">
                  <c:v>0.19589015440747887</c:v>
                </c:pt>
                <c:pt idx="3986">
                  <c:v>0.21620468893862441</c:v>
                </c:pt>
                <c:pt idx="3987">
                  <c:v>0.21765572711942044</c:v>
                </c:pt>
                <c:pt idx="3988">
                  <c:v>0.21040053621543994</c:v>
                </c:pt>
                <c:pt idx="3989">
                  <c:v>0.20314534531145947</c:v>
                </c:pt>
                <c:pt idx="3990">
                  <c:v>0.20024326894986691</c:v>
                </c:pt>
                <c:pt idx="3991">
                  <c:v>0.19153703986508999</c:v>
                </c:pt>
                <c:pt idx="3992">
                  <c:v>0.18573288714190631</c:v>
                </c:pt>
                <c:pt idx="3993">
                  <c:v>0.18428184896110941</c:v>
                </c:pt>
                <c:pt idx="3994">
                  <c:v>0.19153703986508999</c:v>
                </c:pt>
                <c:pt idx="3995">
                  <c:v>0.23651922346977061</c:v>
                </c:pt>
                <c:pt idx="3996">
                  <c:v>0.26844206344728538</c:v>
                </c:pt>
                <c:pt idx="3997">
                  <c:v>0.30326697978639328</c:v>
                </c:pt>
                <c:pt idx="3998">
                  <c:v>0.31777736159435538</c:v>
                </c:pt>
                <c:pt idx="3999">
                  <c:v>0.29746282706320915</c:v>
                </c:pt>
                <c:pt idx="4000">
                  <c:v>0.28005036889365548</c:v>
                </c:pt>
                <c:pt idx="4001">
                  <c:v>0.28295244525524804</c:v>
                </c:pt>
                <c:pt idx="4002">
                  <c:v>0.31342424705196653</c:v>
                </c:pt>
                <c:pt idx="4003">
                  <c:v>0.31197320887116931</c:v>
                </c:pt>
                <c:pt idx="4004">
                  <c:v>0.31632632341355915</c:v>
                </c:pt>
                <c:pt idx="4005">
                  <c:v>0.30616905614798484</c:v>
                </c:pt>
                <c:pt idx="4006">
                  <c:v>0.33954293430629673</c:v>
                </c:pt>
                <c:pt idx="4007">
                  <c:v>0.36856369792222005</c:v>
                </c:pt>
                <c:pt idx="4008">
                  <c:v>0.39613342335734647</c:v>
                </c:pt>
                <c:pt idx="4009">
                  <c:v>0.39758446153814347</c:v>
                </c:pt>
                <c:pt idx="4010">
                  <c:v>0.36275954519903408</c:v>
                </c:pt>
                <c:pt idx="4011">
                  <c:v>0.33083670522152037</c:v>
                </c:pt>
                <c:pt idx="4012">
                  <c:v>0.32213047613674317</c:v>
                </c:pt>
                <c:pt idx="4013">
                  <c:v>0.31197320887116931</c:v>
                </c:pt>
                <c:pt idx="4014">
                  <c:v>0.3003649034248026</c:v>
                </c:pt>
                <c:pt idx="4015">
                  <c:v>0.28875659797843206</c:v>
                </c:pt>
                <c:pt idx="4016">
                  <c:v>0.28585452161683961</c:v>
                </c:pt>
                <c:pt idx="4017">
                  <c:v>0.28440348343604288</c:v>
                </c:pt>
                <c:pt idx="4018">
                  <c:v>0.27859933071285831</c:v>
                </c:pt>
                <c:pt idx="4019">
                  <c:v>0.28005036889365548</c:v>
                </c:pt>
                <c:pt idx="4020">
                  <c:v>0.28005036889365548</c:v>
                </c:pt>
                <c:pt idx="4021">
                  <c:v>0.26989310162808133</c:v>
                </c:pt>
                <c:pt idx="4022">
                  <c:v>0.24667649073534367</c:v>
                </c:pt>
                <c:pt idx="4023">
                  <c:v>0.23506818528897441</c:v>
                </c:pt>
                <c:pt idx="4024">
                  <c:v>0.22200884166180884</c:v>
                </c:pt>
                <c:pt idx="4025">
                  <c:v>0.22926403256579006</c:v>
                </c:pt>
                <c:pt idx="4026">
                  <c:v>0.27859933071285831</c:v>
                </c:pt>
                <c:pt idx="4027">
                  <c:v>0.36711265974142282</c:v>
                </c:pt>
                <c:pt idx="4028">
                  <c:v>0.47739156148192885</c:v>
                </c:pt>
                <c:pt idx="4029">
                  <c:v>0.59492565412641585</c:v>
                </c:pt>
                <c:pt idx="4030">
                  <c:v>0.7284211667596604</c:v>
                </c:pt>
                <c:pt idx="4031">
                  <c:v>0.91415405390156568</c:v>
                </c:pt>
                <c:pt idx="4032">
                  <c:v>1.0723172156083447</c:v>
                </c:pt>
                <c:pt idx="4033">
                  <c:v>1.2507949118462693</c:v>
                </c:pt>
                <c:pt idx="4034">
                  <c:v>1.2783646372813926</c:v>
                </c:pt>
                <c:pt idx="4035">
                  <c:v>1.1114952464898398</c:v>
                </c:pt>
                <c:pt idx="4036">
                  <c:v>0.90980093935917961</c:v>
                </c:pt>
                <c:pt idx="4037">
                  <c:v>0.76614815946036063</c:v>
                </c:pt>
                <c:pt idx="4038">
                  <c:v>0.641358875911894</c:v>
                </c:pt>
                <c:pt idx="4039">
                  <c:v>0.56445385232969914</c:v>
                </c:pt>
                <c:pt idx="4040">
                  <c:v>0.5165695923634247</c:v>
                </c:pt>
                <c:pt idx="4041">
                  <c:v>0.47594052330113262</c:v>
                </c:pt>
                <c:pt idx="4042">
                  <c:v>0.47884259966272597</c:v>
                </c:pt>
                <c:pt idx="4043">
                  <c:v>0.48029363784352114</c:v>
                </c:pt>
                <c:pt idx="4044">
                  <c:v>0.51947166872501649</c:v>
                </c:pt>
                <c:pt idx="4045">
                  <c:v>0.45997910331237635</c:v>
                </c:pt>
                <c:pt idx="4046">
                  <c:v>0.41789899606928865</c:v>
                </c:pt>
                <c:pt idx="4047">
                  <c:v>0.43095833969645364</c:v>
                </c:pt>
                <c:pt idx="4048">
                  <c:v>0.40048653789973504</c:v>
                </c:pt>
                <c:pt idx="4049">
                  <c:v>0.39032927063416251</c:v>
                </c:pt>
                <c:pt idx="4050">
                  <c:v>0.39323134699575291</c:v>
                </c:pt>
                <c:pt idx="4051">
                  <c:v>0.38742719427257</c:v>
                </c:pt>
                <c:pt idx="4052">
                  <c:v>0.37436785064540407</c:v>
                </c:pt>
                <c:pt idx="4053">
                  <c:v>0.39903549971893748</c:v>
                </c:pt>
                <c:pt idx="4054">
                  <c:v>0.40629069062291806</c:v>
                </c:pt>
                <c:pt idx="4055">
                  <c:v>0.36130850701823891</c:v>
                </c:pt>
                <c:pt idx="4056">
                  <c:v>0.33373878158311132</c:v>
                </c:pt>
                <c:pt idx="4057">
                  <c:v>0.32358151431753923</c:v>
                </c:pt>
                <c:pt idx="4058">
                  <c:v>0.30907113250957702</c:v>
                </c:pt>
                <c:pt idx="4059">
                  <c:v>0.28440348343604288</c:v>
                </c:pt>
                <c:pt idx="4060">
                  <c:v>0.26844206344728538</c:v>
                </c:pt>
                <c:pt idx="4061">
                  <c:v>0.25973583436250824</c:v>
                </c:pt>
                <c:pt idx="4062">
                  <c:v>0.25973583436250824</c:v>
                </c:pt>
                <c:pt idx="4063">
                  <c:v>0.24377441437375089</c:v>
                </c:pt>
                <c:pt idx="4064">
                  <c:v>0.22926403256579006</c:v>
                </c:pt>
                <c:pt idx="4065">
                  <c:v>0.21620468893862441</c:v>
                </c:pt>
                <c:pt idx="4066">
                  <c:v>0.19734119258827507</c:v>
                </c:pt>
                <c:pt idx="4067">
                  <c:v>0.19153703986508999</c:v>
                </c:pt>
                <c:pt idx="4068">
                  <c:v>0.18137977259951688</c:v>
                </c:pt>
                <c:pt idx="4069">
                  <c:v>0.17267354351474018</c:v>
                </c:pt>
                <c:pt idx="4070">
                  <c:v>0.15961419988757575</c:v>
                </c:pt>
                <c:pt idx="4071">
                  <c:v>0.14655485626040976</c:v>
                </c:pt>
                <c:pt idx="4072">
                  <c:v>0.15816316170677891</c:v>
                </c:pt>
                <c:pt idx="4073">
                  <c:v>0.14655485626040976</c:v>
                </c:pt>
                <c:pt idx="4074">
                  <c:v>0.13929966535642968</c:v>
                </c:pt>
                <c:pt idx="4075">
                  <c:v>0.13639758899483681</c:v>
                </c:pt>
                <c:pt idx="4076">
                  <c:v>0.1247892835484677</c:v>
                </c:pt>
                <c:pt idx="4077">
                  <c:v>0.11898513082528329</c:v>
                </c:pt>
                <c:pt idx="4078">
                  <c:v>9.2866443570953111E-2</c:v>
                </c:pt>
                <c:pt idx="4079">
                  <c:v>8.7062290847768134E-2</c:v>
                </c:pt>
                <c:pt idx="4080">
                  <c:v>8.2709176305379772E-2</c:v>
                </c:pt>
                <c:pt idx="4081">
                  <c:v>8.1258138124583726E-2</c:v>
                </c:pt>
                <c:pt idx="4082">
                  <c:v>8.4160214486175819E-2</c:v>
                </c:pt>
                <c:pt idx="4083">
                  <c:v>8.2709176305379772E-2</c:v>
                </c:pt>
                <c:pt idx="4084">
                  <c:v>7.6905023582195239E-2</c:v>
                </c:pt>
                <c:pt idx="4085">
                  <c:v>7.4002947220603202E-2</c:v>
                </c:pt>
                <c:pt idx="4086">
                  <c:v>6.9649832678214466E-2</c:v>
                </c:pt>
                <c:pt idx="4087">
                  <c:v>6.5296718135826409E-2</c:v>
                </c:pt>
                <c:pt idx="4088">
                  <c:v>6.9649832678214466E-2</c:v>
                </c:pt>
                <c:pt idx="4089">
                  <c:v>7.2551909039806933E-2</c:v>
                </c:pt>
                <c:pt idx="4090">
                  <c:v>7.1100870859010734E-2</c:v>
                </c:pt>
                <c:pt idx="4091">
                  <c:v>6.0943603593437722E-2</c:v>
                </c:pt>
                <c:pt idx="4092">
                  <c:v>5.6590489051049513E-2</c:v>
                </c:pt>
                <c:pt idx="4093">
                  <c:v>5.6590489051049513E-2</c:v>
                </c:pt>
                <c:pt idx="4094">
                  <c:v>5.3688412689457045E-2</c:v>
                </c:pt>
                <c:pt idx="4095">
                  <c:v>4.2080107243087972E-2</c:v>
                </c:pt>
                <c:pt idx="4096">
                  <c:v>4.7884259966272498E-2</c:v>
                </c:pt>
                <c:pt idx="4097">
                  <c:v>5.0786336327864813E-2</c:v>
                </c:pt>
                <c:pt idx="4098">
                  <c:v>5.9492565412641883E-2</c:v>
                </c:pt>
                <c:pt idx="4099">
                  <c:v>5.9492565412641883E-2</c:v>
                </c:pt>
                <c:pt idx="4100">
                  <c:v>6.8198794497418433E-2</c:v>
                </c:pt>
                <c:pt idx="4101">
                  <c:v>7.2551909039806933E-2</c:v>
                </c:pt>
                <c:pt idx="4102">
                  <c:v>6.9649832678214466E-2</c:v>
                </c:pt>
                <c:pt idx="4103">
                  <c:v>6.8198794497418433E-2</c:v>
                </c:pt>
                <c:pt idx="4104">
                  <c:v>6.0943603593437722E-2</c:v>
                </c:pt>
                <c:pt idx="4105">
                  <c:v>5.6590489051049513E-2</c:v>
                </c:pt>
                <c:pt idx="4106">
                  <c:v>6.0943603593437722E-2</c:v>
                </c:pt>
                <c:pt idx="4107">
                  <c:v>5.9492565412641883E-2</c:v>
                </c:pt>
                <c:pt idx="4108">
                  <c:v>4.933529814706885E-2</c:v>
                </c:pt>
                <c:pt idx="4109">
                  <c:v>4.933529814706885E-2</c:v>
                </c:pt>
                <c:pt idx="4110">
                  <c:v>4.7884259966272498E-2</c:v>
                </c:pt>
                <c:pt idx="4111">
                  <c:v>5.9492565412641883E-2</c:v>
                </c:pt>
                <c:pt idx="4112">
                  <c:v>7.8356061762991439E-2</c:v>
                </c:pt>
                <c:pt idx="4113">
                  <c:v>7.5453985401399096E-2</c:v>
                </c:pt>
                <c:pt idx="4114">
                  <c:v>7.4002947220603202E-2</c:v>
                </c:pt>
                <c:pt idx="4115">
                  <c:v>7.4002947220603202E-2</c:v>
                </c:pt>
                <c:pt idx="4116">
                  <c:v>7.5453985401399096E-2</c:v>
                </c:pt>
                <c:pt idx="4117">
                  <c:v>9.2866443570953111E-2</c:v>
                </c:pt>
                <c:pt idx="4118">
                  <c:v>9.1415405390156745E-2</c:v>
                </c:pt>
                <c:pt idx="4119">
                  <c:v>8.5611252666972046E-2</c:v>
                </c:pt>
                <c:pt idx="4120">
                  <c:v>7.8356061762991439E-2</c:v>
                </c:pt>
                <c:pt idx="4121">
                  <c:v>8.1258138124583726E-2</c:v>
                </c:pt>
                <c:pt idx="4122">
                  <c:v>8.4160214486175819E-2</c:v>
                </c:pt>
                <c:pt idx="4123">
                  <c:v>8.4160214486175819E-2</c:v>
                </c:pt>
                <c:pt idx="4124">
                  <c:v>8.8513329028564347E-2</c:v>
                </c:pt>
                <c:pt idx="4125">
                  <c:v>8.8513329028564347E-2</c:v>
                </c:pt>
                <c:pt idx="4126">
                  <c:v>8.5611252666972046E-2</c:v>
                </c:pt>
                <c:pt idx="4127">
                  <c:v>8.5611252666972046E-2</c:v>
                </c:pt>
                <c:pt idx="4128">
                  <c:v>8.1258138124583726E-2</c:v>
                </c:pt>
                <c:pt idx="4129">
                  <c:v>8.1258138124583726E-2</c:v>
                </c:pt>
                <c:pt idx="4130">
                  <c:v>8.2709176305379772E-2</c:v>
                </c:pt>
                <c:pt idx="4131">
                  <c:v>8.5611252666972046E-2</c:v>
                </c:pt>
                <c:pt idx="4132">
                  <c:v>8.9964367209360768E-2</c:v>
                </c:pt>
                <c:pt idx="4133">
                  <c:v>8.1258138124583726E-2</c:v>
                </c:pt>
                <c:pt idx="4134">
                  <c:v>7.9807099943787832E-2</c:v>
                </c:pt>
                <c:pt idx="4135">
                  <c:v>7.9807099943787832E-2</c:v>
                </c:pt>
                <c:pt idx="4136">
                  <c:v>7.6905023582195239E-2</c:v>
                </c:pt>
                <c:pt idx="4137">
                  <c:v>7.2551909039806933E-2</c:v>
                </c:pt>
                <c:pt idx="4138">
                  <c:v>7.9807099943787832E-2</c:v>
                </c:pt>
                <c:pt idx="4139">
                  <c:v>7.6905023582195239E-2</c:v>
                </c:pt>
                <c:pt idx="4140">
                  <c:v>7.4002947220603202E-2</c:v>
                </c:pt>
                <c:pt idx="4141">
                  <c:v>7.6905023582195239E-2</c:v>
                </c:pt>
                <c:pt idx="4142">
                  <c:v>8.7062290847768134E-2</c:v>
                </c:pt>
                <c:pt idx="4143">
                  <c:v>8.9964367209360768E-2</c:v>
                </c:pt>
                <c:pt idx="4144">
                  <c:v>9.2866443570953111E-2</c:v>
                </c:pt>
                <c:pt idx="4145">
                  <c:v>9.5768519932544996E-2</c:v>
                </c:pt>
                <c:pt idx="4146">
                  <c:v>9.4317481751748811E-2</c:v>
                </c:pt>
                <c:pt idx="4147">
                  <c:v>9.4317481751748811E-2</c:v>
                </c:pt>
                <c:pt idx="4148">
                  <c:v>9.1415405390156745E-2</c:v>
                </c:pt>
                <c:pt idx="4149">
                  <c:v>8.5611252666972046E-2</c:v>
                </c:pt>
                <c:pt idx="4150">
                  <c:v>8.4160214486175819E-2</c:v>
                </c:pt>
                <c:pt idx="4151">
                  <c:v>8.4160214486175819E-2</c:v>
                </c:pt>
                <c:pt idx="4152">
                  <c:v>8.2709176305379772E-2</c:v>
                </c:pt>
                <c:pt idx="4153">
                  <c:v>8.2709176305379772E-2</c:v>
                </c:pt>
                <c:pt idx="4154">
                  <c:v>7.5453985401399096E-2</c:v>
                </c:pt>
                <c:pt idx="4155">
                  <c:v>6.6747756316622289E-2</c:v>
                </c:pt>
                <c:pt idx="4156">
                  <c:v>7.2551909039806933E-2</c:v>
                </c:pt>
                <c:pt idx="4157">
                  <c:v>7.1100870859010734E-2</c:v>
                </c:pt>
                <c:pt idx="4158">
                  <c:v>6.2394641774234046E-2</c:v>
                </c:pt>
                <c:pt idx="4159">
                  <c:v>6.0943603593437722E-2</c:v>
                </c:pt>
                <c:pt idx="4160">
                  <c:v>6.6747756316622289E-2</c:v>
                </c:pt>
                <c:pt idx="4161">
                  <c:v>6.6747756316622289E-2</c:v>
                </c:pt>
                <c:pt idx="4162">
                  <c:v>6.2394641774234046E-2</c:v>
                </c:pt>
                <c:pt idx="4163">
                  <c:v>7.1100870859010734E-2</c:v>
                </c:pt>
                <c:pt idx="4164">
                  <c:v>7.5453985401399096E-2</c:v>
                </c:pt>
                <c:pt idx="4165">
                  <c:v>7.9807099943787832E-2</c:v>
                </c:pt>
                <c:pt idx="4166">
                  <c:v>8.7062290847768134E-2</c:v>
                </c:pt>
                <c:pt idx="4167">
                  <c:v>9.1415405390156745E-2</c:v>
                </c:pt>
                <c:pt idx="4168">
                  <c:v>8.9964367209360768E-2</c:v>
                </c:pt>
                <c:pt idx="4169">
                  <c:v>8.4160214486175819E-2</c:v>
                </c:pt>
                <c:pt idx="4170">
                  <c:v>7.8356061762991439E-2</c:v>
                </c:pt>
                <c:pt idx="4171">
                  <c:v>9.1415405390156745E-2</c:v>
                </c:pt>
                <c:pt idx="4172">
                  <c:v>7.8356061762991439E-2</c:v>
                </c:pt>
                <c:pt idx="4173">
                  <c:v>7.4002947220603202E-2</c:v>
                </c:pt>
                <c:pt idx="4174">
                  <c:v>7.8356061762991439E-2</c:v>
                </c:pt>
                <c:pt idx="4175">
                  <c:v>8.1258138124583726E-2</c:v>
                </c:pt>
                <c:pt idx="4176">
                  <c:v>7.8356061762991439E-2</c:v>
                </c:pt>
                <c:pt idx="4177">
                  <c:v>8.8513329028564347E-2</c:v>
                </c:pt>
                <c:pt idx="4178">
                  <c:v>7.5453985401399096E-2</c:v>
                </c:pt>
                <c:pt idx="4179">
                  <c:v>6.9649832678214466E-2</c:v>
                </c:pt>
                <c:pt idx="4180">
                  <c:v>6.9649832678214466E-2</c:v>
                </c:pt>
                <c:pt idx="4181">
                  <c:v>6.8198794497418433E-2</c:v>
                </c:pt>
                <c:pt idx="4182">
                  <c:v>7.6905023582195239E-2</c:v>
                </c:pt>
                <c:pt idx="4183">
                  <c:v>7.5453985401399096E-2</c:v>
                </c:pt>
                <c:pt idx="4184">
                  <c:v>8.2709176305379772E-2</c:v>
                </c:pt>
                <c:pt idx="4185">
                  <c:v>7.2551909039806933E-2</c:v>
                </c:pt>
                <c:pt idx="4186">
                  <c:v>6.5296718135826409E-2</c:v>
                </c:pt>
                <c:pt idx="4187">
                  <c:v>6.5296718135826409E-2</c:v>
                </c:pt>
                <c:pt idx="4188">
                  <c:v>7.2551909039806933E-2</c:v>
                </c:pt>
                <c:pt idx="4189">
                  <c:v>7.5453985401399096E-2</c:v>
                </c:pt>
                <c:pt idx="4190">
                  <c:v>7.2551909039806933E-2</c:v>
                </c:pt>
                <c:pt idx="4191">
                  <c:v>6.5296718135826409E-2</c:v>
                </c:pt>
                <c:pt idx="4192">
                  <c:v>6.5296718135826409E-2</c:v>
                </c:pt>
                <c:pt idx="4193">
                  <c:v>6.5296718135826409E-2</c:v>
                </c:pt>
                <c:pt idx="4194">
                  <c:v>6.5296718135826409E-2</c:v>
                </c:pt>
                <c:pt idx="4195">
                  <c:v>7.8356061762991439E-2</c:v>
                </c:pt>
                <c:pt idx="4196">
                  <c:v>8.5611252666972046E-2</c:v>
                </c:pt>
                <c:pt idx="4197">
                  <c:v>8.4160214486175819E-2</c:v>
                </c:pt>
                <c:pt idx="4198">
                  <c:v>8.4160214486175819E-2</c:v>
                </c:pt>
                <c:pt idx="4199">
                  <c:v>8.1258138124583726E-2</c:v>
                </c:pt>
                <c:pt idx="4200">
                  <c:v>8.2709176305379772E-2</c:v>
                </c:pt>
                <c:pt idx="4201">
                  <c:v>8.1258138124583726E-2</c:v>
                </c:pt>
                <c:pt idx="4202">
                  <c:v>8.2709176305379772E-2</c:v>
                </c:pt>
                <c:pt idx="4203">
                  <c:v>8.5611252666972046E-2</c:v>
                </c:pt>
                <c:pt idx="4204">
                  <c:v>8.7062290847768134E-2</c:v>
                </c:pt>
                <c:pt idx="4205">
                  <c:v>9.8670596294137547E-2</c:v>
                </c:pt>
                <c:pt idx="4206">
                  <c:v>9.8670596294137547E-2</c:v>
                </c:pt>
                <c:pt idx="4207">
                  <c:v>8.7062290847768134E-2</c:v>
                </c:pt>
                <c:pt idx="4208">
                  <c:v>8.7062290847768134E-2</c:v>
                </c:pt>
                <c:pt idx="4209">
                  <c:v>9.4317481751748811E-2</c:v>
                </c:pt>
                <c:pt idx="4210">
                  <c:v>9.4317481751748811E-2</c:v>
                </c:pt>
                <c:pt idx="4211">
                  <c:v>0.11898513082528329</c:v>
                </c:pt>
                <c:pt idx="4212">
                  <c:v>0.11172993992130249</c:v>
                </c:pt>
                <c:pt idx="4213">
                  <c:v>0.1160830544636912</c:v>
                </c:pt>
                <c:pt idx="4214">
                  <c:v>0.1160830544636912</c:v>
                </c:pt>
                <c:pt idx="4215">
                  <c:v>0.12333824536767179</c:v>
                </c:pt>
                <c:pt idx="4216">
                  <c:v>0.12188720718687544</c:v>
                </c:pt>
                <c:pt idx="4217">
                  <c:v>0.11753409264448704</c:v>
                </c:pt>
                <c:pt idx="4218">
                  <c:v>0.1247892835484677</c:v>
                </c:pt>
                <c:pt idx="4219">
                  <c:v>0.12624032172926394</c:v>
                </c:pt>
                <c:pt idx="4220">
                  <c:v>0.12043616900607965</c:v>
                </c:pt>
                <c:pt idx="4221">
                  <c:v>0.11463201628289477</c:v>
                </c:pt>
                <c:pt idx="4222">
                  <c:v>0.11027890174050636</c:v>
                </c:pt>
                <c:pt idx="4223">
                  <c:v>0.11027890174050636</c:v>
                </c:pt>
                <c:pt idx="4224">
                  <c:v>0.10592578719811817</c:v>
                </c:pt>
                <c:pt idx="4225">
                  <c:v>0.10447474901732201</c:v>
                </c:pt>
                <c:pt idx="4226">
                  <c:v>0.10157267265572972</c:v>
                </c:pt>
                <c:pt idx="4227">
                  <c:v>0.10592578719811817</c:v>
                </c:pt>
                <c:pt idx="4228">
                  <c:v>0.10592578719811817</c:v>
                </c:pt>
                <c:pt idx="4229">
                  <c:v>0.10592578719811817</c:v>
                </c:pt>
                <c:pt idx="4230">
                  <c:v>0.10592578719811817</c:v>
                </c:pt>
                <c:pt idx="4231">
                  <c:v>0.10447474901732201</c:v>
                </c:pt>
                <c:pt idx="4232">
                  <c:v>0.10012163447493375</c:v>
                </c:pt>
                <c:pt idx="4233">
                  <c:v>0.10012163447493375</c:v>
                </c:pt>
                <c:pt idx="4234">
                  <c:v>9.8670596294137547E-2</c:v>
                </c:pt>
                <c:pt idx="4235">
                  <c:v>9.4317481751748811E-2</c:v>
                </c:pt>
                <c:pt idx="4236">
                  <c:v>8.7062290847768134E-2</c:v>
                </c:pt>
                <c:pt idx="4237">
                  <c:v>9.8670596294137547E-2</c:v>
                </c:pt>
                <c:pt idx="4238">
                  <c:v>9.4317481751748811E-2</c:v>
                </c:pt>
                <c:pt idx="4239">
                  <c:v>9.4317481751748811E-2</c:v>
                </c:pt>
                <c:pt idx="4240">
                  <c:v>8.9964367209360768E-2</c:v>
                </c:pt>
                <c:pt idx="4241">
                  <c:v>8.7062290847768134E-2</c:v>
                </c:pt>
                <c:pt idx="4242">
                  <c:v>8.5611252666972046E-2</c:v>
                </c:pt>
                <c:pt idx="4243">
                  <c:v>8.1258138124583726E-2</c:v>
                </c:pt>
                <c:pt idx="4244">
                  <c:v>7.5453985401399096E-2</c:v>
                </c:pt>
                <c:pt idx="4245">
                  <c:v>7.2551909039806933E-2</c:v>
                </c:pt>
                <c:pt idx="4246">
                  <c:v>6.5296718135826409E-2</c:v>
                </c:pt>
                <c:pt idx="4247">
                  <c:v>5.8041527231845504E-2</c:v>
                </c:pt>
                <c:pt idx="4248">
                  <c:v>6.0943603593437722E-2</c:v>
                </c:pt>
                <c:pt idx="4249">
                  <c:v>6.5296718135826409E-2</c:v>
                </c:pt>
                <c:pt idx="4250">
                  <c:v>6.2394641774234046E-2</c:v>
                </c:pt>
                <c:pt idx="4251">
                  <c:v>5.8041527231845504E-2</c:v>
                </c:pt>
                <c:pt idx="4252">
                  <c:v>5.5139450870253182E-2</c:v>
                </c:pt>
                <c:pt idx="4253">
                  <c:v>5.5139450870253182E-2</c:v>
                </c:pt>
                <c:pt idx="4254">
                  <c:v>5.8041527231845504E-2</c:v>
                </c:pt>
                <c:pt idx="4255">
                  <c:v>6.2394641774234046E-2</c:v>
                </c:pt>
                <c:pt idx="4256">
                  <c:v>6.6747756316622289E-2</c:v>
                </c:pt>
                <c:pt idx="4257">
                  <c:v>7.2551909039806933E-2</c:v>
                </c:pt>
                <c:pt idx="4258">
                  <c:v>7.4002947220603202E-2</c:v>
                </c:pt>
                <c:pt idx="4259">
                  <c:v>7.6905023582195239E-2</c:v>
                </c:pt>
                <c:pt idx="4260">
                  <c:v>8.1258138124583726E-2</c:v>
                </c:pt>
                <c:pt idx="4261">
                  <c:v>8.4160214486175819E-2</c:v>
                </c:pt>
                <c:pt idx="4262">
                  <c:v>8.9964367209360768E-2</c:v>
                </c:pt>
                <c:pt idx="4263">
                  <c:v>9.4317481751748811E-2</c:v>
                </c:pt>
                <c:pt idx="4264">
                  <c:v>9.8670596294137547E-2</c:v>
                </c:pt>
                <c:pt idx="4265">
                  <c:v>9.8670596294137547E-2</c:v>
                </c:pt>
                <c:pt idx="4266">
                  <c:v>0.10012163447493375</c:v>
                </c:pt>
                <c:pt idx="4267">
                  <c:v>0.10447474901732201</c:v>
                </c:pt>
                <c:pt idx="4268">
                  <c:v>0.10157267265572972</c:v>
                </c:pt>
                <c:pt idx="4269">
                  <c:v>0.10882786355971021</c:v>
                </c:pt>
                <c:pt idx="4270">
                  <c:v>0.10157267265572972</c:v>
                </c:pt>
                <c:pt idx="4271">
                  <c:v>0.10157267265572972</c:v>
                </c:pt>
                <c:pt idx="4272">
                  <c:v>9.8670596294137547E-2</c:v>
                </c:pt>
                <c:pt idx="4273">
                  <c:v>9.8670596294137547E-2</c:v>
                </c:pt>
                <c:pt idx="4274">
                  <c:v>9.8670596294137547E-2</c:v>
                </c:pt>
                <c:pt idx="4275">
                  <c:v>0.10302371083652601</c:v>
                </c:pt>
                <c:pt idx="4276">
                  <c:v>0.10447474901732201</c:v>
                </c:pt>
                <c:pt idx="4277">
                  <c:v>0.10592578719811817</c:v>
                </c:pt>
                <c:pt idx="4278">
                  <c:v>0.10157267265572972</c:v>
                </c:pt>
                <c:pt idx="4279">
                  <c:v>9.8670596294137547E-2</c:v>
                </c:pt>
                <c:pt idx="4280">
                  <c:v>9.8670596294137547E-2</c:v>
                </c:pt>
                <c:pt idx="4281">
                  <c:v>9.8670596294137547E-2</c:v>
                </c:pt>
                <c:pt idx="4282">
                  <c:v>0.10012163447493375</c:v>
                </c:pt>
                <c:pt idx="4283">
                  <c:v>0.10012163447493375</c:v>
                </c:pt>
                <c:pt idx="4284">
                  <c:v>9.8670596294137547E-2</c:v>
                </c:pt>
                <c:pt idx="4285">
                  <c:v>0.10157267265572972</c:v>
                </c:pt>
                <c:pt idx="4286">
                  <c:v>0.10012163447493375</c:v>
                </c:pt>
                <c:pt idx="4287">
                  <c:v>0.10302371083652601</c:v>
                </c:pt>
                <c:pt idx="4288">
                  <c:v>0.10447474901732201</c:v>
                </c:pt>
                <c:pt idx="4289">
                  <c:v>0.10447474901732201</c:v>
                </c:pt>
                <c:pt idx="4290">
                  <c:v>9.7219558113341112E-2</c:v>
                </c:pt>
                <c:pt idx="4291">
                  <c:v>9.4317481751748811E-2</c:v>
                </c:pt>
                <c:pt idx="4292">
                  <c:v>8.7062290847768134E-2</c:v>
                </c:pt>
                <c:pt idx="4293">
                  <c:v>9.8670596294137547E-2</c:v>
                </c:pt>
                <c:pt idx="4294">
                  <c:v>0.10012163447493375</c:v>
                </c:pt>
                <c:pt idx="4295">
                  <c:v>0.10157267265572972</c:v>
                </c:pt>
                <c:pt idx="4296">
                  <c:v>0.10882786355971021</c:v>
                </c:pt>
                <c:pt idx="4297">
                  <c:v>0.10882786355971021</c:v>
                </c:pt>
                <c:pt idx="4298">
                  <c:v>0.10737682537891433</c:v>
                </c:pt>
                <c:pt idx="4299">
                  <c:v>0.10592578719811817</c:v>
                </c:pt>
                <c:pt idx="4300">
                  <c:v>0.10302371083652601</c:v>
                </c:pt>
                <c:pt idx="4301">
                  <c:v>0.10592578719811817</c:v>
                </c:pt>
                <c:pt idx="4302">
                  <c:v>0.11172993992130249</c:v>
                </c:pt>
                <c:pt idx="4303">
                  <c:v>0.11898513082528329</c:v>
                </c:pt>
                <c:pt idx="4304">
                  <c:v>0.11463201628289477</c:v>
                </c:pt>
                <c:pt idx="4305">
                  <c:v>0.1131809781020984</c:v>
                </c:pt>
                <c:pt idx="4306">
                  <c:v>0.11172993992130249</c:v>
                </c:pt>
                <c:pt idx="4307">
                  <c:v>0.11463201628289477</c:v>
                </c:pt>
                <c:pt idx="4308">
                  <c:v>0.11463201628289477</c:v>
                </c:pt>
                <c:pt idx="4309">
                  <c:v>0.11463201628289477</c:v>
                </c:pt>
                <c:pt idx="4310">
                  <c:v>0.11463201628289477</c:v>
                </c:pt>
                <c:pt idx="4311">
                  <c:v>0.1160830544636912</c:v>
                </c:pt>
                <c:pt idx="4312">
                  <c:v>0.12043616900607965</c:v>
                </c:pt>
                <c:pt idx="4313">
                  <c:v>0.11898513082528329</c:v>
                </c:pt>
                <c:pt idx="4314">
                  <c:v>0.1160830544636912</c:v>
                </c:pt>
                <c:pt idx="4315">
                  <c:v>0.13639758899483681</c:v>
                </c:pt>
                <c:pt idx="4316">
                  <c:v>0.14945693262200274</c:v>
                </c:pt>
                <c:pt idx="4317">
                  <c:v>0.14220174171802141</c:v>
                </c:pt>
                <c:pt idx="4318">
                  <c:v>0.1291423980908562</c:v>
                </c:pt>
                <c:pt idx="4319">
                  <c:v>0.12624032172926394</c:v>
                </c:pt>
                <c:pt idx="4320">
                  <c:v>0.1247892835484677</c:v>
                </c:pt>
                <c:pt idx="4321">
                  <c:v>0.12188720718687544</c:v>
                </c:pt>
                <c:pt idx="4322">
                  <c:v>0.1247892835484677</c:v>
                </c:pt>
                <c:pt idx="4323">
                  <c:v>0.12333824536767179</c:v>
                </c:pt>
                <c:pt idx="4324">
                  <c:v>0.12624032172926394</c:v>
                </c:pt>
                <c:pt idx="4325">
                  <c:v>0.12769135991005987</c:v>
                </c:pt>
                <c:pt idx="4326">
                  <c:v>0.1160830544636912</c:v>
                </c:pt>
                <c:pt idx="4327">
                  <c:v>0.10447474901732201</c:v>
                </c:pt>
                <c:pt idx="4328">
                  <c:v>0.10157267265572972</c:v>
                </c:pt>
                <c:pt idx="4329">
                  <c:v>0.10302371083652601</c:v>
                </c:pt>
                <c:pt idx="4330">
                  <c:v>9.7219558113341112E-2</c:v>
                </c:pt>
                <c:pt idx="4331">
                  <c:v>0.10302371083652601</c:v>
                </c:pt>
                <c:pt idx="4332">
                  <c:v>0.10157267265572972</c:v>
                </c:pt>
                <c:pt idx="4333">
                  <c:v>0.10157267265572972</c:v>
                </c:pt>
                <c:pt idx="4334">
                  <c:v>0.10157267265572972</c:v>
                </c:pt>
                <c:pt idx="4335">
                  <c:v>0.10302371083652601</c:v>
                </c:pt>
                <c:pt idx="4336">
                  <c:v>0.10592578719811817</c:v>
                </c:pt>
                <c:pt idx="4337">
                  <c:v>0.12333824536767179</c:v>
                </c:pt>
                <c:pt idx="4338">
                  <c:v>0.1160830544636912</c:v>
                </c:pt>
                <c:pt idx="4339">
                  <c:v>0.13784862717563293</c:v>
                </c:pt>
                <c:pt idx="4340">
                  <c:v>0.14800589444120649</c:v>
                </c:pt>
                <c:pt idx="4341">
                  <c:v>0.14510381807961337</c:v>
                </c:pt>
                <c:pt idx="4342">
                  <c:v>0.14510381807961337</c:v>
                </c:pt>
                <c:pt idx="4343">
                  <c:v>0.14510381807961337</c:v>
                </c:pt>
                <c:pt idx="4344">
                  <c:v>0.14800589444120649</c:v>
                </c:pt>
                <c:pt idx="4345">
                  <c:v>0.15671212352598338</c:v>
                </c:pt>
                <c:pt idx="4346">
                  <c:v>0.15961419988757575</c:v>
                </c:pt>
                <c:pt idx="4347">
                  <c:v>0.16686939079155574</c:v>
                </c:pt>
                <c:pt idx="4348">
                  <c:v>0.16106523806837156</c:v>
                </c:pt>
                <c:pt idx="4349">
                  <c:v>0.15381004716439137</c:v>
                </c:pt>
                <c:pt idx="4350">
                  <c:v>0.14655485626040976</c:v>
                </c:pt>
                <c:pt idx="4351">
                  <c:v>0.13929966535642968</c:v>
                </c:pt>
                <c:pt idx="4352">
                  <c:v>0.13929966535642968</c:v>
                </c:pt>
                <c:pt idx="4353">
                  <c:v>0.13494655081404094</c:v>
                </c:pt>
                <c:pt idx="4354">
                  <c:v>0.12333824536767179</c:v>
                </c:pt>
                <c:pt idx="4355">
                  <c:v>0.12043616900607965</c:v>
                </c:pt>
                <c:pt idx="4356">
                  <c:v>0.1247892835484677</c:v>
                </c:pt>
                <c:pt idx="4357">
                  <c:v>0.1247892835484677</c:v>
                </c:pt>
                <c:pt idx="4358">
                  <c:v>0.13059343627165226</c:v>
                </c:pt>
                <c:pt idx="4359">
                  <c:v>0.12769135991005987</c:v>
                </c:pt>
                <c:pt idx="4360">
                  <c:v>0.1247892835484677</c:v>
                </c:pt>
                <c:pt idx="4361">
                  <c:v>0.12624032172926394</c:v>
                </c:pt>
                <c:pt idx="4362">
                  <c:v>0.11753409264448704</c:v>
                </c:pt>
                <c:pt idx="4363">
                  <c:v>0.11898513082528329</c:v>
                </c:pt>
                <c:pt idx="4364">
                  <c:v>0.1160830544636912</c:v>
                </c:pt>
                <c:pt idx="4365">
                  <c:v>0.11898513082528329</c:v>
                </c:pt>
                <c:pt idx="4366">
                  <c:v>0.13494655081404094</c:v>
                </c:pt>
                <c:pt idx="4367">
                  <c:v>0.14075070353722594</c:v>
                </c:pt>
                <c:pt idx="4368">
                  <c:v>0.13639758899483681</c:v>
                </c:pt>
                <c:pt idx="4369">
                  <c:v>0.13204447445244902</c:v>
                </c:pt>
                <c:pt idx="4370">
                  <c:v>0.13204447445244902</c:v>
                </c:pt>
                <c:pt idx="4371">
                  <c:v>0.1247892835484677</c:v>
                </c:pt>
                <c:pt idx="4372">
                  <c:v>0.13929966535642968</c:v>
                </c:pt>
                <c:pt idx="4373">
                  <c:v>0.15235900898359431</c:v>
                </c:pt>
                <c:pt idx="4374">
                  <c:v>0.17412458169553635</c:v>
                </c:pt>
                <c:pt idx="4375">
                  <c:v>0.16251627624916723</c:v>
                </c:pt>
                <c:pt idx="4376">
                  <c:v>0.15090797080279894</c:v>
                </c:pt>
                <c:pt idx="4377">
                  <c:v>0.15235900898359431</c:v>
                </c:pt>
                <c:pt idx="4378">
                  <c:v>0.14365277989881717</c:v>
                </c:pt>
                <c:pt idx="4379">
                  <c:v>0.14800589444120649</c:v>
                </c:pt>
                <c:pt idx="4380">
                  <c:v>0.14365277989881717</c:v>
                </c:pt>
                <c:pt idx="4381">
                  <c:v>0.13639758899483681</c:v>
                </c:pt>
                <c:pt idx="4382">
                  <c:v>0.11172993992130249</c:v>
                </c:pt>
                <c:pt idx="4383">
                  <c:v>0.10157267265572972</c:v>
                </c:pt>
                <c:pt idx="4384">
                  <c:v>0.10447474901732201</c:v>
                </c:pt>
                <c:pt idx="4385">
                  <c:v>0.12769135991005987</c:v>
                </c:pt>
                <c:pt idx="4386">
                  <c:v>0.1291423980908562</c:v>
                </c:pt>
                <c:pt idx="4387">
                  <c:v>0.14510381807961337</c:v>
                </c:pt>
                <c:pt idx="4388">
                  <c:v>0.12624032172926394</c:v>
                </c:pt>
                <c:pt idx="4389">
                  <c:v>0.13639758899483681</c:v>
                </c:pt>
                <c:pt idx="4390">
                  <c:v>0.17122250533394387</c:v>
                </c:pt>
                <c:pt idx="4391">
                  <c:v>0.18863496350349826</c:v>
                </c:pt>
                <c:pt idx="4392">
                  <c:v>0.18283081078031321</c:v>
                </c:pt>
                <c:pt idx="4393">
                  <c:v>0.17412458169553635</c:v>
                </c:pt>
                <c:pt idx="4394">
                  <c:v>0.16977146715314792</c:v>
                </c:pt>
                <c:pt idx="4395">
                  <c:v>0.16541835261075954</c:v>
                </c:pt>
                <c:pt idx="4396">
                  <c:v>0.18137977259951688</c:v>
                </c:pt>
                <c:pt idx="4397">
                  <c:v>0.19879223076907138</c:v>
                </c:pt>
                <c:pt idx="4398">
                  <c:v>0.18573288714190631</c:v>
                </c:pt>
                <c:pt idx="4399">
                  <c:v>0.17412458169553635</c:v>
                </c:pt>
                <c:pt idx="4400">
                  <c:v>0.16541835261075954</c:v>
                </c:pt>
                <c:pt idx="4401">
                  <c:v>0.15526108534518718</c:v>
                </c:pt>
                <c:pt idx="4402">
                  <c:v>0.15090797080279894</c:v>
                </c:pt>
                <c:pt idx="4403">
                  <c:v>0.16396731442996396</c:v>
                </c:pt>
                <c:pt idx="4404">
                  <c:v>0.20314534531145947</c:v>
                </c:pt>
                <c:pt idx="4405">
                  <c:v>0.26553998708569332</c:v>
                </c:pt>
                <c:pt idx="4406">
                  <c:v>0.25683375800091579</c:v>
                </c:pt>
                <c:pt idx="4407">
                  <c:v>0.24522545255454747</c:v>
                </c:pt>
                <c:pt idx="4408">
                  <c:v>0.21910676530021653</c:v>
                </c:pt>
                <c:pt idx="4409">
                  <c:v>0.25973583436250824</c:v>
                </c:pt>
                <c:pt idx="4410">
                  <c:v>0.29310971252081952</c:v>
                </c:pt>
                <c:pt idx="4411">
                  <c:v>0.23651922346977061</c:v>
                </c:pt>
                <c:pt idx="4412">
                  <c:v>0.20459638349225612</c:v>
                </c:pt>
                <c:pt idx="4413">
                  <c:v>0.19153703986508999</c:v>
                </c:pt>
                <c:pt idx="4414">
                  <c:v>0.18283081078031321</c:v>
                </c:pt>
                <c:pt idx="4415">
                  <c:v>0.17847769623792525</c:v>
                </c:pt>
                <c:pt idx="4416">
                  <c:v>0.16396731442996396</c:v>
                </c:pt>
                <c:pt idx="4417">
                  <c:v>0.14945693262200274</c:v>
                </c:pt>
                <c:pt idx="4418">
                  <c:v>0.15526108534518718</c:v>
                </c:pt>
                <c:pt idx="4419">
                  <c:v>0.16396731442996396</c:v>
                </c:pt>
                <c:pt idx="4420">
                  <c:v>0.15381004716439137</c:v>
                </c:pt>
                <c:pt idx="4421">
                  <c:v>0.14510381807961337</c:v>
                </c:pt>
                <c:pt idx="4422">
                  <c:v>0.14945693262200274</c:v>
                </c:pt>
                <c:pt idx="4423">
                  <c:v>0.15526108534518718</c:v>
                </c:pt>
                <c:pt idx="4424">
                  <c:v>0.16396731442996396</c:v>
                </c:pt>
                <c:pt idx="4425">
                  <c:v>0.16541835261075954</c:v>
                </c:pt>
                <c:pt idx="4426">
                  <c:v>0.19298807804588611</c:v>
                </c:pt>
                <c:pt idx="4427">
                  <c:v>0.19298807804588611</c:v>
                </c:pt>
                <c:pt idx="4428">
                  <c:v>0.17702665805712894</c:v>
                </c:pt>
                <c:pt idx="4429">
                  <c:v>0.18137977259951688</c:v>
                </c:pt>
                <c:pt idx="4430">
                  <c:v>0.16832042897235183</c:v>
                </c:pt>
                <c:pt idx="4431">
                  <c:v>0.14655485626040976</c:v>
                </c:pt>
                <c:pt idx="4432">
                  <c:v>0.12043616900607965</c:v>
                </c:pt>
                <c:pt idx="4433">
                  <c:v>0.12333824536767179</c:v>
                </c:pt>
                <c:pt idx="4434">
                  <c:v>0.1160830544636912</c:v>
                </c:pt>
                <c:pt idx="4435">
                  <c:v>0.10447474901732201</c:v>
                </c:pt>
                <c:pt idx="4436">
                  <c:v>0.10012163447493375</c:v>
                </c:pt>
                <c:pt idx="4437">
                  <c:v>9.7219558113341112E-2</c:v>
                </c:pt>
                <c:pt idx="4438">
                  <c:v>9.2866443570953111E-2</c:v>
                </c:pt>
                <c:pt idx="4439">
                  <c:v>8.8513329028564347E-2</c:v>
                </c:pt>
                <c:pt idx="4440">
                  <c:v>8.4160214486175819E-2</c:v>
                </c:pt>
                <c:pt idx="4441">
                  <c:v>8.1258138124583726E-2</c:v>
                </c:pt>
                <c:pt idx="4442">
                  <c:v>7.6905023582195239E-2</c:v>
                </c:pt>
                <c:pt idx="4443">
                  <c:v>7.1100870859010734E-2</c:v>
                </c:pt>
                <c:pt idx="4444">
                  <c:v>6.6747756316622289E-2</c:v>
                </c:pt>
                <c:pt idx="4445">
                  <c:v>6.2394641774234046E-2</c:v>
                </c:pt>
                <c:pt idx="4446">
                  <c:v>5.9492565412641883E-2</c:v>
                </c:pt>
                <c:pt idx="4447">
                  <c:v>6.5296718135826409E-2</c:v>
                </c:pt>
                <c:pt idx="4448">
                  <c:v>6.9649832678214466E-2</c:v>
                </c:pt>
                <c:pt idx="4449">
                  <c:v>9.4317481751748811E-2</c:v>
                </c:pt>
                <c:pt idx="4450">
                  <c:v>9.4317481751748811E-2</c:v>
                </c:pt>
                <c:pt idx="4451">
                  <c:v>8.9964367209360768E-2</c:v>
                </c:pt>
                <c:pt idx="4452">
                  <c:v>8.5611252666972046E-2</c:v>
                </c:pt>
                <c:pt idx="4453">
                  <c:v>6.5296718135826409E-2</c:v>
                </c:pt>
                <c:pt idx="4454">
                  <c:v>5.9492565412641883E-2</c:v>
                </c:pt>
                <c:pt idx="4455">
                  <c:v>5.5139450870253182E-2</c:v>
                </c:pt>
                <c:pt idx="4456">
                  <c:v>4.933529814706885E-2</c:v>
                </c:pt>
                <c:pt idx="4457">
                  <c:v>5.5139450870253182E-2</c:v>
                </c:pt>
                <c:pt idx="4458">
                  <c:v>5.6590489051049513E-2</c:v>
                </c:pt>
                <c:pt idx="4459">
                  <c:v>5.2237374508660901E-2</c:v>
                </c:pt>
                <c:pt idx="4460">
                  <c:v>5.0786336327864813E-2</c:v>
                </c:pt>
                <c:pt idx="4461">
                  <c:v>5.0786336327864813E-2</c:v>
                </c:pt>
                <c:pt idx="4462">
                  <c:v>4.4982183604680322E-2</c:v>
                </c:pt>
                <c:pt idx="4463">
                  <c:v>4.3531145423883866E-2</c:v>
                </c:pt>
                <c:pt idx="4464">
                  <c:v>4.4982183604680322E-2</c:v>
                </c:pt>
                <c:pt idx="4465">
                  <c:v>4.6433221785476424E-2</c:v>
                </c:pt>
                <c:pt idx="4466">
                  <c:v>4.6433221785476424E-2</c:v>
                </c:pt>
                <c:pt idx="4467">
                  <c:v>3.7726992700699596E-2</c:v>
                </c:pt>
                <c:pt idx="4468">
                  <c:v>4.0629069062291766E-2</c:v>
                </c:pt>
                <c:pt idx="4469">
                  <c:v>3.9178030881495671E-2</c:v>
                </c:pt>
                <c:pt idx="4470">
                  <c:v>3.9178030881495671E-2</c:v>
                </c:pt>
                <c:pt idx="4471">
                  <c:v>4.4982183604680322E-2</c:v>
                </c:pt>
                <c:pt idx="4472">
                  <c:v>3.9178030881495671E-2</c:v>
                </c:pt>
                <c:pt idx="4473">
                  <c:v>4.2080107243087972E-2</c:v>
                </c:pt>
                <c:pt idx="4474">
                  <c:v>4.4982183604680322E-2</c:v>
                </c:pt>
                <c:pt idx="4475">
                  <c:v>4.4982183604680322E-2</c:v>
                </c:pt>
                <c:pt idx="4476">
                  <c:v>4.3531145423883866E-2</c:v>
                </c:pt>
                <c:pt idx="4477">
                  <c:v>4.7884259966272498E-2</c:v>
                </c:pt>
                <c:pt idx="4478">
                  <c:v>6.2394641774234046E-2</c:v>
                </c:pt>
                <c:pt idx="4479">
                  <c:v>6.6747756316622289E-2</c:v>
                </c:pt>
                <c:pt idx="4480">
                  <c:v>5.8041527231845504E-2</c:v>
                </c:pt>
                <c:pt idx="4481">
                  <c:v>5.5139450870253182E-2</c:v>
                </c:pt>
                <c:pt idx="4482">
                  <c:v>4.7884259966272498E-2</c:v>
                </c:pt>
                <c:pt idx="4483">
                  <c:v>7.5453985401399096E-2</c:v>
                </c:pt>
                <c:pt idx="4484">
                  <c:v>7.6905023582195239E-2</c:v>
                </c:pt>
                <c:pt idx="4485">
                  <c:v>7.5453985401399096E-2</c:v>
                </c:pt>
                <c:pt idx="4486">
                  <c:v>8.9964367209360768E-2</c:v>
                </c:pt>
                <c:pt idx="4487">
                  <c:v>8.5611252666972046E-2</c:v>
                </c:pt>
                <c:pt idx="4488">
                  <c:v>7.5453985401399096E-2</c:v>
                </c:pt>
                <c:pt idx="4489">
                  <c:v>6.9649832678214466E-2</c:v>
                </c:pt>
                <c:pt idx="4490">
                  <c:v>6.3845679955030113E-2</c:v>
                </c:pt>
                <c:pt idx="4491">
                  <c:v>5.6590489051049513E-2</c:v>
                </c:pt>
                <c:pt idx="4492">
                  <c:v>5.5139450870253182E-2</c:v>
                </c:pt>
                <c:pt idx="4493">
                  <c:v>5.9492565412641883E-2</c:v>
                </c:pt>
                <c:pt idx="4494">
                  <c:v>6.0943603593437722E-2</c:v>
                </c:pt>
                <c:pt idx="4495">
                  <c:v>6.6747756316622289E-2</c:v>
                </c:pt>
                <c:pt idx="4496">
                  <c:v>6.5296718135826409E-2</c:v>
                </c:pt>
                <c:pt idx="4497">
                  <c:v>6.2394641774234046E-2</c:v>
                </c:pt>
                <c:pt idx="4498">
                  <c:v>6.5296718135826409E-2</c:v>
                </c:pt>
                <c:pt idx="4499">
                  <c:v>6.0943603593437722E-2</c:v>
                </c:pt>
                <c:pt idx="4500">
                  <c:v>5.9492565412641883E-2</c:v>
                </c:pt>
                <c:pt idx="4501">
                  <c:v>5.6590489051049513E-2</c:v>
                </c:pt>
                <c:pt idx="4502">
                  <c:v>5.5139450870253182E-2</c:v>
                </c:pt>
                <c:pt idx="4503">
                  <c:v>6.2394641774234046E-2</c:v>
                </c:pt>
                <c:pt idx="4504">
                  <c:v>8.5611252666972046E-2</c:v>
                </c:pt>
                <c:pt idx="4505">
                  <c:v>8.1258138124583726E-2</c:v>
                </c:pt>
                <c:pt idx="4506">
                  <c:v>7.9807099943787832E-2</c:v>
                </c:pt>
                <c:pt idx="4507">
                  <c:v>7.6905023582195239E-2</c:v>
                </c:pt>
                <c:pt idx="4508">
                  <c:v>7.6905023582195239E-2</c:v>
                </c:pt>
                <c:pt idx="4509">
                  <c:v>7.8356061762991439E-2</c:v>
                </c:pt>
                <c:pt idx="4510">
                  <c:v>9.2866443570953111E-2</c:v>
                </c:pt>
                <c:pt idx="4511">
                  <c:v>0.10592578719811817</c:v>
                </c:pt>
                <c:pt idx="4512">
                  <c:v>0.10592578719811817</c:v>
                </c:pt>
                <c:pt idx="4513">
                  <c:v>0.11172993992130249</c:v>
                </c:pt>
                <c:pt idx="4514">
                  <c:v>0.11027890174050636</c:v>
                </c:pt>
                <c:pt idx="4515">
                  <c:v>0.11172993992130249</c:v>
                </c:pt>
                <c:pt idx="4516">
                  <c:v>0.11027890174050636</c:v>
                </c:pt>
                <c:pt idx="4517">
                  <c:v>0.10592578719811817</c:v>
                </c:pt>
                <c:pt idx="4518">
                  <c:v>0.10447474901732201</c:v>
                </c:pt>
                <c:pt idx="4519">
                  <c:v>0.10447474901732201</c:v>
                </c:pt>
                <c:pt idx="4520">
                  <c:v>0.10157267265572972</c:v>
                </c:pt>
                <c:pt idx="4521">
                  <c:v>0.10157267265572972</c:v>
                </c:pt>
              </c:numCache>
            </c:numRef>
          </c:val>
        </c:ser>
        <c:marker val="1"/>
        <c:axId val="90713088"/>
        <c:axId val="90735360"/>
      </c:lineChart>
      <c:dateAx>
        <c:axId val="90713088"/>
        <c:scaling>
          <c:orientation val="minMax"/>
        </c:scaling>
        <c:axPos val="b"/>
        <c:numFmt formatCode="m/d/yyyy" sourceLinked="1"/>
        <c:majorTickMark val="none"/>
        <c:tickLblPos val="nextTo"/>
        <c:crossAx val="90735360"/>
        <c:crosses val="autoZero"/>
        <c:auto val="1"/>
        <c:lblOffset val="100"/>
      </c:dateAx>
      <c:valAx>
        <c:axId val="90735360"/>
        <c:scaling>
          <c:orientation val="minMax"/>
        </c:scaling>
        <c:axPos val="l"/>
        <c:title>
          <c:tx>
            <c:rich>
              <a:bodyPr/>
              <a:lstStyle/>
              <a:p>
                <a:pPr>
                  <a:defRPr/>
                </a:pPr>
                <a:r>
                  <a:rPr lang="en-US"/>
                  <a:t>Stream</a:t>
                </a:r>
                <a:r>
                  <a:rPr lang="en-US" baseline="0"/>
                  <a:t> flow ( mm )</a:t>
                </a:r>
                <a:endParaRPr lang="en-US"/>
              </a:p>
            </c:rich>
          </c:tx>
          <c:layout/>
        </c:title>
        <c:numFmt formatCode="General" sourceLinked="1"/>
        <c:majorTickMark val="none"/>
        <c:tickLblPos val="nextTo"/>
        <c:crossAx val="90713088"/>
        <c:crosses val="autoZero"/>
        <c:crossBetween val="between"/>
      </c:valAx>
    </c:plotArea>
    <c:plotVisOnly val="1"/>
    <c:dispBlanksAs val="gap"/>
  </c:chart>
  <c:externalData r:id="rId1"/>
  <c:userShapes r:id="rId2"/>
</c:chartSpace>
</file>

<file path=ppt/charts/chart5.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400" baseline="0"/>
            </a:pPr>
            <a:r>
              <a:rPr lang="en-US" sz="1400" baseline="0" smtClean="0"/>
              <a:t>USGS 13069500 SNAKE RIVER NR BLACKFOOT ID</a:t>
            </a:r>
          </a:p>
        </c:rich>
      </c:tx>
      <c:layout/>
    </c:title>
    <c:plotArea>
      <c:layout>
        <c:manualLayout>
          <c:layoutTarget val="inner"/>
          <c:xMode val="edge"/>
          <c:yMode val="edge"/>
          <c:x val="8.1183852018497704E-2"/>
          <c:y val="0.18171193998674104"/>
          <c:w val="0.91825361058958421"/>
          <c:h val="0.65066724790889485"/>
        </c:manualLayout>
      </c:layout>
      <c:lineChart>
        <c:grouping val="standard"/>
        <c:ser>
          <c:idx val="0"/>
          <c:order val="0"/>
          <c:tx>
            <c:v>Observed</c:v>
          </c:tx>
          <c:spPr>
            <a:ln w="19050">
              <a:solidFill>
                <a:srgbClr val="160AFC"/>
              </a:solidFill>
            </a:ln>
          </c:spPr>
          <c:marker>
            <c:symbol val="none"/>
          </c:marker>
          <c:cat>
            <c:numRef>
              <c:f>'USGS 13069500'!$C$1:$C$4215</c:f>
              <c:numCache>
                <c:formatCode>m/d/yyyy</c:formatCode>
                <c:ptCount val="4215"/>
                <c:pt idx="0">
                  <c:v>34503</c:v>
                </c:pt>
                <c:pt idx="1">
                  <c:v>34504</c:v>
                </c:pt>
                <c:pt idx="2">
                  <c:v>34505</c:v>
                </c:pt>
                <c:pt idx="3">
                  <c:v>34506</c:v>
                </c:pt>
                <c:pt idx="4">
                  <c:v>34507</c:v>
                </c:pt>
                <c:pt idx="5">
                  <c:v>34508</c:v>
                </c:pt>
                <c:pt idx="6">
                  <c:v>34509</c:v>
                </c:pt>
                <c:pt idx="7">
                  <c:v>34510</c:v>
                </c:pt>
                <c:pt idx="8">
                  <c:v>34511</c:v>
                </c:pt>
                <c:pt idx="9">
                  <c:v>34512</c:v>
                </c:pt>
                <c:pt idx="10">
                  <c:v>34513</c:v>
                </c:pt>
                <c:pt idx="11">
                  <c:v>34514</c:v>
                </c:pt>
                <c:pt idx="12">
                  <c:v>34515</c:v>
                </c:pt>
                <c:pt idx="13">
                  <c:v>34516</c:v>
                </c:pt>
                <c:pt idx="14">
                  <c:v>34517</c:v>
                </c:pt>
                <c:pt idx="15">
                  <c:v>34518</c:v>
                </c:pt>
                <c:pt idx="16">
                  <c:v>34519</c:v>
                </c:pt>
                <c:pt idx="17">
                  <c:v>34520</c:v>
                </c:pt>
                <c:pt idx="18">
                  <c:v>34521</c:v>
                </c:pt>
                <c:pt idx="19">
                  <c:v>34522</c:v>
                </c:pt>
                <c:pt idx="20">
                  <c:v>34523</c:v>
                </c:pt>
                <c:pt idx="21">
                  <c:v>34524</c:v>
                </c:pt>
                <c:pt idx="22">
                  <c:v>34525</c:v>
                </c:pt>
                <c:pt idx="23">
                  <c:v>34526</c:v>
                </c:pt>
                <c:pt idx="24">
                  <c:v>34527</c:v>
                </c:pt>
                <c:pt idx="25">
                  <c:v>34528</c:v>
                </c:pt>
                <c:pt idx="26">
                  <c:v>34529</c:v>
                </c:pt>
                <c:pt idx="27">
                  <c:v>34530</c:v>
                </c:pt>
                <c:pt idx="28">
                  <c:v>34531</c:v>
                </c:pt>
                <c:pt idx="29">
                  <c:v>34532</c:v>
                </c:pt>
                <c:pt idx="30">
                  <c:v>34533</c:v>
                </c:pt>
                <c:pt idx="31">
                  <c:v>34534</c:v>
                </c:pt>
                <c:pt idx="32">
                  <c:v>34535</c:v>
                </c:pt>
                <c:pt idx="33">
                  <c:v>34536</c:v>
                </c:pt>
                <c:pt idx="34">
                  <c:v>34537</c:v>
                </c:pt>
                <c:pt idx="35">
                  <c:v>34538</c:v>
                </c:pt>
                <c:pt idx="36">
                  <c:v>34539</c:v>
                </c:pt>
                <c:pt idx="37">
                  <c:v>34540</c:v>
                </c:pt>
                <c:pt idx="38">
                  <c:v>34541</c:v>
                </c:pt>
                <c:pt idx="39">
                  <c:v>34542</c:v>
                </c:pt>
                <c:pt idx="40">
                  <c:v>34543</c:v>
                </c:pt>
                <c:pt idx="41">
                  <c:v>34544</c:v>
                </c:pt>
                <c:pt idx="42">
                  <c:v>34545</c:v>
                </c:pt>
                <c:pt idx="43">
                  <c:v>34546</c:v>
                </c:pt>
                <c:pt idx="44">
                  <c:v>34547</c:v>
                </c:pt>
                <c:pt idx="45">
                  <c:v>34548</c:v>
                </c:pt>
                <c:pt idx="46">
                  <c:v>34549</c:v>
                </c:pt>
                <c:pt idx="47">
                  <c:v>34550</c:v>
                </c:pt>
                <c:pt idx="48">
                  <c:v>34551</c:v>
                </c:pt>
                <c:pt idx="49">
                  <c:v>34552</c:v>
                </c:pt>
                <c:pt idx="50">
                  <c:v>34553</c:v>
                </c:pt>
                <c:pt idx="51">
                  <c:v>34554</c:v>
                </c:pt>
                <c:pt idx="52">
                  <c:v>34555</c:v>
                </c:pt>
                <c:pt idx="53">
                  <c:v>34556</c:v>
                </c:pt>
                <c:pt idx="54">
                  <c:v>34557</c:v>
                </c:pt>
                <c:pt idx="55">
                  <c:v>34558</c:v>
                </c:pt>
                <c:pt idx="56">
                  <c:v>34559</c:v>
                </c:pt>
                <c:pt idx="57">
                  <c:v>34560</c:v>
                </c:pt>
                <c:pt idx="58">
                  <c:v>34561</c:v>
                </c:pt>
                <c:pt idx="59">
                  <c:v>34562</c:v>
                </c:pt>
                <c:pt idx="60">
                  <c:v>34563</c:v>
                </c:pt>
                <c:pt idx="61">
                  <c:v>34564</c:v>
                </c:pt>
                <c:pt idx="62">
                  <c:v>34565</c:v>
                </c:pt>
                <c:pt idx="63">
                  <c:v>34566</c:v>
                </c:pt>
                <c:pt idx="64">
                  <c:v>34567</c:v>
                </c:pt>
                <c:pt idx="65">
                  <c:v>34568</c:v>
                </c:pt>
                <c:pt idx="66">
                  <c:v>34569</c:v>
                </c:pt>
                <c:pt idx="67">
                  <c:v>34570</c:v>
                </c:pt>
                <c:pt idx="68">
                  <c:v>34571</c:v>
                </c:pt>
                <c:pt idx="69">
                  <c:v>34572</c:v>
                </c:pt>
                <c:pt idx="70">
                  <c:v>34573</c:v>
                </c:pt>
                <c:pt idx="71">
                  <c:v>34574</c:v>
                </c:pt>
                <c:pt idx="72">
                  <c:v>34575</c:v>
                </c:pt>
                <c:pt idx="73">
                  <c:v>34576</c:v>
                </c:pt>
                <c:pt idx="74">
                  <c:v>34577</c:v>
                </c:pt>
                <c:pt idx="75">
                  <c:v>34578</c:v>
                </c:pt>
                <c:pt idx="76">
                  <c:v>34579</c:v>
                </c:pt>
                <c:pt idx="77">
                  <c:v>34580</c:v>
                </c:pt>
                <c:pt idx="78">
                  <c:v>34581</c:v>
                </c:pt>
                <c:pt idx="79">
                  <c:v>34582</c:v>
                </c:pt>
                <c:pt idx="80">
                  <c:v>34583</c:v>
                </c:pt>
                <c:pt idx="81">
                  <c:v>34584</c:v>
                </c:pt>
                <c:pt idx="82">
                  <c:v>34585</c:v>
                </c:pt>
                <c:pt idx="83">
                  <c:v>34586</c:v>
                </c:pt>
                <c:pt idx="84">
                  <c:v>34587</c:v>
                </c:pt>
                <c:pt idx="85">
                  <c:v>34588</c:v>
                </c:pt>
                <c:pt idx="86">
                  <c:v>34589</c:v>
                </c:pt>
                <c:pt idx="87">
                  <c:v>34590</c:v>
                </c:pt>
                <c:pt idx="88">
                  <c:v>34591</c:v>
                </c:pt>
                <c:pt idx="89">
                  <c:v>34592</c:v>
                </c:pt>
                <c:pt idx="90">
                  <c:v>34593</c:v>
                </c:pt>
                <c:pt idx="91">
                  <c:v>34594</c:v>
                </c:pt>
                <c:pt idx="92">
                  <c:v>34595</c:v>
                </c:pt>
                <c:pt idx="93">
                  <c:v>34596</c:v>
                </c:pt>
                <c:pt idx="94">
                  <c:v>34597</c:v>
                </c:pt>
                <c:pt idx="95">
                  <c:v>34598</c:v>
                </c:pt>
                <c:pt idx="96">
                  <c:v>34599</c:v>
                </c:pt>
                <c:pt idx="97">
                  <c:v>34600</c:v>
                </c:pt>
                <c:pt idx="98">
                  <c:v>34601</c:v>
                </c:pt>
                <c:pt idx="99">
                  <c:v>34602</c:v>
                </c:pt>
                <c:pt idx="100">
                  <c:v>34603</c:v>
                </c:pt>
                <c:pt idx="101">
                  <c:v>34604</c:v>
                </c:pt>
                <c:pt idx="102">
                  <c:v>34605</c:v>
                </c:pt>
                <c:pt idx="103">
                  <c:v>34606</c:v>
                </c:pt>
                <c:pt idx="104">
                  <c:v>34607</c:v>
                </c:pt>
                <c:pt idx="105">
                  <c:v>34608</c:v>
                </c:pt>
                <c:pt idx="106">
                  <c:v>34609</c:v>
                </c:pt>
                <c:pt idx="107">
                  <c:v>34610</c:v>
                </c:pt>
                <c:pt idx="108">
                  <c:v>34611</c:v>
                </c:pt>
                <c:pt idx="109">
                  <c:v>34612</c:v>
                </c:pt>
                <c:pt idx="110">
                  <c:v>34613</c:v>
                </c:pt>
                <c:pt idx="111">
                  <c:v>34614</c:v>
                </c:pt>
                <c:pt idx="112">
                  <c:v>34615</c:v>
                </c:pt>
                <c:pt idx="113">
                  <c:v>34616</c:v>
                </c:pt>
                <c:pt idx="114">
                  <c:v>34617</c:v>
                </c:pt>
                <c:pt idx="115">
                  <c:v>34618</c:v>
                </c:pt>
                <c:pt idx="116">
                  <c:v>34619</c:v>
                </c:pt>
                <c:pt idx="117">
                  <c:v>34620</c:v>
                </c:pt>
                <c:pt idx="118">
                  <c:v>34621</c:v>
                </c:pt>
                <c:pt idx="119">
                  <c:v>34622</c:v>
                </c:pt>
                <c:pt idx="120">
                  <c:v>34623</c:v>
                </c:pt>
                <c:pt idx="121">
                  <c:v>34624</c:v>
                </c:pt>
                <c:pt idx="122">
                  <c:v>34625</c:v>
                </c:pt>
                <c:pt idx="123">
                  <c:v>34626</c:v>
                </c:pt>
                <c:pt idx="124">
                  <c:v>34627</c:v>
                </c:pt>
                <c:pt idx="125">
                  <c:v>34628</c:v>
                </c:pt>
                <c:pt idx="126">
                  <c:v>34629</c:v>
                </c:pt>
                <c:pt idx="127">
                  <c:v>34630</c:v>
                </c:pt>
                <c:pt idx="128">
                  <c:v>34631</c:v>
                </c:pt>
                <c:pt idx="129">
                  <c:v>34632</c:v>
                </c:pt>
                <c:pt idx="130">
                  <c:v>34633</c:v>
                </c:pt>
                <c:pt idx="131">
                  <c:v>34634</c:v>
                </c:pt>
                <c:pt idx="132">
                  <c:v>34635</c:v>
                </c:pt>
                <c:pt idx="133">
                  <c:v>34636</c:v>
                </c:pt>
                <c:pt idx="134">
                  <c:v>34637</c:v>
                </c:pt>
                <c:pt idx="135">
                  <c:v>34638</c:v>
                </c:pt>
                <c:pt idx="136">
                  <c:v>34639</c:v>
                </c:pt>
                <c:pt idx="137">
                  <c:v>34640</c:v>
                </c:pt>
                <c:pt idx="138">
                  <c:v>34641</c:v>
                </c:pt>
                <c:pt idx="139">
                  <c:v>34642</c:v>
                </c:pt>
                <c:pt idx="140">
                  <c:v>34643</c:v>
                </c:pt>
                <c:pt idx="141">
                  <c:v>34644</c:v>
                </c:pt>
                <c:pt idx="142">
                  <c:v>34645</c:v>
                </c:pt>
                <c:pt idx="143">
                  <c:v>34646</c:v>
                </c:pt>
                <c:pt idx="144">
                  <c:v>34647</c:v>
                </c:pt>
                <c:pt idx="145">
                  <c:v>34648</c:v>
                </c:pt>
                <c:pt idx="146">
                  <c:v>34649</c:v>
                </c:pt>
                <c:pt idx="147">
                  <c:v>34650</c:v>
                </c:pt>
                <c:pt idx="148">
                  <c:v>34651</c:v>
                </c:pt>
                <c:pt idx="149">
                  <c:v>34652</c:v>
                </c:pt>
                <c:pt idx="150">
                  <c:v>34653</c:v>
                </c:pt>
                <c:pt idx="151">
                  <c:v>34654</c:v>
                </c:pt>
                <c:pt idx="152">
                  <c:v>34655</c:v>
                </c:pt>
                <c:pt idx="153">
                  <c:v>34656</c:v>
                </c:pt>
                <c:pt idx="154">
                  <c:v>34657</c:v>
                </c:pt>
                <c:pt idx="155">
                  <c:v>34658</c:v>
                </c:pt>
                <c:pt idx="156">
                  <c:v>34659</c:v>
                </c:pt>
                <c:pt idx="157">
                  <c:v>34660</c:v>
                </c:pt>
                <c:pt idx="158">
                  <c:v>34661</c:v>
                </c:pt>
                <c:pt idx="159">
                  <c:v>34662</c:v>
                </c:pt>
                <c:pt idx="160">
                  <c:v>34663</c:v>
                </c:pt>
                <c:pt idx="161">
                  <c:v>34664</c:v>
                </c:pt>
                <c:pt idx="162">
                  <c:v>34665</c:v>
                </c:pt>
                <c:pt idx="163">
                  <c:v>34666</c:v>
                </c:pt>
                <c:pt idx="164">
                  <c:v>34667</c:v>
                </c:pt>
                <c:pt idx="165">
                  <c:v>34668</c:v>
                </c:pt>
                <c:pt idx="166">
                  <c:v>34669</c:v>
                </c:pt>
                <c:pt idx="167">
                  <c:v>34670</c:v>
                </c:pt>
                <c:pt idx="168">
                  <c:v>34671</c:v>
                </c:pt>
                <c:pt idx="169">
                  <c:v>34672</c:v>
                </c:pt>
                <c:pt idx="170">
                  <c:v>34673</c:v>
                </c:pt>
                <c:pt idx="171">
                  <c:v>34674</c:v>
                </c:pt>
                <c:pt idx="172">
                  <c:v>34675</c:v>
                </c:pt>
                <c:pt idx="173">
                  <c:v>34676</c:v>
                </c:pt>
                <c:pt idx="174">
                  <c:v>34677</c:v>
                </c:pt>
                <c:pt idx="175">
                  <c:v>34678</c:v>
                </c:pt>
                <c:pt idx="176">
                  <c:v>34679</c:v>
                </c:pt>
                <c:pt idx="177">
                  <c:v>34680</c:v>
                </c:pt>
                <c:pt idx="178">
                  <c:v>34681</c:v>
                </c:pt>
                <c:pt idx="179">
                  <c:v>34682</c:v>
                </c:pt>
                <c:pt idx="180">
                  <c:v>34683</c:v>
                </c:pt>
                <c:pt idx="181">
                  <c:v>34684</c:v>
                </c:pt>
                <c:pt idx="182">
                  <c:v>34685</c:v>
                </c:pt>
                <c:pt idx="183">
                  <c:v>34686</c:v>
                </c:pt>
                <c:pt idx="184">
                  <c:v>34687</c:v>
                </c:pt>
                <c:pt idx="185">
                  <c:v>34688</c:v>
                </c:pt>
                <c:pt idx="186">
                  <c:v>34689</c:v>
                </c:pt>
                <c:pt idx="187">
                  <c:v>34690</c:v>
                </c:pt>
                <c:pt idx="188">
                  <c:v>34691</c:v>
                </c:pt>
                <c:pt idx="189">
                  <c:v>34692</c:v>
                </c:pt>
                <c:pt idx="190">
                  <c:v>34693</c:v>
                </c:pt>
                <c:pt idx="191">
                  <c:v>34694</c:v>
                </c:pt>
                <c:pt idx="192">
                  <c:v>34695</c:v>
                </c:pt>
                <c:pt idx="193">
                  <c:v>34696</c:v>
                </c:pt>
                <c:pt idx="194">
                  <c:v>34697</c:v>
                </c:pt>
                <c:pt idx="195">
                  <c:v>34698</c:v>
                </c:pt>
                <c:pt idx="196">
                  <c:v>34699</c:v>
                </c:pt>
                <c:pt idx="197">
                  <c:v>34700</c:v>
                </c:pt>
                <c:pt idx="198">
                  <c:v>34701</c:v>
                </c:pt>
                <c:pt idx="199">
                  <c:v>34702</c:v>
                </c:pt>
                <c:pt idx="200">
                  <c:v>34703</c:v>
                </c:pt>
                <c:pt idx="201">
                  <c:v>34704</c:v>
                </c:pt>
                <c:pt idx="202">
                  <c:v>34705</c:v>
                </c:pt>
                <c:pt idx="203">
                  <c:v>34706</c:v>
                </c:pt>
                <c:pt idx="204">
                  <c:v>34707</c:v>
                </c:pt>
                <c:pt idx="205">
                  <c:v>34708</c:v>
                </c:pt>
                <c:pt idx="206">
                  <c:v>34709</c:v>
                </c:pt>
                <c:pt idx="207">
                  <c:v>34710</c:v>
                </c:pt>
                <c:pt idx="208">
                  <c:v>34711</c:v>
                </c:pt>
                <c:pt idx="209">
                  <c:v>34712</c:v>
                </c:pt>
                <c:pt idx="210">
                  <c:v>34713</c:v>
                </c:pt>
                <c:pt idx="211">
                  <c:v>34714</c:v>
                </c:pt>
                <c:pt idx="212">
                  <c:v>34715</c:v>
                </c:pt>
                <c:pt idx="213">
                  <c:v>34716</c:v>
                </c:pt>
                <c:pt idx="214">
                  <c:v>34717</c:v>
                </c:pt>
                <c:pt idx="215">
                  <c:v>34718</c:v>
                </c:pt>
                <c:pt idx="216">
                  <c:v>34719</c:v>
                </c:pt>
                <c:pt idx="217">
                  <c:v>34720</c:v>
                </c:pt>
                <c:pt idx="218">
                  <c:v>34721</c:v>
                </c:pt>
                <c:pt idx="219">
                  <c:v>34722</c:v>
                </c:pt>
                <c:pt idx="220">
                  <c:v>34723</c:v>
                </c:pt>
                <c:pt idx="221">
                  <c:v>34724</c:v>
                </c:pt>
                <c:pt idx="222">
                  <c:v>34725</c:v>
                </c:pt>
                <c:pt idx="223">
                  <c:v>34726</c:v>
                </c:pt>
                <c:pt idx="224">
                  <c:v>34727</c:v>
                </c:pt>
                <c:pt idx="225">
                  <c:v>34728</c:v>
                </c:pt>
                <c:pt idx="226">
                  <c:v>34729</c:v>
                </c:pt>
                <c:pt idx="227">
                  <c:v>34730</c:v>
                </c:pt>
                <c:pt idx="228">
                  <c:v>34731</c:v>
                </c:pt>
                <c:pt idx="229">
                  <c:v>34732</c:v>
                </c:pt>
                <c:pt idx="230">
                  <c:v>34733</c:v>
                </c:pt>
                <c:pt idx="231">
                  <c:v>34734</c:v>
                </c:pt>
                <c:pt idx="232">
                  <c:v>34735</c:v>
                </c:pt>
                <c:pt idx="233">
                  <c:v>34736</c:v>
                </c:pt>
                <c:pt idx="234">
                  <c:v>34737</c:v>
                </c:pt>
                <c:pt idx="235">
                  <c:v>34738</c:v>
                </c:pt>
                <c:pt idx="236">
                  <c:v>34739</c:v>
                </c:pt>
                <c:pt idx="237">
                  <c:v>34740</c:v>
                </c:pt>
                <c:pt idx="238">
                  <c:v>34741</c:v>
                </c:pt>
                <c:pt idx="239">
                  <c:v>34742</c:v>
                </c:pt>
                <c:pt idx="240">
                  <c:v>34743</c:v>
                </c:pt>
                <c:pt idx="241">
                  <c:v>34744</c:v>
                </c:pt>
                <c:pt idx="242">
                  <c:v>34745</c:v>
                </c:pt>
                <c:pt idx="243">
                  <c:v>34746</c:v>
                </c:pt>
                <c:pt idx="244">
                  <c:v>34747</c:v>
                </c:pt>
                <c:pt idx="245">
                  <c:v>34748</c:v>
                </c:pt>
                <c:pt idx="246">
                  <c:v>34749</c:v>
                </c:pt>
                <c:pt idx="247">
                  <c:v>34750</c:v>
                </c:pt>
                <c:pt idx="248">
                  <c:v>34751</c:v>
                </c:pt>
                <c:pt idx="249">
                  <c:v>34752</c:v>
                </c:pt>
                <c:pt idx="250">
                  <c:v>34753</c:v>
                </c:pt>
                <c:pt idx="251">
                  <c:v>34754</c:v>
                </c:pt>
                <c:pt idx="252">
                  <c:v>34755</c:v>
                </c:pt>
                <c:pt idx="253">
                  <c:v>34756</c:v>
                </c:pt>
                <c:pt idx="254">
                  <c:v>34757</c:v>
                </c:pt>
                <c:pt idx="255">
                  <c:v>34758</c:v>
                </c:pt>
                <c:pt idx="256">
                  <c:v>34759</c:v>
                </c:pt>
                <c:pt idx="257">
                  <c:v>34760</c:v>
                </c:pt>
                <c:pt idx="258">
                  <c:v>34761</c:v>
                </c:pt>
                <c:pt idx="259">
                  <c:v>34762</c:v>
                </c:pt>
                <c:pt idx="260">
                  <c:v>34763</c:v>
                </c:pt>
                <c:pt idx="261">
                  <c:v>34764</c:v>
                </c:pt>
                <c:pt idx="262">
                  <c:v>34765</c:v>
                </c:pt>
                <c:pt idx="263">
                  <c:v>34766</c:v>
                </c:pt>
                <c:pt idx="264">
                  <c:v>34767</c:v>
                </c:pt>
                <c:pt idx="265">
                  <c:v>34768</c:v>
                </c:pt>
                <c:pt idx="266">
                  <c:v>34769</c:v>
                </c:pt>
                <c:pt idx="267">
                  <c:v>34770</c:v>
                </c:pt>
                <c:pt idx="268">
                  <c:v>34771</c:v>
                </c:pt>
                <c:pt idx="269">
                  <c:v>34772</c:v>
                </c:pt>
                <c:pt idx="270">
                  <c:v>34773</c:v>
                </c:pt>
                <c:pt idx="271">
                  <c:v>34774</c:v>
                </c:pt>
                <c:pt idx="272">
                  <c:v>34775</c:v>
                </c:pt>
                <c:pt idx="273">
                  <c:v>34776</c:v>
                </c:pt>
                <c:pt idx="274">
                  <c:v>34777</c:v>
                </c:pt>
                <c:pt idx="275">
                  <c:v>34778</c:v>
                </c:pt>
                <c:pt idx="276">
                  <c:v>34779</c:v>
                </c:pt>
                <c:pt idx="277">
                  <c:v>34780</c:v>
                </c:pt>
                <c:pt idx="278">
                  <c:v>34781</c:v>
                </c:pt>
                <c:pt idx="279">
                  <c:v>34782</c:v>
                </c:pt>
                <c:pt idx="280">
                  <c:v>34783</c:v>
                </c:pt>
                <c:pt idx="281">
                  <c:v>34784</c:v>
                </c:pt>
                <c:pt idx="282">
                  <c:v>34785</c:v>
                </c:pt>
                <c:pt idx="283">
                  <c:v>34786</c:v>
                </c:pt>
                <c:pt idx="284">
                  <c:v>34787</c:v>
                </c:pt>
                <c:pt idx="285">
                  <c:v>34788</c:v>
                </c:pt>
                <c:pt idx="286">
                  <c:v>34789</c:v>
                </c:pt>
                <c:pt idx="287">
                  <c:v>34790</c:v>
                </c:pt>
                <c:pt idx="288">
                  <c:v>34791</c:v>
                </c:pt>
                <c:pt idx="289">
                  <c:v>34792</c:v>
                </c:pt>
                <c:pt idx="290">
                  <c:v>34793</c:v>
                </c:pt>
                <c:pt idx="291">
                  <c:v>34794</c:v>
                </c:pt>
                <c:pt idx="292">
                  <c:v>34795</c:v>
                </c:pt>
                <c:pt idx="293">
                  <c:v>34796</c:v>
                </c:pt>
                <c:pt idx="294">
                  <c:v>34797</c:v>
                </c:pt>
                <c:pt idx="295">
                  <c:v>34798</c:v>
                </c:pt>
                <c:pt idx="296">
                  <c:v>34799</c:v>
                </c:pt>
                <c:pt idx="297">
                  <c:v>34800</c:v>
                </c:pt>
                <c:pt idx="298">
                  <c:v>34801</c:v>
                </c:pt>
                <c:pt idx="299">
                  <c:v>34802</c:v>
                </c:pt>
                <c:pt idx="300">
                  <c:v>34803</c:v>
                </c:pt>
                <c:pt idx="301">
                  <c:v>34804</c:v>
                </c:pt>
                <c:pt idx="302">
                  <c:v>34805</c:v>
                </c:pt>
                <c:pt idx="303">
                  <c:v>34806</c:v>
                </c:pt>
                <c:pt idx="304">
                  <c:v>34807</c:v>
                </c:pt>
                <c:pt idx="305">
                  <c:v>34808</c:v>
                </c:pt>
                <c:pt idx="306">
                  <c:v>34809</c:v>
                </c:pt>
                <c:pt idx="307">
                  <c:v>34810</c:v>
                </c:pt>
                <c:pt idx="308">
                  <c:v>34811</c:v>
                </c:pt>
                <c:pt idx="309">
                  <c:v>34812</c:v>
                </c:pt>
                <c:pt idx="310">
                  <c:v>34813</c:v>
                </c:pt>
                <c:pt idx="311">
                  <c:v>34814</c:v>
                </c:pt>
                <c:pt idx="312">
                  <c:v>34815</c:v>
                </c:pt>
                <c:pt idx="313">
                  <c:v>34816</c:v>
                </c:pt>
                <c:pt idx="314">
                  <c:v>34817</c:v>
                </c:pt>
                <c:pt idx="315">
                  <c:v>34818</c:v>
                </c:pt>
                <c:pt idx="316">
                  <c:v>34819</c:v>
                </c:pt>
                <c:pt idx="317">
                  <c:v>34820</c:v>
                </c:pt>
                <c:pt idx="318">
                  <c:v>34821</c:v>
                </c:pt>
                <c:pt idx="319">
                  <c:v>34822</c:v>
                </c:pt>
                <c:pt idx="320">
                  <c:v>34823</c:v>
                </c:pt>
                <c:pt idx="321">
                  <c:v>34824</c:v>
                </c:pt>
                <c:pt idx="322">
                  <c:v>34825</c:v>
                </c:pt>
                <c:pt idx="323">
                  <c:v>34826</c:v>
                </c:pt>
                <c:pt idx="324">
                  <c:v>34827</c:v>
                </c:pt>
                <c:pt idx="325">
                  <c:v>34828</c:v>
                </c:pt>
                <c:pt idx="326">
                  <c:v>34829</c:v>
                </c:pt>
                <c:pt idx="327">
                  <c:v>34830</c:v>
                </c:pt>
                <c:pt idx="328">
                  <c:v>34831</c:v>
                </c:pt>
                <c:pt idx="329">
                  <c:v>34832</c:v>
                </c:pt>
                <c:pt idx="330">
                  <c:v>34833</c:v>
                </c:pt>
                <c:pt idx="331">
                  <c:v>34834</c:v>
                </c:pt>
                <c:pt idx="332">
                  <c:v>34835</c:v>
                </c:pt>
                <c:pt idx="333">
                  <c:v>34836</c:v>
                </c:pt>
                <c:pt idx="334">
                  <c:v>34837</c:v>
                </c:pt>
                <c:pt idx="335">
                  <c:v>34838</c:v>
                </c:pt>
                <c:pt idx="336">
                  <c:v>34839</c:v>
                </c:pt>
                <c:pt idx="337">
                  <c:v>34840</c:v>
                </c:pt>
                <c:pt idx="338">
                  <c:v>34841</c:v>
                </c:pt>
                <c:pt idx="339">
                  <c:v>34842</c:v>
                </c:pt>
                <c:pt idx="340">
                  <c:v>34843</c:v>
                </c:pt>
                <c:pt idx="341">
                  <c:v>34844</c:v>
                </c:pt>
                <c:pt idx="342">
                  <c:v>34845</c:v>
                </c:pt>
                <c:pt idx="343">
                  <c:v>34846</c:v>
                </c:pt>
                <c:pt idx="344">
                  <c:v>34847</c:v>
                </c:pt>
                <c:pt idx="345">
                  <c:v>34848</c:v>
                </c:pt>
                <c:pt idx="346">
                  <c:v>34849</c:v>
                </c:pt>
                <c:pt idx="347">
                  <c:v>34850</c:v>
                </c:pt>
                <c:pt idx="348">
                  <c:v>34851</c:v>
                </c:pt>
                <c:pt idx="349">
                  <c:v>34852</c:v>
                </c:pt>
                <c:pt idx="350">
                  <c:v>34853</c:v>
                </c:pt>
                <c:pt idx="351">
                  <c:v>34854</c:v>
                </c:pt>
                <c:pt idx="352">
                  <c:v>34855</c:v>
                </c:pt>
                <c:pt idx="353">
                  <c:v>34856</c:v>
                </c:pt>
                <c:pt idx="354">
                  <c:v>34857</c:v>
                </c:pt>
                <c:pt idx="355">
                  <c:v>34858</c:v>
                </c:pt>
                <c:pt idx="356">
                  <c:v>34859</c:v>
                </c:pt>
                <c:pt idx="357">
                  <c:v>34860</c:v>
                </c:pt>
                <c:pt idx="358">
                  <c:v>34861</c:v>
                </c:pt>
                <c:pt idx="359">
                  <c:v>34862</c:v>
                </c:pt>
                <c:pt idx="360">
                  <c:v>34863</c:v>
                </c:pt>
                <c:pt idx="361">
                  <c:v>34864</c:v>
                </c:pt>
                <c:pt idx="362">
                  <c:v>34865</c:v>
                </c:pt>
                <c:pt idx="363">
                  <c:v>34866</c:v>
                </c:pt>
                <c:pt idx="364">
                  <c:v>34867</c:v>
                </c:pt>
                <c:pt idx="365">
                  <c:v>34868</c:v>
                </c:pt>
                <c:pt idx="366">
                  <c:v>34869</c:v>
                </c:pt>
                <c:pt idx="367">
                  <c:v>34870</c:v>
                </c:pt>
                <c:pt idx="368">
                  <c:v>34871</c:v>
                </c:pt>
                <c:pt idx="369">
                  <c:v>34872</c:v>
                </c:pt>
                <c:pt idx="370">
                  <c:v>34873</c:v>
                </c:pt>
                <c:pt idx="371">
                  <c:v>34874</c:v>
                </c:pt>
                <c:pt idx="372">
                  <c:v>34875</c:v>
                </c:pt>
                <c:pt idx="373">
                  <c:v>34876</c:v>
                </c:pt>
                <c:pt idx="374">
                  <c:v>34877</c:v>
                </c:pt>
                <c:pt idx="375">
                  <c:v>34878</c:v>
                </c:pt>
                <c:pt idx="376">
                  <c:v>34879</c:v>
                </c:pt>
                <c:pt idx="377">
                  <c:v>34880</c:v>
                </c:pt>
                <c:pt idx="378">
                  <c:v>34881</c:v>
                </c:pt>
                <c:pt idx="379">
                  <c:v>34882</c:v>
                </c:pt>
                <c:pt idx="380">
                  <c:v>34883</c:v>
                </c:pt>
                <c:pt idx="381">
                  <c:v>34884</c:v>
                </c:pt>
                <c:pt idx="382">
                  <c:v>34885</c:v>
                </c:pt>
                <c:pt idx="383">
                  <c:v>34886</c:v>
                </c:pt>
                <c:pt idx="384">
                  <c:v>34887</c:v>
                </c:pt>
                <c:pt idx="385">
                  <c:v>34888</c:v>
                </c:pt>
                <c:pt idx="386">
                  <c:v>34889</c:v>
                </c:pt>
                <c:pt idx="387">
                  <c:v>34890</c:v>
                </c:pt>
                <c:pt idx="388">
                  <c:v>34891</c:v>
                </c:pt>
                <c:pt idx="389">
                  <c:v>34892</c:v>
                </c:pt>
                <c:pt idx="390">
                  <c:v>34893</c:v>
                </c:pt>
                <c:pt idx="391">
                  <c:v>34894</c:v>
                </c:pt>
                <c:pt idx="392">
                  <c:v>34895</c:v>
                </c:pt>
                <c:pt idx="393">
                  <c:v>34896</c:v>
                </c:pt>
                <c:pt idx="394">
                  <c:v>34897</c:v>
                </c:pt>
                <c:pt idx="395">
                  <c:v>34898</c:v>
                </c:pt>
                <c:pt idx="396">
                  <c:v>34899</c:v>
                </c:pt>
                <c:pt idx="397">
                  <c:v>34900</c:v>
                </c:pt>
                <c:pt idx="398">
                  <c:v>34901</c:v>
                </c:pt>
                <c:pt idx="399">
                  <c:v>34902</c:v>
                </c:pt>
                <c:pt idx="400">
                  <c:v>34903</c:v>
                </c:pt>
                <c:pt idx="401">
                  <c:v>34904</c:v>
                </c:pt>
                <c:pt idx="402">
                  <c:v>34905</c:v>
                </c:pt>
                <c:pt idx="403">
                  <c:v>34906</c:v>
                </c:pt>
                <c:pt idx="404">
                  <c:v>34907</c:v>
                </c:pt>
                <c:pt idx="405">
                  <c:v>34908</c:v>
                </c:pt>
                <c:pt idx="406">
                  <c:v>34909</c:v>
                </c:pt>
                <c:pt idx="407">
                  <c:v>34910</c:v>
                </c:pt>
                <c:pt idx="408">
                  <c:v>34911</c:v>
                </c:pt>
                <c:pt idx="409">
                  <c:v>34912</c:v>
                </c:pt>
                <c:pt idx="410">
                  <c:v>34913</c:v>
                </c:pt>
                <c:pt idx="411">
                  <c:v>34914</c:v>
                </c:pt>
                <c:pt idx="412">
                  <c:v>34915</c:v>
                </c:pt>
                <c:pt idx="413">
                  <c:v>34916</c:v>
                </c:pt>
                <c:pt idx="414">
                  <c:v>34917</c:v>
                </c:pt>
                <c:pt idx="415">
                  <c:v>34918</c:v>
                </c:pt>
                <c:pt idx="416">
                  <c:v>34919</c:v>
                </c:pt>
                <c:pt idx="417">
                  <c:v>34920</c:v>
                </c:pt>
                <c:pt idx="418">
                  <c:v>34921</c:v>
                </c:pt>
                <c:pt idx="419">
                  <c:v>34922</c:v>
                </c:pt>
                <c:pt idx="420">
                  <c:v>34923</c:v>
                </c:pt>
                <c:pt idx="421">
                  <c:v>34924</c:v>
                </c:pt>
                <c:pt idx="422">
                  <c:v>34925</c:v>
                </c:pt>
                <c:pt idx="423">
                  <c:v>34926</c:v>
                </c:pt>
                <c:pt idx="424">
                  <c:v>34927</c:v>
                </c:pt>
                <c:pt idx="425">
                  <c:v>34928</c:v>
                </c:pt>
                <c:pt idx="426">
                  <c:v>34929</c:v>
                </c:pt>
                <c:pt idx="427">
                  <c:v>34930</c:v>
                </c:pt>
                <c:pt idx="428">
                  <c:v>34931</c:v>
                </c:pt>
                <c:pt idx="429">
                  <c:v>34932</c:v>
                </c:pt>
                <c:pt idx="430">
                  <c:v>34933</c:v>
                </c:pt>
                <c:pt idx="431">
                  <c:v>34934</c:v>
                </c:pt>
                <c:pt idx="432">
                  <c:v>34935</c:v>
                </c:pt>
                <c:pt idx="433">
                  <c:v>34936</c:v>
                </c:pt>
                <c:pt idx="434">
                  <c:v>34937</c:v>
                </c:pt>
                <c:pt idx="435">
                  <c:v>34938</c:v>
                </c:pt>
                <c:pt idx="436">
                  <c:v>34939</c:v>
                </c:pt>
                <c:pt idx="437">
                  <c:v>34940</c:v>
                </c:pt>
                <c:pt idx="438">
                  <c:v>34941</c:v>
                </c:pt>
                <c:pt idx="439">
                  <c:v>34942</c:v>
                </c:pt>
                <c:pt idx="440">
                  <c:v>34943</c:v>
                </c:pt>
                <c:pt idx="441">
                  <c:v>34944</c:v>
                </c:pt>
                <c:pt idx="442">
                  <c:v>34945</c:v>
                </c:pt>
                <c:pt idx="443">
                  <c:v>34946</c:v>
                </c:pt>
                <c:pt idx="444">
                  <c:v>34947</c:v>
                </c:pt>
                <c:pt idx="445">
                  <c:v>34948</c:v>
                </c:pt>
                <c:pt idx="446">
                  <c:v>34949</c:v>
                </c:pt>
                <c:pt idx="447">
                  <c:v>34950</c:v>
                </c:pt>
                <c:pt idx="448">
                  <c:v>34951</c:v>
                </c:pt>
                <c:pt idx="449">
                  <c:v>34952</c:v>
                </c:pt>
                <c:pt idx="450">
                  <c:v>34953</c:v>
                </c:pt>
                <c:pt idx="451">
                  <c:v>34954</c:v>
                </c:pt>
                <c:pt idx="452">
                  <c:v>34955</c:v>
                </c:pt>
                <c:pt idx="453">
                  <c:v>34956</c:v>
                </c:pt>
                <c:pt idx="454">
                  <c:v>34957</c:v>
                </c:pt>
                <c:pt idx="455">
                  <c:v>34958</c:v>
                </c:pt>
                <c:pt idx="456">
                  <c:v>34959</c:v>
                </c:pt>
                <c:pt idx="457">
                  <c:v>34960</c:v>
                </c:pt>
                <c:pt idx="458">
                  <c:v>34961</c:v>
                </c:pt>
                <c:pt idx="459">
                  <c:v>34962</c:v>
                </c:pt>
                <c:pt idx="460">
                  <c:v>34963</c:v>
                </c:pt>
                <c:pt idx="461">
                  <c:v>34964</c:v>
                </c:pt>
                <c:pt idx="462">
                  <c:v>34965</c:v>
                </c:pt>
                <c:pt idx="463">
                  <c:v>34966</c:v>
                </c:pt>
                <c:pt idx="464">
                  <c:v>34967</c:v>
                </c:pt>
                <c:pt idx="465">
                  <c:v>34968</c:v>
                </c:pt>
                <c:pt idx="466">
                  <c:v>34969</c:v>
                </c:pt>
                <c:pt idx="467">
                  <c:v>34970</c:v>
                </c:pt>
                <c:pt idx="468">
                  <c:v>34971</c:v>
                </c:pt>
                <c:pt idx="469">
                  <c:v>34972</c:v>
                </c:pt>
                <c:pt idx="470">
                  <c:v>34973</c:v>
                </c:pt>
                <c:pt idx="471">
                  <c:v>34974</c:v>
                </c:pt>
                <c:pt idx="472">
                  <c:v>34975</c:v>
                </c:pt>
                <c:pt idx="473">
                  <c:v>34976</c:v>
                </c:pt>
                <c:pt idx="474">
                  <c:v>34977</c:v>
                </c:pt>
                <c:pt idx="475">
                  <c:v>34978</c:v>
                </c:pt>
                <c:pt idx="476">
                  <c:v>34979</c:v>
                </c:pt>
                <c:pt idx="477">
                  <c:v>34980</c:v>
                </c:pt>
                <c:pt idx="478">
                  <c:v>34981</c:v>
                </c:pt>
                <c:pt idx="479">
                  <c:v>34982</c:v>
                </c:pt>
                <c:pt idx="480">
                  <c:v>34983</c:v>
                </c:pt>
                <c:pt idx="481">
                  <c:v>34984</c:v>
                </c:pt>
                <c:pt idx="482">
                  <c:v>34985</c:v>
                </c:pt>
                <c:pt idx="483">
                  <c:v>34986</c:v>
                </c:pt>
                <c:pt idx="484">
                  <c:v>34987</c:v>
                </c:pt>
                <c:pt idx="485">
                  <c:v>34988</c:v>
                </c:pt>
                <c:pt idx="486">
                  <c:v>34989</c:v>
                </c:pt>
                <c:pt idx="487">
                  <c:v>34990</c:v>
                </c:pt>
                <c:pt idx="488">
                  <c:v>34991</c:v>
                </c:pt>
                <c:pt idx="489">
                  <c:v>34992</c:v>
                </c:pt>
                <c:pt idx="490">
                  <c:v>34993</c:v>
                </c:pt>
                <c:pt idx="491">
                  <c:v>34994</c:v>
                </c:pt>
                <c:pt idx="492">
                  <c:v>34995</c:v>
                </c:pt>
                <c:pt idx="493">
                  <c:v>34996</c:v>
                </c:pt>
                <c:pt idx="494">
                  <c:v>34997</c:v>
                </c:pt>
                <c:pt idx="495">
                  <c:v>34998</c:v>
                </c:pt>
                <c:pt idx="496">
                  <c:v>34999</c:v>
                </c:pt>
                <c:pt idx="497">
                  <c:v>35000</c:v>
                </c:pt>
                <c:pt idx="498">
                  <c:v>35001</c:v>
                </c:pt>
                <c:pt idx="499">
                  <c:v>35002</c:v>
                </c:pt>
                <c:pt idx="500">
                  <c:v>35003</c:v>
                </c:pt>
                <c:pt idx="501">
                  <c:v>35004</c:v>
                </c:pt>
                <c:pt idx="502">
                  <c:v>35005</c:v>
                </c:pt>
                <c:pt idx="503">
                  <c:v>35006</c:v>
                </c:pt>
                <c:pt idx="504">
                  <c:v>35007</c:v>
                </c:pt>
                <c:pt idx="505">
                  <c:v>35008</c:v>
                </c:pt>
                <c:pt idx="506">
                  <c:v>35009</c:v>
                </c:pt>
                <c:pt idx="507">
                  <c:v>35010</c:v>
                </c:pt>
                <c:pt idx="508">
                  <c:v>35011</c:v>
                </c:pt>
                <c:pt idx="509">
                  <c:v>35012</c:v>
                </c:pt>
                <c:pt idx="510">
                  <c:v>35013</c:v>
                </c:pt>
                <c:pt idx="511">
                  <c:v>35014</c:v>
                </c:pt>
                <c:pt idx="512">
                  <c:v>35015</c:v>
                </c:pt>
                <c:pt idx="513">
                  <c:v>35016</c:v>
                </c:pt>
                <c:pt idx="514">
                  <c:v>35017</c:v>
                </c:pt>
                <c:pt idx="515">
                  <c:v>35018</c:v>
                </c:pt>
                <c:pt idx="516">
                  <c:v>35019</c:v>
                </c:pt>
                <c:pt idx="517">
                  <c:v>35020</c:v>
                </c:pt>
                <c:pt idx="518">
                  <c:v>35021</c:v>
                </c:pt>
                <c:pt idx="519">
                  <c:v>35022</c:v>
                </c:pt>
                <c:pt idx="520">
                  <c:v>35023</c:v>
                </c:pt>
                <c:pt idx="521">
                  <c:v>35024</c:v>
                </c:pt>
                <c:pt idx="522">
                  <c:v>35025</c:v>
                </c:pt>
                <c:pt idx="523">
                  <c:v>35026</c:v>
                </c:pt>
                <c:pt idx="524">
                  <c:v>35027</c:v>
                </c:pt>
                <c:pt idx="525">
                  <c:v>35028</c:v>
                </c:pt>
                <c:pt idx="526">
                  <c:v>35029</c:v>
                </c:pt>
                <c:pt idx="527">
                  <c:v>35030</c:v>
                </c:pt>
                <c:pt idx="528">
                  <c:v>35031</c:v>
                </c:pt>
                <c:pt idx="529">
                  <c:v>35032</c:v>
                </c:pt>
                <c:pt idx="530">
                  <c:v>35033</c:v>
                </c:pt>
                <c:pt idx="531">
                  <c:v>35034</c:v>
                </c:pt>
                <c:pt idx="532">
                  <c:v>35035</c:v>
                </c:pt>
                <c:pt idx="533">
                  <c:v>35036</c:v>
                </c:pt>
                <c:pt idx="534">
                  <c:v>35037</c:v>
                </c:pt>
                <c:pt idx="535">
                  <c:v>35038</c:v>
                </c:pt>
                <c:pt idx="536">
                  <c:v>35039</c:v>
                </c:pt>
                <c:pt idx="537">
                  <c:v>35040</c:v>
                </c:pt>
                <c:pt idx="538">
                  <c:v>35041</c:v>
                </c:pt>
                <c:pt idx="539">
                  <c:v>35042</c:v>
                </c:pt>
                <c:pt idx="540">
                  <c:v>35043</c:v>
                </c:pt>
                <c:pt idx="541">
                  <c:v>35044</c:v>
                </c:pt>
                <c:pt idx="542">
                  <c:v>35045</c:v>
                </c:pt>
                <c:pt idx="543">
                  <c:v>35046</c:v>
                </c:pt>
                <c:pt idx="544">
                  <c:v>35047</c:v>
                </c:pt>
                <c:pt idx="545">
                  <c:v>35048</c:v>
                </c:pt>
                <c:pt idx="546">
                  <c:v>35049</c:v>
                </c:pt>
                <c:pt idx="547">
                  <c:v>35050</c:v>
                </c:pt>
                <c:pt idx="548">
                  <c:v>35051</c:v>
                </c:pt>
                <c:pt idx="549">
                  <c:v>35052</c:v>
                </c:pt>
                <c:pt idx="550">
                  <c:v>35053</c:v>
                </c:pt>
                <c:pt idx="551">
                  <c:v>35054</c:v>
                </c:pt>
                <c:pt idx="552">
                  <c:v>35055</c:v>
                </c:pt>
                <c:pt idx="553">
                  <c:v>35056</c:v>
                </c:pt>
                <c:pt idx="554">
                  <c:v>35057</c:v>
                </c:pt>
                <c:pt idx="555">
                  <c:v>35058</c:v>
                </c:pt>
                <c:pt idx="556">
                  <c:v>35059</c:v>
                </c:pt>
                <c:pt idx="557">
                  <c:v>35060</c:v>
                </c:pt>
                <c:pt idx="558">
                  <c:v>35061</c:v>
                </c:pt>
                <c:pt idx="559">
                  <c:v>35062</c:v>
                </c:pt>
                <c:pt idx="560">
                  <c:v>35063</c:v>
                </c:pt>
                <c:pt idx="561">
                  <c:v>35064</c:v>
                </c:pt>
                <c:pt idx="562">
                  <c:v>35065</c:v>
                </c:pt>
                <c:pt idx="563">
                  <c:v>35066</c:v>
                </c:pt>
                <c:pt idx="564">
                  <c:v>35067</c:v>
                </c:pt>
                <c:pt idx="565">
                  <c:v>35068</c:v>
                </c:pt>
                <c:pt idx="566">
                  <c:v>35069</c:v>
                </c:pt>
                <c:pt idx="567">
                  <c:v>35070</c:v>
                </c:pt>
                <c:pt idx="568">
                  <c:v>35071</c:v>
                </c:pt>
                <c:pt idx="569">
                  <c:v>35072</c:v>
                </c:pt>
                <c:pt idx="570">
                  <c:v>35073</c:v>
                </c:pt>
                <c:pt idx="571">
                  <c:v>35074</c:v>
                </c:pt>
                <c:pt idx="572">
                  <c:v>35075</c:v>
                </c:pt>
                <c:pt idx="573">
                  <c:v>35076</c:v>
                </c:pt>
                <c:pt idx="574">
                  <c:v>35077</c:v>
                </c:pt>
                <c:pt idx="575">
                  <c:v>35078</c:v>
                </c:pt>
                <c:pt idx="576">
                  <c:v>35079</c:v>
                </c:pt>
                <c:pt idx="577">
                  <c:v>35080</c:v>
                </c:pt>
                <c:pt idx="578">
                  <c:v>35081</c:v>
                </c:pt>
                <c:pt idx="579">
                  <c:v>35082</c:v>
                </c:pt>
                <c:pt idx="580">
                  <c:v>35083</c:v>
                </c:pt>
                <c:pt idx="581">
                  <c:v>35084</c:v>
                </c:pt>
                <c:pt idx="582">
                  <c:v>35085</c:v>
                </c:pt>
                <c:pt idx="583">
                  <c:v>35086</c:v>
                </c:pt>
                <c:pt idx="584">
                  <c:v>35087</c:v>
                </c:pt>
                <c:pt idx="585">
                  <c:v>35088</c:v>
                </c:pt>
                <c:pt idx="586">
                  <c:v>35089</c:v>
                </c:pt>
                <c:pt idx="587">
                  <c:v>35090</c:v>
                </c:pt>
                <c:pt idx="588">
                  <c:v>35091</c:v>
                </c:pt>
                <c:pt idx="589">
                  <c:v>35092</c:v>
                </c:pt>
                <c:pt idx="590">
                  <c:v>35093</c:v>
                </c:pt>
                <c:pt idx="591">
                  <c:v>35094</c:v>
                </c:pt>
                <c:pt idx="592">
                  <c:v>35095</c:v>
                </c:pt>
                <c:pt idx="593">
                  <c:v>35096</c:v>
                </c:pt>
                <c:pt idx="594">
                  <c:v>35097</c:v>
                </c:pt>
                <c:pt idx="595">
                  <c:v>35098</c:v>
                </c:pt>
                <c:pt idx="596">
                  <c:v>35099</c:v>
                </c:pt>
                <c:pt idx="597">
                  <c:v>35100</c:v>
                </c:pt>
                <c:pt idx="598">
                  <c:v>35101</c:v>
                </c:pt>
                <c:pt idx="599">
                  <c:v>35102</c:v>
                </c:pt>
                <c:pt idx="600">
                  <c:v>35103</c:v>
                </c:pt>
                <c:pt idx="601">
                  <c:v>35104</c:v>
                </c:pt>
                <c:pt idx="602">
                  <c:v>35105</c:v>
                </c:pt>
                <c:pt idx="603">
                  <c:v>35106</c:v>
                </c:pt>
                <c:pt idx="604">
                  <c:v>35107</c:v>
                </c:pt>
                <c:pt idx="605">
                  <c:v>35108</c:v>
                </c:pt>
                <c:pt idx="606">
                  <c:v>35109</c:v>
                </c:pt>
                <c:pt idx="607">
                  <c:v>35110</c:v>
                </c:pt>
                <c:pt idx="608">
                  <c:v>35111</c:v>
                </c:pt>
                <c:pt idx="609">
                  <c:v>35112</c:v>
                </c:pt>
                <c:pt idx="610">
                  <c:v>35113</c:v>
                </c:pt>
                <c:pt idx="611">
                  <c:v>35114</c:v>
                </c:pt>
                <c:pt idx="612">
                  <c:v>35115</c:v>
                </c:pt>
                <c:pt idx="613">
                  <c:v>35116</c:v>
                </c:pt>
                <c:pt idx="614">
                  <c:v>35117</c:v>
                </c:pt>
                <c:pt idx="615">
                  <c:v>35118</c:v>
                </c:pt>
                <c:pt idx="616">
                  <c:v>35119</c:v>
                </c:pt>
                <c:pt idx="617">
                  <c:v>35120</c:v>
                </c:pt>
                <c:pt idx="618">
                  <c:v>35121</c:v>
                </c:pt>
                <c:pt idx="619">
                  <c:v>35122</c:v>
                </c:pt>
                <c:pt idx="620">
                  <c:v>35123</c:v>
                </c:pt>
                <c:pt idx="621">
                  <c:v>35124</c:v>
                </c:pt>
                <c:pt idx="622">
                  <c:v>35125</c:v>
                </c:pt>
                <c:pt idx="623">
                  <c:v>35126</c:v>
                </c:pt>
                <c:pt idx="624">
                  <c:v>35127</c:v>
                </c:pt>
                <c:pt idx="625">
                  <c:v>35128</c:v>
                </c:pt>
                <c:pt idx="626">
                  <c:v>35129</c:v>
                </c:pt>
                <c:pt idx="627">
                  <c:v>35130</c:v>
                </c:pt>
                <c:pt idx="628">
                  <c:v>35131</c:v>
                </c:pt>
                <c:pt idx="629">
                  <c:v>35132</c:v>
                </c:pt>
                <c:pt idx="630">
                  <c:v>35133</c:v>
                </c:pt>
                <c:pt idx="631">
                  <c:v>35134</c:v>
                </c:pt>
                <c:pt idx="632">
                  <c:v>35135</c:v>
                </c:pt>
                <c:pt idx="633">
                  <c:v>35136</c:v>
                </c:pt>
                <c:pt idx="634">
                  <c:v>35137</c:v>
                </c:pt>
                <c:pt idx="635">
                  <c:v>35138</c:v>
                </c:pt>
                <c:pt idx="636">
                  <c:v>35139</c:v>
                </c:pt>
                <c:pt idx="637">
                  <c:v>35140</c:v>
                </c:pt>
                <c:pt idx="638">
                  <c:v>35141</c:v>
                </c:pt>
                <c:pt idx="639">
                  <c:v>35142</c:v>
                </c:pt>
                <c:pt idx="640">
                  <c:v>35143</c:v>
                </c:pt>
                <c:pt idx="641">
                  <c:v>35144</c:v>
                </c:pt>
                <c:pt idx="642">
                  <c:v>35145</c:v>
                </c:pt>
                <c:pt idx="643">
                  <c:v>35146</c:v>
                </c:pt>
                <c:pt idx="644">
                  <c:v>35147</c:v>
                </c:pt>
                <c:pt idx="645">
                  <c:v>35148</c:v>
                </c:pt>
                <c:pt idx="646">
                  <c:v>35149</c:v>
                </c:pt>
                <c:pt idx="647">
                  <c:v>35150</c:v>
                </c:pt>
                <c:pt idx="648">
                  <c:v>35151</c:v>
                </c:pt>
                <c:pt idx="649">
                  <c:v>35152</c:v>
                </c:pt>
                <c:pt idx="650">
                  <c:v>35153</c:v>
                </c:pt>
                <c:pt idx="651">
                  <c:v>35154</c:v>
                </c:pt>
                <c:pt idx="652">
                  <c:v>35155</c:v>
                </c:pt>
                <c:pt idx="653">
                  <c:v>35156</c:v>
                </c:pt>
                <c:pt idx="654">
                  <c:v>35157</c:v>
                </c:pt>
                <c:pt idx="655">
                  <c:v>35158</c:v>
                </c:pt>
                <c:pt idx="656">
                  <c:v>35159</c:v>
                </c:pt>
                <c:pt idx="657">
                  <c:v>35160</c:v>
                </c:pt>
                <c:pt idx="658">
                  <c:v>35161</c:v>
                </c:pt>
                <c:pt idx="659">
                  <c:v>35162</c:v>
                </c:pt>
                <c:pt idx="660">
                  <c:v>35163</c:v>
                </c:pt>
                <c:pt idx="661">
                  <c:v>35164</c:v>
                </c:pt>
                <c:pt idx="662">
                  <c:v>35165</c:v>
                </c:pt>
                <c:pt idx="663">
                  <c:v>35166</c:v>
                </c:pt>
                <c:pt idx="664">
                  <c:v>35167</c:v>
                </c:pt>
                <c:pt idx="665">
                  <c:v>35168</c:v>
                </c:pt>
                <c:pt idx="666">
                  <c:v>35169</c:v>
                </c:pt>
                <c:pt idx="667">
                  <c:v>35170</c:v>
                </c:pt>
                <c:pt idx="668">
                  <c:v>35171</c:v>
                </c:pt>
                <c:pt idx="669">
                  <c:v>35172</c:v>
                </c:pt>
                <c:pt idx="670">
                  <c:v>35173</c:v>
                </c:pt>
                <c:pt idx="671">
                  <c:v>35174</c:v>
                </c:pt>
                <c:pt idx="672">
                  <c:v>35175</c:v>
                </c:pt>
                <c:pt idx="673">
                  <c:v>35176</c:v>
                </c:pt>
                <c:pt idx="674">
                  <c:v>35177</c:v>
                </c:pt>
                <c:pt idx="675">
                  <c:v>35178</c:v>
                </c:pt>
                <c:pt idx="676">
                  <c:v>35179</c:v>
                </c:pt>
                <c:pt idx="677">
                  <c:v>35180</c:v>
                </c:pt>
                <c:pt idx="678">
                  <c:v>35181</c:v>
                </c:pt>
                <c:pt idx="679">
                  <c:v>35182</c:v>
                </c:pt>
                <c:pt idx="680">
                  <c:v>35183</c:v>
                </c:pt>
                <c:pt idx="681">
                  <c:v>35184</c:v>
                </c:pt>
                <c:pt idx="682">
                  <c:v>35185</c:v>
                </c:pt>
                <c:pt idx="683">
                  <c:v>35186</c:v>
                </c:pt>
                <c:pt idx="684">
                  <c:v>35187</c:v>
                </c:pt>
                <c:pt idx="685">
                  <c:v>35188</c:v>
                </c:pt>
                <c:pt idx="686">
                  <c:v>35189</c:v>
                </c:pt>
                <c:pt idx="687">
                  <c:v>35190</c:v>
                </c:pt>
                <c:pt idx="688">
                  <c:v>35191</c:v>
                </c:pt>
                <c:pt idx="689">
                  <c:v>35192</c:v>
                </c:pt>
                <c:pt idx="690">
                  <c:v>35193</c:v>
                </c:pt>
                <c:pt idx="691">
                  <c:v>35194</c:v>
                </c:pt>
                <c:pt idx="692">
                  <c:v>35195</c:v>
                </c:pt>
                <c:pt idx="693">
                  <c:v>35196</c:v>
                </c:pt>
                <c:pt idx="694">
                  <c:v>35197</c:v>
                </c:pt>
                <c:pt idx="695">
                  <c:v>35198</c:v>
                </c:pt>
                <c:pt idx="696">
                  <c:v>35199</c:v>
                </c:pt>
                <c:pt idx="697">
                  <c:v>35200</c:v>
                </c:pt>
                <c:pt idx="698">
                  <c:v>35201</c:v>
                </c:pt>
                <c:pt idx="699">
                  <c:v>35202</c:v>
                </c:pt>
                <c:pt idx="700">
                  <c:v>35203</c:v>
                </c:pt>
                <c:pt idx="701">
                  <c:v>35204</c:v>
                </c:pt>
                <c:pt idx="702">
                  <c:v>35205</c:v>
                </c:pt>
                <c:pt idx="703">
                  <c:v>35206</c:v>
                </c:pt>
                <c:pt idx="704">
                  <c:v>35207</c:v>
                </c:pt>
                <c:pt idx="705">
                  <c:v>35208</c:v>
                </c:pt>
                <c:pt idx="706">
                  <c:v>35209</c:v>
                </c:pt>
                <c:pt idx="707">
                  <c:v>35210</c:v>
                </c:pt>
                <c:pt idx="708">
                  <c:v>35211</c:v>
                </c:pt>
                <c:pt idx="709">
                  <c:v>35212</c:v>
                </c:pt>
                <c:pt idx="710">
                  <c:v>35213</c:v>
                </c:pt>
                <c:pt idx="711">
                  <c:v>35214</c:v>
                </c:pt>
                <c:pt idx="712">
                  <c:v>35215</c:v>
                </c:pt>
                <c:pt idx="713">
                  <c:v>35216</c:v>
                </c:pt>
                <c:pt idx="714">
                  <c:v>35217</c:v>
                </c:pt>
                <c:pt idx="715">
                  <c:v>35218</c:v>
                </c:pt>
                <c:pt idx="716">
                  <c:v>35219</c:v>
                </c:pt>
                <c:pt idx="717">
                  <c:v>35220</c:v>
                </c:pt>
                <c:pt idx="718">
                  <c:v>35221</c:v>
                </c:pt>
                <c:pt idx="719">
                  <c:v>35222</c:v>
                </c:pt>
                <c:pt idx="720">
                  <c:v>35223</c:v>
                </c:pt>
                <c:pt idx="721">
                  <c:v>35224</c:v>
                </c:pt>
                <c:pt idx="722">
                  <c:v>35225</c:v>
                </c:pt>
                <c:pt idx="723">
                  <c:v>35226</c:v>
                </c:pt>
                <c:pt idx="724">
                  <c:v>35227</c:v>
                </c:pt>
                <c:pt idx="725">
                  <c:v>35228</c:v>
                </c:pt>
                <c:pt idx="726">
                  <c:v>35229</c:v>
                </c:pt>
                <c:pt idx="727">
                  <c:v>35230</c:v>
                </c:pt>
                <c:pt idx="728">
                  <c:v>35231</c:v>
                </c:pt>
                <c:pt idx="729">
                  <c:v>35232</c:v>
                </c:pt>
                <c:pt idx="730">
                  <c:v>35233</c:v>
                </c:pt>
                <c:pt idx="731">
                  <c:v>35234</c:v>
                </c:pt>
                <c:pt idx="732">
                  <c:v>35235</c:v>
                </c:pt>
                <c:pt idx="733">
                  <c:v>35236</c:v>
                </c:pt>
                <c:pt idx="734">
                  <c:v>35237</c:v>
                </c:pt>
                <c:pt idx="735">
                  <c:v>35238</c:v>
                </c:pt>
                <c:pt idx="736">
                  <c:v>35239</c:v>
                </c:pt>
                <c:pt idx="737">
                  <c:v>35240</c:v>
                </c:pt>
                <c:pt idx="738">
                  <c:v>35241</c:v>
                </c:pt>
                <c:pt idx="739">
                  <c:v>35242</c:v>
                </c:pt>
                <c:pt idx="740">
                  <c:v>35243</c:v>
                </c:pt>
                <c:pt idx="741">
                  <c:v>35244</c:v>
                </c:pt>
                <c:pt idx="742">
                  <c:v>35245</c:v>
                </c:pt>
                <c:pt idx="743">
                  <c:v>35246</c:v>
                </c:pt>
                <c:pt idx="744">
                  <c:v>35247</c:v>
                </c:pt>
                <c:pt idx="745">
                  <c:v>35248</c:v>
                </c:pt>
                <c:pt idx="746">
                  <c:v>35249</c:v>
                </c:pt>
                <c:pt idx="747">
                  <c:v>35250</c:v>
                </c:pt>
                <c:pt idx="748">
                  <c:v>35251</c:v>
                </c:pt>
                <c:pt idx="749">
                  <c:v>35252</c:v>
                </c:pt>
                <c:pt idx="750">
                  <c:v>35253</c:v>
                </c:pt>
                <c:pt idx="751">
                  <c:v>35254</c:v>
                </c:pt>
                <c:pt idx="752">
                  <c:v>35255</c:v>
                </c:pt>
                <c:pt idx="753">
                  <c:v>35256</c:v>
                </c:pt>
                <c:pt idx="754">
                  <c:v>35257</c:v>
                </c:pt>
                <c:pt idx="755">
                  <c:v>35258</c:v>
                </c:pt>
                <c:pt idx="756">
                  <c:v>35259</c:v>
                </c:pt>
                <c:pt idx="757">
                  <c:v>35260</c:v>
                </c:pt>
                <c:pt idx="758">
                  <c:v>35261</c:v>
                </c:pt>
                <c:pt idx="759">
                  <c:v>35262</c:v>
                </c:pt>
                <c:pt idx="760">
                  <c:v>35263</c:v>
                </c:pt>
                <c:pt idx="761">
                  <c:v>35264</c:v>
                </c:pt>
                <c:pt idx="762">
                  <c:v>35265</c:v>
                </c:pt>
                <c:pt idx="763">
                  <c:v>35266</c:v>
                </c:pt>
                <c:pt idx="764">
                  <c:v>35267</c:v>
                </c:pt>
                <c:pt idx="765">
                  <c:v>35268</c:v>
                </c:pt>
                <c:pt idx="766">
                  <c:v>35269</c:v>
                </c:pt>
                <c:pt idx="767">
                  <c:v>35270</c:v>
                </c:pt>
                <c:pt idx="768">
                  <c:v>35271</c:v>
                </c:pt>
                <c:pt idx="769">
                  <c:v>35272</c:v>
                </c:pt>
                <c:pt idx="770">
                  <c:v>35273</c:v>
                </c:pt>
                <c:pt idx="771">
                  <c:v>35274</c:v>
                </c:pt>
                <c:pt idx="772">
                  <c:v>35275</c:v>
                </c:pt>
                <c:pt idx="773">
                  <c:v>35276</c:v>
                </c:pt>
                <c:pt idx="774">
                  <c:v>35277</c:v>
                </c:pt>
                <c:pt idx="775">
                  <c:v>35278</c:v>
                </c:pt>
                <c:pt idx="776">
                  <c:v>35279</c:v>
                </c:pt>
                <c:pt idx="777">
                  <c:v>35280</c:v>
                </c:pt>
                <c:pt idx="778">
                  <c:v>35281</c:v>
                </c:pt>
                <c:pt idx="779">
                  <c:v>35282</c:v>
                </c:pt>
                <c:pt idx="780">
                  <c:v>35283</c:v>
                </c:pt>
                <c:pt idx="781">
                  <c:v>35284</c:v>
                </c:pt>
                <c:pt idx="782">
                  <c:v>35285</c:v>
                </c:pt>
                <c:pt idx="783">
                  <c:v>35286</c:v>
                </c:pt>
                <c:pt idx="784">
                  <c:v>35287</c:v>
                </c:pt>
                <c:pt idx="785">
                  <c:v>35288</c:v>
                </c:pt>
                <c:pt idx="786">
                  <c:v>35289</c:v>
                </c:pt>
                <c:pt idx="787">
                  <c:v>35290</c:v>
                </c:pt>
                <c:pt idx="788">
                  <c:v>35291</c:v>
                </c:pt>
                <c:pt idx="789">
                  <c:v>35292</c:v>
                </c:pt>
                <c:pt idx="790">
                  <c:v>35293</c:v>
                </c:pt>
                <c:pt idx="791">
                  <c:v>35294</c:v>
                </c:pt>
                <c:pt idx="792">
                  <c:v>35295</c:v>
                </c:pt>
                <c:pt idx="793">
                  <c:v>35296</c:v>
                </c:pt>
                <c:pt idx="794">
                  <c:v>35297</c:v>
                </c:pt>
                <c:pt idx="795">
                  <c:v>35298</c:v>
                </c:pt>
                <c:pt idx="796">
                  <c:v>35299</c:v>
                </c:pt>
                <c:pt idx="797">
                  <c:v>35300</c:v>
                </c:pt>
                <c:pt idx="798">
                  <c:v>35301</c:v>
                </c:pt>
                <c:pt idx="799">
                  <c:v>35302</c:v>
                </c:pt>
                <c:pt idx="800">
                  <c:v>35303</c:v>
                </c:pt>
                <c:pt idx="801">
                  <c:v>35304</c:v>
                </c:pt>
                <c:pt idx="802">
                  <c:v>35305</c:v>
                </c:pt>
                <c:pt idx="803">
                  <c:v>35306</c:v>
                </c:pt>
                <c:pt idx="804">
                  <c:v>35307</c:v>
                </c:pt>
                <c:pt idx="805">
                  <c:v>35308</c:v>
                </c:pt>
                <c:pt idx="806">
                  <c:v>35309</c:v>
                </c:pt>
                <c:pt idx="807">
                  <c:v>35310</c:v>
                </c:pt>
                <c:pt idx="808">
                  <c:v>35311</c:v>
                </c:pt>
                <c:pt idx="809">
                  <c:v>35312</c:v>
                </c:pt>
                <c:pt idx="810">
                  <c:v>35313</c:v>
                </c:pt>
                <c:pt idx="811">
                  <c:v>35314</c:v>
                </c:pt>
                <c:pt idx="812">
                  <c:v>35315</c:v>
                </c:pt>
                <c:pt idx="813">
                  <c:v>35316</c:v>
                </c:pt>
                <c:pt idx="814">
                  <c:v>35317</c:v>
                </c:pt>
                <c:pt idx="815">
                  <c:v>35318</c:v>
                </c:pt>
                <c:pt idx="816">
                  <c:v>35319</c:v>
                </c:pt>
                <c:pt idx="817">
                  <c:v>35320</c:v>
                </c:pt>
                <c:pt idx="818">
                  <c:v>35321</c:v>
                </c:pt>
                <c:pt idx="819">
                  <c:v>35322</c:v>
                </c:pt>
                <c:pt idx="820">
                  <c:v>35323</c:v>
                </c:pt>
                <c:pt idx="821">
                  <c:v>35324</c:v>
                </c:pt>
                <c:pt idx="822">
                  <c:v>35325</c:v>
                </c:pt>
                <c:pt idx="823">
                  <c:v>35326</c:v>
                </c:pt>
                <c:pt idx="824">
                  <c:v>35327</c:v>
                </c:pt>
                <c:pt idx="825">
                  <c:v>35328</c:v>
                </c:pt>
                <c:pt idx="826">
                  <c:v>35329</c:v>
                </c:pt>
                <c:pt idx="827">
                  <c:v>35330</c:v>
                </c:pt>
                <c:pt idx="828">
                  <c:v>35331</c:v>
                </c:pt>
                <c:pt idx="829">
                  <c:v>35332</c:v>
                </c:pt>
                <c:pt idx="830">
                  <c:v>35333</c:v>
                </c:pt>
                <c:pt idx="831">
                  <c:v>35334</c:v>
                </c:pt>
                <c:pt idx="832">
                  <c:v>35335</c:v>
                </c:pt>
                <c:pt idx="833">
                  <c:v>35336</c:v>
                </c:pt>
                <c:pt idx="834">
                  <c:v>35337</c:v>
                </c:pt>
                <c:pt idx="835">
                  <c:v>35338</c:v>
                </c:pt>
                <c:pt idx="836">
                  <c:v>35339</c:v>
                </c:pt>
                <c:pt idx="837">
                  <c:v>35340</c:v>
                </c:pt>
                <c:pt idx="838">
                  <c:v>35341</c:v>
                </c:pt>
                <c:pt idx="839">
                  <c:v>35342</c:v>
                </c:pt>
                <c:pt idx="840">
                  <c:v>35343</c:v>
                </c:pt>
                <c:pt idx="841">
                  <c:v>35344</c:v>
                </c:pt>
                <c:pt idx="842">
                  <c:v>35345</c:v>
                </c:pt>
                <c:pt idx="843">
                  <c:v>35346</c:v>
                </c:pt>
                <c:pt idx="844">
                  <c:v>35347</c:v>
                </c:pt>
                <c:pt idx="845">
                  <c:v>35348</c:v>
                </c:pt>
                <c:pt idx="846">
                  <c:v>35349</c:v>
                </c:pt>
                <c:pt idx="847">
                  <c:v>35350</c:v>
                </c:pt>
                <c:pt idx="848">
                  <c:v>35351</c:v>
                </c:pt>
                <c:pt idx="849">
                  <c:v>35352</c:v>
                </c:pt>
                <c:pt idx="850">
                  <c:v>35353</c:v>
                </c:pt>
                <c:pt idx="851">
                  <c:v>35354</c:v>
                </c:pt>
                <c:pt idx="852">
                  <c:v>35355</c:v>
                </c:pt>
                <c:pt idx="853">
                  <c:v>35356</c:v>
                </c:pt>
                <c:pt idx="854">
                  <c:v>35357</c:v>
                </c:pt>
                <c:pt idx="855">
                  <c:v>35358</c:v>
                </c:pt>
                <c:pt idx="856">
                  <c:v>35359</c:v>
                </c:pt>
                <c:pt idx="857">
                  <c:v>35360</c:v>
                </c:pt>
                <c:pt idx="858">
                  <c:v>35361</c:v>
                </c:pt>
                <c:pt idx="859">
                  <c:v>35362</c:v>
                </c:pt>
                <c:pt idx="860">
                  <c:v>35363</c:v>
                </c:pt>
                <c:pt idx="861">
                  <c:v>35364</c:v>
                </c:pt>
                <c:pt idx="862">
                  <c:v>35365</c:v>
                </c:pt>
                <c:pt idx="863">
                  <c:v>35366</c:v>
                </c:pt>
                <c:pt idx="864">
                  <c:v>35367</c:v>
                </c:pt>
                <c:pt idx="865">
                  <c:v>35368</c:v>
                </c:pt>
                <c:pt idx="866">
                  <c:v>35369</c:v>
                </c:pt>
                <c:pt idx="867">
                  <c:v>35370</c:v>
                </c:pt>
                <c:pt idx="868">
                  <c:v>35371</c:v>
                </c:pt>
                <c:pt idx="869">
                  <c:v>35372</c:v>
                </c:pt>
                <c:pt idx="870">
                  <c:v>35373</c:v>
                </c:pt>
                <c:pt idx="871">
                  <c:v>35374</c:v>
                </c:pt>
                <c:pt idx="872">
                  <c:v>35375</c:v>
                </c:pt>
                <c:pt idx="873">
                  <c:v>35376</c:v>
                </c:pt>
                <c:pt idx="874">
                  <c:v>35377</c:v>
                </c:pt>
                <c:pt idx="875">
                  <c:v>35378</c:v>
                </c:pt>
                <c:pt idx="876">
                  <c:v>35379</c:v>
                </c:pt>
                <c:pt idx="877">
                  <c:v>35380</c:v>
                </c:pt>
                <c:pt idx="878">
                  <c:v>35381</c:v>
                </c:pt>
                <c:pt idx="879">
                  <c:v>35382</c:v>
                </c:pt>
                <c:pt idx="880">
                  <c:v>35383</c:v>
                </c:pt>
                <c:pt idx="881">
                  <c:v>35384</c:v>
                </c:pt>
                <c:pt idx="882">
                  <c:v>35385</c:v>
                </c:pt>
                <c:pt idx="883">
                  <c:v>35386</c:v>
                </c:pt>
                <c:pt idx="884">
                  <c:v>35387</c:v>
                </c:pt>
                <c:pt idx="885">
                  <c:v>35388</c:v>
                </c:pt>
                <c:pt idx="886">
                  <c:v>35389</c:v>
                </c:pt>
                <c:pt idx="887">
                  <c:v>35390</c:v>
                </c:pt>
                <c:pt idx="888">
                  <c:v>35391</c:v>
                </c:pt>
                <c:pt idx="889">
                  <c:v>35392</c:v>
                </c:pt>
                <c:pt idx="890">
                  <c:v>35393</c:v>
                </c:pt>
                <c:pt idx="891">
                  <c:v>35394</c:v>
                </c:pt>
                <c:pt idx="892">
                  <c:v>35395</c:v>
                </c:pt>
                <c:pt idx="893">
                  <c:v>35396</c:v>
                </c:pt>
                <c:pt idx="894">
                  <c:v>35397</c:v>
                </c:pt>
                <c:pt idx="895">
                  <c:v>35398</c:v>
                </c:pt>
                <c:pt idx="896">
                  <c:v>35399</c:v>
                </c:pt>
                <c:pt idx="897">
                  <c:v>35400</c:v>
                </c:pt>
                <c:pt idx="898">
                  <c:v>35401</c:v>
                </c:pt>
                <c:pt idx="899">
                  <c:v>35402</c:v>
                </c:pt>
                <c:pt idx="900">
                  <c:v>35403</c:v>
                </c:pt>
                <c:pt idx="901">
                  <c:v>35404</c:v>
                </c:pt>
                <c:pt idx="902">
                  <c:v>35405</c:v>
                </c:pt>
                <c:pt idx="903">
                  <c:v>35406</c:v>
                </c:pt>
                <c:pt idx="904">
                  <c:v>35407</c:v>
                </c:pt>
                <c:pt idx="905">
                  <c:v>35408</c:v>
                </c:pt>
                <c:pt idx="906">
                  <c:v>35409</c:v>
                </c:pt>
                <c:pt idx="907">
                  <c:v>35410</c:v>
                </c:pt>
                <c:pt idx="908">
                  <c:v>35411</c:v>
                </c:pt>
                <c:pt idx="909">
                  <c:v>35412</c:v>
                </c:pt>
                <c:pt idx="910">
                  <c:v>35413</c:v>
                </c:pt>
                <c:pt idx="911">
                  <c:v>35414</c:v>
                </c:pt>
                <c:pt idx="912">
                  <c:v>35415</c:v>
                </c:pt>
                <c:pt idx="913">
                  <c:v>35416</c:v>
                </c:pt>
                <c:pt idx="914">
                  <c:v>35417</c:v>
                </c:pt>
                <c:pt idx="915">
                  <c:v>35418</c:v>
                </c:pt>
                <c:pt idx="916">
                  <c:v>35419</c:v>
                </c:pt>
                <c:pt idx="917">
                  <c:v>35420</c:v>
                </c:pt>
                <c:pt idx="918">
                  <c:v>35421</c:v>
                </c:pt>
                <c:pt idx="919">
                  <c:v>35422</c:v>
                </c:pt>
                <c:pt idx="920">
                  <c:v>35423</c:v>
                </c:pt>
                <c:pt idx="921">
                  <c:v>35424</c:v>
                </c:pt>
                <c:pt idx="922">
                  <c:v>35425</c:v>
                </c:pt>
                <c:pt idx="923">
                  <c:v>35426</c:v>
                </c:pt>
                <c:pt idx="924">
                  <c:v>35427</c:v>
                </c:pt>
                <c:pt idx="925">
                  <c:v>35428</c:v>
                </c:pt>
                <c:pt idx="926">
                  <c:v>35429</c:v>
                </c:pt>
                <c:pt idx="927">
                  <c:v>35430</c:v>
                </c:pt>
                <c:pt idx="928">
                  <c:v>35431</c:v>
                </c:pt>
                <c:pt idx="929">
                  <c:v>35432</c:v>
                </c:pt>
                <c:pt idx="930">
                  <c:v>35433</c:v>
                </c:pt>
                <c:pt idx="931">
                  <c:v>35434</c:v>
                </c:pt>
                <c:pt idx="932">
                  <c:v>35435</c:v>
                </c:pt>
                <c:pt idx="933">
                  <c:v>35436</c:v>
                </c:pt>
                <c:pt idx="934">
                  <c:v>35437</c:v>
                </c:pt>
                <c:pt idx="935">
                  <c:v>35438</c:v>
                </c:pt>
                <c:pt idx="936">
                  <c:v>35439</c:v>
                </c:pt>
                <c:pt idx="937">
                  <c:v>35440</c:v>
                </c:pt>
                <c:pt idx="938">
                  <c:v>35441</c:v>
                </c:pt>
                <c:pt idx="939">
                  <c:v>35442</c:v>
                </c:pt>
                <c:pt idx="940">
                  <c:v>35443</c:v>
                </c:pt>
                <c:pt idx="941">
                  <c:v>35444</c:v>
                </c:pt>
                <c:pt idx="942">
                  <c:v>35445</c:v>
                </c:pt>
                <c:pt idx="943">
                  <c:v>35446</c:v>
                </c:pt>
                <c:pt idx="944">
                  <c:v>35447</c:v>
                </c:pt>
                <c:pt idx="945">
                  <c:v>35448</c:v>
                </c:pt>
                <c:pt idx="946">
                  <c:v>35449</c:v>
                </c:pt>
                <c:pt idx="947">
                  <c:v>35450</c:v>
                </c:pt>
                <c:pt idx="948">
                  <c:v>35451</c:v>
                </c:pt>
                <c:pt idx="949">
                  <c:v>35452</c:v>
                </c:pt>
                <c:pt idx="950">
                  <c:v>35453</c:v>
                </c:pt>
                <c:pt idx="951">
                  <c:v>35454</c:v>
                </c:pt>
                <c:pt idx="952">
                  <c:v>35455</c:v>
                </c:pt>
                <c:pt idx="953">
                  <c:v>35456</c:v>
                </c:pt>
                <c:pt idx="954">
                  <c:v>35457</c:v>
                </c:pt>
                <c:pt idx="955">
                  <c:v>35458</c:v>
                </c:pt>
                <c:pt idx="956">
                  <c:v>35459</c:v>
                </c:pt>
                <c:pt idx="957">
                  <c:v>35460</c:v>
                </c:pt>
                <c:pt idx="958">
                  <c:v>35461</c:v>
                </c:pt>
                <c:pt idx="959">
                  <c:v>35462</c:v>
                </c:pt>
                <c:pt idx="960">
                  <c:v>35463</c:v>
                </c:pt>
                <c:pt idx="961">
                  <c:v>35464</c:v>
                </c:pt>
                <c:pt idx="962">
                  <c:v>35465</c:v>
                </c:pt>
                <c:pt idx="963">
                  <c:v>35466</c:v>
                </c:pt>
                <c:pt idx="964">
                  <c:v>35467</c:v>
                </c:pt>
                <c:pt idx="965">
                  <c:v>35468</c:v>
                </c:pt>
                <c:pt idx="966">
                  <c:v>35469</c:v>
                </c:pt>
                <c:pt idx="967">
                  <c:v>35470</c:v>
                </c:pt>
                <c:pt idx="968">
                  <c:v>35471</c:v>
                </c:pt>
                <c:pt idx="969">
                  <c:v>35472</c:v>
                </c:pt>
                <c:pt idx="970">
                  <c:v>35473</c:v>
                </c:pt>
                <c:pt idx="971">
                  <c:v>35474</c:v>
                </c:pt>
                <c:pt idx="972">
                  <c:v>35475</c:v>
                </c:pt>
                <c:pt idx="973">
                  <c:v>35476</c:v>
                </c:pt>
                <c:pt idx="974">
                  <c:v>35477</c:v>
                </c:pt>
                <c:pt idx="975">
                  <c:v>35478</c:v>
                </c:pt>
                <c:pt idx="976">
                  <c:v>35479</c:v>
                </c:pt>
                <c:pt idx="977">
                  <c:v>35480</c:v>
                </c:pt>
                <c:pt idx="978">
                  <c:v>35481</c:v>
                </c:pt>
                <c:pt idx="979">
                  <c:v>35482</c:v>
                </c:pt>
                <c:pt idx="980">
                  <c:v>35483</c:v>
                </c:pt>
                <c:pt idx="981">
                  <c:v>35484</c:v>
                </c:pt>
                <c:pt idx="982">
                  <c:v>35485</c:v>
                </c:pt>
                <c:pt idx="983">
                  <c:v>35486</c:v>
                </c:pt>
                <c:pt idx="984">
                  <c:v>35487</c:v>
                </c:pt>
                <c:pt idx="985">
                  <c:v>35488</c:v>
                </c:pt>
                <c:pt idx="986">
                  <c:v>35489</c:v>
                </c:pt>
                <c:pt idx="987">
                  <c:v>35490</c:v>
                </c:pt>
                <c:pt idx="988">
                  <c:v>35491</c:v>
                </c:pt>
                <c:pt idx="989">
                  <c:v>35492</c:v>
                </c:pt>
                <c:pt idx="990">
                  <c:v>35493</c:v>
                </c:pt>
                <c:pt idx="991">
                  <c:v>35494</c:v>
                </c:pt>
                <c:pt idx="992">
                  <c:v>35495</c:v>
                </c:pt>
                <c:pt idx="993">
                  <c:v>35496</c:v>
                </c:pt>
                <c:pt idx="994">
                  <c:v>35497</c:v>
                </c:pt>
                <c:pt idx="995">
                  <c:v>35498</c:v>
                </c:pt>
                <c:pt idx="996">
                  <c:v>35499</c:v>
                </c:pt>
                <c:pt idx="997">
                  <c:v>35500</c:v>
                </c:pt>
                <c:pt idx="998">
                  <c:v>35501</c:v>
                </c:pt>
                <c:pt idx="999">
                  <c:v>35502</c:v>
                </c:pt>
                <c:pt idx="1000">
                  <c:v>35503</c:v>
                </c:pt>
                <c:pt idx="1001">
                  <c:v>35504</c:v>
                </c:pt>
                <c:pt idx="1002">
                  <c:v>35505</c:v>
                </c:pt>
                <c:pt idx="1003">
                  <c:v>35506</c:v>
                </c:pt>
                <c:pt idx="1004">
                  <c:v>35507</c:v>
                </c:pt>
                <c:pt idx="1005">
                  <c:v>35508</c:v>
                </c:pt>
                <c:pt idx="1006">
                  <c:v>35509</c:v>
                </c:pt>
                <c:pt idx="1007">
                  <c:v>35510</c:v>
                </c:pt>
                <c:pt idx="1008">
                  <c:v>35511</c:v>
                </c:pt>
                <c:pt idx="1009">
                  <c:v>35512</c:v>
                </c:pt>
                <c:pt idx="1010">
                  <c:v>35513</c:v>
                </c:pt>
                <c:pt idx="1011">
                  <c:v>35514</c:v>
                </c:pt>
                <c:pt idx="1012">
                  <c:v>35515</c:v>
                </c:pt>
                <c:pt idx="1013">
                  <c:v>35516</c:v>
                </c:pt>
                <c:pt idx="1014">
                  <c:v>35517</c:v>
                </c:pt>
                <c:pt idx="1015">
                  <c:v>35518</c:v>
                </c:pt>
                <c:pt idx="1016">
                  <c:v>35519</c:v>
                </c:pt>
                <c:pt idx="1017">
                  <c:v>35520</c:v>
                </c:pt>
                <c:pt idx="1018">
                  <c:v>35521</c:v>
                </c:pt>
                <c:pt idx="1019">
                  <c:v>35522</c:v>
                </c:pt>
                <c:pt idx="1020">
                  <c:v>35523</c:v>
                </c:pt>
                <c:pt idx="1021">
                  <c:v>35524</c:v>
                </c:pt>
                <c:pt idx="1022">
                  <c:v>35525</c:v>
                </c:pt>
                <c:pt idx="1023">
                  <c:v>35526</c:v>
                </c:pt>
                <c:pt idx="1024">
                  <c:v>35527</c:v>
                </c:pt>
                <c:pt idx="1025">
                  <c:v>35528</c:v>
                </c:pt>
                <c:pt idx="1026">
                  <c:v>35529</c:v>
                </c:pt>
                <c:pt idx="1027">
                  <c:v>35530</c:v>
                </c:pt>
                <c:pt idx="1028">
                  <c:v>35531</c:v>
                </c:pt>
                <c:pt idx="1029">
                  <c:v>35532</c:v>
                </c:pt>
                <c:pt idx="1030">
                  <c:v>35533</c:v>
                </c:pt>
                <c:pt idx="1031">
                  <c:v>35534</c:v>
                </c:pt>
                <c:pt idx="1032">
                  <c:v>35535</c:v>
                </c:pt>
                <c:pt idx="1033">
                  <c:v>35536</c:v>
                </c:pt>
                <c:pt idx="1034">
                  <c:v>35537</c:v>
                </c:pt>
                <c:pt idx="1035">
                  <c:v>35538</c:v>
                </c:pt>
                <c:pt idx="1036">
                  <c:v>35539</c:v>
                </c:pt>
                <c:pt idx="1037">
                  <c:v>35540</c:v>
                </c:pt>
                <c:pt idx="1038">
                  <c:v>35541</c:v>
                </c:pt>
                <c:pt idx="1039">
                  <c:v>35542</c:v>
                </c:pt>
                <c:pt idx="1040">
                  <c:v>35543</c:v>
                </c:pt>
                <c:pt idx="1041">
                  <c:v>35544</c:v>
                </c:pt>
                <c:pt idx="1042">
                  <c:v>35545</c:v>
                </c:pt>
                <c:pt idx="1043">
                  <c:v>35546</c:v>
                </c:pt>
                <c:pt idx="1044">
                  <c:v>35547</c:v>
                </c:pt>
                <c:pt idx="1045">
                  <c:v>35548</c:v>
                </c:pt>
                <c:pt idx="1046">
                  <c:v>35549</c:v>
                </c:pt>
                <c:pt idx="1047">
                  <c:v>35550</c:v>
                </c:pt>
                <c:pt idx="1048">
                  <c:v>35551</c:v>
                </c:pt>
                <c:pt idx="1049">
                  <c:v>35552</c:v>
                </c:pt>
                <c:pt idx="1050">
                  <c:v>35553</c:v>
                </c:pt>
                <c:pt idx="1051">
                  <c:v>35554</c:v>
                </c:pt>
                <c:pt idx="1052">
                  <c:v>35555</c:v>
                </c:pt>
                <c:pt idx="1053">
                  <c:v>35556</c:v>
                </c:pt>
                <c:pt idx="1054">
                  <c:v>35557</c:v>
                </c:pt>
                <c:pt idx="1055">
                  <c:v>35558</c:v>
                </c:pt>
                <c:pt idx="1056">
                  <c:v>35559</c:v>
                </c:pt>
                <c:pt idx="1057">
                  <c:v>35560</c:v>
                </c:pt>
                <c:pt idx="1058">
                  <c:v>35561</c:v>
                </c:pt>
                <c:pt idx="1059">
                  <c:v>35562</c:v>
                </c:pt>
                <c:pt idx="1060">
                  <c:v>35563</c:v>
                </c:pt>
                <c:pt idx="1061">
                  <c:v>35564</c:v>
                </c:pt>
                <c:pt idx="1062">
                  <c:v>35565</c:v>
                </c:pt>
                <c:pt idx="1063">
                  <c:v>35566</c:v>
                </c:pt>
                <c:pt idx="1064">
                  <c:v>35567</c:v>
                </c:pt>
                <c:pt idx="1065">
                  <c:v>35568</c:v>
                </c:pt>
                <c:pt idx="1066">
                  <c:v>35569</c:v>
                </c:pt>
                <c:pt idx="1067">
                  <c:v>35570</c:v>
                </c:pt>
                <c:pt idx="1068">
                  <c:v>35571</c:v>
                </c:pt>
                <c:pt idx="1069">
                  <c:v>35572</c:v>
                </c:pt>
                <c:pt idx="1070">
                  <c:v>35573</c:v>
                </c:pt>
                <c:pt idx="1071">
                  <c:v>35574</c:v>
                </c:pt>
                <c:pt idx="1072">
                  <c:v>35575</c:v>
                </c:pt>
                <c:pt idx="1073">
                  <c:v>35576</c:v>
                </c:pt>
                <c:pt idx="1074">
                  <c:v>35577</c:v>
                </c:pt>
                <c:pt idx="1075">
                  <c:v>35578</c:v>
                </c:pt>
                <c:pt idx="1076">
                  <c:v>35579</c:v>
                </c:pt>
                <c:pt idx="1077">
                  <c:v>35580</c:v>
                </c:pt>
                <c:pt idx="1078">
                  <c:v>35581</c:v>
                </c:pt>
                <c:pt idx="1079">
                  <c:v>35582</c:v>
                </c:pt>
                <c:pt idx="1080">
                  <c:v>35583</c:v>
                </c:pt>
                <c:pt idx="1081">
                  <c:v>35584</c:v>
                </c:pt>
                <c:pt idx="1082">
                  <c:v>35585</c:v>
                </c:pt>
                <c:pt idx="1083">
                  <c:v>35586</c:v>
                </c:pt>
                <c:pt idx="1084">
                  <c:v>35587</c:v>
                </c:pt>
                <c:pt idx="1085">
                  <c:v>35588</c:v>
                </c:pt>
                <c:pt idx="1086">
                  <c:v>35589</c:v>
                </c:pt>
                <c:pt idx="1087">
                  <c:v>35590</c:v>
                </c:pt>
                <c:pt idx="1088">
                  <c:v>35591</c:v>
                </c:pt>
                <c:pt idx="1089">
                  <c:v>35592</c:v>
                </c:pt>
                <c:pt idx="1090">
                  <c:v>35593</c:v>
                </c:pt>
                <c:pt idx="1091">
                  <c:v>35594</c:v>
                </c:pt>
                <c:pt idx="1092">
                  <c:v>35595</c:v>
                </c:pt>
                <c:pt idx="1093">
                  <c:v>35596</c:v>
                </c:pt>
                <c:pt idx="1094">
                  <c:v>35597</c:v>
                </c:pt>
                <c:pt idx="1095">
                  <c:v>35598</c:v>
                </c:pt>
                <c:pt idx="1096">
                  <c:v>35599</c:v>
                </c:pt>
                <c:pt idx="1097">
                  <c:v>35600</c:v>
                </c:pt>
                <c:pt idx="1098">
                  <c:v>35601</c:v>
                </c:pt>
                <c:pt idx="1099">
                  <c:v>35602</c:v>
                </c:pt>
                <c:pt idx="1100">
                  <c:v>35603</c:v>
                </c:pt>
                <c:pt idx="1101">
                  <c:v>35604</c:v>
                </c:pt>
                <c:pt idx="1102">
                  <c:v>35605</c:v>
                </c:pt>
                <c:pt idx="1103">
                  <c:v>35606</c:v>
                </c:pt>
                <c:pt idx="1104">
                  <c:v>35607</c:v>
                </c:pt>
                <c:pt idx="1105">
                  <c:v>35608</c:v>
                </c:pt>
                <c:pt idx="1106">
                  <c:v>35609</c:v>
                </c:pt>
                <c:pt idx="1107">
                  <c:v>35610</c:v>
                </c:pt>
                <c:pt idx="1108">
                  <c:v>35611</c:v>
                </c:pt>
                <c:pt idx="1109">
                  <c:v>35612</c:v>
                </c:pt>
                <c:pt idx="1110">
                  <c:v>35613</c:v>
                </c:pt>
                <c:pt idx="1111">
                  <c:v>35614</c:v>
                </c:pt>
                <c:pt idx="1112">
                  <c:v>35615</c:v>
                </c:pt>
                <c:pt idx="1113">
                  <c:v>35616</c:v>
                </c:pt>
                <c:pt idx="1114">
                  <c:v>35617</c:v>
                </c:pt>
                <c:pt idx="1115">
                  <c:v>35618</c:v>
                </c:pt>
                <c:pt idx="1116">
                  <c:v>35619</c:v>
                </c:pt>
                <c:pt idx="1117">
                  <c:v>35620</c:v>
                </c:pt>
                <c:pt idx="1118">
                  <c:v>35621</c:v>
                </c:pt>
                <c:pt idx="1119">
                  <c:v>35622</c:v>
                </c:pt>
                <c:pt idx="1120">
                  <c:v>35623</c:v>
                </c:pt>
                <c:pt idx="1121">
                  <c:v>35624</c:v>
                </c:pt>
                <c:pt idx="1122">
                  <c:v>35625</c:v>
                </c:pt>
                <c:pt idx="1123">
                  <c:v>35626</c:v>
                </c:pt>
                <c:pt idx="1124">
                  <c:v>35627</c:v>
                </c:pt>
                <c:pt idx="1125">
                  <c:v>35628</c:v>
                </c:pt>
                <c:pt idx="1126">
                  <c:v>35629</c:v>
                </c:pt>
                <c:pt idx="1127">
                  <c:v>35630</c:v>
                </c:pt>
                <c:pt idx="1128">
                  <c:v>35631</c:v>
                </c:pt>
                <c:pt idx="1129">
                  <c:v>35632</c:v>
                </c:pt>
                <c:pt idx="1130">
                  <c:v>35633</c:v>
                </c:pt>
                <c:pt idx="1131">
                  <c:v>35634</c:v>
                </c:pt>
                <c:pt idx="1132">
                  <c:v>35635</c:v>
                </c:pt>
                <c:pt idx="1133">
                  <c:v>35636</c:v>
                </c:pt>
                <c:pt idx="1134">
                  <c:v>35637</c:v>
                </c:pt>
                <c:pt idx="1135">
                  <c:v>35638</c:v>
                </c:pt>
                <c:pt idx="1136">
                  <c:v>35639</c:v>
                </c:pt>
                <c:pt idx="1137">
                  <c:v>35640</c:v>
                </c:pt>
                <c:pt idx="1138">
                  <c:v>35641</c:v>
                </c:pt>
                <c:pt idx="1139">
                  <c:v>35642</c:v>
                </c:pt>
                <c:pt idx="1140">
                  <c:v>35643</c:v>
                </c:pt>
                <c:pt idx="1141">
                  <c:v>35644</c:v>
                </c:pt>
                <c:pt idx="1142">
                  <c:v>35645</c:v>
                </c:pt>
                <c:pt idx="1143">
                  <c:v>35646</c:v>
                </c:pt>
                <c:pt idx="1144">
                  <c:v>35647</c:v>
                </c:pt>
                <c:pt idx="1145">
                  <c:v>35648</c:v>
                </c:pt>
                <c:pt idx="1146">
                  <c:v>35649</c:v>
                </c:pt>
                <c:pt idx="1147">
                  <c:v>35650</c:v>
                </c:pt>
                <c:pt idx="1148">
                  <c:v>35651</c:v>
                </c:pt>
                <c:pt idx="1149">
                  <c:v>35652</c:v>
                </c:pt>
                <c:pt idx="1150">
                  <c:v>35653</c:v>
                </c:pt>
                <c:pt idx="1151">
                  <c:v>35654</c:v>
                </c:pt>
                <c:pt idx="1152">
                  <c:v>35655</c:v>
                </c:pt>
                <c:pt idx="1153">
                  <c:v>35656</c:v>
                </c:pt>
                <c:pt idx="1154">
                  <c:v>35657</c:v>
                </c:pt>
                <c:pt idx="1155">
                  <c:v>35658</c:v>
                </c:pt>
                <c:pt idx="1156">
                  <c:v>35659</c:v>
                </c:pt>
                <c:pt idx="1157">
                  <c:v>35660</c:v>
                </c:pt>
                <c:pt idx="1158">
                  <c:v>35661</c:v>
                </c:pt>
                <c:pt idx="1159">
                  <c:v>35662</c:v>
                </c:pt>
                <c:pt idx="1160">
                  <c:v>35663</c:v>
                </c:pt>
                <c:pt idx="1161">
                  <c:v>35664</c:v>
                </c:pt>
                <c:pt idx="1162">
                  <c:v>35665</c:v>
                </c:pt>
                <c:pt idx="1163">
                  <c:v>35666</c:v>
                </c:pt>
                <c:pt idx="1164">
                  <c:v>35667</c:v>
                </c:pt>
                <c:pt idx="1165">
                  <c:v>35668</c:v>
                </c:pt>
                <c:pt idx="1166">
                  <c:v>35669</c:v>
                </c:pt>
                <c:pt idx="1167">
                  <c:v>35670</c:v>
                </c:pt>
                <c:pt idx="1168">
                  <c:v>35671</c:v>
                </c:pt>
                <c:pt idx="1169">
                  <c:v>35672</c:v>
                </c:pt>
                <c:pt idx="1170">
                  <c:v>35673</c:v>
                </c:pt>
                <c:pt idx="1171">
                  <c:v>35674</c:v>
                </c:pt>
                <c:pt idx="1172">
                  <c:v>35675</c:v>
                </c:pt>
                <c:pt idx="1173">
                  <c:v>35676</c:v>
                </c:pt>
                <c:pt idx="1174">
                  <c:v>35677</c:v>
                </c:pt>
                <c:pt idx="1175">
                  <c:v>35678</c:v>
                </c:pt>
                <c:pt idx="1176">
                  <c:v>35679</c:v>
                </c:pt>
                <c:pt idx="1177">
                  <c:v>35680</c:v>
                </c:pt>
                <c:pt idx="1178">
                  <c:v>35681</c:v>
                </c:pt>
                <c:pt idx="1179">
                  <c:v>35682</c:v>
                </c:pt>
                <c:pt idx="1180">
                  <c:v>35683</c:v>
                </c:pt>
                <c:pt idx="1181">
                  <c:v>35684</c:v>
                </c:pt>
                <c:pt idx="1182">
                  <c:v>35685</c:v>
                </c:pt>
                <c:pt idx="1183">
                  <c:v>35686</c:v>
                </c:pt>
                <c:pt idx="1184">
                  <c:v>35687</c:v>
                </c:pt>
                <c:pt idx="1185">
                  <c:v>35688</c:v>
                </c:pt>
                <c:pt idx="1186">
                  <c:v>35689</c:v>
                </c:pt>
                <c:pt idx="1187">
                  <c:v>35690</c:v>
                </c:pt>
                <c:pt idx="1188">
                  <c:v>35691</c:v>
                </c:pt>
                <c:pt idx="1189">
                  <c:v>35692</c:v>
                </c:pt>
                <c:pt idx="1190">
                  <c:v>35693</c:v>
                </c:pt>
                <c:pt idx="1191">
                  <c:v>35694</c:v>
                </c:pt>
                <c:pt idx="1192">
                  <c:v>35695</c:v>
                </c:pt>
                <c:pt idx="1193">
                  <c:v>35696</c:v>
                </c:pt>
                <c:pt idx="1194">
                  <c:v>35697</c:v>
                </c:pt>
                <c:pt idx="1195">
                  <c:v>35698</c:v>
                </c:pt>
                <c:pt idx="1196">
                  <c:v>35699</c:v>
                </c:pt>
                <c:pt idx="1197">
                  <c:v>35700</c:v>
                </c:pt>
                <c:pt idx="1198">
                  <c:v>35701</c:v>
                </c:pt>
                <c:pt idx="1199">
                  <c:v>35702</c:v>
                </c:pt>
                <c:pt idx="1200">
                  <c:v>35703</c:v>
                </c:pt>
                <c:pt idx="1201">
                  <c:v>35704</c:v>
                </c:pt>
                <c:pt idx="1202">
                  <c:v>35705</c:v>
                </c:pt>
                <c:pt idx="1203">
                  <c:v>35706</c:v>
                </c:pt>
                <c:pt idx="1204">
                  <c:v>35707</c:v>
                </c:pt>
                <c:pt idx="1205">
                  <c:v>35708</c:v>
                </c:pt>
                <c:pt idx="1206">
                  <c:v>35709</c:v>
                </c:pt>
                <c:pt idx="1207">
                  <c:v>35710</c:v>
                </c:pt>
                <c:pt idx="1208">
                  <c:v>35711</c:v>
                </c:pt>
                <c:pt idx="1209">
                  <c:v>35712</c:v>
                </c:pt>
                <c:pt idx="1210">
                  <c:v>35713</c:v>
                </c:pt>
                <c:pt idx="1211">
                  <c:v>35714</c:v>
                </c:pt>
                <c:pt idx="1212">
                  <c:v>35715</c:v>
                </c:pt>
                <c:pt idx="1213">
                  <c:v>35716</c:v>
                </c:pt>
                <c:pt idx="1214">
                  <c:v>35717</c:v>
                </c:pt>
                <c:pt idx="1215">
                  <c:v>35718</c:v>
                </c:pt>
                <c:pt idx="1216">
                  <c:v>35719</c:v>
                </c:pt>
                <c:pt idx="1217">
                  <c:v>35720</c:v>
                </c:pt>
                <c:pt idx="1218">
                  <c:v>35721</c:v>
                </c:pt>
                <c:pt idx="1219">
                  <c:v>35722</c:v>
                </c:pt>
                <c:pt idx="1220">
                  <c:v>35723</c:v>
                </c:pt>
                <c:pt idx="1221">
                  <c:v>35724</c:v>
                </c:pt>
                <c:pt idx="1222">
                  <c:v>35725</c:v>
                </c:pt>
                <c:pt idx="1223">
                  <c:v>35726</c:v>
                </c:pt>
                <c:pt idx="1224">
                  <c:v>35727</c:v>
                </c:pt>
                <c:pt idx="1225">
                  <c:v>35728</c:v>
                </c:pt>
                <c:pt idx="1226">
                  <c:v>35729</c:v>
                </c:pt>
                <c:pt idx="1227">
                  <c:v>35730</c:v>
                </c:pt>
                <c:pt idx="1228">
                  <c:v>35731</c:v>
                </c:pt>
                <c:pt idx="1229">
                  <c:v>35732</c:v>
                </c:pt>
                <c:pt idx="1230">
                  <c:v>35733</c:v>
                </c:pt>
                <c:pt idx="1231">
                  <c:v>35734</c:v>
                </c:pt>
                <c:pt idx="1232">
                  <c:v>35735</c:v>
                </c:pt>
                <c:pt idx="1233">
                  <c:v>35736</c:v>
                </c:pt>
                <c:pt idx="1234">
                  <c:v>35737</c:v>
                </c:pt>
                <c:pt idx="1235">
                  <c:v>35738</c:v>
                </c:pt>
                <c:pt idx="1236">
                  <c:v>35739</c:v>
                </c:pt>
                <c:pt idx="1237">
                  <c:v>35740</c:v>
                </c:pt>
                <c:pt idx="1238">
                  <c:v>35741</c:v>
                </c:pt>
                <c:pt idx="1239">
                  <c:v>35742</c:v>
                </c:pt>
                <c:pt idx="1240">
                  <c:v>35743</c:v>
                </c:pt>
                <c:pt idx="1241">
                  <c:v>35744</c:v>
                </c:pt>
                <c:pt idx="1242">
                  <c:v>35745</c:v>
                </c:pt>
                <c:pt idx="1243">
                  <c:v>35746</c:v>
                </c:pt>
                <c:pt idx="1244">
                  <c:v>35747</c:v>
                </c:pt>
                <c:pt idx="1245">
                  <c:v>35748</c:v>
                </c:pt>
                <c:pt idx="1246">
                  <c:v>35749</c:v>
                </c:pt>
                <c:pt idx="1247">
                  <c:v>35750</c:v>
                </c:pt>
                <c:pt idx="1248">
                  <c:v>35751</c:v>
                </c:pt>
                <c:pt idx="1249">
                  <c:v>35752</c:v>
                </c:pt>
                <c:pt idx="1250">
                  <c:v>35753</c:v>
                </c:pt>
                <c:pt idx="1251">
                  <c:v>35754</c:v>
                </c:pt>
                <c:pt idx="1252">
                  <c:v>35755</c:v>
                </c:pt>
                <c:pt idx="1253">
                  <c:v>35756</c:v>
                </c:pt>
                <c:pt idx="1254">
                  <c:v>35757</c:v>
                </c:pt>
                <c:pt idx="1255">
                  <c:v>35758</c:v>
                </c:pt>
                <c:pt idx="1256">
                  <c:v>35759</c:v>
                </c:pt>
                <c:pt idx="1257">
                  <c:v>35760</c:v>
                </c:pt>
                <c:pt idx="1258">
                  <c:v>35761</c:v>
                </c:pt>
                <c:pt idx="1259">
                  <c:v>35762</c:v>
                </c:pt>
                <c:pt idx="1260">
                  <c:v>35763</c:v>
                </c:pt>
                <c:pt idx="1261">
                  <c:v>35764</c:v>
                </c:pt>
                <c:pt idx="1262">
                  <c:v>35765</c:v>
                </c:pt>
                <c:pt idx="1263">
                  <c:v>35766</c:v>
                </c:pt>
                <c:pt idx="1264">
                  <c:v>35767</c:v>
                </c:pt>
                <c:pt idx="1265">
                  <c:v>35768</c:v>
                </c:pt>
                <c:pt idx="1266">
                  <c:v>35769</c:v>
                </c:pt>
                <c:pt idx="1267">
                  <c:v>35770</c:v>
                </c:pt>
                <c:pt idx="1268">
                  <c:v>35771</c:v>
                </c:pt>
                <c:pt idx="1269">
                  <c:v>35772</c:v>
                </c:pt>
                <c:pt idx="1270">
                  <c:v>35773</c:v>
                </c:pt>
                <c:pt idx="1271">
                  <c:v>35774</c:v>
                </c:pt>
                <c:pt idx="1272">
                  <c:v>35775</c:v>
                </c:pt>
                <c:pt idx="1273">
                  <c:v>35776</c:v>
                </c:pt>
                <c:pt idx="1274">
                  <c:v>35777</c:v>
                </c:pt>
                <c:pt idx="1275">
                  <c:v>35778</c:v>
                </c:pt>
                <c:pt idx="1276">
                  <c:v>35779</c:v>
                </c:pt>
                <c:pt idx="1277">
                  <c:v>35780</c:v>
                </c:pt>
                <c:pt idx="1278">
                  <c:v>35781</c:v>
                </c:pt>
                <c:pt idx="1279">
                  <c:v>35782</c:v>
                </c:pt>
                <c:pt idx="1280">
                  <c:v>35783</c:v>
                </c:pt>
                <c:pt idx="1281">
                  <c:v>35784</c:v>
                </c:pt>
                <c:pt idx="1282">
                  <c:v>35785</c:v>
                </c:pt>
                <c:pt idx="1283">
                  <c:v>35786</c:v>
                </c:pt>
                <c:pt idx="1284">
                  <c:v>35787</c:v>
                </c:pt>
                <c:pt idx="1285">
                  <c:v>35788</c:v>
                </c:pt>
                <c:pt idx="1286">
                  <c:v>35789</c:v>
                </c:pt>
                <c:pt idx="1287">
                  <c:v>35790</c:v>
                </c:pt>
                <c:pt idx="1288">
                  <c:v>35791</c:v>
                </c:pt>
                <c:pt idx="1289">
                  <c:v>35792</c:v>
                </c:pt>
                <c:pt idx="1290">
                  <c:v>35793</c:v>
                </c:pt>
                <c:pt idx="1291">
                  <c:v>35794</c:v>
                </c:pt>
                <c:pt idx="1292">
                  <c:v>35795</c:v>
                </c:pt>
                <c:pt idx="1293">
                  <c:v>35796</c:v>
                </c:pt>
                <c:pt idx="1294">
                  <c:v>35797</c:v>
                </c:pt>
                <c:pt idx="1295">
                  <c:v>35798</c:v>
                </c:pt>
                <c:pt idx="1296">
                  <c:v>35799</c:v>
                </c:pt>
                <c:pt idx="1297">
                  <c:v>35800</c:v>
                </c:pt>
                <c:pt idx="1298">
                  <c:v>35801</c:v>
                </c:pt>
                <c:pt idx="1299">
                  <c:v>35802</c:v>
                </c:pt>
                <c:pt idx="1300">
                  <c:v>35803</c:v>
                </c:pt>
                <c:pt idx="1301">
                  <c:v>35804</c:v>
                </c:pt>
                <c:pt idx="1302">
                  <c:v>35805</c:v>
                </c:pt>
                <c:pt idx="1303">
                  <c:v>35806</c:v>
                </c:pt>
                <c:pt idx="1304">
                  <c:v>35807</c:v>
                </c:pt>
                <c:pt idx="1305">
                  <c:v>35808</c:v>
                </c:pt>
                <c:pt idx="1306">
                  <c:v>35809</c:v>
                </c:pt>
                <c:pt idx="1307">
                  <c:v>35810</c:v>
                </c:pt>
                <c:pt idx="1308">
                  <c:v>35811</c:v>
                </c:pt>
                <c:pt idx="1309">
                  <c:v>35812</c:v>
                </c:pt>
                <c:pt idx="1310">
                  <c:v>35813</c:v>
                </c:pt>
                <c:pt idx="1311">
                  <c:v>35814</c:v>
                </c:pt>
                <c:pt idx="1312">
                  <c:v>35815</c:v>
                </c:pt>
                <c:pt idx="1313">
                  <c:v>35816</c:v>
                </c:pt>
                <c:pt idx="1314">
                  <c:v>35817</c:v>
                </c:pt>
                <c:pt idx="1315">
                  <c:v>35818</c:v>
                </c:pt>
                <c:pt idx="1316">
                  <c:v>35819</c:v>
                </c:pt>
                <c:pt idx="1317">
                  <c:v>35820</c:v>
                </c:pt>
                <c:pt idx="1318">
                  <c:v>35821</c:v>
                </c:pt>
                <c:pt idx="1319">
                  <c:v>35822</c:v>
                </c:pt>
                <c:pt idx="1320">
                  <c:v>35823</c:v>
                </c:pt>
                <c:pt idx="1321">
                  <c:v>35824</c:v>
                </c:pt>
                <c:pt idx="1322">
                  <c:v>35825</c:v>
                </c:pt>
                <c:pt idx="1323">
                  <c:v>35826</c:v>
                </c:pt>
                <c:pt idx="1324">
                  <c:v>35827</c:v>
                </c:pt>
                <c:pt idx="1325">
                  <c:v>35828</c:v>
                </c:pt>
                <c:pt idx="1326">
                  <c:v>35829</c:v>
                </c:pt>
                <c:pt idx="1327">
                  <c:v>35830</c:v>
                </c:pt>
                <c:pt idx="1328">
                  <c:v>35831</c:v>
                </c:pt>
                <c:pt idx="1329">
                  <c:v>35832</c:v>
                </c:pt>
                <c:pt idx="1330">
                  <c:v>35833</c:v>
                </c:pt>
                <c:pt idx="1331">
                  <c:v>35834</c:v>
                </c:pt>
                <c:pt idx="1332">
                  <c:v>35835</c:v>
                </c:pt>
                <c:pt idx="1333">
                  <c:v>35836</c:v>
                </c:pt>
                <c:pt idx="1334">
                  <c:v>35837</c:v>
                </c:pt>
                <c:pt idx="1335">
                  <c:v>35838</c:v>
                </c:pt>
                <c:pt idx="1336">
                  <c:v>35839</c:v>
                </c:pt>
                <c:pt idx="1337">
                  <c:v>35840</c:v>
                </c:pt>
                <c:pt idx="1338">
                  <c:v>35841</c:v>
                </c:pt>
                <c:pt idx="1339">
                  <c:v>35842</c:v>
                </c:pt>
                <c:pt idx="1340">
                  <c:v>35843</c:v>
                </c:pt>
                <c:pt idx="1341">
                  <c:v>35844</c:v>
                </c:pt>
                <c:pt idx="1342">
                  <c:v>35845</c:v>
                </c:pt>
                <c:pt idx="1343">
                  <c:v>35846</c:v>
                </c:pt>
                <c:pt idx="1344">
                  <c:v>35847</c:v>
                </c:pt>
                <c:pt idx="1345">
                  <c:v>35848</c:v>
                </c:pt>
                <c:pt idx="1346">
                  <c:v>35849</c:v>
                </c:pt>
                <c:pt idx="1347">
                  <c:v>35850</c:v>
                </c:pt>
                <c:pt idx="1348">
                  <c:v>35851</c:v>
                </c:pt>
                <c:pt idx="1349">
                  <c:v>35852</c:v>
                </c:pt>
                <c:pt idx="1350">
                  <c:v>35853</c:v>
                </c:pt>
                <c:pt idx="1351">
                  <c:v>35854</c:v>
                </c:pt>
                <c:pt idx="1352">
                  <c:v>35855</c:v>
                </c:pt>
                <c:pt idx="1353">
                  <c:v>35856</c:v>
                </c:pt>
                <c:pt idx="1354">
                  <c:v>35857</c:v>
                </c:pt>
                <c:pt idx="1355">
                  <c:v>35858</c:v>
                </c:pt>
                <c:pt idx="1356">
                  <c:v>35859</c:v>
                </c:pt>
                <c:pt idx="1357">
                  <c:v>35860</c:v>
                </c:pt>
                <c:pt idx="1358">
                  <c:v>35861</c:v>
                </c:pt>
                <c:pt idx="1359">
                  <c:v>35862</c:v>
                </c:pt>
                <c:pt idx="1360">
                  <c:v>35863</c:v>
                </c:pt>
                <c:pt idx="1361">
                  <c:v>35864</c:v>
                </c:pt>
                <c:pt idx="1362">
                  <c:v>35865</c:v>
                </c:pt>
                <c:pt idx="1363">
                  <c:v>35866</c:v>
                </c:pt>
                <c:pt idx="1364">
                  <c:v>35867</c:v>
                </c:pt>
                <c:pt idx="1365">
                  <c:v>35868</c:v>
                </c:pt>
                <c:pt idx="1366">
                  <c:v>35869</c:v>
                </c:pt>
                <c:pt idx="1367">
                  <c:v>35870</c:v>
                </c:pt>
                <c:pt idx="1368">
                  <c:v>35871</c:v>
                </c:pt>
                <c:pt idx="1369">
                  <c:v>35872</c:v>
                </c:pt>
                <c:pt idx="1370">
                  <c:v>35873</c:v>
                </c:pt>
                <c:pt idx="1371">
                  <c:v>35874</c:v>
                </c:pt>
                <c:pt idx="1372">
                  <c:v>35875</c:v>
                </c:pt>
                <c:pt idx="1373">
                  <c:v>35876</c:v>
                </c:pt>
                <c:pt idx="1374">
                  <c:v>35877</c:v>
                </c:pt>
                <c:pt idx="1375">
                  <c:v>35878</c:v>
                </c:pt>
                <c:pt idx="1376">
                  <c:v>35879</c:v>
                </c:pt>
                <c:pt idx="1377">
                  <c:v>35880</c:v>
                </c:pt>
                <c:pt idx="1378">
                  <c:v>35881</c:v>
                </c:pt>
                <c:pt idx="1379">
                  <c:v>35882</c:v>
                </c:pt>
                <c:pt idx="1380">
                  <c:v>35883</c:v>
                </c:pt>
                <c:pt idx="1381">
                  <c:v>35884</c:v>
                </c:pt>
                <c:pt idx="1382">
                  <c:v>35885</c:v>
                </c:pt>
                <c:pt idx="1383">
                  <c:v>35886</c:v>
                </c:pt>
                <c:pt idx="1384">
                  <c:v>35887</c:v>
                </c:pt>
                <c:pt idx="1385">
                  <c:v>35888</c:v>
                </c:pt>
                <c:pt idx="1386">
                  <c:v>35889</c:v>
                </c:pt>
                <c:pt idx="1387">
                  <c:v>35890</c:v>
                </c:pt>
                <c:pt idx="1388">
                  <c:v>35891</c:v>
                </c:pt>
                <c:pt idx="1389">
                  <c:v>35892</c:v>
                </c:pt>
                <c:pt idx="1390">
                  <c:v>35893</c:v>
                </c:pt>
                <c:pt idx="1391">
                  <c:v>35894</c:v>
                </c:pt>
                <c:pt idx="1392">
                  <c:v>35895</c:v>
                </c:pt>
                <c:pt idx="1393">
                  <c:v>35896</c:v>
                </c:pt>
                <c:pt idx="1394">
                  <c:v>35897</c:v>
                </c:pt>
                <c:pt idx="1395">
                  <c:v>35898</c:v>
                </c:pt>
                <c:pt idx="1396">
                  <c:v>35899</c:v>
                </c:pt>
                <c:pt idx="1397">
                  <c:v>35900</c:v>
                </c:pt>
                <c:pt idx="1398">
                  <c:v>35901</c:v>
                </c:pt>
                <c:pt idx="1399">
                  <c:v>35902</c:v>
                </c:pt>
                <c:pt idx="1400">
                  <c:v>35903</c:v>
                </c:pt>
                <c:pt idx="1401">
                  <c:v>35904</c:v>
                </c:pt>
                <c:pt idx="1402">
                  <c:v>35905</c:v>
                </c:pt>
                <c:pt idx="1403">
                  <c:v>35906</c:v>
                </c:pt>
                <c:pt idx="1404">
                  <c:v>35907</c:v>
                </c:pt>
                <c:pt idx="1405">
                  <c:v>35908</c:v>
                </c:pt>
                <c:pt idx="1406">
                  <c:v>35909</c:v>
                </c:pt>
                <c:pt idx="1407">
                  <c:v>35910</c:v>
                </c:pt>
                <c:pt idx="1408">
                  <c:v>35911</c:v>
                </c:pt>
                <c:pt idx="1409">
                  <c:v>35912</c:v>
                </c:pt>
                <c:pt idx="1410">
                  <c:v>35913</c:v>
                </c:pt>
                <c:pt idx="1411">
                  <c:v>35914</c:v>
                </c:pt>
                <c:pt idx="1412">
                  <c:v>35915</c:v>
                </c:pt>
                <c:pt idx="1413">
                  <c:v>35916</c:v>
                </c:pt>
                <c:pt idx="1414">
                  <c:v>35917</c:v>
                </c:pt>
                <c:pt idx="1415">
                  <c:v>35918</c:v>
                </c:pt>
                <c:pt idx="1416">
                  <c:v>35919</c:v>
                </c:pt>
                <c:pt idx="1417">
                  <c:v>35920</c:v>
                </c:pt>
                <c:pt idx="1418">
                  <c:v>35921</c:v>
                </c:pt>
                <c:pt idx="1419">
                  <c:v>35922</c:v>
                </c:pt>
                <c:pt idx="1420">
                  <c:v>35923</c:v>
                </c:pt>
                <c:pt idx="1421">
                  <c:v>35924</c:v>
                </c:pt>
                <c:pt idx="1422">
                  <c:v>35925</c:v>
                </c:pt>
                <c:pt idx="1423">
                  <c:v>35926</c:v>
                </c:pt>
                <c:pt idx="1424">
                  <c:v>35927</c:v>
                </c:pt>
                <c:pt idx="1425">
                  <c:v>35928</c:v>
                </c:pt>
                <c:pt idx="1426">
                  <c:v>35929</c:v>
                </c:pt>
                <c:pt idx="1427">
                  <c:v>35930</c:v>
                </c:pt>
                <c:pt idx="1428">
                  <c:v>35931</c:v>
                </c:pt>
                <c:pt idx="1429">
                  <c:v>35932</c:v>
                </c:pt>
                <c:pt idx="1430">
                  <c:v>35933</c:v>
                </c:pt>
                <c:pt idx="1431">
                  <c:v>35934</c:v>
                </c:pt>
                <c:pt idx="1432">
                  <c:v>35935</c:v>
                </c:pt>
                <c:pt idx="1433">
                  <c:v>35936</c:v>
                </c:pt>
                <c:pt idx="1434">
                  <c:v>35937</c:v>
                </c:pt>
                <c:pt idx="1435">
                  <c:v>35938</c:v>
                </c:pt>
                <c:pt idx="1436">
                  <c:v>35939</c:v>
                </c:pt>
                <c:pt idx="1437">
                  <c:v>35940</c:v>
                </c:pt>
                <c:pt idx="1438">
                  <c:v>35941</c:v>
                </c:pt>
                <c:pt idx="1439">
                  <c:v>35942</c:v>
                </c:pt>
                <c:pt idx="1440">
                  <c:v>35943</c:v>
                </c:pt>
                <c:pt idx="1441">
                  <c:v>35944</c:v>
                </c:pt>
                <c:pt idx="1442">
                  <c:v>35945</c:v>
                </c:pt>
                <c:pt idx="1443">
                  <c:v>35946</c:v>
                </c:pt>
                <c:pt idx="1444">
                  <c:v>35947</c:v>
                </c:pt>
                <c:pt idx="1445">
                  <c:v>35948</c:v>
                </c:pt>
                <c:pt idx="1446">
                  <c:v>35949</c:v>
                </c:pt>
                <c:pt idx="1447">
                  <c:v>35950</c:v>
                </c:pt>
                <c:pt idx="1448">
                  <c:v>35951</c:v>
                </c:pt>
                <c:pt idx="1449">
                  <c:v>35952</c:v>
                </c:pt>
                <c:pt idx="1450">
                  <c:v>35953</c:v>
                </c:pt>
                <c:pt idx="1451">
                  <c:v>35954</c:v>
                </c:pt>
                <c:pt idx="1452">
                  <c:v>35955</c:v>
                </c:pt>
                <c:pt idx="1453">
                  <c:v>35956</c:v>
                </c:pt>
                <c:pt idx="1454">
                  <c:v>35957</c:v>
                </c:pt>
                <c:pt idx="1455">
                  <c:v>35958</c:v>
                </c:pt>
                <c:pt idx="1456">
                  <c:v>35959</c:v>
                </c:pt>
                <c:pt idx="1457">
                  <c:v>35960</c:v>
                </c:pt>
                <c:pt idx="1458">
                  <c:v>35961</c:v>
                </c:pt>
                <c:pt idx="1459">
                  <c:v>35962</c:v>
                </c:pt>
                <c:pt idx="1460">
                  <c:v>35963</c:v>
                </c:pt>
                <c:pt idx="1461">
                  <c:v>35964</c:v>
                </c:pt>
                <c:pt idx="1462">
                  <c:v>35965</c:v>
                </c:pt>
                <c:pt idx="1463">
                  <c:v>35966</c:v>
                </c:pt>
                <c:pt idx="1464">
                  <c:v>35967</c:v>
                </c:pt>
                <c:pt idx="1465">
                  <c:v>35968</c:v>
                </c:pt>
                <c:pt idx="1466">
                  <c:v>35969</c:v>
                </c:pt>
                <c:pt idx="1467">
                  <c:v>35970</c:v>
                </c:pt>
                <c:pt idx="1468">
                  <c:v>35971</c:v>
                </c:pt>
                <c:pt idx="1469">
                  <c:v>35972</c:v>
                </c:pt>
                <c:pt idx="1470">
                  <c:v>35973</c:v>
                </c:pt>
                <c:pt idx="1471">
                  <c:v>35974</c:v>
                </c:pt>
                <c:pt idx="1472">
                  <c:v>35975</c:v>
                </c:pt>
                <c:pt idx="1473">
                  <c:v>35976</c:v>
                </c:pt>
                <c:pt idx="1474">
                  <c:v>35977</c:v>
                </c:pt>
                <c:pt idx="1475">
                  <c:v>35978</c:v>
                </c:pt>
                <c:pt idx="1476">
                  <c:v>35979</c:v>
                </c:pt>
                <c:pt idx="1477">
                  <c:v>35980</c:v>
                </c:pt>
                <c:pt idx="1478">
                  <c:v>35981</c:v>
                </c:pt>
                <c:pt idx="1479">
                  <c:v>35982</c:v>
                </c:pt>
                <c:pt idx="1480">
                  <c:v>35983</c:v>
                </c:pt>
                <c:pt idx="1481">
                  <c:v>35984</c:v>
                </c:pt>
                <c:pt idx="1482">
                  <c:v>35985</c:v>
                </c:pt>
                <c:pt idx="1483">
                  <c:v>35986</c:v>
                </c:pt>
                <c:pt idx="1484">
                  <c:v>35987</c:v>
                </c:pt>
                <c:pt idx="1485">
                  <c:v>35988</c:v>
                </c:pt>
                <c:pt idx="1486">
                  <c:v>35989</c:v>
                </c:pt>
                <c:pt idx="1487">
                  <c:v>35990</c:v>
                </c:pt>
                <c:pt idx="1488">
                  <c:v>35991</c:v>
                </c:pt>
                <c:pt idx="1489">
                  <c:v>35992</c:v>
                </c:pt>
                <c:pt idx="1490">
                  <c:v>35993</c:v>
                </c:pt>
                <c:pt idx="1491">
                  <c:v>35994</c:v>
                </c:pt>
                <c:pt idx="1492">
                  <c:v>35995</c:v>
                </c:pt>
                <c:pt idx="1493">
                  <c:v>35996</c:v>
                </c:pt>
                <c:pt idx="1494">
                  <c:v>35997</c:v>
                </c:pt>
                <c:pt idx="1495">
                  <c:v>35998</c:v>
                </c:pt>
                <c:pt idx="1496">
                  <c:v>35999</c:v>
                </c:pt>
                <c:pt idx="1497">
                  <c:v>36000</c:v>
                </c:pt>
                <c:pt idx="1498">
                  <c:v>36001</c:v>
                </c:pt>
                <c:pt idx="1499">
                  <c:v>36002</c:v>
                </c:pt>
                <c:pt idx="1500">
                  <c:v>36003</c:v>
                </c:pt>
                <c:pt idx="1501">
                  <c:v>36004</c:v>
                </c:pt>
                <c:pt idx="1502">
                  <c:v>36005</c:v>
                </c:pt>
                <c:pt idx="1503">
                  <c:v>36006</c:v>
                </c:pt>
                <c:pt idx="1504">
                  <c:v>36007</c:v>
                </c:pt>
                <c:pt idx="1505">
                  <c:v>36008</c:v>
                </c:pt>
                <c:pt idx="1506">
                  <c:v>36009</c:v>
                </c:pt>
                <c:pt idx="1507">
                  <c:v>36010</c:v>
                </c:pt>
                <c:pt idx="1508">
                  <c:v>36011</c:v>
                </c:pt>
                <c:pt idx="1509">
                  <c:v>36012</c:v>
                </c:pt>
                <c:pt idx="1510">
                  <c:v>36013</c:v>
                </c:pt>
                <c:pt idx="1511">
                  <c:v>36014</c:v>
                </c:pt>
                <c:pt idx="1512">
                  <c:v>36015</c:v>
                </c:pt>
                <c:pt idx="1513">
                  <c:v>36016</c:v>
                </c:pt>
                <c:pt idx="1514">
                  <c:v>36017</c:v>
                </c:pt>
                <c:pt idx="1515">
                  <c:v>36018</c:v>
                </c:pt>
                <c:pt idx="1516">
                  <c:v>36019</c:v>
                </c:pt>
                <c:pt idx="1517">
                  <c:v>36020</c:v>
                </c:pt>
                <c:pt idx="1518">
                  <c:v>36021</c:v>
                </c:pt>
                <c:pt idx="1519">
                  <c:v>36022</c:v>
                </c:pt>
                <c:pt idx="1520">
                  <c:v>36023</c:v>
                </c:pt>
                <c:pt idx="1521">
                  <c:v>36024</c:v>
                </c:pt>
                <c:pt idx="1522">
                  <c:v>36025</c:v>
                </c:pt>
                <c:pt idx="1523">
                  <c:v>36026</c:v>
                </c:pt>
                <c:pt idx="1524">
                  <c:v>36027</c:v>
                </c:pt>
                <c:pt idx="1525">
                  <c:v>36028</c:v>
                </c:pt>
                <c:pt idx="1526">
                  <c:v>36029</c:v>
                </c:pt>
                <c:pt idx="1527">
                  <c:v>36030</c:v>
                </c:pt>
                <c:pt idx="1528">
                  <c:v>36031</c:v>
                </c:pt>
                <c:pt idx="1529">
                  <c:v>36032</c:v>
                </c:pt>
                <c:pt idx="1530">
                  <c:v>36033</c:v>
                </c:pt>
                <c:pt idx="1531">
                  <c:v>36034</c:v>
                </c:pt>
                <c:pt idx="1532">
                  <c:v>36035</c:v>
                </c:pt>
                <c:pt idx="1533">
                  <c:v>36036</c:v>
                </c:pt>
                <c:pt idx="1534">
                  <c:v>36037</c:v>
                </c:pt>
                <c:pt idx="1535">
                  <c:v>36038</c:v>
                </c:pt>
                <c:pt idx="1536">
                  <c:v>36039</c:v>
                </c:pt>
                <c:pt idx="1537">
                  <c:v>36040</c:v>
                </c:pt>
                <c:pt idx="1538">
                  <c:v>36041</c:v>
                </c:pt>
                <c:pt idx="1539">
                  <c:v>36042</c:v>
                </c:pt>
                <c:pt idx="1540">
                  <c:v>36043</c:v>
                </c:pt>
                <c:pt idx="1541">
                  <c:v>36044</c:v>
                </c:pt>
                <c:pt idx="1542">
                  <c:v>36045</c:v>
                </c:pt>
                <c:pt idx="1543">
                  <c:v>36046</c:v>
                </c:pt>
                <c:pt idx="1544">
                  <c:v>36047</c:v>
                </c:pt>
                <c:pt idx="1545">
                  <c:v>36048</c:v>
                </c:pt>
                <c:pt idx="1546">
                  <c:v>36049</c:v>
                </c:pt>
                <c:pt idx="1547">
                  <c:v>36050</c:v>
                </c:pt>
                <c:pt idx="1548">
                  <c:v>36051</c:v>
                </c:pt>
                <c:pt idx="1549">
                  <c:v>36052</c:v>
                </c:pt>
                <c:pt idx="1550">
                  <c:v>36053</c:v>
                </c:pt>
                <c:pt idx="1551">
                  <c:v>36054</c:v>
                </c:pt>
                <c:pt idx="1552">
                  <c:v>36055</c:v>
                </c:pt>
                <c:pt idx="1553">
                  <c:v>36056</c:v>
                </c:pt>
                <c:pt idx="1554">
                  <c:v>36057</c:v>
                </c:pt>
                <c:pt idx="1555">
                  <c:v>36058</c:v>
                </c:pt>
                <c:pt idx="1556">
                  <c:v>36059</c:v>
                </c:pt>
                <c:pt idx="1557">
                  <c:v>36060</c:v>
                </c:pt>
                <c:pt idx="1558">
                  <c:v>36061</c:v>
                </c:pt>
                <c:pt idx="1559">
                  <c:v>36062</c:v>
                </c:pt>
                <c:pt idx="1560">
                  <c:v>36063</c:v>
                </c:pt>
                <c:pt idx="1561">
                  <c:v>36064</c:v>
                </c:pt>
                <c:pt idx="1562">
                  <c:v>36065</c:v>
                </c:pt>
                <c:pt idx="1563">
                  <c:v>36066</c:v>
                </c:pt>
                <c:pt idx="1564">
                  <c:v>36067</c:v>
                </c:pt>
                <c:pt idx="1565">
                  <c:v>36068</c:v>
                </c:pt>
                <c:pt idx="1566">
                  <c:v>36069</c:v>
                </c:pt>
                <c:pt idx="1567">
                  <c:v>36070</c:v>
                </c:pt>
                <c:pt idx="1568">
                  <c:v>36071</c:v>
                </c:pt>
                <c:pt idx="1569">
                  <c:v>36072</c:v>
                </c:pt>
                <c:pt idx="1570">
                  <c:v>36073</c:v>
                </c:pt>
                <c:pt idx="1571">
                  <c:v>36074</c:v>
                </c:pt>
                <c:pt idx="1572">
                  <c:v>36075</c:v>
                </c:pt>
                <c:pt idx="1573">
                  <c:v>36076</c:v>
                </c:pt>
                <c:pt idx="1574">
                  <c:v>36077</c:v>
                </c:pt>
                <c:pt idx="1575">
                  <c:v>36078</c:v>
                </c:pt>
                <c:pt idx="1576">
                  <c:v>36079</c:v>
                </c:pt>
                <c:pt idx="1577">
                  <c:v>36080</c:v>
                </c:pt>
                <c:pt idx="1578">
                  <c:v>36081</c:v>
                </c:pt>
                <c:pt idx="1579">
                  <c:v>36082</c:v>
                </c:pt>
                <c:pt idx="1580">
                  <c:v>36083</c:v>
                </c:pt>
                <c:pt idx="1581">
                  <c:v>36084</c:v>
                </c:pt>
                <c:pt idx="1582">
                  <c:v>36085</c:v>
                </c:pt>
                <c:pt idx="1583">
                  <c:v>36086</c:v>
                </c:pt>
                <c:pt idx="1584">
                  <c:v>36087</c:v>
                </c:pt>
                <c:pt idx="1585">
                  <c:v>36088</c:v>
                </c:pt>
                <c:pt idx="1586">
                  <c:v>36089</c:v>
                </c:pt>
                <c:pt idx="1587">
                  <c:v>36090</c:v>
                </c:pt>
                <c:pt idx="1588">
                  <c:v>36091</c:v>
                </c:pt>
                <c:pt idx="1589">
                  <c:v>36092</c:v>
                </c:pt>
                <c:pt idx="1590">
                  <c:v>36093</c:v>
                </c:pt>
                <c:pt idx="1591">
                  <c:v>36094</c:v>
                </c:pt>
                <c:pt idx="1592">
                  <c:v>36095</c:v>
                </c:pt>
                <c:pt idx="1593">
                  <c:v>36096</c:v>
                </c:pt>
                <c:pt idx="1594">
                  <c:v>36097</c:v>
                </c:pt>
                <c:pt idx="1595">
                  <c:v>36098</c:v>
                </c:pt>
                <c:pt idx="1596">
                  <c:v>36099</c:v>
                </c:pt>
                <c:pt idx="1597">
                  <c:v>36100</c:v>
                </c:pt>
                <c:pt idx="1598">
                  <c:v>36101</c:v>
                </c:pt>
                <c:pt idx="1599">
                  <c:v>36102</c:v>
                </c:pt>
                <c:pt idx="1600">
                  <c:v>36103</c:v>
                </c:pt>
                <c:pt idx="1601">
                  <c:v>36104</c:v>
                </c:pt>
                <c:pt idx="1602">
                  <c:v>36105</c:v>
                </c:pt>
                <c:pt idx="1603">
                  <c:v>36106</c:v>
                </c:pt>
                <c:pt idx="1604">
                  <c:v>36107</c:v>
                </c:pt>
                <c:pt idx="1605">
                  <c:v>36108</c:v>
                </c:pt>
                <c:pt idx="1606">
                  <c:v>36109</c:v>
                </c:pt>
                <c:pt idx="1607">
                  <c:v>36110</c:v>
                </c:pt>
                <c:pt idx="1608">
                  <c:v>36111</c:v>
                </c:pt>
                <c:pt idx="1609">
                  <c:v>36112</c:v>
                </c:pt>
                <c:pt idx="1610">
                  <c:v>36113</c:v>
                </c:pt>
                <c:pt idx="1611">
                  <c:v>36114</c:v>
                </c:pt>
                <c:pt idx="1612">
                  <c:v>36115</c:v>
                </c:pt>
                <c:pt idx="1613">
                  <c:v>36116</c:v>
                </c:pt>
                <c:pt idx="1614">
                  <c:v>36117</c:v>
                </c:pt>
                <c:pt idx="1615">
                  <c:v>36118</c:v>
                </c:pt>
                <c:pt idx="1616">
                  <c:v>36119</c:v>
                </c:pt>
                <c:pt idx="1617">
                  <c:v>36120</c:v>
                </c:pt>
                <c:pt idx="1618">
                  <c:v>36121</c:v>
                </c:pt>
                <c:pt idx="1619">
                  <c:v>36122</c:v>
                </c:pt>
                <c:pt idx="1620">
                  <c:v>36123</c:v>
                </c:pt>
                <c:pt idx="1621">
                  <c:v>36124</c:v>
                </c:pt>
                <c:pt idx="1622">
                  <c:v>36125</c:v>
                </c:pt>
                <c:pt idx="1623">
                  <c:v>36126</c:v>
                </c:pt>
                <c:pt idx="1624">
                  <c:v>36127</c:v>
                </c:pt>
                <c:pt idx="1625">
                  <c:v>36128</c:v>
                </c:pt>
                <c:pt idx="1626">
                  <c:v>36129</c:v>
                </c:pt>
                <c:pt idx="1627">
                  <c:v>36130</c:v>
                </c:pt>
                <c:pt idx="1628">
                  <c:v>36131</c:v>
                </c:pt>
                <c:pt idx="1629">
                  <c:v>36132</c:v>
                </c:pt>
                <c:pt idx="1630">
                  <c:v>36133</c:v>
                </c:pt>
                <c:pt idx="1631">
                  <c:v>36134</c:v>
                </c:pt>
                <c:pt idx="1632">
                  <c:v>36135</c:v>
                </c:pt>
                <c:pt idx="1633">
                  <c:v>36136</c:v>
                </c:pt>
                <c:pt idx="1634">
                  <c:v>36137</c:v>
                </c:pt>
                <c:pt idx="1635">
                  <c:v>36138</c:v>
                </c:pt>
                <c:pt idx="1636">
                  <c:v>36139</c:v>
                </c:pt>
                <c:pt idx="1637">
                  <c:v>36140</c:v>
                </c:pt>
                <c:pt idx="1638">
                  <c:v>36141</c:v>
                </c:pt>
                <c:pt idx="1639">
                  <c:v>36142</c:v>
                </c:pt>
                <c:pt idx="1640">
                  <c:v>36143</c:v>
                </c:pt>
                <c:pt idx="1641">
                  <c:v>36144</c:v>
                </c:pt>
                <c:pt idx="1642">
                  <c:v>36145</c:v>
                </c:pt>
                <c:pt idx="1643">
                  <c:v>36146</c:v>
                </c:pt>
                <c:pt idx="1644">
                  <c:v>36147</c:v>
                </c:pt>
                <c:pt idx="1645">
                  <c:v>36148</c:v>
                </c:pt>
                <c:pt idx="1646">
                  <c:v>36149</c:v>
                </c:pt>
                <c:pt idx="1647">
                  <c:v>36150</c:v>
                </c:pt>
                <c:pt idx="1648">
                  <c:v>36151</c:v>
                </c:pt>
                <c:pt idx="1649">
                  <c:v>36152</c:v>
                </c:pt>
                <c:pt idx="1650">
                  <c:v>36153</c:v>
                </c:pt>
                <c:pt idx="1651">
                  <c:v>36154</c:v>
                </c:pt>
                <c:pt idx="1652">
                  <c:v>36155</c:v>
                </c:pt>
                <c:pt idx="1653">
                  <c:v>36156</c:v>
                </c:pt>
                <c:pt idx="1654">
                  <c:v>36157</c:v>
                </c:pt>
                <c:pt idx="1655">
                  <c:v>36158</c:v>
                </c:pt>
                <c:pt idx="1656">
                  <c:v>36159</c:v>
                </c:pt>
                <c:pt idx="1657">
                  <c:v>36160</c:v>
                </c:pt>
                <c:pt idx="1658">
                  <c:v>36161</c:v>
                </c:pt>
                <c:pt idx="1659">
                  <c:v>36162</c:v>
                </c:pt>
                <c:pt idx="1660">
                  <c:v>36163</c:v>
                </c:pt>
                <c:pt idx="1661">
                  <c:v>36164</c:v>
                </c:pt>
                <c:pt idx="1662">
                  <c:v>36165</c:v>
                </c:pt>
                <c:pt idx="1663">
                  <c:v>36166</c:v>
                </c:pt>
                <c:pt idx="1664">
                  <c:v>36167</c:v>
                </c:pt>
                <c:pt idx="1665">
                  <c:v>36168</c:v>
                </c:pt>
                <c:pt idx="1666">
                  <c:v>36169</c:v>
                </c:pt>
                <c:pt idx="1667">
                  <c:v>36170</c:v>
                </c:pt>
                <c:pt idx="1668">
                  <c:v>36171</c:v>
                </c:pt>
                <c:pt idx="1669">
                  <c:v>36172</c:v>
                </c:pt>
                <c:pt idx="1670">
                  <c:v>36173</c:v>
                </c:pt>
                <c:pt idx="1671">
                  <c:v>36174</c:v>
                </c:pt>
                <c:pt idx="1672">
                  <c:v>36175</c:v>
                </c:pt>
                <c:pt idx="1673">
                  <c:v>36176</c:v>
                </c:pt>
                <c:pt idx="1674">
                  <c:v>36177</c:v>
                </c:pt>
                <c:pt idx="1675">
                  <c:v>36178</c:v>
                </c:pt>
                <c:pt idx="1676">
                  <c:v>36179</c:v>
                </c:pt>
                <c:pt idx="1677">
                  <c:v>36180</c:v>
                </c:pt>
                <c:pt idx="1678">
                  <c:v>36181</c:v>
                </c:pt>
                <c:pt idx="1679">
                  <c:v>36182</c:v>
                </c:pt>
                <c:pt idx="1680">
                  <c:v>36183</c:v>
                </c:pt>
                <c:pt idx="1681">
                  <c:v>36184</c:v>
                </c:pt>
                <c:pt idx="1682">
                  <c:v>36185</c:v>
                </c:pt>
                <c:pt idx="1683">
                  <c:v>36186</c:v>
                </c:pt>
                <c:pt idx="1684">
                  <c:v>36187</c:v>
                </c:pt>
                <c:pt idx="1685">
                  <c:v>36188</c:v>
                </c:pt>
                <c:pt idx="1686">
                  <c:v>36189</c:v>
                </c:pt>
                <c:pt idx="1687">
                  <c:v>36190</c:v>
                </c:pt>
                <c:pt idx="1688">
                  <c:v>36191</c:v>
                </c:pt>
                <c:pt idx="1689">
                  <c:v>36192</c:v>
                </c:pt>
                <c:pt idx="1690">
                  <c:v>36193</c:v>
                </c:pt>
                <c:pt idx="1691">
                  <c:v>36194</c:v>
                </c:pt>
                <c:pt idx="1692">
                  <c:v>36195</c:v>
                </c:pt>
                <c:pt idx="1693">
                  <c:v>36196</c:v>
                </c:pt>
                <c:pt idx="1694">
                  <c:v>36197</c:v>
                </c:pt>
                <c:pt idx="1695">
                  <c:v>36198</c:v>
                </c:pt>
                <c:pt idx="1696">
                  <c:v>36199</c:v>
                </c:pt>
                <c:pt idx="1697">
                  <c:v>36200</c:v>
                </c:pt>
                <c:pt idx="1698">
                  <c:v>36201</c:v>
                </c:pt>
                <c:pt idx="1699">
                  <c:v>36202</c:v>
                </c:pt>
                <c:pt idx="1700">
                  <c:v>36203</c:v>
                </c:pt>
                <c:pt idx="1701">
                  <c:v>36204</c:v>
                </c:pt>
                <c:pt idx="1702">
                  <c:v>36205</c:v>
                </c:pt>
                <c:pt idx="1703">
                  <c:v>36206</c:v>
                </c:pt>
                <c:pt idx="1704">
                  <c:v>36207</c:v>
                </c:pt>
                <c:pt idx="1705">
                  <c:v>36208</c:v>
                </c:pt>
                <c:pt idx="1706">
                  <c:v>36209</c:v>
                </c:pt>
                <c:pt idx="1707">
                  <c:v>36210</c:v>
                </c:pt>
                <c:pt idx="1708">
                  <c:v>36211</c:v>
                </c:pt>
                <c:pt idx="1709">
                  <c:v>36212</c:v>
                </c:pt>
                <c:pt idx="1710">
                  <c:v>36213</c:v>
                </c:pt>
                <c:pt idx="1711">
                  <c:v>36214</c:v>
                </c:pt>
                <c:pt idx="1712">
                  <c:v>36215</c:v>
                </c:pt>
                <c:pt idx="1713">
                  <c:v>36216</c:v>
                </c:pt>
                <c:pt idx="1714">
                  <c:v>36217</c:v>
                </c:pt>
                <c:pt idx="1715">
                  <c:v>36218</c:v>
                </c:pt>
                <c:pt idx="1716">
                  <c:v>36219</c:v>
                </c:pt>
                <c:pt idx="1717">
                  <c:v>36220</c:v>
                </c:pt>
                <c:pt idx="1718">
                  <c:v>36221</c:v>
                </c:pt>
                <c:pt idx="1719">
                  <c:v>36222</c:v>
                </c:pt>
                <c:pt idx="1720">
                  <c:v>36223</c:v>
                </c:pt>
                <c:pt idx="1721">
                  <c:v>36224</c:v>
                </c:pt>
                <c:pt idx="1722">
                  <c:v>36225</c:v>
                </c:pt>
                <c:pt idx="1723">
                  <c:v>36226</c:v>
                </c:pt>
                <c:pt idx="1724">
                  <c:v>36227</c:v>
                </c:pt>
                <c:pt idx="1725">
                  <c:v>36228</c:v>
                </c:pt>
                <c:pt idx="1726">
                  <c:v>36229</c:v>
                </c:pt>
                <c:pt idx="1727">
                  <c:v>36230</c:v>
                </c:pt>
                <c:pt idx="1728">
                  <c:v>36231</c:v>
                </c:pt>
                <c:pt idx="1729">
                  <c:v>36232</c:v>
                </c:pt>
                <c:pt idx="1730">
                  <c:v>36233</c:v>
                </c:pt>
                <c:pt idx="1731">
                  <c:v>36234</c:v>
                </c:pt>
                <c:pt idx="1732">
                  <c:v>36235</c:v>
                </c:pt>
                <c:pt idx="1733">
                  <c:v>36236</c:v>
                </c:pt>
                <c:pt idx="1734">
                  <c:v>36237</c:v>
                </c:pt>
                <c:pt idx="1735">
                  <c:v>36238</c:v>
                </c:pt>
                <c:pt idx="1736">
                  <c:v>36239</c:v>
                </c:pt>
                <c:pt idx="1737">
                  <c:v>36240</c:v>
                </c:pt>
                <c:pt idx="1738">
                  <c:v>36241</c:v>
                </c:pt>
                <c:pt idx="1739">
                  <c:v>36242</c:v>
                </c:pt>
                <c:pt idx="1740">
                  <c:v>36243</c:v>
                </c:pt>
                <c:pt idx="1741">
                  <c:v>36244</c:v>
                </c:pt>
                <c:pt idx="1742">
                  <c:v>36245</c:v>
                </c:pt>
                <c:pt idx="1743">
                  <c:v>36246</c:v>
                </c:pt>
                <c:pt idx="1744">
                  <c:v>36247</c:v>
                </c:pt>
                <c:pt idx="1745">
                  <c:v>36248</c:v>
                </c:pt>
                <c:pt idx="1746">
                  <c:v>36249</c:v>
                </c:pt>
                <c:pt idx="1747">
                  <c:v>36250</c:v>
                </c:pt>
                <c:pt idx="1748">
                  <c:v>36251</c:v>
                </c:pt>
                <c:pt idx="1749">
                  <c:v>36252</c:v>
                </c:pt>
                <c:pt idx="1750">
                  <c:v>36253</c:v>
                </c:pt>
                <c:pt idx="1751">
                  <c:v>36254</c:v>
                </c:pt>
                <c:pt idx="1752">
                  <c:v>36255</c:v>
                </c:pt>
                <c:pt idx="1753">
                  <c:v>36256</c:v>
                </c:pt>
                <c:pt idx="1754">
                  <c:v>36257</c:v>
                </c:pt>
                <c:pt idx="1755">
                  <c:v>36258</c:v>
                </c:pt>
                <c:pt idx="1756">
                  <c:v>36259</c:v>
                </c:pt>
                <c:pt idx="1757">
                  <c:v>36260</c:v>
                </c:pt>
                <c:pt idx="1758">
                  <c:v>36261</c:v>
                </c:pt>
                <c:pt idx="1759">
                  <c:v>36262</c:v>
                </c:pt>
                <c:pt idx="1760">
                  <c:v>36263</c:v>
                </c:pt>
                <c:pt idx="1761">
                  <c:v>36264</c:v>
                </c:pt>
                <c:pt idx="1762">
                  <c:v>36265</c:v>
                </c:pt>
                <c:pt idx="1763">
                  <c:v>36266</c:v>
                </c:pt>
                <c:pt idx="1764">
                  <c:v>36267</c:v>
                </c:pt>
                <c:pt idx="1765">
                  <c:v>36268</c:v>
                </c:pt>
                <c:pt idx="1766">
                  <c:v>36269</c:v>
                </c:pt>
                <c:pt idx="1767">
                  <c:v>36270</c:v>
                </c:pt>
                <c:pt idx="1768">
                  <c:v>36271</c:v>
                </c:pt>
                <c:pt idx="1769">
                  <c:v>36272</c:v>
                </c:pt>
                <c:pt idx="1770">
                  <c:v>36273</c:v>
                </c:pt>
                <c:pt idx="1771">
                  <c:v>36274</c:v>
                </c:pt>
                <c:pt idx="1772">
                  <c:v>36275</c:v>
                </c:pt>
                <c:pt idx="1773">
                  <c:v>36276</c:v>
                </c:pt>
                <c:pt idx="1774">
                  <c:v>36277</c:v>
                </c:pt>
                <c:pt idx="1775">
                  <c:v>36278</c:v>
                </c:pt>
                <c:pt idx="1776">
                  <c:v>36279</c:v>
                </c:pt>
                <c:pt idx="1777">
                  <c:v>36280</c:v>
                </c:pt>
                <c:pt idx="1778">
                  <c:v>36281</c:v>
                </c:pt>
                <c:pt idx="1779">
                  <c:v>36282</c:v>
                </c:pt>
                <c:pt idx="1780">
                  <c:v>36283</c:v>
                </c:pt>
                <c:pt idx="1781">
                  <c:v>36284</c:v>
                </c:pt>
                <c:pt idx="1782">
                  <c:v>36285</c:v>
                </c:pt>
                <c:pt idx="1783">
                  <c:v>36286</c:v>
                </c:pt>
                <c:pt idx="1784">
                  <c:v>36287</c:v>
                </c:pt>
                <c:pt idx="1785">
                  <c:v>36288</c:v>
                </c:pt>
                <c:pt idx="1786">
                  <c:v>36289</c:v>
                </c:pt>
                <c:pt idx="1787">
                  <c:v>36290</c:v>
                </c:pt>
                <c:pt idx="1788">
                  <c:v>36291</c:v>
                </c:pt>
                <c:pt idx="1789">
                  <c:v>36292</c:v>
                </c:pt>
                <c:pt idx="1790">
                  <c:v>36293</c:v>
                </c:pt>
                <c:pt idx="1791">
                  <c:v>36294</c:v>
                </c:pt>
                <c:pt idx="1792">
                  <c:v>36295</c:v>
                </c:pt>
                <c:pt idx="1793">
                  <c:v>36296</c:v>
                </c:pt>
                <c:pt idx="1794">
                  <c:v>36297</c:v>
                </c:pt>
                <c:pt idx="1795">
                  <c:v>36298</c:v>
                </c:pt>
                <c:pt idx="1796">
                  <c:v>36299</c:v>
                </c:pt>
                <c:pt idx="1797">
                  <c:v>36300</c:v>
                </c:pt>
                <c:pt idx="1798">
                  <c:v>36301</c:v>
                </c:pt>
                <c:pt idx="1799">
                  <c:v>36302</c:v>
                </c:pt>
                <c:pt idx="1800">
                  <c:v>36303</c:v>
                </c:pt>
                <c:pt idx="1801">
                  <c:v>36304</c:v>
                </c:pt>
                <c:pt idx="1802">
                  <c:v>36305</c:v>
                </c:pt>
                <c:pt idx="1803">
                  <c:v>36306</c:v>
                </c:pt>
                <c:pt idx="1804">
                  <c:v>36307</c:v>
                </c:pt>
                <c:pt idx="1805">
                  <c:v>36308</c:v>
                </c:pt>
                <c:pt idx="1806">
                  <c:v>36309</c:v>
                </c:pt>
                <c:pt idx="1807">
                  <c:v>36310</c:v>
                </c:pt>
                <c:pt idx="1808">
                  <c:v>36311</c:v>
                </c:pt>
                <c:pt idx="1809">
                  <c:v>36312</c:v>
                </c:pt>
                <c:pt idx="1810">
                  <c:v>36313</c:v>
                </c:pt>
                <c:pt idx="1811">
                  <c:v>36314</c:v>
                </c:pt>
                <c:pt idx="1812">
                  <c:v>36315</c:v>
                </c:pt>
                <c:pt idx="1813">
                  <c:v>36316</c:v>
                </c:pt>
                <c:pt idx="1814">
                  <c:v>36317</c:v>
                </c:pt>
                <c:pt idx="1815">
                  <c:v>36318</c:v>
                </c:pt>
                <c:pt idx="1816">
                  <c:v>36319</c:v>
                </c:pt>
                <c:pt idx="1817">
                  <c:v>36320</c:v>
                </c:pt>
                <c:pt idx="1818">
                  <c:v>36321</c:v>
                </c:pt>
                <c:pt idx="1819">
                  <c:v>36322</c:v>
                </c:pt>
                <c:pt idx="1820">
                  <c:v>36323</c:v>
                </c:pt>
                <c:pt idx="1821">
                  <c:v>36324</c:v>
                </c:pt>
                <c:pt idx="1822">
                  <c:v>36325</c:v>
                </c:pt>
                <c:pt idx="1823">
                  <c:v>36326</c:v>
                </c:pt>
                <c:pt idx="1824">
                  <c:v>36327</c:v>
                </c:pt>
                <c:pt idx="1825">
                  <c:v>36328</c:v>
                </c:pt>
                <c:pt idx="1826">
                  <c:v>36329</c:v>
                </c:pt>
                <c:pt idx="1827">
                  <c:v>36330</c:v>
                </c:pt>
                <c:pt idx="1828">
                  <c:v>36331</c:v>
                </c:pt>
                <c:pt idx="1829">
                  <c:v>36332</c:v>
                </c:pt>
                <c:pt idx="1830">
                  <c:v>36333</c:v>
                </c:pt>
                <c:pt idx="1831">
                  <c:v>36334</c:v>
                </c:pt>
                <c:pt idx="1832">
                  <c:v>36335</c:v>
                </c:pt>
                <c:pt idx="1833">
                  <c:v>36336</c:v>
                </c:pt>
                <c:pt idx="1834">
                  <c:v>36337</c:v>
                </c:pt>
                <c:pt idx="1835">
                  <c:v>36338</c:v>
                </c:pt>
                <c:pt idx="1836">
                  <c:v>36339</c:v>
                </c:pt>
                <c:pt idx="1837">
                  <c:v>36340</c:v>
                </c:pt>
                <c:pt idx="1838">
                  <c:v>36341</c:v>
                </c:pt>
                <c:pt idx="1839">
                  <c:v>36342</c:v>
                </c:pt>
                <c:pt idx="1840">
                  <c:v>36343</c:v>
                </c:pt>
                <c:pt idx="1841">
                  <c:v>36344</c:v>
                </c:pt>
                <c:pt idx="1842">
                  <c:v>36345</c:v>
                </c:pt>
                <c:pt idx="1843">
                  <c:v>36346</c:v>
                </c:pt>
                <c:pt idx="1844">
                  <c:v>36347</c:v>
                </c:pt>
                <c:pt idx="1845">
                  <c:v>36348</c:v>
                </c:pt>
                <c:pt idx="1846">
                  <c:v>36349</c:v>
                </c:pt>
                <c:pt idx="1847">
                  <c:v>36350</c:v>
                </c:pt>
                <c:pt idx="1848">
                  <c:v>36351</c:v>
                </c:pt>
                <c:pt idx="1849">
                  <c:v>36352</c:v>
                </c:pt>
                <c:pt idx="1850">
                  <c:v>36353</c:v>
                </c:pt>
                <c:pt idx="1851">
                  <c:v>36354</c:v>
                </c:pt>
                <c:pt idx="1852">
                  <c:v>36355</c:v>
                </c:pt>
                <c:pt idx="1853">
                  <c:v>36356</c:v>
                </c:pt>
                <c:pt idx="1854">
                  <c:v>36357</c:v>
                </c:pt>
                <c:pt idx="1855">
                  <c:v>36358</c:v>
                </c:pt>
                <c:pt idx="1856">
                  <c:v>36359</c:v>
                </c:pt>
                <c:pt idx="1857">
                  <c:v>36360</c:v>
                </c:pt>
                <c:pt idx="1858">
                  <c:v>36361</c:v>
                </c:pt>
                <c:pt idx="1859">
                  <c:v>36362</c:v>
                </c:pt>
                <c:pt idx="1860">
                  <c:v>36363</c:v>
                </c:pt>
                <c:pt idx="1861">
                  <c:v>36364</c:v>
                </c:pt>
                <c:pt idx="1862">
                  <c:v>36365</c:v>
                </c:pt>
                <c:pt idx="1863">
                  <c:v>36366</c:v>
                </c:pt>
                <c:pt idx="1864">
                  <c:v>36367</c:v>
                </c:pt>
                <c:pt idx="1865">
                  <c:v>36368</c:v>
                </c:pt>
                <c:pt idx="1866">
                  <c:v>36369</c:v>
                </c:pt>
                <c:pt idx="1867">
                  <c:v>36370</c:v>
                </c:pt>
                <c:pt idx="1868">
                  <c:v>36371</c:v>
                </c:pt>
                <c:pt idx="1869">
                  <c:v>36372</c:v>
                </c:pt>
                <c:pt idx="1870">
                  <c:v>36373</c:v>
                </c:pt>
                <c:pt idx="1871">
                  <c:v>36374</c:v>
                </c:pt>
                <c:pt idx="1872">
                  <c:v>36375</c:v>
                </c:pt>
                <c:pt idx="1873">
                  <c:v>36376</c:v>
                </c:pt>
                <c:pt idx="1874">
                  <c:v>36377</c:v>
                </c:pt>
                <c:pt idx="1875">
                  <c:v>36378</c:v>
                </c:pt>
                <c:pt idx="1876">
                  <c:v>36379</c:v>
                </c:pt>
                <c:pt idx="1877">
                  <c:v>36380</c:v>
                </c:pt>
                <c:pt idx="1878">
                  <c:v>36381</c:v>
                </c:pt>
                <c:pt idx="1879">
                  <c:v>36382</c:v>
                </c:pt>
                <c:pt idx="1880">
                  <c:v>36383</c:v>
                </c:pt>
                <c:pt idx="1881">
                  <c:v>36384</c:v>
                </c:pt>
                <c:pt idx="1882">
                  <c:v>36385</c:v>
                </c:pt>
                <c:pt idx="1883">
                  <c:v>36386</c:v>
                </c:pt>
                <c:pt idx="1884">
                  <c:v>36387</c:v>
                </c:pt>
                <c:pt idx="1885">
                  <c:v>36388</c:v>
                </c:pt>
                <c:pt idx="1886">
                  <c:v>36389</c:v>
                </c:pt>
                <c:pt idx="1887">
                  <c:v>36390</c:v>
                </c:pt>
                <c:pt idx="1888">
                  <c:v>36391</c:v>
                </c:pt>
                <c:pt idx="1889">
                  <c:v>36392</c:v>
                </c:pt>
                <c:pt idx="1890">
                  <c:v>36393</c:v>
                </c:pt>
                <c:pt idx="1891">
                  <c:v>36394</c:v>
                </c:pt>
                <c:pt idx="1892">
                  <c:v>36395</c:v>
                </c:pt>
                <c:pt idx="1893">
                  <c:v>36396</c:v>
                </c:pt>
                <c:pt idx="1894">
                  <c:v>36397</c:v>
                </c:pt>
                <c:pt idx="1895">
                  <c:v>36398</c:v>
                </c:pt>
                <c:pt idx="1896">
                  <c:v>36399</c:v>
                </c:pt>
                <c:pt idx="1897">
                  <c:v>36400</c:v>
                </c:pt>
                <c:pt idx="1898">
                  <c:v>36401</c:v>
                </c:pt>
                <c:pt idx="1899">
                  <c:v>36402</c:v>
                </c:pt>
                <c:pt idx="1900">
                  <c:v>36403</c:v>
                </c:pt>
                <c:pt idx="1901">
                  <c:v>36404</c:v>
                </c:pt>
                <c:pt idx="1902">
                  <c:v>36405</c:v>
                </c:pt>
                <c:pt idx="1903">
                  <c:v>36406</c:v>
                </c:pt>
                <c:pt idx="1904">
                  <c:v>36407</c:v>
                </c:pt>
                <c:pt idx="1905">
                  <c:v>36408</c:v>
                </c:pt>
                <c:pt idx="1906">
                  <c:v>36409</c:v>
                </c:pt>
                <c:pt idx="1907">
                  <c:v>36410</c:v>
                </c:pt>
                <c:pt idx="1908">
                  <c:v>36411</c:v>
                </c:pt>
                <c:pt idx="1909">
                  <c:v>36412</c:v>
                </c:pt>
                <c:pt idx="1910">
                  <c:v>36413</c:v>
                </c:pt>
                <c:pt idx="1911">
                  <c:v>36414</c:v>
                </c:pt>
                <c:pt idx="1912">
                  <c:v>36415</c:v>
                </c:pt>
                <c:pt idx="1913">
                  <c:v>36416</c:v>
                </c:pt>
                <c:pt idx="1914">
                  <c:v>36417</c:v>
                </c:pt>
                <c:pt idx="1915">
                  <c:v>36418</c:v>
                </c:pt>
                <c:pt idx="1916">
                  <c:v>36419</c:v>
                </c:pt>
                <c:pt idx="1917">
                  <c:v>36420</c:v>
                </c:pt>
                <c:pt idx="1918">
                  <c:v>36421</c:v>
                </c:pt>
                <c:pt idx="1919">
                  <c:v>36422</c:v>
                </c:pt>
                <c:pt idx="1920">
                  <c:v>36423</c:v>
                </c:pt>
                <c:pt idx="1921">
                  <c:v>36424</c:v>
                </c:pt>
                <c:pt idx="1922">
                  <c:v>36425</c:v>
                </c:pt>
                <c:pt idx="1923">
                  <c:v>36426</c:v>
                </c:pt>
                <c:pt idx="1924">
                  <c:v>36427</c:v>
                </c:pt>
                <c:pt idx="1925">
                  <c:v>36428</c:v>
                </c:pt>
                <c:pt idx="1926">
                  <c:v>36429</c:v>
                </c:pt>
                <c:pt idx="1927">
                  <c:v>36430</c:v>
                </c:pt>
                <c:pt idx="1928">
                  <c:v>36431</c:v>
                </c:pt>
                <c:pt idx="1929">
                  <c:v>36432</c:v>
                </c:pt>
                <c:pt idx="1930">
                  <c:v>36433</c:v>
                </c:pt>
                <c:pt idx="1931">
                  <c:v>36434</c:v>
                </c:pt>
                <c:pt idx="1932">
                  <c:v>36435</c:v>
                </c:pt>
                <c:pt idx="1933">
                  <c:v>36436</c:v>
                </c:pt>
                <c:pt idx="1934">
                  <c:v>36437</c:v>
                </c:pt>
                <c:pt idx="1935">
                  <c:v>36438</c:v>
                </c:pt>
                <c:pt idx="1936">
                  <c:v>36439</c:v>
                </c:pt>
                <c:pt idx="1937">
                  <c:v>36440</c:v>
                </c:pt>
                <c:pt idx="1938">
                  <c:v>36441</c:v>
                </c:pt>
                <c:pt idx="1939">
                  <c:v>36442</c:v>
                </c:pt>
                <c:pt idx="1940">
                  <c:v>36443</c:v>
                </c:pt>
                <c:pt idx="1941">
                  <c:v>36444</c:v>
                </c:pt>
                <c:pt idx="1942">
                  <c:v>36445</c:v>
                </c:pt>
                <c:pt idx="1943">
                  <c:v>36446</c:v>
                </c:pt>
                <c:pt idx="1944">
                  <c:v>36447</c:v>
                </c:pt>
                <c:pt idx="1945">
                  <c:v>36448</c:v>
                </c:pt>
                <c:pt idx="1946">
                  <c:v>36449</c:v>
                </c:pt>
                <c:pt idx="1947">
                  <c:v>36450</c:v>
                </c:pt>
                <c:pt idx="1948">
                  <c:v>36451</c:v>
                </c:pt>
                <c:pt idx="1949">
                  <c:v>36452</c:v>
                </c:pt>
                <c:pt idx="1950">
                  <c:v>36453</c:v>
                </c:pt>
                <c:pt idx="1951">
                  <c:v>36454</c:v>
                </c:pt>
                <c:pt idx="1952">
                  <c:v>36455</c:v>
                </c:pt>
                <c:pt idx="1953">
                  <c:v>36456</c:v>
                </c:pt>
                <c:pt idx="1954">
                  <c:v>36457</c:v>
                </c:pt>
                <c:pt idx="1955">
                  <c:v>36458</c:v>
                </c:pt>
                <c:pt idx="1956">
                  <c:v>36459</c:v>
                </c:pt>
                <c:pt idx="1957">
                  <c:v>36460</c:v>
                </c:pt>
                <c:pt idx="1958">
                  <c:v>36461</c:v>
                </c:pt>
                <c:pt idx="1959">
                  <c:v>36462</c:v>
                </c:pt>
                <c:pt idx="1960">
                  <c:v>36463</c:v>
                </c:pt>
                <c:pt idx="1961">
                  <c:v>36464</c:v>
                </c:pt>
                <c:pt idx="1962">
                  <c:v>36465</c:v>
                </c:pt>
                <c:pt idx="1963">
                  <c:v>36466</c:v>
                </c:pt>
                <c:pt idx="1964">
                  <c:v>36467</c:v>
                </c:pt>
                <c:pt idx="1965">
                  <c:v>36468</c:v>
                </c:pt>
                <c:pt idx="1966">
                  <c:v>36469</c:v>
                </c:pt>
                <c:pt idx="1967">
                  <c:v>36470</c:v>
                </c:pt>
                <c:pt idx="1968">
                  <c:v>36471</c:v>
                </c:pt>
                <c:pt idx="1969">
                  <c:v>36472</c:v>
                </c:pt>
                <c:pt idx="1970">
                  <c:v>36473</c:v>
                </c:pt>
                <c:pt idx="1971">
                  <c:v>36474</c:v>
                </c:pt>
                <c:pt idx="1972">
                  <c:v>36475</c:v>
                </c:pt>
                <c:pt idx="1973">
                  <c:v>36476</c:v>
                </c:pt>
                <c:pt idx="1974">
                  <c:v>36477</c:v>
                </c:pt>
                <c:pt idx="1975">
                  <c:v>36478</c:v>
                </c:pt>
                <c:pt idx="1976">
                  <c:v>36479</c:v>
                </c:pt>
                <c:pt idx="1977">
                  <c:v>36480</c:v>
                </c:pt>
                <c:pt idx="1978">
                  <c:v>36481</c:v>
                </c:pt>
                <c:pt idx="1979">
                  <c:v>36482</c:v>
                </c:pt>
                <c:pt idx="1980">
                  <c:v>36483</c:v>
                </c:pt>
                <c:pt idx="1981">
                  <c:v>36484</c:v>
                </c:pt>
                <c:pt idx="1982">
                  <c:v>36485</c:v>
                </c:pt>
                <c:pt idx="1983">
                  <c:v>36486</c:v>
                </c:pt>
                <c:pt idx="1984">
                  <c:v>36487</c:v>
                </c:pt>
                <c:pt idx="1985">
                  <c:v>36488</c:v>
                </c:pt>
                <c:pt idx="1986">
                  <c:v>36489</c:v>
                </c:pt>
                <c:pt idx="1987">
                  <c:v>36490</c:v>
                </c:pt>
                <c:pt idx="1988">
                  <c:v>36491</c:v>
                </c:pt>
                <c:pt idx="1989">
                  <c:v>36492</c:v>
                </c:pt>
                <c:pt idx="1990">
                  <c:v>36493</c:v>
                </c:pt>
                <c:pt idx="1991">
                  <c:v>36494</c:v>
                </c:pt>
                <c:pt idx="1992">
                  <c:v>36495</c:v>
                </c:pt>
                <c:pt idx="1993">
                  <c:v>36496</c:v>
                </c:pt>
                <c:pt idx="1994">
                  <c:v>36497</c:v>
                </c:pt>
                <c:pt idx="1995">
                  <c:v>36498</c:v>
                </c:pt>
                <c:pt idx="1996">
                  <c:v>36499</c:v>
                </c:pt>
                <c:pt idx="1997">
                  <c:v>36500</c:v>
                </c:pt>
                <c:pt idx="1998">
                  <c:v>36501</c:v>
                </c:pt>
                <c:pt idx="1999">
                  <c:v>36502</c:v>
                </c:pt>
                <c:pt idx="2000">
                  <c:v>36503</c:v>
                </c:pt>
                <c:pt idx="2001">
                  <c:v>36504</c:v>
                </c:pt>
                <c:pt idx="2002">
                  <c:v>36505</c:v>
                </c:pt>
                <c:pt idx="2003">
                  <c:v>36506</c:v>
                </c:pt>
                <c:pt idx="2004">
                  <c:v>36507</c:v>
                </c:pt>
                <c:pt idx="2005">
                  <c:v>36508</c:v>
                </c:pt>
                <c:pt idx="2006">
                  <c:v>36509</c:v>
                </c:pt>
                <c:pt idx="2007">
                  <c:v>36510</c:v>
                </c:pt>
                <c:pt idx="2008">
                  <c:v>36511</c:v>
                </c:pt>
                <c:pt idx="2009">
                  <c:v>36512</c:v>
                </c:pt>
                <c:pt idx="2010">
                  <c:v>36513</c:v>
                </c:pt>
                <c:pt idx="2011">
                  <c:v>36514</c:v>
                </c:pt>
                <c:pt idx="2012">
                  <c:v>36515</c:v>
                </c:pt>
                <c:pt idx="2013">
                  <c:v>36516</c:v>
                </c:pt>
                <c:pt idx="2014">
                  <c:v>36517</c:v>
                </c:pt>
                <c:pt idx="2015">
                  <c:v>36518</c:v>
                </c:pt>
                <c:pt idx="2016">
                  <c:v>36519</c:v>
                </c:pt>
                <c:pt idx="2017">
                  <c:v>36520</c:v>
                </c:pt>
                <c:pt idx="2018">
                  <c:v>36521</c:v>
                </c:pt>
                <c:pt idx="2019">
                  <c:v>36522</c:v>
                </c:pt>
                <c:pt idx="2020">
                  <c:v>36523</c:v>
                </c:pt>
                <c:pt idx="2021">
                  <c:v>36524</c:v>
                </c:pt>
                <c:pt idx="2022">
                  <c:v>36525</c:v>
                </c:pt>
                <c:pt idx="2023">
                  <c:v>36526</c:v>
                </c:pt>
                <c:pt idx="2024">
                  <c:v>36527</c:v>
                </c:pt>
                <c:pt idx="2025">
                  <c:v>36528</c:v>
                </c:pt>
                <c:pt idx="2026">
                  <c:v>36529</c:v>
                </c:pt>
                <c:pt idx="2027">
                  <c:v>36530</c:v>
                </c:pt>
                <c:pt idx="2028">
                  <c:v>36531</c:v>
                </c:pt>
                <c:pt idx="2029">
                  <c:v>36532</c:v>
                </c:pt>
                <c:pt idx="2030">
                  <c:v>36533</c:v>
                </c:pt>
                <c:pt idx="2031">
                  <c:v>36534</c:v>
                </c:pt>
                <c:pt idx="2032">
                  <c:v>36535</c:v>
                </c:pt>
                <c:pt idx="2033">
                  <c:v>36536</c:v>
                </c:pt>
                <c:pt idx="2034">
                  <c:v>36537</c:v>
                </c:pt>
                <c:pt idx="2035">
                  <c:v>36538</c:v>
                </c:pt>
                <c:pt idx="2036">
                  <c:v>36539</c:v>
                </c:pt>
                <c:pt idx="2037">
                  <c:v>36540</c:v>
                </c:pt>
                <c:pt idx="2038">
                  <c:v>36541</c:v>
                </c:pt>
                <c:pt idx="2039">
                  <c:v>36542</c:v>
                </c:pt>
                <c:pt idx="2040">
                  <c:v>36543</c:v>
                </c:pt>
                <c:pt idx="2041">
                  <c:v>36544</c:v>
                </c:pt>
                <c:pt idx="2042">
                  <c:v>36545</c:v>
                </c:pt>
                <c:pt idx="2043">
                  <c:v>36546</c:v>
                </c:pt>
                <c:pt idx="2044">
                  <c:v>36547</c:v>
                </c:pt>
                <c:pt idx="2045">
                  <c:v>36548</c:v>
                </c:pt>
                <c:pt idx="2046">
                  <c:v>36549</c:v>
                </c:pt>
                <c:pt idx="2047">
                  <c:v>36550</c:v>
                </c:pt>
                <c:pt idx="2048">
                  <c:v>36551</c:v>
                </c:pt>
                <c:pt idx="2049">
                  <c:v>36552</c:v>
                </c:pt>
                <c:pt idx="2050">
                  <c:v>36553</c:v>
                </c:pt>
                <c:pt idx="2051">
                  <c:v>36554</c:v>
                </c:pt>
                <c:pt idx="2052">
                  <c:v>36555</c:v>
                </c:pt>
                <c:pt idx="2053">
                  <c:v>36556</c:v>
                </c:pt>
                <c:pt idx="2054">
                  <c:v>36557</c:v>
                </c:pt>
                <c:pt idx="2055">
                  <c:v>36558</c:v>
                </c:pt>
                <c:pt idx="2056">
                  <c:v>36559</c:v>
                </c:pt>
                <c:pt idx="2057">
                  <c:v>36560</c:v>
                </c:pt>
                <c:pt idx="2058">
                  <c:v>36561</c:v>
                </c:pt>
                <c:pt idx="2059">
                  <c:v>36562</c:v>
                </c:pt>
                <c:pt idx="2060">
                  <c:v>36563</c:v>
                </c:pt>
                <c:pt idx="2061">
                  <c:v>36564</c:v>
                </c:pt>
                <c:pt idx="2062">
                  <c:v>36565</c:v>
                </c:pt>
                <c:pt idx="2063">
                  <c:v>36566</c:v>
                </c:pt>
                <c:pt idx="2064">
                  <c:v>36567</c:v>
                </c:pt>
                <c:pt idx="2065">
                  <c:v>36568</c:v>
                </c:pt>
                <c:pt idx="2066">
                  <c:v>36569</c:v>
                </c:pt>
                <c:pt idx="2067">
                  <c:v>36570</c:v>
                </c:pt>
                <c:pt idx="2068">
                  <c:v>36571</c:v>
                </c:pt>
                <c:pt idx="2069">
                  <c:v>36572</c:v>
                </c:pt>
                <c:pt idx="2070">
                  <c:v>36573</c:v>
                </c:pt>
                <c:pt idx="2071">
                  <c:v>36574</c:v>
                </c:pt>
                <c:pt idx="2072">
                  <c:v>36575</c:v>
                </c:pt>
                <c:pt idx="2073">
                  <c:v>36576</c:v>
                </c:pt>
                <c:pt idx="2074">
                  <c:v>36577</c:v>
                </c:pt>
                <c:pt idx="2075">
                  <c:v>36578</c:v>
                </c:pt>
                <c:pt idx="2076">
                  <c:v>36579</c:v>
                </c:pt>
                <c:pt idx="2077">
                  <c:v>36580</c:v>
                </c:pt>
                <c:pt idx="2078">
                  <c:v>36581</c:v>
                </c:pt>
                <c:pt idx="2079">
                  <c:v>36582</c:v>
                </c:pt>
                <c:pt idx="2080">
                  <c:v>36583</c:v>
                </c:pt>
                <c:pt idx="2081">
                  <c:v>36584</c:v>
                </c:pt>
                <c:pt idx="2082">
                  <c:v>36585</c:v>
                </c:pt>
                <c:pt idx="2083">
                  <c:v>36586</c:v>
                </c:pt>
                <c:pt idx="2084">
                  <c:v>36587</c:v>
                </c:pt>
                <c:pt idx="2085">
                  <c:v>36588</c:v>
                </c:pt>
                <c:pt idx="2086">
                  <c:v>36589</c:v>
                </c:pt>
                <c:pt idx="2087">
                  <c:v>36590</c:v>
                </c:pt>
                <c:pt idx="2088">
                  <c:v>36591</c:v>
                </c:pt>
                <c:pt idx="2089">
                  <c:v>36592</c:v>
                </c:pt>
                <c:pt idx="2090">
                  <c:v>36593</c:v>
                </c:pt>
                <c:pt idx="2091">
                  <c:v>36594</c:v>
                </c:pt>
                <c:pt idx="2092">
                  <c:v>36595</c:v>
                </c:pt>
                <c:pt idx="2093">
                  <c:v>36596</c:v>
                </c:pt>
                <c:pt idx="2094">
                  <c:v>36597</c:v>
                </c:pt>
                <c:pt idx="2095">
                  <c:v>36598</c:v>
                </c:pt>
                <c:pt idx="2096">
                  <c:v>36599</c:v>
                </c:pt>
                <c:pt idx="2097">
                  <c:v>36600</c:v>
                </c:pt>
                <c:pt idx="2098">
                  <c:v>36601</c:v>
                </c:pt>
                <c:pt idx="2099">
                  <c:v>36602</c:v>
                </c:pt>
                <c:pt idx="2100">
                  <c:v>36603</c:v>
                </c:pt>
                <c:pt idx="2101">
                  <c:v>36604</c:v>
                </c:pt>
                <c:pt idx="2102">
                  <c:v>36605</c:v>
                </c:pt>
                <c:pt idx="2103">
                  <c:v>36606</c:v>
                </c:pt>
                <c:pt idx="2104">
                  <c:v>36607</c:v>
                </c:pt>
                <c:pt idx="2105">
                  <c:v>36608</c:v>
                </c:pt>
                <c:pt idx="2106">
                  <c:v>36609</c:v>
                </c:pt>
                <c:pt idx="2107">
                  <c:v>36610</c:v>
                </c:pt>
                <c:pt idx="2108">
                  <c:v>36611</c:v>
                </c:pt>
                <c:pt idx="2109">
                  <c:v>36612</c:v>
                </c:pt>
                <c:pt idx="2110">
                  <c:v>36613</c:v>
                </c:pt>
                <c:pt idx="2111">
                  <c:v>36614</c:v>
                </c:pt>
                <c:pt idx="2112">
                  <c:v>36615</c:v>
                </c:pt>
                <c:pt idx="2113">
                  <c:v>36616</c:v>
                </c:pt>
                <c:pt idx="2114">
                  <c:v>36617</c:v>
                </c:pt>
                <c:pt idx="2115">
                  <c:v>36618</c:v>
                </c:pt>
                <c:pt idx="2116">
                  <c:v>36619</c:v>
                </c:pt>
                <c:pt idx="2117">
                  <c:v>36620</c:v>
                </c:pt>
                <c:pt idx="2118">
                  <c:v>36621</c:v>
                </c:pt>
                <c:pt idx="2119">
                  <c:v>36622</c:v>
                </c:pt>
                <c:pt idx="2120">
                  <c:v>36623</c:v>
                </c:pt>
                <c:pt idx="2121">
                  <c:v>36624</c:v>
                </c:pt>
                <c:pt idx="2122">
                  <c:v>36625</c:v>
                </c:pt>
                <c:pt idx="2123">
                  <c:v>36626</c:v>
                </c:pt>
                <c:pt idx="2124">
                  <c:v>36627</c:v>
                </c:pt>
                <c:pt idx="2125">
                  <c:v>36628</c:v>
                </c:pt>
                <c:pt idx="2126">
                  <c:v>36629</c:v>
                </c:pt>
                <c:pt idx="2127">
                  <c:v>36630</c:v>
                </c:pt>
                <c:pt idx="2128">
                  <c:v>36631</c:v>
                </c:pt>
                <c:pt idx="2129">
                  <c:v>36632</c:v>
                </c:pt>
                <c:pt idx="2130">
                  <c:v>36633</c:v>
                </c:pt>
                <c:pt idx="2131">
                  <c:v>36634</c:v>
                </c:pt>
                <c:pt idx="2132">
                  <c:v>36635</c:v>
                </c:pt>
                <c:pt idx="2133">
                  <c:v>36636</c:v>
                </c:pt>
                <c:pt idx="2134">
                  <c:v>36637</c:v>
                </c:pt>
                <c:pt idx="2135">
                  <c:v>36638</c:v>
                </c:pt>
                <c:pt idx="2136">
                  <c:v>36639</c:v>
                </c:pt>
                <c:pt idx="2137">
                  <c:v>36640</c:v>
                </c:pt>
                <c:pt idx="2138">
                  <c:v>36641</c:v>
                </c:pt>
                <c:pt idx="2139">
                  <c:v>36642</c:v>
                </c:pt>
                <c:pt idx="2140">
                  <c:v>36643</c:v>
                </c:pt>
                <c:pt idx="2141">
                  <c:v>36644</c:v>
                </c:pt>
                <c:pt idx="2142">
                  <c:v>36645</c:v>
                </c:pt>
                <c:pt idx="2143">
                  <c:v>36646</c:v>
                </c:pt>
                <c:pt idx="2144">
                  <c:v>36647</c:v>
                </c:pt>
                <c:pt idx="2145">
                  <c:v>36648</c:v>
                </c:pt>
                <c:pt idx="2146">
                  <c:v>36649</c:v>
                </c:pt>
                <c:pt idx="2147">
                  <c:v>36650</c:v>
                </c:pt>
                <c:pt idx="2148">
                  <c:v>36651</c:v>
                </c:pt>
                <c:pt idx="2149">
                  <c:v>36652</c:v>
                </c:pt>
                <c:pt idx="2150">
                  <c:v>36653</c:v>
                </c:pt>
                <c:pt idx="2151">
                  <c:v>36654</c:v>
                </c:pt>
                <c:pt idx="2152">
                  <c:v>36655</c:v>
                </c:pt>
                <c:pt idx="2153">
                  <c:v>36656</c:v>
                </c:pt>
                <c:pt idx="2154">
                  <c:v>36657</c:v>
                </c:pt>
                <c:pt idx="2155">
                  <c:v>36658</c:v>
                </c:pt>
                <c:pt idx="2156">
                  <c:v>36659</c:v>
                </c:pt>
                <c:pt idx="2157">
                  <c:v>36660</c:v>
                </c:pt>
                <c:pt idx="2158">
                  <c:v>36661</c:v>
                </c:pt>
                <c:pt idx="2159">
                  <c:v>36662</c:v>
                </c:pt>
                <c:pt idx="2160">
                  <c:v>36663</c:v>
                </c:pt>
                <c:pt idx="2161">
                  <c:v>36664</c:v>
                </c:pt>
                <c:pt idx="2162">
                  <c:v>36665</c:v>
                </c:pt>
                <c:pt idx="2163">
                  <c:v>36666</c:v>
                </c:pt>
                <c:pt idx="2164">
                  <c:v>36667</c:v>
                </c:pt>
                <c:pt idx="2165">
                  <c:v>36668</c:v>
                </c:pt>
                <c:pt idx="2166">
                  <c:v>36669</c:v>
                </c:pt>
                <c:pt idx="2167">
                  <c:v>36670</c:v>
                </c:pt>
                <c:pt idx="2168">
                  <c:v>36671</c:v>
                </c:pt>
                <c:pt idx="2169">
                  <c:v>36672</c:v>
                </c:pt>
                <c:pt idx="2170">
                  <c:v>36673</c:v>
                </c:pt>
                <c:pt idx="2171">
                  <c:v>36674</c:v>
                </c:pt>
                <c:pt idx="2172">
                  <c:v>36675</c:v>
                </c:pt>
                <c:pt idx="2173">
                  <c:v>36676</c:v>
                </c:pt>
                <c:pt idx="2174">
                  <c:v>36677</c:v>
                </c:pt>
                <c:pt idx="2175">
                  <c:v>36678</c:v>
                </c:pt>
                <c:pt idx="2176">
                  <c:v>36679</c:v>
                </c:pt>
                <c:pt idx="2177">
                  <c:v>36680</c:v>
                </c:pt>
                <c:pt idx="2178">
                  <c:v>36681</c:v>
                </c:pt>
                <c:pt idx="2179">
                  <c:v>36682</c:v>
                </c:pt>
                <c:pt idx="2180">
                  <c:v>36683</c:v>
                </c:pt>
                <c:pt idx="2181">
                  <c:v>36684</c:v>
                </c:pt>
                <c:pt idx="2182">
                  <c:v>36685</c:v>
                </c:pt>
                <c:pt idx="2183">
                  <c:v>36686</c:v>
                </c:pt>
                <c:pt idx="2184">
                  <c:v>36687</c:v>
                </c:pt>
                <c:pt idx="2185">
                  <c:v>36688</c:v>
                </c:pt>
                <c:pt idx="2186">
                  <c:v>36689</c:v>
                </c:pt>
                <c:pt idx="2187">
                  <c:v>36690</c:v>
                </c:pt>
                <c:pt idx="2188">
                  <c:v>36691</c:v>
                </c:pt>
                <c:pt idx="2189">
                  <c:v>36692</c:v>
                </c:pt>
                <c:pt idx="2190">
                  <c:v>36693</c:v>
                </c:pt>
                <c:pt idx="2191">
                  <c:v>36694</c:v>
                </c:pt>
                <c:pt idx="2192">
                  <c:v>36695</c:v>
                </c:pt>
                <c:pt idx="2193">
                  <c:v>36696</c:v>
                </c:pt>
                <c:pt idx="2194">
                  <c:v>36697</c:v>
                </c:pt>
                <c:pt idx="2195">
                  <c:v>36698</c:v>
                </c:pt>
                <c:pt idx="2196">
                  <c:v>36699</c:v>
                </c:pt>
                <c:pt idx="2197">
                  <c:v>36700</c:v>
                </c:pt>
                <c:pt idx="2198">
                  <c:v>36701</c:v>
                </c:pt>
                <c:pt idx="2199">
                  <c:v>36702</c:v>
                </c:pt>
                <c:pt idx="2200">
                  <c:v>36703</c:v>
                </c:pt>
                <c:pt idx="2201">
                  <c:v>36704</c:v>
                </c:pt>
                <c:pt idx="2202">
                  <c:v>36705</c:v>
                </c:pt>
                <c:pt idx="2203">
                  <c:v>36706</c:v>
                </c:pt>
                <c:pt idx="2204">
                  <c:v>36707</c:v>
                </c:pt>
                <c:pt idx="2205">
                  <c:v>36708</c:v>
                </c:pt>
                <c:pt idx="2206">
                  <c:v>36709</c:v>
                </c:pt>
                <c:pt idx="2207">
                  <c:v>36710</c:v>
                </c:pt>
                <c:pt idx="2208">
                  <c:v>36711</c:v>
                </c:pt>
                <c:pt idx="2209">
                  <c:v>36712</c:v>
                </c:pt>
                <c:pt idx="2210">
                  <c:v>36713</c:v>
                </c:pt>
                <c:pt idx="2211">
                  <c:v>36714</c:v>
                </c:pt>
                <c:pt idx="2212">
                  <c:v>36715</c:v>
                </c:pt>
                <c:pt idx="2213">
                  <c:v>36716</c:v>
                </c:pt>
                <c:pt idx="2214">
                  <c:v>36717</c:v>
                </c:pt>
                <c:pt idx="2215">
                  <c:v>36718</c:v>
                </c:pt>
                <c:pt idx="2216">
                  <c:v>36719</c:v>
                </c:pt>
                <c:pt idx="2217">
                  <c:v>36720</c:v>
                </c:pt>
                <c:pt idx="2218">
                  <c:v>36721</c:v>
                </c:pt>
                <c:pt idx="2219">
                  <c:v>36722</c:v>
                </c:pt>
                <c:pt idx="2220">
                  <c:v>36723</c:v>
                </c:pt>
                <c:pt idx="2221">
                  <c:v>36724</c:v>
                </c:pt>
                <c:pt idx="2222">
                  <c:v>36725</c:v>
                </c:pt>
                <c:pt idx="2223">
                  <c:v>36726</c:v>
                </c:pt>
                <c:pt idx="2224">
                  <c:v>36727</c:v>
                </c:pt>
                <c:pt idx="2225">
                  <c:v>36728</c:v>
                </c:pt>
                <c:pt idx="2226">
                  <c:v>36729</c:v>
                </c:pt>
                <c:pt idx="2227">
                  <c:v>36730</c:v>
                </c:pt>
                <c:pt idx="2228">
                  <c:v>36731</c:v>
                </c:pt>
                <c:pt idx="2229">
                  <c:v>36732</c:v>
                </c:pt>
                <c:pt idx="2230">
                  <c:v>36733</c:v>
                </c:pt>
                <c:pt idx="2231">
                  <c:v>36734</c:v>
                </c:pt>
                <c:pt idx="2232">
                  <c:v>36735</c:v>
                </c:pt>
                <c:pt idx="2233">
                  <c:v>36736</c:v>
                </c:pt>
                <c:pt idx="2234">
                  <c:v>36737</c:v>
                </c:pt>
                <c:pt idx="2235">
                  <c:v>36738</c:v>
                </c:pt>
                <c:pt idx="2236">
                  <c:v>36739</c:v>
                </c:pt>
                <c:pt idx="2237">
                  <c:v>36740</c:v>
                </c:pt>
                <c:pt idx="2238">
                  <c:v>36741</c:v>
                </c:pt>
                <c:pt idx="2239">
                  <c:v>36742</c:v>
                </c:pt>
                <c:pt idx="2240">
                  <c:v>36743</c:v>
                </c:pt>
                <c:pt idx="2241">
                  <c:v>36744</c:v>
                </c:pt>
                <c:pt idx="2242">
                  <c:v>36745</c:v>
                </c:pt>
                <c:pt idx="2243">
                  <c:v>36746</c:v>
                </c:pt>
                <c:pt idx="2244">
                  <c:v>36747</c:v>
                </c:pt>
                <c:pt idx="2245">
                  <c:v>36748</c:v>
                </c:pt>
                <c:pt idx="2246">
                  <c:v>36749</c:v>
                </c:pt>
                <c:pt idx="2247">
                  <c:v>36750</c:v>
                </c:pt>
                <c:pt idx="2248">
                  <c:v>36751</c:v>
                </c:pt>
                <c:pt idx="2249">
                  <c:v>36752</c:v>
                </c:pt>
                <c:pt idx="2250">
                  <c:v>36753</c:v>
                </c:pt>
                <c:pt idx="2251">
                  <c:v>36754</c:v>
                </c:pt>
                <c:pt idx="2252">
                  <c:v>36755</c:v>
                </c:pt>
                <c:pt idx="2253">
                  <c:v>36756</c:v>
                </c:pt>
                <c:pt idx="2254">
                  <c:v>36757</c:v>
                </c:pt>
                <c:pt idx="2255">
                  <c:v>36758</c:v>
                </c:pt>
                <c:pt idx="2256">
                  <c:v>36759</c:v>
                </c:pt>
                <c:pt idx="2257">
                  <c:v>36760</c:v>
                </c:pt>
                <c:pt idx="2258">
                  <c:v>36761</c:v>
                </c:pt>
                <c:pt idx="2259">
                  <c:v>36762</c:v>
                </c:pt>
                <c:pt idx="2260">
                  <c:v>36763</c:v>
                </c:pt>
                <c:pt idx="2261">
                  <c:v>36764</c:v>
                </c:pt>
                <c:pt idx="2262">
                  <c:v>36765</c:v>
                </c:pt>
                <c:pt idx="2263">
                  <c:v>36766</c:v>
                </c:pt>
                <c:pt idx="2264">
                  <c:v>36767</c:v>
                </c:pt>
                <c:pt idx="2265">
                  <c:v>36768</c:v>
                </c:pt>
                <c:pt idx="2266">
                  <c:v>36769</c:v>
                </c:pt>
                <c:pt idx="2267">
                  <c:v>36770</c:v>
                </c:pt>
                <c:pt idx="2268">
                  <c:v>36771</c:v>
                </c:pt>
                <c:pt idx="2269">
                  <c:v>36772</c:v>
                </c:pt>
                <c:pt idx="2270">
                  <c:v>36773</c:v>
                </c:pt>
                <c:pt idx="2271">
                  <c:v>36774</c:v>
                </c:pt>
                <c:pt idx="2272">
                  <c:v>36775</c:v>
                </c:pt>
                <c:pt idx="2273">
                  <c:v>36776</c:v>
                </c:pt>
                <c:pt idx="2274">
                  <c:v>36777</c:v>
                </c:pt>
                <c:pt idx="2275">
                  <c:v>36778</c:v>
                </c:pt>
                <c:pt idx="2276">
                  <c:v>36779</c:v>
                </c:pt>
                <c:pt idx="2277">
                  <c:v>36780</c:v>
                </c:pt>
                <c:pt idx="2278">
                  <c:v>36781</c:v>
                </c:pt>
                <c:pt idx="2279">
                  <c:v>36782</c:v>
                </c:pt>
                <c:pt idx="2280">
                  <c:v>36783</c:v>
                </c:pt>
                <c:pt idx="2281">
                  <c:v>36784</c:v>
                </c:pt>
                <c:pt idx="2282">
                  <c:v>36785</c:v>
                </c:pt>
                <c:pt idx="2283">
                  <c:v>36786</c:v>
                </c:pt>
                <c:pt idx="2284">
                  <c:v>36787</c:v>
                </c:pt>
                <c:pt idx="2285">
                  <c:v>36788</c:v>
                </c:pt>
                <c:pt idx="2286">
                  <c:v>36789</c:v>
                </c:pt>
                <c:pt idx="2287">
                  <c:v>36790</c:v>
                </c:pt>
                <c:pt idx="2288">
                  <c:v>36791</c:v>
                </c:pt>
                <c:pt idx="2289">
                  <c:v>36792</c:v>
                </c:pt>
                <c:pt idx="2290">
                  <c:v>36793</c:v>
                </c:pt>
                <c:pt idx="2291">
                  <c:v>36794</c:v>
                </c:pt>
                <c:pt idx="2292">
                  <c:v>36795</c:v>
                </c:pt>
                <c:pt idx="2293">
                  <c:v>36796</c:v>
                </c:pt>
                <c:pt idx="2294">
                  <c:v>36797</c:v>
                </c:pt>
                <c:pt idx="2295">
                  <c:v>36798</c:v>
                </c:pt>
                <c:pt idx="2296">
                  <c:v>36799</c:v>
                </c:pt>
                <c:pt idx="2297">
                  <c:v>36800</c:v>
                </c:pt>
                <c:pt idx="2298">
                  <c:v>36801</c:v>
                </c:pt>
                <c:pt idx="2299">
                  <c:v>36802</c:v>
                </c:pt>
                <c:pt idx="2300">
                  <c:v>36803</c:v>
                </c:pt>
                <c:pt idx="2301">
                  <c:v>36804</c:v>
                </c:pt>
                <c:pt idx="2302">
                  <c:v>36805</c:v>
                </c:pt>
                <c:pt idx="2303">
                  <c:v>36806</c:v>
                </c:pt>
                <c:pt idx="2304">
                  <c:v>36807</c:v>
                </c:pt>
                <c:pt idx="2305">
                  <c:v>36808</c:v>
                </c:pt>
                <c:pt idx="2306">
                  <c:v>36809</c:v>
                </c:pt>
                <c:pt idx="2307">
                  <c:v>36810</c:v>
                </c:pt>
                <c:pt idx="2308">
                  <c:v>36811</c:v>
                </c:pt>
                <c:pt idx="2309">
                  <c:v>36812</c:v>
                </c:pt>
                <c:pt idx="2310">
                  <c:v>36813</c:v>
                </c:pt>
                <c:pt idx="2311">
                  <c:v>36814</c:v>
                </c:pt>
                <c:pt idx="2312">
                  <c:v>36815</c:v>
                </c:pt>
                <c:pt idx="2313">
                  <c:v>36816</c:v>
                </c:pt>
                <c:pt idx="2314">
                  <c:v>36817</c:v>
                </c:pt>
                <c:pt idx="2315">
                  <c:v>36818</c:v>
                </c:pt>
                <c:pt idx="2316">
                  <c:v>36819</c:v>
                </c:pt>
                <c:pt idx="2317">
                  <c:v>36820</c:v>
                </c:pt>
                <c:pt idx="2318">
                  <c:v>36821</c:v>
                </c:pt>
                <c:pt idx="2319">
                  <c:v>36822</c:v>
                </c:pt>
                <c:pt idx="2320">
                  <c:v>36823</c:v>
                </c:pt>
                <c:pt idx="2321">
                  <c:v>36824</c:v>
                </c:pt>
                <c:pt idx="2322">
                  <c:v>36825</c:v>
                </c:pt>
                <c:pt idx="2323">
                  <c:v>36826</c:v>
                </c:pt>
                <c:pt idx="2324">
                  <c:v>36827</c:v>
                </c:pt>
                <c:pt idx="2325">
                  <c:v>36828</c:v>
                </c:pt>
                <c:pt idx="2326">
                  <c:v>36829</c:v>
                </c:pt>
                <c:pt idx="2327">
                  <c:v>36830</c:v>
                </c:pt>
                <c:pt idx="2328">
                  <c:v>36831</c:v>
                </c:pt>
                <c:pt idx="2329">
                  <c:v>36832</c:v>
                </c:pt>
                <c:pt idx="2330">
                  <c:v>36833</c:v>
                </c:pt>
                <c:pt idx="2331">
                  <c:v>36834</c:v>
                </c:pt>
                <c:pt idx="2332">
                  <c:v>36835</c:v>
                </c:pt>
                <c:pt idx="2333">
                  <c:v>36836</c:v>
                </c:pt>
                <c:pt idx="2334">
                  <c:v>36837</c:v>
                </c:pt>
                <c:pt idx="2335">
                  <c:v>36838</c:v>
                </c:pt>
                <c:pt idx="2336">
                  <c:v>36839</c:v>
                </c:pt>
                <c:pt idx="2337">
                  <c:v>36840</c:v>
                </c:pt>
                <c:pt idx="2338">
                  <c:v>36841</c:v>
                </c:pt>
                <c:pt idx="2339">
                  <c:v>36842</c:v>
                </c:pt>
                <c:pt idx="2340">
                  <c:v>36843</c:v>
                </c:pt>
                <c:pt idx="2341">
                  <c:v>36844</c:v>
                </c:pt>
                <c:pt idx="2342">
                  <c:v>36845</c:v>
                </c:pt>
                <c:pt idx="2343">
                  <c:v>36846</c:v>
                </c:pt>
                <c:pt idx="2344">
                  <c:v>36847</c:v>
                </c:pt>
                <c:pt idx="2345">
                  <c:v>36848</c:v>
                </c:pt>
                <c:pt idx="2346">
                  <c:v>36849</c:v>
                </c:pt>
                <c:pt idx="2347">
                  <c:v>36850</c:v>
                </c:pt>
                <c:pt idx="2348">
                  <c:v>36851</c:v>
                </c:pt>
                <c:pt idx="2349">
                  <c:v>36852</c:v>
                </c:pt>
                <c:pt idx="2350">
                  <c:v>36853</c:v>
                </c:pt>
                <c:pt idx="2351">
                  <c:v>36854</c:v>
                </c:pt>
                <c:pt idx="2352">
                  <c:v>36855</c:v>
                </c:pt>
                <c:pt idx="2353">
                  <c:v>36856</c:v>
                </c:pt>
                <c:pt idx="2354">
                  <c:v>36857</c:v>
                </c:pt>
                <c:pt idx="2355">
                  <c:v>36858</c:v>
                </c:pt>
                <c:pt idx="2356">
                  <c:v>36859</c:v>
                </c:pt>
                <c:pt idx="2357">
                  <c:v>36860</c:v>
                </c:pt>
                <c:pt idx="2358">
                  <c:v>36861</c:v>
                </c:pt>
                <c:pt idx="2359">
                  <c:v>36862</c:v>
                </c:pt>
                <c:pt idx="2360">
                  <c:v>36863</c:v>
                </c:pt>
                <c:pt idx="2361">
                  <c:v>36864</c:v>
                </c:pt>
                <c:pt idx="2362">
                  <c:v>36865</c:v>
                </c:pt>
                <c:pt idx="2363">
                  <c:v>36866</c:v>
                </c:pt>
                <c:pt idx="2364">
                  <c:v>36867</c:v>
                </c:pt>
                <c:pt idx="2365">
                  <c:v>36868</c:v>
                </c:pt>
                <c:pt idx="2366">
                  <c:v>36869</c:v>
                </c:pt>
                <c:pt idx="2367">
                  <c:v>36870</c:v>
                </c:pt>
                <c:pt idx="2368">
                  <c:v>36871</c:v>
                </c:pt>
                <c:pt idx="2369">
                  <c:v>36872</c:v>
                </c:pt>
                <c:pt idx="2370">
                  <c:v>36873</c:v>
                </c:pt>
                <c:pt idx="2371">
                  <c:v>36874</c:v>
                </c:pt>
                <c:pt idx="2372">
                  <c:v>36875</c:v>
                </c:pt>
                <c:pt idx="2373">
                  <c:v>36876</c:v>
                </c:pt>
                <c:pt idx="2374">
                  <c:v>36877</c:v>
                </c:pt>
                <c:pt idx="2375">
                  <c:v>36878</c:v>
                </c:pt>
                <c:pt idx="2376">
                  <c:v>36879</c:v>
                </c:pt>
                <c:pt idx="2377">
                  <c:v>36880</c:v>
                </c:pt>
                <c:pt idx="2378">
                  <c:v>36881</c:v>
                </c:pt>
                <c:pt idx="2379">
                  <c:v>36882</c:v>
                </c:pt>
                <c:pt idx="2380">
                  <c:v>36883</c:v>
                </c:pt>
                <c:pt idx="2381">
                  <c:v>36884</c:v>
                </c:pt>
                <c:pt idx="2382">
                  <c:v>36885</c:v>
                </c:pt>
                <c:pt idx="2383">
                  <c:v>36886</c:v>
                </c:pt>
                <c:pt idx="2384">
                  <c:v>36887</c:v>
                </c:pt>
                <c:pt idx="2385">
                  <c:v>36888</c:v>
                </c:pt>
                <c:pt idx="2386">
                  <c:v>36889</c:v>
                </c:pt>
                <c:pt idx="2387">
                  <c:v>36890</c:v>
                </c:pt>
                <c:pt idx="2388">
                  <c:v>36891</c:v>
                </c:pt>
                <c:pt idx="2389">
                  <c:v>36892</c:v>
                </c:pt>
                <c:pt idx="2390">
                  <c:v>36893</c:v>
                </c:pt>
                <c:pt idx="2391">
                  <c:v>36894</c:v>
                </c:pt>
                <c:pt idx="2392">
                  <c:v>36895</c:v>
                </c:pt>
                <c:pt idx="2393">
                  <c:v>36896</c:v>
                </c:pt>
                <c:pt idx="2394">
                  <c:v>36897</c:v>
                </c:pt>
                <c:pt idx="2395">
                  <c:v>36898</c:v>
                </c:pt>
                <c:pt idx="2396">
                  <c:v>36899</c:v>
                </c:pt>
                <c:pt idx="2397">
                  <c:v>36900</c:v>
                </c:pt>
                <c:pt idx="2398">
                  <c:v>36901</c:v>
                </c:pt>
                <c:pt idx="2399">
                  <c:v>36902</c:v>
                </c:pt>
                <c:pt idx="2400">
                  <c:v>36903</c:v>
                </c:pt>
                <c:pt idx="2401">
                  <c:v>36904</c:v>
                </c:pt>
                <c:pt idx="2402">
                  <c:v>36905</c:v>
                </c:pt>
                <c:pt idx="2403">
                  <c:v>36906</c:v>
                </c:pt>
                <c:pt idx="2404">
                  <c:v>36907</c:v>
                </c:pt>
                <c:pt idx="2405">
                  <c:v>36908</c:v>
                </c:pt>
                <c:pt idx="2406">
                  <c:v>36909</c:v>
                </c:pt>
                <c:pt idx="2407">
                  <c:v>36910</c:v>
                </c:pt>
                <c:pt idx="2408">
                  <c:v>36911</c:v>
                </c:pt>
                <c:pt idx="2409">
                  <c:v>36912</c:v>
                </c:pt>
                <c:pt idx="2410">
                  <c:v>36913</c:v>
                </c:pt>
                <c:pt idx="2411">
                  <c:v>36914</c:v>
                </c:pt>
                <c:pt idx="2412">
                  <c:v>36915</c:v>
                </c:pt>
                <c:pt idx="2413">
                  <c:v>36916</c:v>
                </c:pt>
                <c:pt idx="2414">
                  <c:v>36917</c:v>
                </c:pt>
                <c:pt idx="2415">
                  <c:v>36918</c:v>
                </c:pt>
                <c:pt idx="2416">
                  <c:v>36919</c:v>
                </c:pt>
                <c:pt idx="2417">
                  <c:v>36920</c:v>
                </c:pt>
                <c:pt idx="2418">
                  <c:v>36921</c:v>
                </c:pt>
                <c:pt idx="2419">
                  <c:v>36922</c:v>
                </c:pt>
                <c:pt idx="2420">
                  <c:v>36923</c:v>
                </c:pt>
                <c:pt idx="2421">
                  <c:v>36924</c:v>
                </c:pt>
                <c:pt idx="2422">
                  <c:v>36925</c:v>
                </c:pt>
                <c:pt idx="2423">
                  <c:v>36926</c:v>
                </c:pt>
                <c:pt idx="2424">
                  <c:v>36927</c:v>
                </c:pt>
                <c:pt idx="2425">
                  <c:v>36928</c:v>
                </c:pt>
                <c:pt idx="2426">
                  <c:v>36929</c:v>
                </c:pt>
                <c:pt idx="2427">
                  <c:v>36930</c:v>
                </c:pt>
                <c:pt idx="2428">
                  <c:v>36931</c:v>
                </c:pt>
                <c:pt idx="2429">
                  <c:v>36932</c:v>
                </c:pt>
                <c:pt idx="2430">
                  <c:v>36933</c:v>
                </c:pt>
                <c:pt idx="2431">
                  <c:v>36934</c:v>
                </c:pt>
                <c:pt idx="2432">
                  <c:v>36935</c:v>
                </c:pt>
                <c:pt idx="2433">
                  <c:v>36936</c:v>
                </c:pt>
                <c:pt idx="2434">
                  <c:v>36937</c:v>
                </c:pt>
                <c:pt idx="2435">
                  <c:v>36938</c:v>
                </c:pt>
                <c:pt idx="2436">
                  <c:v>36939</c:v>
                </c:pt>
                <c:pt idx="2437">
                  <c:v>36940</c:v>
                </c:pt>
                <c:pt idx="2438">
                  <c:v>36941</c:v>
                </c:pt>
                <c:pt idx="2439">
                  <c:v>36942</c:v>
                </c:pt>
                <c:pt idx="2440">
                  <c:v>36943</c:v>
                </c:pt>
                <c:pt idx="2441">
                  <c:v>36944</c:v>
                </c:pt>
                <c:pt idx="2442">
                  <c:v>36945</c:v>
                </c:pt>
                <c:pt idx="2443">
                  <c:v>36946</c:v>
                </c:pt>
                <c:pt idx="2444">
                  <c:v>36947</c:v>
                </c:pt>
                <c:pt idx="2445">
                  <c:v>36948</c:v>
                </c:pt>
                <c:pt idx="2446">
                  <c:v>36949</c:v>
                </c:pt>
                <c:pt idx="2447">
                  <c:v>36950</c:v>
                </c:pt>
                <c:pt idx="2448">
                  <c:v>36951</c:v>
                </c:pt>
                <c:pt idx="2449">
                  <c:v>36952</c:v>
                </c:pt>
                <c:pt idx="2450">
                  <c:v>36953</c:v>
                </c:pt>
                <c:pt idx="2451">
                  <c:v>36954</c:v>
                </c:pt>
                <c:pt idx="2452">
                  <c:v>36955</c:v>
                </c:pt>
                <c:pt idx="2453">
                  <c:v>36956</c:v>
                </c:pt>
                <c:pt idx="2454">
                  <c:v>36957</c:v>
                </c:pt>
                <c:pt idx="2455">
                  <c:v>36958</c:v>
                </c:pt>
                <c:pt idx="2456">
                  <c:v>36959</c:v>
                </c:pt>
                <c:pt idx="2457">
                  <c:v>36960</c:v>
                </c:pt>
                <c:pt idx="2458">
                  <c:v>36961</c:v>
                </c:pt>
                <c:pt idx="2459">
                  <c:v>36962</c:v>
                </c:pt>
                <c:pt idx="2460">
                  <c:v>36963</c:v>
                </c:pt>
                <c:pt idx="2461">
                  <c:v>36964</c:v>
                </c:pt>
                <c:pt idx="2462">
                  <c:v>36965</c:v>
                </c:pt>
                <c:pt idx="2463">
                  <c:v>36966</c:v>
                </c:pt>
                <c:pt idx="2464">
                  <c:v>36967</c:v>
                </c:pt>
                <c:pt idx="2465">
                  <c:v>36968</c:v>
                </c:pt>
                <c:pt idx="2466">
                  <c:v>36969</c:v>
                </c:pt>
                <c:pt idx="2467">
                  <c:v>36970</c:v>
                </c:pt>
                <c:pt idx="2468">
                  <c:v>36971</c:v>
                </c:pt>
                <c:pt idx="2469">
                  <c:v>36972</c:v>
                </c:pt>
                <c:pt idx="2470">
                  <c:v>36973</c:v>
                </c:pt>
                <c:pt idx="2471">
                  <c:v>36974</c:v>
                </c:pt>
                <c:pt idx="2472">
                  <c:v>36975</c:v>
                </c:pt>
                <c:pt idx="2473">
                  <c:v>36976</c:v>
                </c:pt>
                <c:pt idx="2474">
                  <c:v>36977</c:v>
                </c:pt>
                <c:pt idx="2475">
                  <c:v>36978</c:v>
                </c:pt>
                <c:pt idx="2476">
                  <c:v>36979</c:v>
                </c:pt>
                <c:pt idx="2477">
                  <c:v>36980</c:v>
                </c:pt>
                <c:pt idx="2478">
                  <c:v>36981</c:v>
                </c:pt>
                <c:pt idx="2479">
                  <c:v>36982</c:v>
                </c:pt>
                <c:pt idx="2480">
                  <c:v>36983</c:v>
                </c:pt>
                <c:pt idx="2481">
                  <c:v>36984</c:v>
                </c:pt>
                <c:pt idx="2482">
                  <c:v>36985</c:v>
                </c:pt>
                <c:pt idx="2483">
                  <c:v>36986</c:v>
                </c:pt>
                <c:pt idx="2484">
                  <c:v>36987</c:v>
                </c:pt>
                <c:pt idx="2485">
                  <c:v>36988</c:v>
                </c:pt>
                <c:pt idx="2486">
                  <c:v>36989</c:v>
                </c:pt>
                <c:pt idx="2487">
                  <c:v>36990</c:v>
                </c:pt>
                <c:pt idx="2488">
                  <c:v>36991</c:v>
                </c:pt>
                <c:pt idx="2489">
                  <c:v>36992</c:v>
                </c:pt>
                <c:pt idx="2490">
                  <c:v>36993</c:v>
                </c:pt>
                <c:pt idx="2491">
                  <c:v>36994</c:v>
                </c:pt>
                <c:pt idx="2492">
                  <c:v>36995</c:v>
                </c:pt>
                <c:pt idx="2493">
                  <c:v>36996</c:v>
                </c:pt>
                <c:pt idx="2494">
                  <c:v>36997</c:v>
                </c:pt>
                <c:pt idx="2495">
                  <c:v>36998</c:v>
                </c:pt>
                <c:pt idx="2496">
                  <c:v>36999</c:v>
                </c:pt>
                <c:pt idx="2497">
                  <c:v>37000</c:v>
                </c:pt>
                <c:pt idx="2498">
                  <c:v>37001</c:v>
                </c:pt>
                <c:pt idx="2499">
                  <c:v>37002</c:v>
                </c:pt>
                <c:pt idx="2500">
                  <c:v>37003</c:v>
                </c:pt>
                <c:pt idx="2501">
                  <c:v>37004</c:v>
                </c:pt>
                <c:pt idx="2502">
                  <c:v>37005</c:v>
                </c:pt>
                <c:pt idx="2503">
                  <c:v>37006</c:v>
                </c:pt>
                <c:pt idx="2504">
                  <c:v>37007</c:v>
                </c:pt>
                <c:pt idx="2505">
                  <c:v>37008</c:v>
                </c:pt>
                <c:pt idx="2506">
                  <c:v>37009</c:v>
                </c:pt>
                <c:pt idx="2507">
                  <c:v>37010</c:v>
                </c:pt>
                <c:pt idx="2508">
                  <c:v>37011</c:v>
                </c:pt>
                <c:pt idx="2509">
                  <c:v>37012</c:v>
                </c:pt>
                <c:pt idx="2510">
                  <c:v>37013</c:v>
                </c:pt>
                <c:pt idx="2511">
                  <c:v>37014</c:v>
                </c:pt>
                <c:pt idx="2512">
                  <c:v>37015</c:v>
                </c:pt>
                <c:pt idx="2513">
                  <c:v>37016</c:v>
                </c:pt>
                <c:pt idx="2514">
                  <c:v>37017</c:v>
                </c:pt>
                <c:pt idx="2515">
                  <c:v>37018</c:v>
                </c:pt>
                <c:pt idx="2516">
                  <c:v>37019</c:v>
                </c:pt>
                <c:pt idx="2517">
                  <c:v>37020</c:v>
                </c:pt>
                <c:pt idx="2518">
                  <c:v>37021</c:v>
                </c:pt>
                <c:pt idx="2519">
                  <c:v>37022</c:v>
                </c:pt>
                <c:pt idx="2520">
                  <c:v>37023</c:v>
                </c:pt>
                <c:pt idx="2521">
                  <c:v>37024</c:v>
                </c:pt>
                <c:pt idx="2522">
                  <c:v>37025</c:v>
                </c:pt>
                <c:pt idx="2523">
                  <c:v>37026</c:v>
                </c:pt>
                <c:pt idx="2524">
                  <c:v>37027</c:v>
                </c:pt>
                <c:pt idx="2525">
                  <c:v>37028</c:v>
                </c:pt>
                <c:pt idx="2526">
                  <c:v>37029</c:v>
                </c:pt>
                <c:pt idx="2527">
                  <c:v>37030</c:v>
                </c:pt>
                <c:pt idx="2528">
                  <c:v>37031</c:v>
                </c:pt>
                <c:pt idx="2529">
                  <c:v>37032</c:v>
                </c:pt>
                <c:pt idx="2530">
                  <c:v>37033</c:v>
                </c:pt>
                <c:pt idx="2531">
                  <c:v>37034</c:v>
                </c:pt>
                <c:pt idx="2532">
                  <c:v>37035</c:v>
                </c:pt>
                <c:pt idx="2533">
                  <c:v>37036</c:v>
                </c:pt>
                <c:pt idx="2534">
                  <c:v>37037</c:v>
                </c:pt>
                <c:pt idx="2535">
                  <c:v>37038</c:v>
                </c:pt>
                <c:pt idx="2536">
                  <c:v>37039</c:v>
                </c:pt>
                <c:pt idx="2537">
                  <c:v>37040</c:v>
                </c:pt>
                <c:pt idx="2538">
                  <c:v>37041</c:v>
                </c:pt>
                <c:pt idx="2539">
                  <c:v>37042</c:v>
                </c:pt>
                <c:pt idx="2540">
                  <c:v>37043</c:v>
                </c:pt>
                <c:pt idx="2541">
                  <c:v>37044</c:v>
                </c:pt>
                <c:pt idx="2542">
                  <c:v>37045</c:v>
                </c:pt>
                <c:pt idx="2543">
                  <c:v>37046</c:v>
                </c:pt>
                <c:pt idx="2544">
                  <c:v>37047</c:v>
                </c:pt>
                <c:pt idx="2545">
                  <c:v>37048</c:v>
                </c:pt>
                <c:pt idx="2546">
                  <c:v>37049</c:v>
                </c:pt>
                <c:pt idx="2547">
                  <c:v>37050</c:v>
                </c:pt>
                <c:pt idx="2548">
                  <c:v>37051</c:v>
                </c:pt>
                <c:pt idx="2549">
                  <c:v>37052</c:v>
                </c:pt>
                <c:pt idx="2550">
                  <c:v>37053</c:v>
                </c:pt>
                <c:pt idx="2551">
                  <c:v>37054</c:v>
                </c:pt>
                <c:pt idx="2552">
                  <c:v>37055</c:v>
                </c:pt>
                <c:pt idx="2553">
                  <c:v>37056</c:v>
                </c:pt>
                <c:pt idx="2554">
                  <c:v>37057</c:v>
                </c:pt>
                <c:pt idx="2555">
                  <c:v>37058</c:v>
                </c:pt>
                <c:pt idx="2556">
                  <c:v>37059</c:v>
                </c:pt>
                <c:pt idx="2557">
                  <c:v>37060</c:v>
                </c:pt>
                <c:pt idx="2558">
                  <c:v>37061</c:v>
                </c:pt>
                <c:pt idx="2559">
                  <c:v>37062</c:v>
                </c:pt>
                <c:pt idx="2560">
                  <c:v>37063</c:v>
                </c:pt>
                <c:pt idx="2561">
                  <c:v>37064</c:v>
                </c:pt>
                <c:pt idx="2562">
                  <c:v>37065</c:v>
                </c:pt>
                <c:pt idx="2563">
                  <c:v>37066</c:v>
                </c:pt>
                <c:pt idx="2564">
                  <c:v>37067</c:v>
                </c:pt>
                <c:pt idx="2565">
                  <c:v>37068</c:v>
                </c:pt>
                <c:pt idx="2566">
                  <c:v>37069</c:v>
                </c:pt>
                <c:pt idx="2567">
                  <c:v>37070</c:v>
                </c:pt>
                <c:pt idx="2568">
                  <c:v>37071</c:v>
                </c:pt>
                <c:pt idx="2569">
                  <c:v>37072</c:v>
                </c:pt>
                <c:pt idx="2570">
                  <c:v>37073</c:v>
                </c:pt>
                <c:pt idx="2571">
                  <c:v>37074</c:v>
                </c:pt>
                <c:pt idx="2572">
                  <c:v>37075</c:v>
                </c:pt>
                <c:pt idx="2573">
                  <c:v>37076</c:v>
                </c:pt>
                <c:pt idx="2574">
                  <c:v>37077</c:v>
                </c:pt>
                <c:pt idx="2575">
                  <c:v>37078</c:v>
                </c:pt>
                <c:pt idx="2576">
                  <c:v>37079</c:v>
                </c:pt>
                <c:pt idx="2577">
                  <c:v>37080</c:v>
                </c:pt>
                <c:pt idx="2578">
                  <c:v>37081</c:v>
                </c:pt>
                <c:pt idx="2579">
                  <c:v>37082</c:v>
                </c:pt>
                <c:pt idx="2580">
                  <c:v>37083</c:v>
                </c:pt>
                <c:pt idx="2581">
                  <c:v>37084</c:v>
                </c:pt>
                <c:pt idx="2582">
                  <c:v>37085</c:v>
                </c:pt>
                <c:pt idx="2583">
                  <c:v>37086</c:v>
                </c:pt>
                <c:pt idx="2584">
                  <c:v>37087</c:v>
                </c:pt>
                <c:pt idx="2585">
                  <c:v>37088</c:v>
                </c:pt>
                <c:pt idx="2586">
                  <c:v>37089</c:v>
                </c:pt>
                <c:pt idx="2587">
                  <c:v>37090</c:v>
                </c:pt>
                <c:pt idx="2588">
                  <c:v>37091</c:v>
                </c:pt>
                <c:pt idx="2589">
                  <c:v>37092</c:v>
                </c:pt>
                <c:pt idx="2590">
                  <c:v>37093</c:v>
                </c:pt>
                <c:pt idx="2591">
                  <c:v>37094</c:v>
                </c:pt>
                <c:pt idx="2592">
                  <c:v>37095</c:v>
                </c:pt>
                <c:pt idx="2593">
                  <c:v>37096</c:v>
                </c:pt>
                <c:pt idx="2594">
                  <c:v>37097</c:v>
                </c:pt>
                <c:pt idx="2595">
                  <c:v>37098</c:v>
                </c:pt>
                <c:pt idx="2596">
                  <c:v>37099</c:v>
                </c:pt>
                <c:pt idx="2597">
                  <c:v>37100</c:v>
                </c:pt>
                <c:pt idx="2598">
                  <c:v>37101</c:v>
                </c:pt>
                <c:pt idx="2599">
                  <c:v>37102</c:v>
                </c:pt>
                <c:pt idx="2600">
                  <c:v>37103</c:v>
                </c:pt>
                <c:pt idx="2601">
                  <c:v>37104</c:v>
                </c:pt>
                <c:pt idx="2602">
                  <c:v>37105</c:v>
                </c:pt>
                <c:pt idx="2603">
                  <c:v>37106</c:v>
                </c:pt>
                <c:pt idx="2604">
                  <c:v>37107</c:v>
                </c:pt>
                <c:pt idx="2605">
                  <c:v>37108</c:v>
                </c:pt>
                <c:pt idx="2606">
                  <c:v>37109</c:v>
                </c:pt>
                <c:pt idx="2607">
                  <c:v>37110</c:v>
                </c:pt>
                <c:pt idx="2608">
                  <c:v>37111</c:v>
                </c:pt>
                <c:pt idx="2609">
                  <c:v>37112</c:v>
                </c:pt>
                <c:pt idx="2610">
                  <c:v>37113</c:v>
                </c:pt>
                <c:pt idx="2611">
                  <c:v>37114</c:v>
                </c:pt>
                <c:pt idx="2612">
                  <c:v>37115</c:v>
                </c:pt>
                <c:pt idx="2613">
                  <c:v>37116</c:v>
                </c:pt>
                <c:pt idx="2614">
                  <c:v>37117</c:v>
                </c:pt>
                <c:pt idx="2615">
                  <c:v>37118</c:v>
                </c:pt>
                <c:pt idx="2616">
                  <c:v>37119</c:v>
                </c:pt>
                <c:pt idx="2617">
                  <c:v>37120</c:v>
                </c:pt>
                <c:pt idx="2618">
                  <c:v>37121</c:v>
                </c:pt>
                <c:pt idx="2619">
                  <c:v>37122</c:v>
                </c:pt>
                <c:pt idx="2620">
                  <c:v>37123</c:v>
                </c:pt>
                <c:pt idx="2621">
                  <c:v>37124</c:v>
                </c:pt>
                <c:pt idx="2622">
                  <c:v>37125</c:v>
                </c:pt>
                <c:pt idx="2623">
                  <c:v>37126</c:v>
                </c:pt>
                <c:pt idx="2624">
                  <c:v>37127</c:v>
                </c:pt>
                <c:pt idx="2625">
                  <c:v>37128</c:v>
                </c:pt>
                <c:pt idx="2626">
                  <c:v>37129</c:v>
                </c:pt>
                <c:pt idx="2627">
                  <c:v>37130</c:v>
                </c:pt>
                <c:pt idx="2628">
                  <c:v>37131</c:v>
                </c:pt>
                <c:pt idx="2629">
                  <c:v>37132</c:v>
                </c:pt>
                <c:pt idx="2630">
                  <c:v>37133</c:v>
                </c:pt>
                <c:pt idx="2631">
                  <c:v>37134</c:v>
                </c:pt>
                <c:pt idx="2632">
                  <c:v>37135</c:v>
                </c:pt>
                <c:pt idx="2633">
                  <c:v>37136</c:v>
                </c:pt>
                <c:pt idx="2634">
                  <c:v>37137</c:v>
                </c:pt>
                <c:pt idx="2635">
                  <c:v>37138</c:v>
                </c:pt>
                <c:pt idx="2636">
                  <c:v>37139</c:v>
                </c:pt>
                <c:pt idx="2637">
                  <c:v>37140</c:v>
                </c:pt>
                <c:pt idx="2638">
                  <c:v>37141</c:v>
                </c:pt>
                <c:pt idx="2639">
                  <c:v>37142</c:v>
                </c:pt>
                <c:pt idx="2640">
                  <c:v>37143</c:v>
                </c:pt>
                <c:pt idx="2641">
                  <c:v>37144</c:v>
                </c:pt>
                <c:pt idx="2642">
                  <c:v>37145</c:v>
                </c:pt>
                <c:pt idx="2643">
                  <c:v>37146</c:v>
                </c:pt>
                <c:pt idx="2644">
                  <c:v>37147</c:v>
                </c:pt>
                <c:pt idx="2645">
                  <c:v>37148</c:v>
                </c:pt>
                <c:pt idx="2646">
                  <c:v>37149</c:v>
                </c:pt>
                <c:pt idx="2647">
                  <c:v>37150</c:v>
                </c:pt>
                <c:pt idx="2648">
                  <c:v>37151</c:v>
                </c:pt>
                <c:pt idx="2649">
                  <c:v>37152</c:v>
                </c:pt>
                <c:pt idx="2650">
                  <c:v>37153</c:v>
                </c:pt>
                <c:pt idx="2651">
                  <c:v>37154</c:v>
                </c:pt>
                <c:pt idx="2652">
                  <c:v>37155</c:v>
                </c:pt>
                <c:pt idx="2653">
                  <c:v>37156</c:v>
                </c:pt>
                <c:pt idx="2654">
                  <c:v>37157</c:v>
                </c:pt>
                <c:pt idx="2655">
                  <c:v>37158</c:v>
                </c:pt>
                <c:pt idx="2656">
                  <c:v>37159</c:v>
                </c:pt>
                <c:pt idx="2657">
                  <c:v>37160</c:v>
                </c:pt>
                <c:pt idx="2658">
                  <c:v>37161</c:v>
                </c:pt>
                <c:pt idx="2659">
                  <c:v>37162</c:v>
                </c:pt>
                <c:pt idx="2660">
                  <c:v>37163</c:v>
                </c:pt>
                <c:pt idx="2661">
                  <c:v>37164</c:v>
                </c:pt>
                <c:pt idx="2662">
                  <c:v>37165</c:v>
                </c:pt>
                <c:pt idx="2663">
                  <c:v>37166</c:v>
                </c:pt>
                <c:pt idx="2664">
                  <c:v>37167</c:v>
                </c:pt>
                <c:pt idx="2665">
                  <c:v>37168</c:v>
                </c:pt>
                <c:pt idx="2666">
                  <c:v>37169</c:v>
                </c:pt>
                <c:pt idx="2667">
                  <c:v>37170</c:v>
                </c:pt>
                <c:pt idx="2668">
                  <c:v>37171</c:v>
                </c:pt>
                <c:pt idx="2669">
                  <c:v>37172</c:v>
                </c:pt>
                <c:pt idx="2670">
                  <c:v>37173</c:v>
                </c:pt>
                <c:pt idx="2671">
                  <c:v>37174</c:v>
                </c:pt>
                <c:pt idx="2672">
                  <c:v>37175</c:v>
                </c:pt>
                <c:pt idx="2673">
                  <c:v>37176</c:v>
                </c:pt>
                <c:pt idx="2674">
                  <c:v>37177</c:v>
                </c:pt>
                <c:pt idx="2675">
                  <c:v>37178</c:v>
                </c:pt>
                <c:pt idx="2676">
                  <c:v>37179</c:v>
                </c:pt>
                <c:pt idx="2677">
                  <c:v>37180</c:v>
                </c:pt>
                <c:pt idx="2678">
                  <c:v>37181</c:v>
                </c:pt>
                <c:pt idx="2679">
                  <c:v>37182</c:v>
                </c:pt>
                <c:pt idx="2680">
                  <c:v>37183</c:v>
                </c:pt>
                <c:pt idx="2681">
                  <c:v>37184</c:v>
                </c:pt>
                <c:pt idx="2682">
                  <c:v>37185</c:v>
                </c:pt>
                <c:pt idx="2683">
                  <c:v>37186</c:v>
                </c:pt>
                <c:pt idx="2684">
                  <c:v>37187</c:v>
                </c:pt>
                <c:pt idx="2685">
                  <c:v>37188</c:v>
                </c:pt>
                <c:pt idx="2686">
                  <c:v>37189</c:v>
                </c:pt>
                <c:pt idx="2687">
                  <c:v>37190</c:v>
                </c:pt>
                <c:pt idx="2688">
                  <c:v>37191</c:v>
                </c:pt>
                <c:pt idx="2689">
                  <c:v>37192</c:v>
                </c:pt>
                <c:pt idx="2690">
                  <c:v>37193</c:v>
                </c:pt>
                <c:pt idx="2691">
                  <c:v>37194</c:v>
                </c:pt>
                <c:pt idx="2692">
                  <c:v>37195</c:v>
                </c:pt>
                <c:pt idx="2693">
                  <c:v>37196</c:v>
                </c:pt>
                <c:pt idx="2694">
                  <c:v>37197</c:v>
                </c:pt>
                <c:pt idx="2695">
                  <c:v>37198</c:v>
                </c:pt>
                <c:pt idx="2696">
                  <c:v>37199</c:v>
                </c:pt>
                <c:pt idx="2697">
                  <c:v>37200</c:v>
                </c:pt>
                <c:pt idx="2698">
                  <c:v>37201</c:v>
                </c:pt>
                <c:pt idx="2699">
                  <c:v>37202</c:v>
                </c:pt>
                <c:pt idx="2700">
                  <c:v>37203</c:v>
                </c:pt>
                <c:pt idx="2701">
                  <c:v>37204</c:v>
                </c:pt>
                <c:pt idx="2702">
                  <c:v>37205</c:v>
                </c:pt>
                <c:pt idx="2703">
                  <c:v>37206</c:v>
                </c:pt>
                <c:pt idx="2704">
                  <c:v>37207</c:v>
                </c:pt>
                <c:pt idx="2705">
                  <c:v>37208</c:v>
                </c:pt>
                <c:pt idx="2706">
                  <c:v>37209</c:v>
                </c:pt>
                <c:pt idx="2707">
                  <c:v>37210</c:v>
                </c:pt>
                <c:pt idx="2708">
                  <c:v>37211</c:v>
                </c:pt>
                <c:pt idx="2709">
                  <c:v>37212</c:v>
                </c:pt>
                <c:pt idx="2710">
                  <c:v>37213</c:v>
                </c:pt>
                <c:pt idx="2711">
                  <c:v>37214</c:v>
                </c:pt>
                <c:pt idx="2712">
                  <c:v>37215</c:v>
                </c:pt>
                <c:pt idx="2713">
                  <c:v>37216</c:v>
                </c:pt>
                <c:pt idx="2714">
                  <c:v>37217</c:v>
                </c:pt>
                <c:pt idx="2715">
                  <c:v>37218</c:v>
                </c:pt>
                <c:pt idx="2716">
                  <c:v>37219</c:v>
                </c:pt>
                <c:pt idx="2717">
                  <c:v>37220</c:v>
                </c:pt>
                <c:pt idx="2718">
                  <c:v>37221</c:v>
                </c:pt>
                <c:pt idx="2719">
                  <c:v>37222</c:v>
                </c:pt>
                <c:pt idx="2720">
                  <c:v>37223</c:v>
                </c:pt>
                <c:pt idx="2721">
                  <c:v>37224</c:v>
                </c:pt>
                <c:pt idx="2722">
                  <c:v>37225</c:v>
                </c:pt>
                <c:pt idx="2723">
                  <c:v>37226</c:v>
                </c:pt>
                <c:pt idx="2724">
                  <c:v>37227</c:v>
                </c:pt>
                <c:pt idx="2725">
                  <c:v>37228</c:v>
                </c:pt>
                <c:pt idx="2726">
                  <c:v>37229</c:v>
                </c:pt>
                <c:pt idx="2727">
                  <c:v>37230</c:v>
                </c:pt>
                <c:pt idx="2728">
                  <c:v>37231</c:v>
                </c:pt>
                <c:pt idx="2729">
                  <c:v>37232</c:v>
                </c:pt>
                <c:pt idx="2730">
                  <c:v>37233</c:v>
                </c:pt>
                <c:pt idx="2731">
                  <c:v>37234</c:v>
                </c:pt>
                <c:pt idx="2732">
                  <c:v>37235</c:v>
                </c:pt>
                <c:pt idx="2733">
                  <c:v>37236</c:v>
                </c:pt>
                <c:pt idx="2734">
                  <c:v>37237</c:v>
                </c:pt>
                <c:pt idx="2735">
                  <c:v>37238</c:v>
                </c:pt>
                <c:pt idx="2736">
                  <c:v>37239</c:v>
                </c:pt>
                <c:pt idx="2737">
                  <c:v>37240</c:v>
                </c:pt>
                <c:pt idx="2738">
                  <c:v>37241</c:v>
                </c:pt>
                <c:pt idx="2739">
                  <c:v>37242</c:v>
                </c:pt>
                <c:pt idx="2740">
                  <c:v>37243</c:v>
                </c:pt>
                <c:pt idx="2741">
                  <c:v>37244</c:v>
                </c:pt>
                <c:pt idx="2742">
                  <c:v>37245</c:v>
                </c:pt>
                <c:pt idx="2743">
                  <c:v>37246</c:v>
                </c:pt>
                <c:pt idx="2744">
                  <c:v>37247</c:v>
                </c:pt>
                <c:pt idx="2745">
                  <c:v>37248</c:v>
                </c:pt>
                <c:pt idx="2746">
                  <c:v>37249</c:v>
                </c:pt>
                <c:pt idx="2747">
                  <c:v>37250</c:v>
                </c:pt>
                <c:pt idx="2748">
                  <c:v>37251</c:v>
                </c:pt>
                <c:pt idx="2749">
                  <c:v>37252</c:v>
                </c:pt>
                <c:pt idx="2750">
                  <c:v>37253</c:v>
                </c:pt>
                <c:pt idx="2751">
                  <c:v>37254</c:v>
                </c:pt>
                <c:pt idx="2752">
                  <c:v>37255</c:v>
                </c:pt>
                <c:pt idx="2753">
                  <c:v>37256</c:v>
                </c:pt>
                <c:pt idx="2754">
                  <c:v>37257</c:v>
                </c:pt>
                <c:pt idx="2755">
                  <c:v>37258</c:v>
                </c:pt>
                <c:pt idx="2756">
                  <c:v>37259</c:v>
                </c:pt>
                <c:pt idx="2757">
                  <c:v>37260</c:v>
                </c:pt>
                <c:pt idx="2758">
                  <c:v>37261</c:v>
                </c:pt>
                <c:pt idx="2759">
                  <c:v>37262</c:v>
                </c:pt>
                <c:pt idx="2760">
                  <c:v>37263</c:v>
                </c:pt>
                <c:pt idx="2761">
                  <c:v>37264</c:v>
                </c:pt>
                <c:pt idx="2762">
                  <c:v>37265</c:v>
                </c:pt>
                <c:pt idx="2763">
                  <c:v>37266</c:v>
                </c:pt>
                <c:pt idx="2764">
                  <c:v>37267</c:v>
                </c:pt>
                <c:pt idx="2765">
                  <c:v>37268</c:v>
                </c:pt>
                <c:pt idx="2766">
                  <c:v>37269</c:v>
                </c:pt>
                <c:pt idx="2767">
                  <c:v>37270</c:v>
                </c:pt>
                <c:pt idx="2768">
                  <c:v>37271</c:v>
                </c:pt>
                <c:pt idx="2769">
                  <c:v>37272</c:v>
                </c:pt>
                <c:pt idx="2770">
                  <c:v>37273</c:v>
                </c:pt>
                <c:pt idx="2771">
                  <c:v>37274</c:v>
                </c:pt>
                <c:pt idx="2772">
                  <c:v>37275</c:v>
                </c:pt>
                <c:pt idx="2773">
                  <c:v>37276</c:v>
                </c:pt>
                <c:pt idx="2774">
                  <c:v>37277</c:v>
                </c:pt>
                <c:pt idx="2775">
                  <c:v>37278</c:v>
                </c:pt>
                <c:pt idx="2776">
                  <c:v>37279</c:v>
                </c:pt>
                <c:pt idx="2777">
                  <c:v>37280</c:v>
                </c:pt>
                <c:pt idx="2778">
                  <c:v>37281</c:v>
                </c:pt>
                <c:pt idx="2779">
                  <c:v>37282</c:v>
                </c:pt>
                <c:pt idx="2780">
                  <c:v>37283</c:v>
                </c:pt>
                <c:pt idx="2781">
                  <c:v>37284</c:v>
                </c:pt>
                <c:pt idx="2782">
                  <c:v>37285</c:v>
                </c:pt>
                <c:pt idx="2783">
                  <c:v>37286</c:v>
                </c:pt>
                <c:pt idx="2784">
                  <c:v>37287</c:v>
                </c:pt>
                <c:pt idx="2785">
                  <c:v>37288</c:v>
                </c:pt>
                <c:pt idx="2786">
                  <c:v>37289</c:v>
                </c:pt>
                <c:pt idx="2787">
                  <c:v>37290</c:v>
                </c:pt>
                <c:pt idx="2788">
                  <c:v>37291</c:v>
                </c:pt>
                <c:pt idx="2789">
                  <c:v>37292</c:v>
                </c:pt>
                <c:pt idx="2790">
                  <c:v>37293</c:v>
                </c:pt>
                <c:pt idx="2791">
                  <c:v>37294</c:v>
                </c:pt>
                <c:pt idx="2792">
                  <c:v>37295</c:v>
                </c:pt>
                <c:pt idx="2793">
                  <c:v>37296</c:v>
                </c:pt>
                <c:pt idx="2794">
                  <c:v>37297</c:v>
                </c:pt>
                <c:pt idx="2795">
                  <c:v>37298</c:v>
                </c:pt>
                <c:pt idx="2796">
                  <c:v>37299</c:v>
                </c:pt>
                <c:pt idx="2797">
                  <c:v>37300</c:v>
                </c:pt>
                <c:pt idx="2798">
                  <c:v>37301</c:v>
                </c:pt>
                <c:pt idx="2799">
                  <c:v>37302</c:v>
                </c:pt>
                <c:pt idx="2800">
                  <c:v>37303</c:v>
                </c:pt>
                <c:pt idx="2801">
                  <c:v>37304</c:v>
                </c:pt>
                <c:pt idx="2802">
                  <c:v>37305</c:v>
                </c:pt>
                <c:pt idx="2803">
                  <c:v>37306</c:v>
                </c:pt>
                <c:pt idx="2804">
                  <c:v>37307</c:v>
                </c:pt>
                <c:pt idx="2805">
                  <c:v>37308</c:v>
                </c:pt>
                <c:pt idx="2806">
                  <c:v>37309</c:v>
                </c:pt>
                <c:pt idx="2807">
                  <c:v>37310</c:v>
                </c:pt>
                <c:pt idx="2808">
                  <c:v>37311</c:v>
                </c:pt>
                <c:pt idx="2809">
                  <c:v>37312</c:v>
                </c:pt>
                <c:pt idx="2810">
                  <c:v>37313</c:v>
                </c:pt>
                <c:pt idx="2811">
                  <c:v>37314</c:v>
                </c:pt>
                <c:pt idx="2812">
                  <c:v>37315</c:v>
                </c:pt>
                <c:pt idx="2813">
                  <c:v>37316</c:v>
                </c:pt>
                <c:pt idx="2814">
                  <c:v>37317</c:v>
                </c:pt>
                <c:pt idx="2815">
                  <c:v>37318</c:v>
                </c:pt>
                <c:pt idx="2816">
                  <c:v>37319</c:v>
                </c:pt>
                <c:pt idx="2817">
                  <c:v>37320</c:v>
                </c:pt>
                <c:pt idx="2818">
                  <c:v>37321</c:v>
                </c:pt>
                <c:pt idx="2819">
                  <c:v>37322</c:v>
                </c:pt>
                <c:pt idx="2820">
                  <c:v>37323</c:v>
                </c:pt>
                <c:pt idx="2821">
                  <c:v>37324</c:v>
                </c:pt>
                <c:pt idx="2822">
                  <c:v>37325</c:v>
                </c:pt>
                <c:pt idx="2823">
                  <c:v>37326</c:v>
                </c:pt>
                <c:pt idx="2824">
                  <c:v>37327</c:v>
                </c:pt>
                <c:pt idx="2825">
                  <c:v>37328</c:v>
                </c:pt>
                <c:pt idx="2826">
                  <c:v>37329</c:v>
                </c:pt>
                <c:pt idx="2827">
                  <c:v>37330</c:v>
                </c:pt>
                <c:pt idx="2828">
                  <c:v>37331</c:v>
                </c:pt>
                <c:pt idx="2829">
                  <c:v>37332</c:v>
                </c:pt>
                <c:pt idx="2830">
                  <c:v>37333</c:v>
                </c:pt>
                <c:pt idx="2831">
                  <c:v>37334</c:v>
                </c:pt>
                <c:pt idx="2832">
                  <c:v>37335</c:v>
                </c:pt>
                <c:pt idx="2833">
                  <c:v>37336</c:v>
                </c:pt>
                <c:pt idx="2834">
                  <c:v>37337</c:v>
                </c:pt>
                <c:pt idx="2835">
                  <c:v>37338</c:v>
                </c:pt>
                <c:pt idx="2836">
                  <c:v>37339</c:v>
                </c:pt>
                <c:pt idx="2837">
                  <c:v>37340</c:v>
                </c:pt>
                <c:pt idx="2838">
                  <c:v>37341</c:v>
                </c:pt>
                <c:pt idx="2839">
                  <c:v>37342</c:v>
                </c:pt>
                <c:pt idx="2840">
                  <c:v>37343</c:v>
                </c:pt>
                <c:pt idx="2841">
                  <c:v>37344</c:v>
                </c:pt>
                <c:pt idx="2842">
                  <c:v>37345</c:v>
                </c:pt>
                <c:pt idx="2843">
                  <c:v>37346</c:v>
                </c:pt>
                <c:pt idx="2844">
                  <c:v>37347</c:v>
                </c:pt>
                <c:pt idx="2845">
                  <c:v>37348</c:v>
                </c:pt>
                <c:pt idx="2846">
                  <c:v>37349</c:v>
                </c:pt>
                <c:pt idx="2847">
                  <c:v>37350</c:v>
                </c:pt>
                <c:pt idx="2848">
                  <c:v>37351</c:v>
                </c:pt>
                <c:pt idx="2849">
                  <c:v>37352</c:v>
                </c:pt>
                <c:pt idx="2850">
                  <c:v>37353</c:v>
                </c:pt>
                <c:pt idx="2851">
                  <c:v>37354</c:v>
                </c:pt>
                <c:pt idx="2852">
                  <c:v>37355</c:v>
                </c:pt>
                <c:pt idx="2853">
                  <c:v>37356</c:v>
                </c:pt>
                <c:pt idx="2854">
                  <c:v>37357</c:v>
                </c:pt>
                <c:pt idx="2855">
                  <c:v>37358</c:v>
                </c:pt>
                <c:pt idx="2856">
                  <c:v>37359</c:v>
                </c:pt>
                <c:pt idx="2857">
                  <c:v>37360</c:v>
                </c:pt>
                <c:pt idx="2858">
                  <c:v>37361</c:v>
                </c:pt>
                <c:pt idx="2859">
                  <c:v>37362</c:v>
                </c:pt>
                <c:pt idx="2860">
                  <c:v>37363</c:v>
                </c:pt>
                <c:pt idx="2861">
                  <c:v>37364</c:v>
                </c:pt>
                <c:pt idx="2862">
                  <c:v>37365</c:v>
                </c:pt>
                <c:pt idx="2863">
                  <c:v>37366</c:v>
                </c:pt>
                <c:pt idx="2864">
                  <c:v>37367</c:v>
                </c:pt>
                <c:pt idx="2865">
                  <c:v>37368</c:v>
                </c:pt>
                <c:pt idx="2866">
                  <c:v>37369</c:v>
                </c:pt>
                <c:pt idx="2867">
                  <c:v>37370</c:v>
                </c:pt>
                <c:pt idx="2868">
                  <c:v>37371</c:v>
                </c:pt>
                <c:pt idx="2869">
                  <c:v>37372</c:v>
                </c:pt>
                <c:pt idx="2870">
                  <c:v>37373</c:v>
                </c:pt>
                <c:pt idx="2871">
                  <c:v>37374</c:v>
                </c:pt>
                <c:pt idx="2872">
                  <c:v>37375</c:v>
                </c:pt>
                <c:pt idx="2873">
                  <c:v>37376</c:v>
                </c:pt>
                <c:pt idx="2874">
                  <c:v>37377</c:v>
                </c:pt>
                <c:pt idx="2875">
                  <c:v>37378</c:v>
                </c:pt>
                <c:pt idx="2876">
                  <c:v>37379</c:v>
                </c:pt>
                <c:pt idx="2877">
                  <c:v>37380</c:v>
                </c:pt>
                <c:pt idx="2878">
                  <c:v>37381</c:v>
                </c:pt>
                <c:pt idx="2879">
                  <c:v>37382</c:v>
                </c:pt>
                <c:pt idx="2880">
                  <c:v>37383</c:v>
                </c:pt>
                <c:pt idx="2881">
                  <c:v>37384</c:v>
                </c:pt>
                <c:pt idx="2882">
                  <c:v>37385</c:v>
                </c:pt>
                <c:pt idx="2883">
                  <c:v>37386</c:v>
                </c:pt>
                <c:pt idx="2884">
                  <c:v>37387</c:v>
                </c:pt>
                <c:pt idx="2885">
                  <c:v>37388</c:v>
                </c:pt>
                <c:pt idx="2886">
                  <c:v>37389</c:v>
                </c:pt>
                <c:pt idx="2887">
                  <c:v>37390</c:v>
                </c:pt>
                <c:pt idx="2888">
                  <c:v>37391</c:v>
                </c:pt>
                <c:pt idx="2889">
                  <c:v>37392</c:v>
                </c:pt>
                <c:pt idx="2890">
                  <c:v>37393</c:v>
                </c:pt>
                <c:pt idx="2891">
                  <c:v>37394</c:v>
                </c:pt>
                <c:pt idx="2892">
                  <c:v>37395</c:v>
                </c:pt>
                <c:pt idx="2893">
                  <c:v>37396</c:v>
                </c:pt>
                <c:pt idx="2894">
                  <c:v>37397</c:v>
                </c:pt>
                <c:pt idx="2895">
                  <c:v>37398</c:v>
                </c:pt>
                <c:pt idx="2896">
                  <c:v>37399</c:v>
                </c:pt>
                <c:pt idx="2897">
                  <c:v>37400</c:v>
                </c:pt>
                <c:pt idx="2898">
                  <c:v>37401</c:v>
                </c:pt>
                <c:pt idx="2899">
                  <c:v>37402</c:v>
                </c:pt>
                <c:pt idx="2900">
                  <c:v>37403</c:v>
                </c:pt>
                <c:pt idx="2901">
                  <c:v>37404</c:v>
                </c:pt>
                <c:pt idx="2902">
                  <c:v>37405</c:v>
                </c:pt>
                <c:pt idx="2903">
                  <c:v>37406</c:v>
                </c:pt>
                <c:pt idx="2904">
                  <c:v>37407</c:v>
                </c:pt>
                <c:pt idx="2905">
                  <c:v>37408</c:v>
                </c:pt>
                <c:pt idx="2906">
                  <c:v>37409</c:v>
                </c:pt>
                <c:pt idx="2907">
                  <c:v>37410</c:v>
                </c:pt>
                <c:pt idx="2908">
                  <c:v>37411</c:v>
                </c:pt>
                <c:pt idx="2909">
                  <c:v>37412</c:v>
                </c:pt>
                <c:pt idx="2910">
                  <c:v>37413</c:v>
                </c:pt>
                <c:pt idx="2911">
                  <c:v>37414</c:v>
                </c:pt>
                <c:pt idx="2912">
                  <c:v>37415</c:v>
                </c:pt>
                <c:pt idx="2913">
                  <c:v>37416</c:v>
                </c:pt>
                <c:pt idx="2914">
                  <c:v>37417</c:v>
                </c:pt>
                <c:pt idx="2915">
                  <c:v>37418</c:v>
                </c:pt>
                <c:pt idx="2916">
                  <c:v>37419</c:v>
                </c:pt>
                <c:pt idx="2917">
                  <c:v>37420</c:v>
                </c:pt>
                <c:pt idx="2918">
                  <c:v>37421</c:v>
                </c:pt>
                <c:pt idx="2919">
                  <c:v>37422</c:v>
                </c:pt>
                <c:pt idx="2920">
                  <c:v>37423</c:v>
                </c:pt>
                <c:pt idx="2921">
                  <c:v>37424</c:v>
                </c:pt>
                <c:pt idx="2922">
                  <c:v>37425</c:v>
                </c:pt>
                <c:pt idx="2923">
                  <c:v>37426</c:v>
                </c:pt>
                <c:pt idx="2924">
                  <c:v>37427</c:v>
                </c:pt>
                <c:pt idx="2925">
                  <c:v>37428</c:v>
                </c:pt>
                <c:pt idx="2926">
                  <c:v>37429</c:v>
                </c:pt>
                <c:pt idx="2927">
                  <c:v>37430</c:v>
                </c:pt>
                <c:pt idx="2928">
                  <c:v>37431</c:v>
                </c:pt>
                <c:pt idx="2929">
                  <c:v>37432</c:v>
                </c:pt>
                <c:pt idx="2930">
                  <c:v>37433</c:v>
                </c:pt>
                <c:pt idx="2931">
                  <c:v>37434</c:v>
                </c:pt>
                <c:pt idx="2932">
                  <c:v>37435</c:v>
                </c:pt>
                <c:pt idx="2933">
                  <c:v>37436</c:v>
                </c:pt>
                <c:pt idx="2934">
                  <c:v>37437</c:v>
                </c:pt>
                <c:pt idx="2935">
                  <c:v>37438</c:v>
                </c:pt>
                <c:pt idx="2936">
                  <c:v>37439</c:v>
                </c:pt>
                <c:pt idx="2937">
                  <c:v>37440</c:v>
                </c:pt>
                <c:pt idx="2938">
                  <c:v>37441</c:v>
                </c:pt>
                <c:pt idx="2939">
                  <c:v>37442</c:v>
                </c:pt>
                <c:pt idx="2940">
                  <c:v>37443</c:v>
                </c:pt>
                <c:pt idx="2941">
                  <c:v>37444</c:v>
                </c:pt>
                <c:pt idx="2942">
                  <c:v>37445</c:v>
                </c:pt>
                <c:pt idx="2943">
                  <c:v>37446</c:v>
                </c:pt>
                <c:pt idx="2944">
                  <c:v>37447</c:v>
                </c:pt>
                <c:pt idx="2945">
                  <c:v>37448</c:v>
                </c:pt>
                <c:pt idx="2946">
                  <c:v>37449</c:v>
                </c:pt>
                <c:pt idx="2947">
                  <c:v>37450</c:v>
                </c:pt>
                <c:pt idx="2948">
                  <c:v>37451</c:v>
                </c:pt>
                <c:pt idx="2949">
                  <c:v>37452</c:v>
                </c:pt>
                <c:pt idx="2950">
                  <c:v>37453</c:v>
                </c:pt>
                <c:pt idx="2951">
                  <c:v>37454</c:v>
                </c:pt>
                <c:pt idx="2952">
                  <c:v>37455</c:v>
                </c:pt>
                <c:pt idx="2953">
                  <c:v>37456</c:v>
                </c:pt>
                <c:pt idx="2954">
                  <c:v>37457</c:v>
                </c:pt>
                <c:pt idx="2955">
                  <c:v>37458</c:v>
                </c:pt>
                <c:pt idx="2956">
                  <c:v>37459</c:v>
                </c:pt>
                <c:pt idx="2957">
                  <c:v>37460</c:v>
                </c:pt>
                <c:pt idx="2958">
                  <c:v>37461</c:v>
                </c:pt>
                <c:pt idx="2959">
                  <c:v>37462</c:v>
                </c:pt>
                <c:pt idx="2960">
                  <c:v>37463</c:v>
                </c:pt>
                <c:pt idx="2961">
                  <c:v>37464</c:v>
                </c:pt>
                <c:pt idx="2962">
                  <c:v>37465</c:v>
                </c:pt>
                <c:pt idx="2963">
                  <c:v>37466</c:v>
                </c:pt>
                <c:pt idx="2964">
                  <c:v>37467</c:v>
                </c:pt>
                <c:pt idx="2965">
                  <c:v>37468</c:v>
                </c:pt>
                <c:pt idx="2966">
                  <c:v>37469</c:v>
                </c:pt>
                <c:pt idx="2967">
                  <c:v>37470</c:v>
                </c:pt>
                <c:pt idx="2968">
                  <c:v>37471</c:v>
                </c:pt>
                <c:pt idx="2969">
                  <c:v>37472</c:v>
                </c:pt>
                <c:pt idx="2970">
                  <c:v>37473</c:v>
                </c:pt>
                <c:pt idx="2971">
                  <c:v>37474</c:v>
                </c:pt>
                <c:pt idx="2972">
                  <c:v>37475</c:v>
                </c:pt>
                <c:pt idx="2973">
                  <c:v>37476</c:v>
                </c:pt>
                <c:pt idx="2974">
                  <c:v>37477</c:v>
                </c:pt>
                <c:pt idx="2975">
                  <c:v>37478</c:v>
                </c:pt>
                <c:pt idx="2976">
                  <c:v>37479</c:v>
                </c:pt>
                <c:pt idx="2977">
                  <c:v>37480</c:v>
                </c:pt>
                <c:pt idx="2978">
                  <c:v>37481</c:v>
                </c:pt>
                <c:pt idx="2979">
                  <c:v>37482</c:v>
                </c:pt>
                <c:pt idx="2980">
                  <c:v>37483</c:v>
                </c:pt>
                <c:pt idx="2981">
                  <c:v>37484</c:v>
                </c:pt>
                <c:pt idx="2982">
                  <c:v>37485</c:v>
                </c:pt>
                <c:pt idx="2983">
                  <c:v>37486</c:v>
                </c:pt>
                <c:pt idx="2984">
                  <c:v>37487</c:v>
                </c:pt>
                <c:pt idx="2985">
                  <c:v>37488</c:v>
                </c:pt>
                <c:pt idx="2986">
                  <c:v>37489</c:v>
                </c:pt>
                <c:pt idx="2987">
                  <c:v>37490</c:v>
                </c:pt>
                <c:pt idx="2988">
                  <c:v>37491</c:v>
                </c:pt>
                <c:pt idx="2989">
                  <c:v>37492</c:v>
                </c:pt>
                <c:pt idx="2990">
                  <c:v>37493</c:v>
                </c:pt>
                <c:pt idx="2991">
                  <c:v>37494</c:v>
                </c:pt>
                <c:pt idx="2992">
                  <c:v>37495</c:v>
                </c:pt>
                <c:pt idx="2993">
                  <c:v>37496</c:v>
                </c:pt>
                <c:pt idx="2994">
                  <c:v>37497</c:v>
                </c:pt>
                <c:pt idx="2995">
                  <c:v>37498</c:v>
                </c:pt>
                <c:pt idx="2996">
                  <c:v>37499</c:v>
                </c:pt>
                <c:pt idx="2997">
                  <c:v>37500</c:v>
                </c:pt>
                <c:pt idx="2998">
                  <c:v>37501</c:v>
                </c:pt>
                <c:pt idx="2999">
                  <c:v>37502</c:v>
                </c:pt>
                <c:pt idx="3000">
                  <c:v>37503</c:v>
                </c:pt>
                <c:pt idx="3001">
                  <c:v>37504</c:v>
                </c:pt>
                <c:pt idx="3002">
                  <c:v>37505</c:v>
                </c:pt>
                <c:pt idx="3003">
                  <c:v>37506</c:v>
                </c:pt>
                <c:pt idx="3004">
                  <c:v>37507</c:v>
                </c:pt>
                <c:pt idx="3005">
                  <c:v>37508</c:v>
                </c:pt>
                <c:pt idx="3006">
                  <c:v>37509</c:v>
                </c:pt>
                <c:pt idx="3007">
                  <c:v>37510</c:v>
                </c:pt>
                <c:pt idx="3008">
                  <c:v>37511</c:v>
                </c:pt>
                <c:pt idx="3009">
                  <c:v>37512</c:v>
                </c:pt>
                <c:pt idx="3010">
                  <c:v>37513</c:v>
                </c:pt>
                <c:pt idx="3011">
                  <c:v>37514</c:v>
                </c:pt>
                <c:pt idx="3012">
                  <c:v>37515</c:v>
                </c:pt>
                <c:pt idx="3013">
                  <c:v>37516</c:v>
                </c:pt>
                <c:pt idx="3014">
                  <c:v>37517</c:v>
                </c:pt>
                <c:pt idx="3015">
                  <c:v>37518</c:v>
                </c:pt>
                <c:pt idx="3016">
                  <c:v>37519</c:v>
                </c:pt>
                <c:pt idx="3017">
                  <c:v>37520</c:v>
                </c:pt>
                <c:pt idx="3018">
                  <c:v>37521</c:v>
                </c:pt>
                <c:pt idx="3019">
                  <c:v>37522</c:v>
                </c:pt>
                <c:pt idx="3020">
                  <c:v>37523</c:v>
                </c:pt>
                <c:pt idx="3021">
                  <c:v>37524</c:v>
                </c:pt>
                <c:pt idx="3022">
                  <c:v>37525</c:v>
                </c:pt>
                <c:pt idx="3023">
                  <c:v>37526</c:v>
                </c:pt>
                <c:pt idx="3024">
                  <c:v>37527</c:v>
                </c:pt>
                <c:pt idx="3025">
                  <c:v>37528</c:v>
                </c:pt>
                <c:pt idx="3026">
                  <c:v>37529</c:v>
                </c:pt>
                <c:pt idx="3027">
                  <c:v>37530</c:v>
                </c:pt>
                <c:pt idx="3028">
                  <c:v>37531</c:v>
                </c:pt>
                <c:pt idx="3029">
                  <c:v>37532</c:v>
                </c:pt>
                <c:pt idx="3030">
                  <c:v>37533</c:v>
                </c:pt>
                <c:pt idx="3031">
                  <c:v>37534</c:v>
                </c:pt>
                <c:pt idx="3032">
                  <c:v>37535</c:v>
                </c:pt>
                <c:pt idx="3033">
                  <c:v>37536</c:v>
                </c:pt>
                <c:pt idx="3034">
                  <c:v>37537</c:v>
                </c:pt>
                <c:pt idx="3035">
                  <c:v>37538</c:v>
                </c:pt>
                <c:pt idx="3036">
                  <c:v>37539</c:v>
                </c:pt>
                <c:pt idx="3037">
                  <c:v>37540</c:v>
                </c:pt>
                <c:pt idx="3038">
                  <c:v>37541</c:v>
                </c:pt>
                <c:pt idx="3039">
                  <c:v>37542</c:v>
                </c:pt>
                <c:pt idx="3040">
                  <c:v>37543</c:v>
                </c:pt>
                <c:pt idx="3041">
                  <c:v>37544</c:v>
                </c:pt>
                <c:pt idx="3042">
                  <c:v>37545</c:v>
                </c:pt>
                <c:pt idx="3043">
                  <c:v>37546</c:v>
                </c:pt>
                <c:pt idx="3044">
                  <c:v>37547</c:v>
                </c:pt>
                <c:pt idx="3045">
                  <c:v>37548</c:v>
                </c:pt>
                <c:pt idx="3046">
                  <c:v>37549</c:v>
                </c:pt>
                <c:pt idx="3047">
                  <c:v>37550</c:v>
                </c:pt>
                <c:pt idx="3048">
                  <c:v>37551</c:v>
                </c:pt>
                <c:pt idx="3049">
                  <c:v>37552</c:v>
                </c:pt>
                <c:pt idx="3050">
                  <c:v>37553</c:v>
                </c:pt>
                <c:pt idx="3051">
                  <c:v>37554</c:v>
                </c:pt>
                <c:pt idx="3052">
                  <c:v>37555</c:v>
                </c:pt>
                <c:pt idx="3053">
                  <c:v>37556</c:v>
                </c:pt>
                <c:pt idx="3054">
                  <c:v>37557</c:v>
                </c:pt>
                <c:pt idx="3055">
                  <c:v>37558</c:v>
                </c:pt>
                <c:pt idx="3056">
                  <c:v>37559</c:v>
                </c:pt>
                <c:pt idx="3057">
                  <c:v>37560</c:v>
                </c:pt>
                <c:pt idx="3058">
                  <c:v>37561</c:v>
                </c:pt>
                <c:pt idx="3059">
                  <c:v>37562</c:v>
                </c:pt>
                <c:pt idx="3060">
                  <c:v>37563</c:v>
                </c:pt>
                <c:pt idx="3061">
                  <c:v>37564</c:v>
                </c:pt>
                <c:pt idx="3062">
                  <c:v>37565</c:v>
                </c:pt>
                <c:pt idx="3063">
                  <c:v>37566</c:v>
                </c:pt>
                <c:pt idx="3064">
                  <c:v>37567</c:v>
                </c:pt>
                <c:pt idx="3065">
                  <c:v>37568</c:v>
                </c:pt>
                <c:pt idx="3066">
                  <c:v>37569</c:v>
                </c:pt>
                <c:pt idx="3067">
                  <c:v>37570</c:v>
                </c:pt>
                <c:pt idx="3068">
                  <c:v>37571</c:v>
                </c:pt>
                <c:pt idx="3069">
                  <c:v>37572</c:v>
                </c:pt>
                <c:pt idx="3070">
                  <c:v>37573</c:v>
                </c:pt>
                <c:pt idx="3071">
                  <c:v>37574</c:v>
                </c:pt>
                <c:pt idx="3072">
                  <c:v>37575</c:v>
                </c:pt>
                <c:pt idx="3073">
                  <c:v>37576</c:v>
                </c:pt>
                <c:pt idx="3074">
                  <c:v>37577</c:v>
                </c:pt>
                <c:pt idx="3075">
                  <c:v>37578</c:v>
                </c:pt>
                <c:pt idx="3076">
                  <c:v>37579</c:v>
                </c:pt>
                <c:pt idx="3077">
                  <c:v>37580</c:v>
                </c:pt>
                <c:pt idx="3078">
                  <c:v>37581</c:v>
                </c:pt>
                <c:pt idx="3079">
                  <c:v>37582</c:v>
                </c:pt>
                <c:pt idx="3080">
                  <c:v>37583</c:v>
                </c:pt>
                <c:pt idx="3081">
                  <c:v>37584</c:v>
                </c:pt>
                <c:pt idx="3082">
                  <c:v>37585</c:v>
                </c:pt>
                <c:pt idx="3083">
                  <c:v>37586</c:v>
                </c:pt>
                <c:pt idx="3084">
                  <c:v>37587</c:v>
                </c:pt>
                <c:pt idx="3085">
                  <c:v>37588</c:v>
                </c:pt>
                <c:pt idx="3086">
                  <c:v>37589</c:v>
                </c:pt>
                <c:pt idx="3087">
                  <c:v>37590</c:v>
                </c:pt>
                <c:pt idx="3088">
                  <c:v>37591</c:v>
                </c:pt>
                <c:pt idx="3089">
                  <c:v>37592</c:v>
                </c:pt>
                <c:pt idx="3090">
                  <c:v>37593</c:v>
                </c:pt>
                <c:pt idx="3091">
                  <c:v>37594</c:v>
                </c:pt>
                <c:pt idx="3092">
                  <c:v>37595</c:v>
                </c:pt>
                <c:pt idx="3093">
                  <c:v>37596</c:v>
                </c:pt>
                <c:pt idx="3094">
                  <c:v>37597</c:v>
                </c:pt>
                <c:pt idx="3095">
                  <c:v>37598</c:v>
                </c:pt>
                <c:pt idx="3096">
                  <c:v>37599</c:v>
                </c:pt>
                <c:pt idx="3097">
                  <c:v>37600</c:v>
                </c:pt>
                <c:pt idx="3098">
                  <c:v>37601</c:v>
                </c:pt>
                <c:pt idx="3099">
                  <c:v>37602</c:v>
                </c:pt>
                <c:pt idx="3100">
                  <c:v>37603</c:v>
                </c:pt>
                <c:pt idx="3101">
                  <c:v>37604</c:v>
                </c:pt>
                <c:pt idx="3102">
                  <c:v>37605</c:v>
                </c:pt>
                <c:pt idx="3103">
                  <c:v>37606</c:v>
                </c:pt>
                <c:pt idx="3104">
                  <c:v>37607</c:v>
                </c:pt>
                <c:pt idx="3105">
                  <c:v>37608</c:v>
                </c:pt>
                <c:pt idx="3106">
                  <c:v>37609</c:v>
                </c:pt>
                <c:pt idx="3107">
                  <c:v>37610</c:v>
                </c:pt>
                <c:pt idx="3108">
                  <c:v>37611</c:v>
                </c:pt>
                <c:pt idx="3109">
                  <c:v>37612</c:v>
                </c:pt>
                <c:pt idx="3110">
                  <c:v>37613</c:v>
                </c:pt>
                <c:pt idx="3111">
                  <c:v>37614</c:v>
                </c:pt>
                <c:pt idx="3112">
                  <c:v>37615</c:v>
                </c:pt>
                <c:pt idx="3113">
                  <c:v>37616</c:v>
                </c:pt>
                <c:pt idx="3114">
                  <c:v>37617</c:v>
                </c:pt>
                <c:pt idx="3115">
                  <c:v>37618</c:v>
                </c:pt>
                <c:pt idx="3116">
                  <c:v>37619</c:v>
                </c:pt>
                <c:pt idx="3117">
                  <c:v>37620</c:v>
                </c:pt>
                <c:pt idx="3118">
                  <c:v>37621</c:v>
                </c:pt>
                <c:pt idx="3119">
                  <c:v>37622</c:v>
                </c:pt>
                <c:pt idx="3120">
                  <c:v>37623</c:v>
                </c:pt>
                <c:pt idx="3121">
                  <c:v>37624</c:v>
                </c:pt>
                <c:pt idx="3122">
                  <c:v>37625</c:v>
                </c:pt>
                <c:pt idx="3123">
                  <c:v>37626</c:v>
                </c:pt>
                <c:pt idx="3124">
                  <c:v>37627</c:v>
                </c:pt>
                <c:pt idx="3125">
                  <c:v>37628</c:v>
                </c:pt>
                <c:pt idx="3126">
                  <c:v>37629</c:v>
                </c:pt>
                <c:pt idx="3127">
                  <c:v>37630</c:v>
                </c:pt>
                <c:pt idx="3128">
                  <c:v>37631</c:v>
                </c:pt>
                <c:pt idx="3129">
                  <c:v>37632</c:v>
                </c:pt>
                <c:pt idx="3130">
                  <c:v>37633</c:v>
                </c:pt>
                <c:pt idx="3131">
                  <c:v>37634</c:v>
                </c:pt>
                <c:pt idx="3132">
                  <c:v>37635</c:v>
                </c:pt>
                <c:pt idx="3133">
                  <c:v>37636</c:v>
                </c:pt>
                <c:pt idx="3134">
                  <c:v>37637</c:v>
                </c:pt>
                <c:pt idx="3135">
                  <c:v>37638</c:v>
                </c:pt>
                <c:pt idx="3136">
                  <c:v>37639</c:v>
                </c:pt>
                <c:pt idx="3137">
                  <c:v>37640</c:v>
                </c:pt>
                <c:pt idx="3138">
                  <c:v>37641</c:v>
                </c:pt>
                <c:pt idx="3139">
                  <c:v>37642</c:v>
                </c:pt>
                <c:pt idx="3140">
                  <c:v>37643</c:v>
                </c:pt>
                <c:pt idx="3141">
                  <c:v>37644</c:v>
                </c:pt>
                <c:pt idx="3142">
                  <c:v>37645</c:v>
                </c:pt>
                <c:pt idx="3143">
                  <c:v>37646</c:v>
                </c:pt>
                <c:pt idx="3144">
                  <c:v>37647</c:v>
                </c:pt>
                <c:pt idx="3145">
                  <c:v>37648</c:v>
                </c:pt>
                <c:pt idx="3146">
                  <c:v>37649</c:v>
                </c:pt>
                <c:pt idx="3147">
                  <c:v>37650</c:v>
                </c:pt>
                <c:pt idx="3148">
                  <c:v>37651</c:v>
                </c:pt>
                <c:pt idx="3149">
                  <c:v>37652</c:v>
                </c:pt>
                <c:pt idx="3150">
                  <c:v>37653</c:v>
                </c:pt>
                <c:pt idx="3151">
                  <c:v>37654</c:v>
                </c:pt>
                <c:pt idx="3152">
                  <c:v>37655</c:v>
                </c:pt>
                <c:pt idx="3153">
                  <c:v>37656</c:v>
                </c:pt>
                <c:pt idx="3154">
                  <c:v>37657</c:v>
                </c:pt>
                <c:pt idx="3155">
                  <c:v>37658</c:v>
                </c:pt>
                <c:pt idx="3156">
                  <c:v>37659</c:v>
                </c:pt>
                <c:pt idx="3157">
                  <c:v>37660</c:v>
                </c:pt>
                <c:pt idx="3158">
                  <c:v>37661</c:v>
                </c:pt>
                <c:pt idx="3159">
                  <c:v>37662</c:v>
                </c:pt>
                <c:pt idx="3160">
                  <c:v>37663</c:v>
                </c:pt>
                <c:pt idx="3161">
                  <c:v>37664</c:v>
                </c:pt>
                <c:pt idx="3162">
                  <c:v>37665</c:v>
                </c:pt>
                <c:pt idx="3163">
                  <c:v>37666</c:v>
                </c:pt>
                <c:pt idx="3164">
                  <c:v>37667</c:v>
                </c:pt>
                <c:pt idx="3165">
                  <c:v>37668</c:v>
                </c:pt>
                <c:pt idx="3166">
                  <c:v>37669</c:v>
                </c:pt>
                <c:pt idx="3167">
                  <c:v>37670</c:v>
                </c:pt>
                <c:pt idx="3168">
                  <c:v>37671</c:v>
                </c:pt>
                <c:pt idx="3169">
                  <c:v>37672</c:v>
                </c:pt>
                <c:pt idx="3170">
                  <c:v>37673</c:v>
                </c:pt>
                <c:pt idx="3171">
                  <c:v>37674</c:v>
                </c:pt>
                <c:pt idx="3172">
                  <c:v>37675</c:v>
                </c:pt>
                <c:pt idx="3173">
                  <c:v>37676</c:v>
                </c:pt>
                <c:pt idx="3174">
                  <c:v>37677</c:v>
                </c:pt>
                <c:pt idx="3175">
                  <c:v>37678</c:v>
                </c:pt>
                <c:pt idx="3176">
                  <c:v>37679</c:v>
                </c:pt>
                <c:pt idx="3177">
                  <c:v>37680</c:v>
                </c:pt>
                <c:pt idx="3178">
                  <c:v>37681</c:v>
                </c:pt>
                <c:pt idx="3179">
                  <c:v>37682</c:v>
                </c:pt>
                <c:pt idx="3180">
                  <c:v>37683</c:v>
                </c:pt>
                <c:pt idx="3181">
                  <c:v>37684</c:v>
                </c:pt>
                <c:pt idx="3182">
                  <c:v>37685</c:v>
                </c:pt>
                <c:pt idx="3183">
                  <c:v>37686</c:v>
                </c:pt>
                <c:pt idx="3184">
                  <c:v>37687</c:v>
                </c:pt>
                <c:pt idx="3185">
                  <c:v>37688</c:v>
                </c:pt>
                <c:pt idx="3186">
                  <c:v>37689</c:v>
                </c:pt>
                <c:pt idx="3187">
                  <c:v>37690</c:v>
                </c:pt>
                <c:pt idx="3188">
                  <c:v>37691</c:v>
                </c:pt>
                <c:pt idx="3189">
                  <c:v>37692</c:v>
                </c:pt>
                <c:pt idx="3190">
                  <c:v>37693</c:v>
                </c:pt>
                <c:pt idx="3191">
                  <c:v>37694</c:v>
                </c:pt>
                <c:pt idx="3192">
                  <c:v>37695</c:v>
                </c:pt>
                <c:pt idx="3193">
                  <c:v>37696</c:v>
                </c:pt>
                <c:pt idx="3194">
                  <c:v>37697</c:v>
                </c:pt>
                <c:pt idx="3195">
                  <c:v>37698</c:v>
                </c:pt>
                <c:pt idx="3196">
                  <c:v>37699</c:v>
                </c:pt>
                <c:pt idx="3197">
                  <c:v>37700</c:v>
                </c:pt>
                <c:pt idx="3198">
                  <c:v>37701</c:v>
                </c:pt>
                <c:pt idx="3199">
                  <c:v>37702</c:v>
                </c:pt>
                <c:pt idx="3200">
                  <c:v>37703</c:v>
                </c:pt>
                <c:pt idx="3201">
                  <c:v>37704</c:v>
                </c:pt>
                <c:pt idx="3202">
                  <c:v>37705</c:v>
                </c:pt>
                <c:pt idx="3203">
                  <c:v>37706</c:v>
                </c:pt>
                <c:pt idx="3204">
                  <c:v>37707</c:v>
                </c:pt>
                <c:pt idx="3205">
                  <c:v>37708</c:v>
                </c:pt>
                <c:pt idx="3206">
                  <c:v>37709</c:v>
                </c:pt>
                <c:pt idx="3207">
                  <c:v>37710</c:v>
                </c:pt>
                <c:pt idx="3208">
                  <c:v>37711</c:v>
                </c:pt>
                <c:pt idx="3209">
                  <c:v>37712</c:v>
                </c:pt>
                <c:pt idx="3210">
                  <c:v>37713</c:v>
                </c:pt>
                <c:pt idx="3211">
                  <c:v>37714</c:v>
                </c:pt>
                <c:pt idx="3212">
                  <c:v>37715</c:v>
                </c:pt>
                <c:pt idx="3213">
                  <c:v>37716</c:v>
                </c:pt>
                <c:pt idx="3214">
                  <c:v>37717</c:v>
                </c:pt>
                <c:pt idx="3215">
                  <c:v>37718</c:v>
                </c:pt>
                <c:pt idx="3216">
                  <c:v>37719</c:v>
                </c:pt>
                <c:pt idx="3217">
                  <c:v>37720</c:v>
                </c:pt>
                <c:pt idx="3218">
                  <c:v>37721</c:v>
                </c:pt>
                <c:pt idx="3219">
                  <c:v>37722</c:v>
                </c:pt>
                <c:pt idx="3220">
                  <c:v>37723</c:v>
                </c:pt>
                <c:pt idx="3221">
                  <c:v>37724</c:v>
                </c:pt>
                <c:pt idx="3222">
                  <c:v>37725</c:v>
                </c:pt>
                <c:pt idx="3223">
                  <c:v>37726</c:v>
                </c:pt>
                <c:pt idx="3224">
                  <c:v>37727</c:v>
                </c:pt>
                <c:pt idx="3225">
                  <c:v>37728</c:v>
                </c:pt>
                <c:pt idx="3226">
                  <c:v>37729</c:v>
                </c:pt>
                <c:pt idx="3227">
                  <c:v>37730</c:v>
                </c:pt>
                <c:pt idx="3228">
                  <c:v>37731</c:v>
                </c:pt>
                <c:pt idx="3229">
                  <c:v>37732</c:v>
                </c:pt>
                <c:pt idx="3230">
                  <c:v>37733</c:v>
                </c:pt>
                <c:pt idx="3231">
                  <c:v>37734</c:v>
                </c:pt>
                <c:pt idx="3232">
                  <c:v>37735</c:v>
                </c:pt>
                <c:pt idx="3233">
                  <c:v>37736</c:v>
                </c:pt>
                <c:pt idx="3234">
                  <c:v>37737</c:v>
                </c:pt>
                <c:pt idx="3235">
                  <c:v>37738</c:v>
                </c:pt>
                <c:pt idx="3236">
                  <c:v>37739</c:v>
                </c:pt>
                <c:pt idx="3237">
                  <c:v>37740</c:v>
                </c:pt>
                <c:pt idx="3238">
                  <c:v>37741</c:v>
                </c:pt>
                <c:pt idx="3239">
                  <c:v>37742</c:v>
                </c:pt>
                <c:pt idx="3240">
                  <c:v>37743</c:v>
                </c:pt>
                <c:pt idx="3241">
                  <c:v>37744</c:v>
                </c:pt>
                <c:pt idx="3242">
                  <c:v>37745</c:v>
                </c:pt>
                <c:pt idx="3243">
                  <c:v>37746</c:v>
                </c:pt>
                <c:pt idx="3244">
                  <c:v>37747</c:v>
                </c:pt>
                <c:pt idx="3245">
                  <c:v>37748</c:v>
                </c:pt>
                <c:pt idx="3246">
                  <c:v>37749</c:v>
                </c:pt>
                <c:pt idx="3247">
                  <c:v>37750</c:v>
                </c:pt>
                <c:pt idx="3248">
                  <c:v>37751</c:v>
                </c:pt>
                <c:pt idx="3249">
                  <c:v>37752</c:v>
                </c:pt>
                <c:pt idx="3250">
                  <c:v>37753</c:v>
                </c:pt>
                <c:pt idx="3251">
                  <c:v>37754</c:v>
                </c:pt>
                <c:pt idx="3252">
                  <c:v>37755</c:v>
                </c:pt>
                <c:pt idx="3253">
                  <c:v>37756</c:v>
                </c:pt>
                <c:pt idx="3254">
                  <c:v>37757</c:v>
                </c:pt>
                <c:pt idx="3255">
                  <c:v>37758</c:v>
                </c:pt>
                <c:pt idx="3256">
                  <c:v>37759</c:v>
                </c:pt>
                <c:pt idx="3257">
                  <c:v>37760</c:v>
                </c:pt>
                <c:pt idx="3258">
                  <c:v>37761</c:v>
                </c:pt>
                <c:pt idx="3259">
                  <c:v>37762</c:v>
                </c:pt>
                <c:pt idx="3260">
                  <c:v>37763</c:v>
                </c:pt>
                <c:pt idx="3261">
                  <c:v>37764</c:v>
                </c:pt>
                <c:pt idx="3262">
                  <c:v>37765</c:v>
                </c:pt>
                <c:pt idx="3263">
                  <c:v>37766</c:v>
                </c:pt>
                <c:pt idx="3264">
                  <c:v>37767</c:v>
                </c:pt>
                <c:pt idx="3265">
                  <c:v>37768</c:v>
                </c:pt>
                <c:pt idx="3266">
                  <c:v>37769</c:v>
                </c:pt>
                <c:pt idx="3267">
                  <c:v>37770</c:v>
                </c:pt>
                <c:pt idx="3268">
                  <c:v>37771</c:v>
                </c:pt>
                <c:pt idx="3269">
                  <c:v>37772</c:v>
                </c:pt>
                <c:pt idx="3270">
                  <c:v>37773</c:v>
                </c:pt>
                <c:pt idx="3271">
                  <c:v>37774</c:v>
                </c:pt>
                <c:pt idx="3272">
                  <c:v>37775</c:v>
                </c:pt>
                <c:pt idx="3273">
                  <c:v>37776</c:v>
                </c:pt>
                <c:pt idx="3274">
                  <c:v>37777</c:v>
                </c:pt>
                <c:pt idx="3275">
                  <c:v>37778</c:v>
                </c:pt>
                <c:pt idx="3276">
                  <c:v>37779</c:v>
                </c:pt>
                <c:pt idx="3277">
                  <c:v>37780</c:v>
                </c:pt>
                <c:pt idx="3278">
                  <c:v>37781</c:v>
                </c:pt>
                <c:pt idx="3279">
                  <c:v>37782</c:v>
                </c:pt>
                <c:pt idx="3280">
                  <c:v>37783</c:v>
                </c:pt>
                <c:pt idx="3281">
                  <c:v>37784</c:v>
                </c:pt>
                <c:pt idx="3282">
                  <c:v>37785</c:v>
                </c:pt>
                <c:pt idx="3283">
                  <c:v>37786</c:v>
                </c:pt>
                <c:pt idx="3284">
                  <c:v>37787</c:v>
                </c:pt>
                <c:pt idx="3285">
                  <c:v>37788</c:v>
                </c:pt>
                <c:pt idx="3286">
                  <c:v>37789</c:v>
                </c:pt>
                <c:pt idx="3287">
                  <c:v>37790</c:v>
                </c:pt>
                <c:pt idx="3288">
                  <c:v>37791</c:v>
                </c:pt>
                <c:pt idx="3289">
                  <c:v>37792</c:v>
                </c:pt>
                <c:pt idx="3290">
                  <c:v>37793</c:v>
                </c:pt>
                <c:pt idx="3291">
                  <c:v>37794</c:v>
                </c:pt>
                <c:pt idx="3292">
                  <c:v>37795</c:v>
                </c:pt>
                <c:pt idx="3293">
                  <c:v>37796</c:v>
                </c:pt>
                <c:pt idx="3294">
                  <c:v>37797</c:v>
                </c:pt>
                <c:pt idx="3295">
                  <c:v>37798</c:v>
                </c:pt>
                <c:pt idx="3296">
                  <c:v>37799</c:v>
                </c:pt>
                <c:pt idx="3297">
                  <c:v>37800</c:v>
                </c:pt>
                <c:pt idx="3298">
                  <c:v>37801</c:v>
                </c:pt>
                <c:pt idx="3299">
                  <c:v>37802</c:v>
                </c:pt>
                <c:pt idx="3300">
                  <c:v>37803</c:v>
                </c:pt>
                <c:pt idx="3301">
                  <c:v>37804</c:v>
                </c:pt>
                <c:pt idx="3302">
                  <c:v>37805</c:v>
                </c:pt>
                <c:pt idx="3303">
                  <c:v>37806</c:v>
                </c:pt>
                <c:pt idx="3304">
                  <c:v>37807</c:v>
                </c:pt>
                <c:pt idx="3305">
                  <c:v>37808</c:v>
                </c:pt>
                <c:pt idx="3306">
                  <c:v>37809</c:v>
                </c:pt>
                <c:pt idx="3307">
                  <c:v>37810</c:v>
                </c:pt>
                <c:pt idx="3308">
                  <c:v>37811</c:v>
                </c:pt>
                <c:pt idx="3309">
                  <c:v>37812</c:v>
                </c:pt>
                <c:pt idx="3310">
                  <c:v>37813</c:v>
                </c:pt>
                <c:pt idx="3311">
                  <c:v>37814</c:v>
                </c:pt>
                <c:pt idx="3312">
                  <c:v>37815</c:v>
                </c:pt>
                <c:pt idx="3313">
                  <c:v>37816</c:v>
                </c:pt>
                <c:pt idx="3314">
                  <c:v>37817</c:v>
                </c:pt>
                <c:pt idx="3315">
                  <c:v>37818</c:v>
                </c:pt>
                <c:pt idx="3316">
                  <c:v>37819</c:v>
                </c:pt>
                <c:pt idx="3317">
                  <c:v>37820</c:v>
                </c:pt>
                <c:pt idx="3318">
                  <c:v>37821</c:v>
                </c:pt>
                <c:pt idx="3319">
                  <c:v>37822</c:v>
                </c:pt>
                <c:pt idx="3320">
                  <c:v>37823</c:v>
                </c:pt>
                <c:pt idx="3321">
                  <c:v>37824</c:v>
                </c:pt>
                <c:pt idx="3322">
                  <c:v>37825</c:v>
                </c:pt>
                <c:pt idx="3323">
                  <c:v>37826</c:v>
                </c:pt>
                <c:pt idx="3324">
                  <c:v>37827</c:v>
                </c:pt>
                <c:pt idx="3325">
                  <c:v>37828</c:v>
                </c:pt>
                <c:pt idx="3326">
                  <c:v>37829</c:v>
                </c:pt>
                <c:pt idx="3327">
                  <c:v>37830</c:v>
                </c:pt>
                <c:pt idx="3328">
                  <c:v>37831</c:v>
                </c:pt>
                <c:pt idx="3329">
                  <c:v>37832</c:v>
                </c:pt>
                <c:pt idx="3330">
                  <c:v>37833</c:v>
                </c:pt>
                <c:pt idx="3331">
                  <c:v>37834</c:v>
                </c:pt>
                <c:pt idx="3332">
                  <c:v>37835</c:v>
                </c:pt>
                <c:pt idx="3333">
                  <c:v>37836</c:v>
                </c:pt>
                <c:pt idx="3334">
                  <c:v>37837</c:v>
                </c:pt>
                <c:pt idx="3335">
                  <c:v>37838</c:v>
                </c:pt>
                <c:pt idx="3336">
                  <c:v>37839</c:v>
                </c:pt>
                <c:pt idx="3337">
                  <c:v>37840</c:v>
                </c:pt>
                <c:pt idx="3338">
                  <c:v>37841</c:v>
                </c:pt>
                <c:pt idx="3339">
                  <c:v>37842</c:v>
                </c:pt>
                <c:pt idx="3340">
                  <c:v>37843</c:v>
                </c:pt>
                <c:pt idx="3341">
                  <c:v>37844</c:v>
                </c:pt>
                <c:pt idx="3342">
                  <c:v>37845</c:v>
                </c:pt>
                <c:pt idx="3343">
                  <c:v>37846</c:v>
                </c:pt>
                <c:pt idx="3344">
                  <c:v>37847</c:v>
                </c:pt>
                <c:pt idx="3345">
                  <c:v>37848</c:v>
                </c:pt>
                <c:pt idx="3346">
                  <c:v>37849</c:v>
                </c:pt>
                <c:pt idx="3347">
                  <c:v>37850</c:v>
                </c:pt>
                <c:pt idx="3348">
                  <c:v>37851</c:v>
                </c:pt>
                <c:pt idx="3349">
                  <c:v>37852</c:v>
                </c:pt>
                <c:pt idx="3350">
                  <c:v>37853</c:v>
                </c:pt>
                <c:pt idx="3351">
                  <c:v>37854</c:v>
                </c:pt>
                <c:pt idx="3352">
                  <c:v>37855</c:v>
                </c:pt>
                <c:pt idx="3353">
                  <c:v>37856</c:v>
                </c:pt>
                <c:pt idx="3354">
                  <c:v>37857</c:v>
                </c:pt>
                <c:pt idx="3355">
                  <c:v>37858</c:v>
                </c:pt>
                <c:pt idx="3356">
                  <c:v>37859</c:v>
                </c:pt>
                <c:pt idx="3357">
                  <c:v>37860</c:v>
                </c:pt>
                <c:pt idx="3358">
                  <c:v>37861</c:v>
                </c:pt>
                <c:pt idx="3359">
                  <c:v>37862</c:v>
                </c:pt>
                <c:pt idx="3360">
                  <c:v>37863</c:v>
                </c:pt>
                <c:pt idx="3361">
                  <c:v>37864</c:v>
                </c:pt>
                <c:pt idx="3362">
                  <c:v>37865</c:v>
                </c:pt>
                <c:pt idx="3363">
                  <c:v>37866</c:v>
                </c:pt>
                <c:pt idx="3364">
                  <c:v>37867</c:v>
                </c:pt>
                <c:pt idx="3365">
                  <c:v>37868</c:v>
                </c:pt>
                <c:pt idx="3366">
                  <c:v>37869</c:v>
                </c:pt>
                <c:pt idx="3367">
                  <c:v>37870</c:v>
                </c:pt>
                <c:pt idx="3368">
                  <c:v>37871</c:v>
                </c:pt>
                <c:pt idx="3369">
                  <c:v>37872</c:v>
                </c:pt>
                <c:pt idx="3370">
                  <c:v>37873</c:v>
                </c:pt>
                <c:pt idx="3371">
                  <c:v>37874</c:v>
                </c:pt>
                <c:pt idx="3372">
                  <c:v>37875</c:v>
                </c:pt>
                <c:pt idx="3373">
                  <c:v>37876</c:v>
                </c:pt>
                <c:pt idx="3374">
                  <c:v>37877</c:v>
                </c:pt>
                <c:pt idx="3375">
                  <c:v>37878</c:v>
                </c:pt>
                <c:pt idx="3376">
                  <c:v>37879</c:v>
                </c:pt>
                <c:pt idx="3377">
                  <c:v>37880</c:v>
                </c:pt>
                <c:pt idx="3378">
                  <c:v>37881</c:v>
                </c:pt>
                <c:pt idx="3379">
                  <c:v>37882</c:v>
                </c:pt>
                <c:pt idx="3380">
                  <c:v>37883</c:v>
                </c:pt>
                <c:pt idx="3381">
                  <c:v>37884</c:v>
                </c:pt>
                <c:pt idx="3382">
                  <c:v>37885</c:v>
                </c:pt>
                <c:pt idx="3383">
                  <c:v>37886</c:v>
                </c:pt>
                <c:pt idx="3384">
                  <c:v>37887</c:v>
                </c:pt>
                <c:pt idx="3385">
                  <c:v>37888</c:v>
                </c:pt>
                <c:pt idx="3386">
                  <c:v>37889</c:v>
                </c:pt>
                <c:pt idx="3387">
                  <c:v>37890</c:v>
                </c:pt>
                <c:pt idx="3388">
                  <c:v>37891</c:v>
                </c:pt>
                <c:pt idx="3389">
                  <c:v>37892</c:v>
                </c:pt>
                <c:pt idx="3390">
                  <c:v>37893</c:v>
                </c:pt>
                <c:pt idx="3391">
                  <c:v>37894</c:v>
                </c:pt>
                <c:pt idx="3392">
                  <c:v>37895</c:v>
                </c:pt>
                <c:pt idx="3393">
                  <c:v>37896</c:v>
                </c:pt>
                <c:pt idx="3394">
                  <c:v>37897</c:v>
                </c:pt>
                <c:pt idx="3395">
                  <c:v>37898</c:v>
                </c:pt>
                <c:pt idx="3396">
                  <c:v>37899</c:v>
                </c:pt>
                <c:pt idx="3397">
                  <c:v>37900</c:v>
                </c:pt>
                <c:pt idx="3398">
                  <c:v>37901</c:v>
                </c:pt>
                <c:pt idx="3399">
                  <c:v>37902</c:v>
                </c:pt>
                <c:pt idx="3400">
                  <c:v>37903</c:v>
                </c:pt>
                <c:pt idx="3401">
                  <c:v>37904</c:v>
                </c:pt>
                <c:pt idx="3402">
                  <c:v>37905</c:v>
                </c:pt>
                <c:pt idx="3403">
                  <c:v>37906</c:v>
                </c:pt>
                <c:pt idx="3404">
                  <c:v>37907</c:v>
                </c:pt>
                <c:pt idx="3405">
                  <c:v>37908</c:v>
                </c:pt>
                <c:pt idx="3406">
                  <c:v>37909</c:v>
                </c:pt>
                <c:pt idx="3407">
                  <c:v>37910</c:v>
                </c:pt>
                <c:pt idx="3408">
                  <c:v>37911</c:v>
                </c:pt>
                <c:pt idx="3409">
                  <c:v>37912</c:v>
                </c:pt>
                <c:pt idx="3410">
                  <c:v>37913</c:v>
                </c:pt>
                <c:pt idx="3411">
                  <c:v>37914</c:v>
                </c:pt>
                <c:pt idx="3412">
                  <c:v>37915</c:v>
                </c:pt>
                <c:pt idx="3413">
                  <c:v>37916</c:v>
                </c:pt>
                <c:pt idx="3414">
                  <c:v>37917</c:v>
                </c:pt>
                <c:pt idx="3415">
                  <c:v>37918</c:v>
                </c:pt>
                <c:pt idx="3416">
                  <c:v>37919</c:v>
                </c:pt>
                <c:pt idx="3417">
                  <c:v>37920</c:v>
                </c:pt>
                <c:pt idx="3418">
                  <c:v>37921</c:v>
                </c:pt>
                <c:pt idx="3419">
                  <c:v>37922</c:v>
                </c:pt>
                <c:pt idx="3420">
                  <c:v>37923</c:v>
                </c:pt>
                <c:pt idx="3421">
                  <c:v>37924</c:v>
                </c:pt>
                <c:pt idx="3422">
                  <c:v>37925</c:v>
                </c:pt>
                <c:pt idx="3423">
                  <c:v>37926</c:v>
                </c:pt>
                <c:pt idx="3424">
                  <c:v>37927</c:v>
                </c:pt>
                <c:pt idx="3425">
                  <c:v>37928</c:v>
                </c:pt>
                <c:pt idx="3426">
                  <c:v>37929</c:v>
                </c:pt>
                <c:pt idx="3427">
                  <c:v>37930</c:v>
                </c:pt>
                <c:pt idx="3428">
                  <c:v>37931</c:v>
                </c:pt>
                <c:pt idx="3429">
                  <c:v>37932</c:v>
                </c:pt>
                <c:pt idx="3430">
                  <c:v>37933</c:v>
                </c:pt>
                <c:pt idx="3431">
                  <c:v>37934</c:v>
                </c:pt>
                <c:pt idx="3432">
                  <c:v>37935</c:v>
                </c:pt>
                <c:pt idx="3433">
                  <c:v>37936</c:v>
                </c:pt>
                <c:pt idx="3434">
                  <c:v>37937</c:v>
                </c:pt>
                <c:pt idx="3435">
                  <c:v>37938</c:v>
                </c:pt>
                <c:pt idx="3436">
                  <c:v>37939</c:v>
                </c:pt>
                <c:pt idx="3437">
                  <c:v>37940</c:v>
                </c:pt>
                <c:pt idx="3438">
                  <c:v>37941</c:v>
                </c:pt>
                <c:pt idx="3439">
                  <c:v>37942</c:v>
                </c:pt>
                <c:pt idx="3440">
                  <c:v>37943</c:v>
                </c:pt>
                <c:pt idx="3441">
                  <c:v>37944</c:v>
                </c:pt>
                <c:pt idx="3442">
                  <c:v>37945</c:v>
                </c:pt>
                <c:pt idx="3443">
                  <c:v>37946</c:v>
                </c:pt>
                <c:pt idx="3444">
                  <c:v>37947</c:v>
                </c:pt>
                <c:pt idx="3445">
                  <c:v>37948</c:v>
                </c:pt>
                <c:pt idx="3446">
                  <c:v>37949</c:v>
                </c:pt>
                <c:pt idx="3447">
                  <c:v>37950</c:v>
                </c:pt>
                <c:pt idx="3448">
                  <c:v>37951</c:v>
                </c:pt>
                <c:pt idx="3449">
                  <c:v>37952</c:v>
                </c:pt>
                <c:pt idx="3450">
                  <c:v>37953</c:v>
                </c:pt>
                <c:pt idx="3451">
                  <c:v>37954</c:v>
                </c:pt>
                <c:pt idx="3452">
                  <c:v>37955</c:v>
                </c:pt>
                <c:pt idx="3453">
                  <c:v>37956</c:v>
                </c:pt>
                <c:pt idx="3454">
                  <c:v>37957</c:v>
                </c:pt>
                <c:pt idx="3455">
                  <c:v>37958</c:v>
                </c:pt>
                <c:pt idx="3456">
                  <c:v>37959</c:v>
                </c:pt>
                <c:pt idx="3457">
                  <c:v>37960</c:v>
                </c:pt>
                <c:pt idx="3458">
                  <c:v>37961</c:v>
                </c:pt>
                <c:pt idx="3459">
                  <c:v>37962</c:v>
                </c:pt>
                <c:pt idx="3460">
                  <c:v>37963</c:v>
                </c:pt>
                <c:pt idx="3461">
                  <c:v>37964</c:v>
                </c:pt>
                <c:pt idx="3462">
                  <c:v>37965</c:v>
                </c:pt>
                <c:pt idx="3463">
                  <c:v>37966</c:v>
                </c:pt>
                <c:pt idx="3464">
                  <c:v>37967</c:v>
                </c:pt>
                <c:pt idx="3465">
                  <c:v>37968</c:v>
                </c:pt>
                <c:pt idx="3466">
                  <c:v>37969</c:v>
                </c:pt>
                <c:pt idx="3467">
                  <c:v>37970</c:v>
                </c:pt>
                <c:pt idx="3468">
                  <c:v>37971</c:v>
                </c:pt>
                <c:pt idx="3469">
                  <c:v>37972</c:v>
                </c:pt>
                <c:pt idx="3470">
                  <c:v>37973</c:v>
                </c:pt>
                <c:pt idx="3471">
                  <c:v>37974</c:v>
                </c:pt>
                <c:pt idx="3472">
                  <c:v>37975</c:v>
                </c:pt>
                <c:pt idx="3473">
                  <c:v>37976</c:v>
                </c:pt>
                <c:pt idx="3474">
                  <c:v>37977</c:v>
                </c:pt>
                <c:pt idx="3475">
                  <c:v>37978</c:v>
                </c:pt>
                <c:pt idx="3476">
                  <c:v>37979</c:v>
                </c:pt>
                <c:pt idx="3477">
                  <c:v>37980</c:v>
                </c:pt>
                <c:pt idx="3478">
                  <c:v>37981</c:v>
                </c:pt>
                <c:pt idx="3479">
                  <c:v>37982</c:v>
                </c:pt>
                <c:pt idx="3480">
                  <c:v>37983</c:v>
                </c:pt>
                <c:pt idx="3481">
                  <c:v>37984</c:v>
                </c:pt>
                <c:pt idx="3482">
                  <c:v>37985</c:v>
                </c:pt>
                <c:pt idx="3483">
                  <c:v>37986</c:v>
                </c:pt>
                <c:pt idx="3484">
                  <c:v>37987</c:v>
                </c:pt>
                <c:pt idx="3485">
                  <c:v>37988</c:v>
                </c:pt>
                <c:pt idx="3486">
                  <c:v>37989</c:v>
                </c:pt>
                <c:pt idx="3487">
                  <c:v>37990</c:v>
                </c:pt>
                <c:pt idx="3488">
                  <c:v>37991</c:v>
                </c:pt>
                <c:pt idx="3489">
                  <c:v>37992</c:v>
                </c:pt>
                <c:pt idx="3490">
                  <c:v>37993</c:v>
                </c:pt>
                <c:pt idx="3491">
                  <c:v>37994</c:v>
                </c:pt>
                <c:pt idx="3492">
                  <c:v>37995</c:v>
                </c:pt>
                <c:pt idx="3493">
                  <c:v>37996</c:v>
                </c:pt>
                <c:pt idx="3494">
                  <c:v>37997</c:v>
                </c:pt>
                <c:pt idx="3495">
                  <c:v>37998</c:v>
                </c:pt>
                <c:pt idx="3496">
                  <c:v>37999</c:v>
                </c:pt>
                <c:pt idx="3497">
                  <c:v>38000</c:v>
                </c:pt>
                <c:pt idx="3498">
                  <c:v>38001</c:v>
                </c:pt>
                <c:pt idx="3499">
                  <c:v>38002</c:v>
                </c:pt>
                <c:pt idx="3500">
                  <c:v>38003</c:v>
                </c:pt>
                <c:pt idx="3501">
                  <c:v>38004</c:v>
                </c:pt>
                <c:pt idx="3502">
                  <c:v>38005</c:v>
                </c:pt>
                <c:pt idx="3503">
                  <c:v>38006</c:v>
                </c:pt>
                <c:pt idx="3504">
                  <c:v>38007</c:v>
                </c:pt>
                <c:pt idx="3505">
                  <c:v>38008</c:v>
                </c:pt>
                <c:pt idx="3506">
                  <c:v>38009</c:v>
                </c:pt>
                <c:pt idx="3507">
                  <c:v>38010</c:v>
                </c:pt>
                <c:pt idx="3508">
                  <c:v>38011</c:v>
                </c:pt>
                <c:pt idx="3509">
                  <c:v>38012</c:v>
                </c:pt>
                <c:pt idx="3510">
                  <c:v>38013</c:v>
                </c:pt>
                <c:pt idx="3511">
                  <c:v>38014</c:v>
                </c:pt>
                <c:pt idx="3512">
                  <c:v>38015</c:v>
                </c:pt>
                <c:pt idx="3513">
                  <c:v>38016</c:v>
                </c:pt>
                <c:pt idx="3514">
                  <c:v>38017</c:v>
                </c:pt>
                <c:pt idx="3515">
                  <c:v>38018</c:v>
                </c:pt>
                <c:pt idx="3516">
                  <c:v>38019</c:v>
                </c:pt>
                <c:pt idx="3517">
                  <c:v>38020</c:v>
                </c:pt>
                <c:pt idx="3518">
                  <c:v>38021</c:v>
                </c:pt>
                <c:pt idx="3519">
                  <c:v>38022</c:v>
                </c:pt>
                <c:pt idx="3520">
                  <c:v>38023</c:v>
                </c:pt>
                <c:pt idx="3521">
                  <c:v>38024</c:v>
                </c:pt>
                <c:pt idx="3522">
                  <c:v>38025</c:v>
                </c:pt>
                <c:pt idx="3523">
                  <c:v>38026</c:v>
                </c:pt>
                <c:pt idx="3524">
                  <c:v>38027</c:v>
                </c:pt>
                <c:pt idx="3525">
                  <c:v>38028</c:v>
                </c:pt>
                <c:pt idx="3526">
                  <c:v>38029</c:v>
                </c:pt>
                <c:pt idx="3527">
                  <c:v>38030</c:v>
                </c:pt>
                <c:pt idx="3528">
                  <c:v>38031</c:v>
                </c:pt>
                <c:pt idx="3529">
                  <c:v>38032</c:v>
                </c:pt>
                <c:pt idx="3530">
                  <c:v>38033</c:v>
                </c:pt>
                <c:pt idx="3531">
                  <c:v>38034</c:v>
                </c:pt>
                <c:pt idx="3532">
                  <c:v>38035</c:v>
                </c:pt>
                <c:pt idx="3533">
                  <c:v>38036</c:v>
                </c:pt>
                <c:pt idx="3534">
                  <c:v>38037</c:v>
                </c:pt>
                <c:pt idx="3535">
                  <c:v>38038</c:v>
                </c:pt>
                <c:pt idx="3536">
                  <c:v>38039</c:v>
                </c:pt>
                <c:pt idx="3537">
                  <c:v>38040</c:v>
                </c:pt>
                <c:pt idx="3538">
                  <c:v>38041</c:v>
                </c:pt>
                <c:pt idx="3539">
                  <c:v>38042</c:v>
                </c:pt>
                <c:pt idx="3540">
                  <c:v>38043</c:v>
                </c:pt>
                <c:pt idx="3541">
                  <c:v>38044</c:v>
                </c:pt>
                <c:pt idx="3542">
                  <c:v>38045</c:v>
                </c:pt>
                <c:pt idx="3543">
                  <c:v>38046</c:v>
                </c:pt>
                <c:pt idx="3544">
                  <c:v>38047</c:v>
                </c:pt>
                <c:pt idx="3545">
                  <c:v>38048</c:v>
                </c:pt>
                <c:pt idx="3546">
                  <c:v>38049</c:v>
                </c:pt>
                <c:pt idx="3547">
                  <c:v>38050</c:v>
                </c:pt>
                <c:pt idx="3548">
                  <c:v>38051</c:v>
                </c:pt>
                <c:pt idx="3549">
                  <c:v>38052</c:v>
                </c:pt>
                <c:pt idx="3550">
                  <c:v>38053</c:v>
                </c:pt>
                <c:pt idx="3551">
                  <c:v>38054</c:v>
                </c:pt>
                <c:pt idx="3552">
                  <c:v>38055</c:v>
                </c:pt>
                <c:pt idx="3553">
                  <c:v>38056</c:v>
                </c:pt>
                <c:pt idx="3554">
                  <c:v>38057</c:v>
                </c:pt>
                <c:pt idx="3555">
                  <c:v>38058</c:v>
                </c:pt>
                <c:pt idx="3556">
                  <c:v>38059</c:v>
                </c:pt>
                <c:pt idx="3557">
                  <c:v>38060</c:v>
                </c:pt>
                <c:pt idx="3558">
                  <c:v>38061</c:v>
                </c:pt>
                <c:pt idx="3559">
                  <c:v>38062</c:v>
                </c:pt>
                <c:pt idx="3560">
                  <c:v>38063</c:v>
                </c:pt>
                <c:pt idx="3561">
                  <c:v>38064</c:v>
                </c:pt>
                <c:pt idx="3562">
                  <c:v>38065</c:v>
                </c:pt>
                <c:pt idx="3563">
                  <c:v>38066</c:v>
                </c:pt>
                <c:pt idx="3564">
                  <c:v>38067</c:v>
                </c:pt>
                <c:pt idx="3565">
                  <c:v>38068</c:v>
                </c:pt>
                <c:pt idx="3566">
                  <c:v>38069</c:v>
                </c:pt>
                <c:pt idx="3567">
                  <c:v>38070</c:v>
                </c:pt>
                <c:pt idx="3568">
                  <c:v>38071</c:v>
                </c:pt>
                <c:pt idx="3569">
                  <c:v>38072</c:v>
                </c:pt>
                <c:pt idx="3570">
                  <c:v>38073</c:v>
                </c:pt>
                <c:pt idx="3571">
                  <c:v>38074</c:v>
                </c:pt>
                <c:pt idx="3572">
                  <c:v>38075</c:v>
                </c:pt>
                <c:pt idx="3573">
                  <c:v>38076</c:v>
                </c:pt>
                <c:pt idx="3574">
                  <c:v>38077</c:v>
                </c:pt>
                <c:pt idx="3575">
                  <c:v>38078</c:v>
                </c:pt>
                <c:pt idx="3576">
                  <c:v>38079</c:v>
                </c:pt>
                <c:pt idx="3577">
                  <c:v>38080</c:v>
                </c:pt>
                <c:pt idx="3578">
                  <c:v>38081</c:v>
                </c:pt>
                <c:pt idx="3579">
                  <c:v>38082</c:v>
                </c:pt>
                <c:pt idx="3580">
                  <c:v>38083</c:v>
                </c:pt>
                <c:pt idx="3581">
                  <c:v>38084</c:v>
                </c:pt>
                <c:pt idx="3582">
                  <c:v>38085</c:v>
                </c:pt>
                <c:pt idx="3583">
                  <c:v>38086</c:v>
                </c:pt>
                <c:pt idx="3584">
                  <c:v>38087</c:v>
                </c:pt>
                <c:pt idx="3585">
                  <c:v>38088</c:v>
                </c:pt>
                <c:pt idx="3586">
                  <c:v>38089</c:v>
                </c:pt>
                <c:pt idx="3587">
                  <c:v>38090</c:v>
                </c:pt>
                <c:pt idx="3588">
                  <c:v>38091</c:v>
                </c:pt>
                <c:pt idx="3589">
                  <c:v>38092</c:v>
                </c:pt>
                <c:pt idx="3590">
                  <c:v>38093</c:v>
                </c:pt>
                <c:pt idx="3591">
                  <c:v>38094</c:v>
                </c:pt>
                <c:pt idx="3592">
                  <c:v>38095</c:v>
                </c:pt>
                <c:pt idx="3593">
                  <c:v>38096</c:v>
                </c:pt>
                <c:pt idx="3594">
                  <c:v>38097</c:v>
                </c:pt>
                <c:pt idx="3595">
                  <c:v>38098</c:v>
                </c:pt>
                <c:pt idx="3596">
                  <c:v>38099</c:v>
                </c:pt>
                <c:pt idx="3597">
                  <c:v>38100</c:v>
                </c:pt>
                <c:pt idx="3598">
                  <c:v>38101</c:v>
                </c:pt>
                <c:pt idx="3599">
                  <c:v>38102</c:v>
                </c:pt>
                <c:pt idx="3600">
                  <c:v>38103</c:v>
                </c:pt>
                <c:pt idx="3601">
                  <c:v>38104</c:v>
                </c:pt>
                <c:pt idx="3602">
                  <c:v>38105</c:v>
                </c:pt>
                <c:pt idx="3603">
                  <c:v>38106</c:v>
                </c:pt>
                <c:pt idx="3604">
                  <c:v>38107</c:v>
                </c:pt>
                <c:pt idx="3605">
                  <c:v>38108</c:v>
                </c:pt>
                <c:pt idx="3606">
                  <c:v>38109</c:v>
                </c:pt>
                <c:pt idx="3607">
                  <c:v>38110</c:v>
                </c:pt>
                <c:pt idx="3608">
                  <c:v>38111</c:v>
                </c:pt>
                <c:pt idx="3609">
                  <c:v>38112</c:v>
                </c:pt>
                <c:pt idx="3610">
                  <c:v>38113</c:v>
                </c:pt>
                <c:pt idx="3611">
                  <c:v>38114</c:v>
                </c:pt>
                <c:pt idx="3612">
                  <c:v>38115</c:v>
                </c:pt>
                <c:pt idx="3613">
                  <c:v>38116</c:v>
                </c:pt>
                <c:pt idx="3614">
                  <c:v>38117</c:v>
                </c:pt>
                <c:pt idx="3615">
                  <c:v>38118</c:v>
                </c:pt>
                <c:pt idx="3616">
                  <c:v>38119</c:v>
                </c:pt>
                <c:pt idx="3617">
                  <c:v>38120</c:v>
                </c:pt>
                <c:pt idx="3618">
                  <c:v>38121</c:v>
                </c:pt>
                <c:pt idx="3619">
                  <c:v>38122</c:v>
                </c:pt>
                <c:pt idx="3620">
                  <c:v>38123</c:v>
                </c:pt>
                <c:pt idx="3621">
                  <c:v>38124</c:v>
                </c:pt>
                <c:pt idx="3622">
                  <c:v>38125</c:v>
                </c:pt>
                <c:pt idx="3623">
                  <c:v>38126</c:v>
                </c:pt>
                <c:pt idx="3624">
                  <c:v>38127</c:v>
                </c:pt>
                <c:pt idx="3625">
                  <c:v>38128</c:v>
                </c:pt>
                <c:pt idx="3626">
                  <c:v>38129</c:v>
                </c:pt>
                <c:pt idx="3627">
                  <c:v>38130</c:v>
                </c:pt>
                <c:pt idx="3628">
                  <c:v>38131</c:v>
                </c:pt>
                <c:pt idx="3629">
                  <c:v>38132</c:v>
                </c:pt>
                <c:pt idx="3630">
                  <c:v>38133</c:v>
                </c:pt>
                <c:pt idx="3631">
                  <c:v>38134</c:v>
                </c:pt>
                <c:pt idx="3632">
                  <c:v>38135</c:v>
                </c:pt>
                <c:pt idx="3633">
                  <c:v>38136</c:v>
                </c:pt>
                <c:pt idx="3634">
                  <c:v>38137</c:v>
                </c:pt>
                <c:pt idx="3635">
                  <c:v>38138</c:v>
                </c:pt>
                <c:pt idx="3636">
                  <c:v>38139</c:v>
                </c:pt>
                <c:pt idx="3637">
                  <c:v>38140</c:v>
                </c:pt>
                <c:pt idx="3638">
                  <c:v>38141</c:v>
                </c:pt>
                <c:pt idx="3639">
                  <c:v>38142</c:v>
                </c:pt>
                <c:pt idx="3640">
                  <c:v>38143</c:v>
                </c:pt>
                <c:pt idx="3641">
                  <c:v>38144</c:v>
                </c:pt>
                <c:pt idx="3642">
                  <c:v>38145</c:v>
                </c:pt>
                <c:pt idx="3643">
                  <c:v>38146</c:v>
                </c:pt>
                <c:pt idx="3644">
                  <c:v>38147</c:v>
                </c:pt>
                <c:pt idx="3645">
                  <c:v>38148</c:v>
                </c:pt>
                <c:pt idx="3646">
                  <c:v>38149</c:v>
                </c:pt>
                <c:pt idx="3647">
                  <c:v>38150</c:v>
                </c:pt>
                <c:pt idx="3648">
                  <c:v>38151</c:v>
                </c:pt>
                <c:pt idx="3649">
                  <c:v>38152</c:v>
                </c:pt>
                <c:pt idx="3650">
                  <c:v>38153</c:v>
                </c:pt>
                <c:pt idx="3651">
                  <c:v>38154</c:v>
                </c:pt>
                <c:pt idx="3652">
                  <c:v>38155</c:v>
                </c:pt>
                <c:pt idx="3653">
                  <c:v>38156</c:v>
                </c:pt>
                <c:pt idx="3654">
                  <c:v>38157</c:v>
                </c:pt>
                <c:pt idx="3655">
                  <c:v>38158</c:v>
                </c:pt>
                <c:pt idx="3656">
                  <c:v>38159</c:v>
                </c:pt>
                <c:pt idx="3657">
                  <c:v>38160</c:v>
                </c:pt>
                <c:pt idx="3658">
                  <c:v>38161</c:v>
                </c:pt>
                <c:pt idx="3659">
                  <c:v>38162</c:v>
                </c:pt>
                <c:pt idx="3660">
                  <c:v>38163</c:v>
                </c:pt>
                <c:pt idx="3661">
                  <c:v>38164</c:v>
                </c:pt>
                <c:pt idx="3662">
                  <c:v>38165</c:v>
                </c:pt>
                <c:pt idx="3663">
                  <c:v>38166</c:v>
                </c:pt>
                <c:pt idx="3664">
                  <c:v>38167</c:v>
                </c:pt>
                <c:pt idx="3665">
                  <c:v>38168</c:v>
                </c:pt>
                <c:pt idx="3666">
                  <c:v>38169</c:v>
                </c:pt>
                <c:pt idx="3667">
                  <c:v>38170</c:v>
                </c:pt>
                <c:pt idx="3668">
                  <c:v>38171</c:v>
                </c:pt>
                <c:pt idx="3669">
                  <c:v>38172</c:v>
                </c:pt>
                <c:pt idx="3670">
                  <c:v>38173</c:v>
                </c:pt>
                <c:pt idx="3671">
                  <c:v>38174</c:v>
                </c:pt>
                <c:pt idx="3672">
                  <c:v>38175</c:v>
                </c:pt>
                <c:pt idx="3673">
                  <c:v>38176</c:v>
                </c:pt>
                <c:pt idx="3674">
                  <c:v>38177</c:v>
                </c:pt>
                <c:pt idx="3675">
                  <c:v>38178</c:v>
                </c:pt>
                <c:pt idx="3676">
                  <c:v>38179</c:v>
                </c:pt>
                <c:pt idx="3677">
                  <c:v>38180</c:v>
                </c:pt>
                <c:pt idx="3678">
                  <c:v>38181</c:v>
                </c:pt>
                <c:pt idx="3679">
                  <c:v>38182</c:v>
                </c:pt>
                <c:pt idx="3680">
                  <c:v>38183</c:v>
                </c:pt>
                <c:pt idx="3681">
                  <c:v>38184</c:v>
                </c:pt>
                <c:pt idx="3682">
                  <c:v>38185</c:v>
                </c:pt>
                <c:pt idx="3683">
                  <c:v>38186</c:v>
                </c:pt>
                <c:pt idx="3684">
                  <c:v>38187</c:v>
                </c:pt>
                <c:pt idx="3685">
                  <c:v>38188</c:v>
                </c:pt>
                <c:pt idx="3686">
                  <c:v>38189</c:v>
                </c:pt>
                <c:pt idx="3687">
                  <c:v>38190</c:v>
                </c:pt>
                <c:pt idx="3688">
                  <c:v>38191</c:v>
                </c:pt>
                <c:pt idx="3689">
                  <c:v>38192</c:v>
                </c:pt>
                <c:pt idx="3690">
                  <c:v>38193</c:v>
                </c:pt>
                <c:pt idx="3691">
                  <c:v>38194</c:v>
                </c:pt>
                <c:pt idx="3692">
                  <c:v>38195</c:v>
                </c:pt>
                <c:pt idx="3693">
                  <c:v>38196</c:v>
                </c:pt>
                <c:pt idx="3694">
                  <c:v>38197</c:v>
                </c:pt>
                <c:pt idx="3695">
                  <c:v>38198</c:v>
                </c:pt>
                <c:pt idx="3696">
                  <c:v>38199</c:v>
                </c:pt>
                <c:pt idx="3697">
                  <c:v>38200</c:v>
                </c:pt>
                <c:pt idx="3698">
                  <c:v>38201</c:v>
                </c:pt>
                <c:pt idx="3699">
                  <c:v>38202</c:v>
                </c:pt>
                <c:pt idx="3700">
                  <c:v>38203</c:v>
                </c:pt>
                <c:pt idx="3701">
                  <c:v>38204</c:v>
                </c:pt>
                <c:pt idx="3702">
                  <c:v>38205</c:v>
                </c:pt>
                <c:pt idx="3703">
                  <c:v>38206</c:v>
                </c:pt>
                <c:pt idx="3704">
                  <c:v>38207</c:v>
                </c:pt>
                <c:pt idx="3705">
                  <c:v>38208</c:v>
                </c:pt>
                <c:pt idx="3706">
                  <c:v>38209</c:v>
                </c:pt>
                <c:pt idx="3707">
                  <c:v>38210</c:v>
                </c:pt>
                <c:pt idx="3708">
                  <c:v>38211</c:v>
                </c:pt>
                <c:pt idx="3709">
                  <c:v>38212</c:v>
                </c:pt>
                <c:pt idx="3710">
                  <c:v>38213</c:v>
                </c:pt>
                <c:pt idx="3711">
                  <c:v>38214</c:v>
                </c:pt>
                <c:pt idx="3712">
                  <c:v>38215</c:v>
                </c:pt>
                <c:pt idx="3713">
                  <c:v>38216</c:v>
                </c:pt>
                <c:pt idx="3714">
                  <c:v>38217</c:v>
                </c:pt>
                <c:pt idx="3715">
                  <c:v>38218</c:v>
                </c:pt>
                <c:pt idx="3716">
                  <c:v>38219</c:v>
                </c:pt>
                <c:pt idx="3717">
                  <c:v>38220</c:v>
                </c:pt>
                <c:pt idx="3718">
                  <c:v>38221</c:v>
                </c:pt>
                <c:pt idx="3719">
                  <c:v>38222</c:v>
                </c:pt>
                <c:pt idx="3720">
                  <c:v>38223</c:v>
                </c:pt>
                <c:pt idx="3721">
                  <c:v>38224</c:v>
                </c:pt>
                <c:pt idx="3722">
                  <c:v>38225</c:v>
                </c:pt>
                <c:pt idx="3723">
                  <c:v>38226</c:v>
                </c:pt>
                <c:pt idx="3724">
                  <c:v>38227</c:v>
                </c:pt>
                <c:pt idx="3725">
                  <c:v>38228</c:v>
                </c:pt>
                <c:pt idx="3726">
                  <c:v>38229</c:v>
                </c:pt>
                <c:pt idx="3727">
                  <c:v>38230</c:v>
                </c:pt>
                <c:pt idx="3728">
                  <c:v>38231</c:v>
                </c:pt>
                <c:pt idx="3729">
                  <c:v>38232</c:v>
                </c:pt>
                <c:pt idx="3730">
                  <c:v>38233</c:v>
                </c:pt>
                <c:pt idx="3731">
                  <c:v>38234</c:v>
                </c:pt>
                <c:pt idx="3732">
                  <c:v>38235</c:v>
                </c:pt>
                <c:pt idx="3733">
                  <c:v>38236</c:v>
                </c:pt>
                <c:pt idx="3734">
                  <c:v>38237</c:v>
                </c:pt>
                <c:pt idx="3735">
                  <c:v>38238</c:v>
                </c:pt>
                <c:pt idx="3736">
                  <c:v>38239</c:v>
                </c:pt>
                <c:pt idx="3737">
                  <c:v>38240</c:v>
                </c:pt>
                <c:pt idx="3738">
                  <c:v>38241</c:v>
                </c:pt>
                <c:pt idx="3739">
                  <c:v>38242</c:v>
                </c:pt>
                <c:pt idx="3740">
                  <c:v>38243</c:v>
                </c:pt>
                <c:pt idx="3741">
                  <c:v>38244</c:v>
                </c:pt>
                <c:pt idx="3742">
                  <c:v>38245</c:v>
                </c:pt>
                <c:pt idx="3743">
                  <c:v>38246</c:v>
                </c:pt>
                <c:pt idx="3744">
                  <c:v>38247</c:v>
                </c:pt>
                <c:pt idx="3745">
                  <c:v>38248</c:v>
                </c:pt>
                <c:pt idx="3746">
                  <c:v>38249</c:v>
                </c:pt>
                <c:pt idx="3747">
                  <c:v>38250</c:v>
                </c:pt>
                <c:pt idx="3748">
                  <c:v>38251</c:v>
                </c:pt>
                <c:pt idx="3749">
                  <c:v>38252</c:v>
                </c:pt>
                <c:pt idx="3750">
                  <c:v>38253</c:v>
                </c:pt>
                <c:pt idx="3751">
                  <c:v>38254</c:v>
                </c:pt>
                <c:pt idx="3752">
                  <c:v>38255</c:v>
                </c:pt>
                <c:pt idx="3753">
                  <c:v>38256</c:v>
                </c:pt>
                <c:pt idx="3754">
                  <c:v>38257</c:v>
                </c:pt>
                <c:pt idx="3755">
                  <c:v>38258</c:v>
                </c:pt>
                <c:pt idx="3756">
                  <c:v>38259</c:v>
                </c:pt>
                <c:pt idx="3757">
                  <c:v>38260</c:v>
                </c:pt>
                <c:pt idx="3758">
                  <c:v>38261</c:v>
                </c:pt>
                <c:pt idx="3759">
                  <c:v>38262</c:v>
                </c:pt>
                <c:pt idx="3760">
                  <c:v>38263</c:v>
                </c:pt>
                <c:pt idx="3761">
                  <c:v>38264</c:v>
                </c:pt>
                <c:pt idx="3762">
                  <c:v>38265</c:v>
                </c:pt>
                <c:pt idx="3763">
                  <c:v>38266</c:v>
                </c:pt>
                <c:pt idx="3764">
                  <c:v>38267</c:v>
                </c:pt>
                <c:pt idx="3765">
                  <c:v>38268</c:v>
                </c:pt>
                <c:pt idx="3766">
                  <c:v>38269</c:v>
                </c:pt>
                <c:pt idx="3767">
                  <c:v>38270</c:v>
                </c:pt>
                <c:pt idx="3768">
                  <c:v>38271</c:v>
                </c:pt>
                <c:pt idx="3769">
                  <c:v>38272</c:v>
                </c:pt>
                <c:pt idx="3770">
                  <c:v>38273</c:v>
                </c:pt>
                <c:pt idx="3771">
                  <c:v>38274</c:v>
                </c:pt>
                <c:pt idx="3772">
                  <c:v>38275</c:v>
                </c:pt>
                <c:pt idx="3773">
                  <c:v>38276</c:v>
                </c:pt>
                <c:pt idx="3774">
                  <c:v>38277</c:v>
                </c:pt>
                <c:pt idx="3775">
                  <c:v>38278</c:v>
                </c:pt>
                <c:pt idx="3776">
                  <c:v>38279</c:v>
                </c:pt>
                <c:pt idx="3777">
                  <c:v>38280</c:v>
                </c:pt>
                <c:pt idx="3778">
                  <c:v>38281</c:v>
                </c:pt>
                <c:pt idx="3779">
                  <c:v>38282</c:v>
                </c:pt>
                <c:pt idx="3780">
                  <c:v>38283</c:v>
                </c:pt>
                <c:pt idx="3781">
                  <c:v>38284</c:v>
                </c:pt>
                <c:pt idx="3782">
                  <c:v>38285</c:v>
                </c:pt>
                <c:pt idx="3783">
                  <c:v>38286</c:v>
                </c:pt>
                <c:pt idx="3784">
                  <c:v>38287</c:v>
                </c:pt>
                <c:pt idx="3785">
                  <c:v>38288</c:v>
                </c:pt>
                <c:pt idx="3786">
                  <c:v>38289</c:v>
                </c:pt>
                <c:pt idx="3787">
                  <c:v>38290</c:v>
                </c:pt>
                <c:pt idx="3788">
                  <c:v>38291</c:v>
                </c:pt>
                <c:pt idx="3789">
                  <c:v>38292</c:v>
                </c:pt>
                <c:pt idx="3790">
                  <c:v>38293</c:v>
                </c:pt>
                <c:pt idx="3791">
                  <c:v>38294</c:v>
                </c:pt>
                <c:pt idx="3792">
                  <c:v>38295</c:v>
                </c:pt>
                <c:pt idx="3793">
                  <c:v>38296</c:v>
                </c:pt>
                <c:pt idx="3794">
                  <c:v>38297</c:v>
                </c:pt>
                <c:pt idx="3795">
                  <c:v>38298</c:v>
                </c:pt>
                <c:pt idx="3796">
                  <c:v>38299</c:v>
                </c:pt>
                <c:pt idx="3797">
                  <c:v>38300</c:v>
                </c:pt>
                <c:pt idx="3798">
                  <c:v>38301</c:v>
                </c:pt>
                <c:pt idx="3799">
                  <c:v>38302</c:v>
                </c:pt>
                <c:pt idx="3800">
                  <c:v>38303</c:v>
                </c:pt>
                <c:pt idx="3801">
                  <c:v>38304</c:v>
                </c:pt>
                <c:pt idx="3802">
                  <c:v>38305</c:v>
                </c:pt>
                <c:pt idx="3803">
                  <c:v>38306</c:v>
                </c:pt>
                <c:pt idx="3804">
                  <c:v>38307</c:v>
                </c:pt>
                <c:pt idx="3805">
                  <c:v>38308</c:v>
                </c:pt>
                <c:pt idx="3806">
                  <c:v>38309</c:v>
                </c:pt>
                <c:pt idx="3807">
                  <c:v>38310</c:v>
                </c:pt>
                <c:pt idx="3808">
                  <c:v>38311</c:v>
                </c:pt>
                <c:pt idx="3809">
                  <c:v>38312</c:v>
                </c:pt>
                <c:pt idx="3810">
                  <c:v>38313</c:v>
                </c:pt>
                <c:pt idx="3811">
                  <c:v>38314</c:v>
                </c:pt>
                <c:pt idx="3812">
                  <c:v>38315</c:v>
                </c:pt>
                <c:pt idx="3813">
                  <c:v>38316</c:v>
                </c:pt>
                <c:pt idx="3814">
                  <c:v>38317</c:v>
                </c:pt>
                <c:pt idx="3815">
                  <c:v>38318</c:v>
                </c:pt>
                <c:pt idx="3816">
                  <c:v>38319</c:v>
                </c:pt>
                <c:pt idx="3817">
                  <c:v>38320</c:v>
                </c:pt>
                <c:pt idx="3818">
                  <c:v>38321</c:v>
                </c:pt>
                <c:pt idx="3819">
                  <c:v>38322</c:v>
                </c:pt>
                <c:pt idx="3820">
                  <c:v>38323</c:v>
                </c:pt>
                <c:pt idx="3821">
                  <c:v>38324</c:v>
                </c:pt>
                <c:pt idx="3822">
                  <c:v>38325</c:v>
                </c:pt>
                <c:pt idx="3823">
                  <c:v>38326</c:v>
                </c:pt>
                <c:pt idx="3824">
                  <c:v>38327</c:v>
                </c:pt>
                <c:pt idx="3825">
                  <c:v>38328</c:v>
                </c:pt>
                <c:pt idx="3826">
                  <c:v>38329</c:v>
                </c:pt>
                <c:pt idx="3827">
                  <c:v>38330</c:v>
                </c:pt>
                <c:pt idx="3828">
                  <c:v>38331</c:v>
                </c:pt>
                <c:pt idx="3829">
                  <c:v>38332</c:v>
                </c:pt>
                <c:pt idx="3830">
                  <c:v>38333</c:v>
                </c:pt>
                <c:pt idx="3831">
                  <c:v>38334</c:v>
                </c:pt>
                <c:pt idx="3832">
                  <c:v>38335</c:v>
                </c:pt>
                <c:pt idx="3833">
                  <c:v>38336</c:v>
                </c:pt>
                <c:pt idx="3834">
                  <c:v>38337</c:v>
                </c:pt>
                <c:pt idx="3835">
                  <c:v>38338</c:v>
                </c:pt>
                <c:pt idx="3836">
                  <c:v>38339</c:v>
                </c:pt>
                <c:pt idx="3837">
                  <c:v>38340</c:v>
                </c:pt>
                <c:pt idx="3838">
                  <c:v>38341</c:v>
                </c:pt>
                <c:pt idx="3839">
                  <c:v>38342</c:v>
                </c:pt>
                <c:pt idx="3840">
                  <c:v>38343</c:v>
                </c:pt>
                <c:pt idx="3841">
                  <c:v>38344</c:v>
                </c:pt>
                <c:pt idx="3842">
                  <c:v>38345</c:v>
                </c:pt>
                <c:pt idx="3843">
                  <c:v>38346</c:v>
                </c:pt>
                <c:pt idx="3844">
                  <c:v>38347</c:v>
                </c:pt>
                <c:pt idx="3845">
                  <c:v>38348</c:v>
                </c:pt>
                <c:pt idx="3846">
                  <c:v>38349</c:v>
                </c:pt>
                <c:pt idx="3847">
                  <c:v>38350</c:v>
                </c:pt>
                <c:pt idx="3848">
                  <c:v>38351</c:v>
                </c:pt>
                <c:pt idx="3849">
                  <c:v>38352</c:v>
                </c:pt>
                <c:pt idx="3850">
                  <c:v>38353</c:v>
                </c:pt>
                <c:pt idx="3851">
                  <c:v>38354</c:v>
                </c:pt>
                <c:pt idx="3852">
                  <c:v>38355</c:v>
                </c:pt>
                <c:pt idx="3853">
                  <c:v>38356</c:v>
                </c:pt>
                <c:pt idx="3854">
                  <c:v>38357</c:v>
                </c:pt>
                <c:pt idx="3855">
                  <c:v>38358</c:v>
                </c:pt>
                <c:pt idx="3856">
                  <c:v>38359</c:v>
                </c:pt>
                <c:pt idx="3857">
                  <c:v>38360</c:v>
                </c:pt>
                <c:pt idx="3858">
                  <c:v>38361</c:v>
                </c:pt>
                <c:pt idx="3859">
                  <c:v>38362</c:v>
                </c:pt>
                <c:pt idx="3860">
                  <c:v>38363</c:v>
                </c:pt>
                <c:pt idx="3861">
                  <c:v>38364</c:v>
                </c:pt>
                <c:pt idx="3862">
                  <c:v>38365</c:v>
                </c:pt>
                <c:pt idx="3863">
                  <c:v>38366</c:v>
                </c:pt>
                <c:pt idx="3864">
                  <c:v>38367</c:v>
                </c:pt>
                <c:pt idx="3865">
                  <c:v>38368</c:v>
                </c:pt>
                <c:pt idx="3866">
                  <c:v>38369</c:v>
                </c:pt>
                <c:pt idx="3867">
                  <c:v>38370</c:v>
                </c:pt>
                <c:pt idx="3868">
                  <c:v>38371</c:v>
                </c:pt>
                <c:pt idx="3869">
                  <c:v>38372</c:v>
                </c:pt>
                <c:pt idx="3870">
                  <c:v>38373</c:v>
                </c:pt>
                <c:pt idx="3871">
                  <c:v>38374</c:v>
                </c:pt>
                <c:pt idx="3872">
                  <c:v>38375</c:v>
                </c:pt>
                <c:pt idx="3873">
                  <c:v>38376</c:v>
                </c:pt>
                <c:pt idx="3874">
                  <c:v>38377</c:v>
                </c:pt>
                <c:pt idx="3875">
                  <c:v>38378</c:v>
                </c:pt>
                <c:pt idx="3876">
                  <c:v>38379</c:v>
                </c:pt>
                <c:pt idx="3877">
                  <c:v>38380</c:v>
                </c:pt>
                <c:pt idx="3878">
                  <c:v>38381</c:v>
                </c:pt>
                <c:pt idx="3879">
                  <c:v>38382</c:v>
                </c:pt>
                <c:pt idx="3880">
                  <c:v>38383</c:v>
                </c:pt>
                <c:pt idx="3881">
                  <c:v>38384</c:v>
                </c:pt>
                <c:pt idx="3882">
                  <c:v>38385</c:v>
                </c:pt>
                <c:pt idx="3883">
                  <c:v>38386</c:v>
                </c:pt>
                <c:pt idx="3884">
                  <c:v>38387</c:v>
                </c:pt>
                <c:pt idx="3885">
                  <c:v>38388</c:v>
                </c:pt>
                <c:pt idx="3886">
                  <c:v>38389</c:v>
                </c:pt>
                <c:pt idx="3887">
                  <c:v>38390</c:v>
                </c:pt>
                <c:pt idx="3888">
                  <c:v>38391</c:v>
                </c:pt>
                <c:pt idx="3889">
                  <c:v>38392</c:v>
                </c:pt>
                <c:pt idx="3890">
                  <c:v>38393</c:v>
                </c:pt>
                <c:pt idx="3891">
                  <c:v>38394</c:v>
                </c:pt>
                <c:pt idx="3892">
                  <c:v>38395</c:v>
                </c:pt>
                <c:pt idx="3893">
                  <c:v>38396</c:v>
                </c:pt>
                <c:pt idx="3894">
                  <c:v>38397</c:v>
                </c:pt>
                <c:pt idx="3895">
                  <c:v>38398</c:v>
                </c:pt>
                <c:pt idx="3896">
                  <c:v>38399</c:v>
                </c:pt>
                <c:pt idx="3897">
                  <c:v>38400</c:v>
                </c:pt>
                <c:pt idx="3898">
                  <c:v>38401</c:v>
                </c:pt>
                <c:pt idx="3899">
                  <c:v>38402</c:v>
                </c:pt>
                <c:pt idx="3900">
                  <c:v>38403</c:v>
                </c:pt>
                <c:pt idx="3901">
                  <c:v>38404</c:v>
                </c:pt>
                <c:pt idx="3902">
                  <c:v>38405</c:v>
                </c:pt>
                <c:pt idx="3903">
                  <c:v>38406</c:v>
                </c:pt>
                <c:pt idx="3904">
                  <c:v>38407</c:v>
                </c:pt>
                <c:pt idx="3905">
                  <c:v>38408</c:v>
                </c:pt>
                <c:pt idx="3906">
                  <c:v>38409</c:v>
                </c:pt>
                <c:pt idx="3907">
                  <c:v>38410</c:v>
                </c:pt>
                <c:pt idx="3908">
                  <c:v>38411</c:v>
                </c:pt>
                <c:pt idx="3909">
                  <c:v>38412</c:v>
                </c:pt>
                <c:pt idx="3910">
                  <c:v>38413</c:v>
                </c:pt>
                <c:pt idx="3911">
                  <c:v>38414</c:v>
                </c:pt>
                <c:pt idx="3912">
                  <c:v>38415</c:v>
                </c:pt>
                <c:pt idx="3913">
                  <c:v>38416</c:v>
                </c:pt>
                <c:pt idx="3914">
                  <c:v>38417</c:v>
                </c:pt>
                <c:pt idx="3915">
                  <c:v>38418</c:v>
                </c:pt>
                <c:pt idx="3916">
                  <c:v>38419</c:v>
                </c:pt>
                <c:pt idx="3917">
                  <c:v>38420</c:v>
                </c:pt>
                <c:pt idx="3918">
                  <c:v>38421</c:v>
                </c:pt>
                <c:pt idx="3919">
                  <c:v>38422</c:v>
                </c:pt>
                <c:pt idx="3920">
                  <c:v>38423</c:v>
                </c:pt>
                <c:pt idx="3921">
                  <c:v>38424</c:v>
                </c:pt>
                <c:pt idx="3922">
                  <c:v>38425</c:v>
                </c:pt>
                <c:pt idx="3923">
                  <c:v>38426</c:v>
                </c:pt>
                <c:pt idx="3924">
                  <c:v>38427</c:v>
                </c:pt>
                <c:pt idx="3925">
                  <c:v>38428</c:v>
                </c:pt>
                <c:pt idx="3926">
                  <c:v>38429</c:v>
                </c:pt>
                <c:pt idx="3927">
                  <c:v>38430</c:v>
                </c:pt>
                <c:pt idx="3928">
                  <c:v>38431</c:v>
                </c:pt>
                <c:pt idx="3929">
                  <c:v>38432</c:v>
                </c:pt>
                <c:pt idx="3930">
                  <c:v>38433</c:v>
                </c:pt>
                <c:pt idx="3931">
                  <c:v>38434</c:v>
                </c:pt>
                <c:pt idx="3932">
                  <c:v>38435</c:v>
                </c:pt>
                <c:pt idx="3933">
                  <c:v>38436</c:v>
                </c:pt>
                <c:pt idx="3934">
                  <c:v>38437</c:v>
                </c:pt>
                <c:pt idx="3935">
                  <c:v>38438</c:v>
                </c:pt>
                <c:pt idx="3936">
                  <c:v>38439</c:v>
                </c:pt>
                <c:pt idx="3937">
                  <c:v>38440</c:v>
                </c:pt>
                <c:pt idx="3938">
                  <c:v>38441</c:v>
                </c:pt>
                <c:pt idx="3939">
                  <c:v>38442</c:v>
                </c:pt>
                <c:pt idx="3940">
                  <c:v>38443</c:v>
                </c:pt>
                <c:pt idx="3941">
                  <c:v>38444</c:v>
                </c:pt>
                <c:pt idx="3942">
                  <c:v>38445</c:v>
                </c:pt>
                <c:pt idx="3943">
                  <c:v>38446</c:v>
                </c:pt>
                <c:pt idx="3944">
                  <c:v>38447</c:v>
                </c:pt>
                <c:pt idx="3945">
                  <c:v>38448</c:v>
                </c:pt>
                <c:pt idx="3946">
                  <c:v>38449</c:v>
                </c:pt>
                <c:pt idx="3947">
                  <c:v>38450</c:v>
                </c:pt>
                <c:pt idx="3948">
                  <c:v>38451</c:v>
                </c:pt>
                <c:pt idx="3949">
                  <c:v>38452</c:v>
                </c:pt>
                <c:pt idx="3950">
                  <c:v>38453</c:v>
                </c:pt>
                <c:pt idx="3951">
                  <c:v>38454</c:v>
                </c:pt>
                <c:pt idx="3952">
                  <c:v>38455</c:v>
                </c:pt>
                <c:pt idx="3953">
                  <c:v>38456</c:v>
                </c:pt>
                <c:pt idx="3954">
                  <c:v>38457</c:v>
                </c:pt>
                <c:pt idx="3955">
                  <c:v>38458</c:v>
                </c:pt>
                <c:pt idx="3956">
                  <c:v>38459</c:v>
                </c:pt>
                <c:pt idx="3957">
                  <c:v>38460</c:v>
                </c:pt>
                <c:pt idx="3958">
                  <c:v>38461</c:v>
                </c:pt>
                <c:pt idx="3959">
                  <c:v>38462</c:v>
                </c:pt>
                <c:pt idx="3960">
                  <c:v>38463</c:v>
                </c:pt>
                <c:pt idx="3961">
                  <c:v>38464</c:v>
                </c:pt>
                <c:pt idx="3962">
                  <c:v>38465</c:v>
                </c:pt>
                <c:pt idx="3963">
                  <c:v>38466</c:v>
                </c:pt>
                <c:pt idx="3964">
                  <c:v>38467</c:v>
                </c:pt>
                <c:pt idx="3965">
                  <c:v>38468</c:v>
                </c:pt>
                <c:pt idx="3966">
                  <c:v>38469</c:v>
                </c:pt>
                <c:pt idx="3967">
                  <c:v>38470</c:v>
                </c:pt>
                <c:pt idx="3968">
                  <c:v>38471</c:v>
                </c:pt>
                <c:pt idx="3969">
                  <c:v>38472</c:v>
                </c:pt>
                <c:pt idx="3970">
                  <c:v>38473</c:v>
                </c:pt>
                <c:pt idx="3971">
                  <c:v>38474</c:v>
                </c:pt>
                <c:pt idx="3972">
                  <c:v>38475</c:v>
                </c:pt>
                <c:pt idx="3973">
                  <c:v>38476</c:v>
                </c:pt>
                <c:pt idx="3974">
                  <c:v>38477</c:v>
                </c:pt>
                <c:pt idx="3975">
                  <c:v>38478</c:v>
                </c:pt>
                <c:pt idx="3976">
                  <c:v>38479</c:v>
                </c:pt>
                <c:pt idx="3977">
                  <c:v>38480</c:v>
                </c:pt>
                <c:pt idx="3978">
                  <c:v>38481</c:v>
                </c:pt>
                <c:pt idx="3979">
                  <c:v>38482</c:v>
                </c:pt>
                <c:pt idx="3980">
                  <c:v>38483</c:v>
                </c:pt>
                <c:pt idx="3981">
                  <c:v>38484</c:v>
                </c:pt>
                <c:pt idx="3982">
                  <c:v>38485</c:v>
                </c:pt>
                <c:pt idx="3983">
                  <c:v>38486</c:v>
                </c:pt>
                <c:pt idx="3984">
                  <c:v>38487</c:v>
                </c:pt>
                <c:pt idx="3985">
                  <c:v>38488</c:v>
                </c:pt>
                <c:pt idx="3986">
                  <c:v>38489</c:v>
                </c:pt>
                <c:pt idx="3987">
                  <c:v>38490</c:v>
                </c:pt>
                <c:pt idx="3988">
                  <c:v>38491</c:v>
                </c:pt>
                <c:pt idx="3989">
                  <c:v>38492</c:v>
                </c:pt>
                <c:pt idx="3990">
                  <c:v>38493</c:v>
                </c:pt>
                <c:pt idx="3991">
                  <c:v>38494</c:v>
                </c:pt>
                <c:pt idx="3992">
                  <c:v>38495</c:v>
                </c:pt>
                <c:pt idx="3993">
                  <c:v>38496</c:v>
                </c:pt>
                <c:pt idx="3994">
                  <c:v>38497</c:v>
                </c:pt>
                <c:pt idx="3995">
                  <c:v>38498</c:v>
                </c:pt>
                <c:pt idx="3996">
                  <c:v>38499</c:v>
                </c:pt>
                <c:pt idx="3997">
                  <c:v>38500</c:v>
                </c:pt>
                <c:pt idx="3998">
                  <c:v>38501</c:v>
                </c:pt>
                <c:pt idx="3999">
                  <c:v>38502</c:v>
                </c:pt>
                <c:pt idx="4000">
                  <c:v>38503</c:v>
                </c:pt>
                <c:pt idx="4001">
                  <c:v>38504</c:v>
                </c:pt>
                <c:pt idx="4002">
                  <c:v>38505</c:v>
                </c:pt>
                <c:pt idx="4003">
                  <c:v>38506</c:v>
                </c:pt>
                <c:pt idx="4004">
                  <c:v>38507</c:v>
                </c:pt>
                <c:pt idx="4005">
                  <c:v>38508</c:v>
                </c:pt>
                <c:pt idx="4006">
                  <c:v>38509</c:v>
                </c:pt>
                <c:pt idx="4007">
                  <c:v>38510</c:v>
                </c:pt>
                <c:pt idx="4008">
                  <c:v>38511</c:v>
                </c:pt>
                <c:pt idx="4009">
                  <c:v>38512</c:v>
                </c:pt>
                <c:pt idx="4010">
                  <c:v>38513</c:v>
                </c:pt>
                <c:pt idx="4011">
                  <c:v>38514</c:v>
                </c:pt>
                <c:pt idx="4012">
                  <c:v>38515</c:v>
                </c:pt>
                <c:pt idx="4013">
                  <c:v>38516</c:v>
                </c:pt>
                <c:pt idx="4014">
                  <c:v>38517</c:v>
                </c:pt>
                <c:pt idx="4015">
                  <c:v>38518</c:v>
                </c:pt>
                <c:pt idx="4016">
                  <c:v>38519</c:v>
                </c:pt>
                <c:pt idx="4017">
                  <c:v>38520</c:v>
                </c:pt>
                <c:pt idx="4018">
                  <c:v>38521</c:v>
                </c:pt>
                <c:pt idx="4019">
                  <c:v>38522</c:v>
                </c:pt>
                <c:pt idx="4020">
                  <c:v>38523</c:v>
                </c:pt>
                <c:pt idx="4021">
                  <c:v>38524</c:v>
                </c:pt>
                <c:pt idx="4022">
                  <c:v>38525</c:v>
                </c:pt>
                <c:pt idx="4023">
                  <c:v>38526</c:v>
                </c:pt>
                <c:pt idx="4024">
                  <c:v>38527</c:v>
                </c:pt>
                <c:pt idx="4025">
                  <c:v>38528</c:v>
                </c:pt>
                <c:pt idx="4026">
                  <c:v>38529</c:v>
                </c:pt>
                <c:pt idx="4027">
                  <c:v>38530</c:v>
                </c:pt>
                <c:pt idx="4028">
                  <c:v>38531</c:v>
                </c:pt>
                <c:pt idx="4029">
                  <c:v>38532</c:v>
                </c:pt>
                <c:pt idx="4030">
                  <c:v>38533</c:v>
                </c:pt>
                <c:pt idx="4031">
                  <c:v>38534</c:v>
                </c:pt>
                <c:pt idx="4032">
                  <c:v>38535</c:v>
                </c:pt>
                <c:pt idx="4033">
                  <c:v>38536</c:v>
                </c:pt>
                <c:pt idx="4034">
                  <c:v>38537</c:v>
                </c:pt>
                <c:pt idx="4035">
                  <c:v>38538</c:v>
                </c:pt>
                <c:pt idx="4036">
                  <c:v>38539</c:v>
                </c:pt>
                <c:pt idx="4037">
                  <c:v>38540</c:v>
                </c:pt>
                <c:pt idx="4038">
                  <c:v>38541</c:v>
                </c:pt>
                <c:pt idx="4039">
                  <c:v>38542</c:v>
                </c:pt>
                <c:pt idx="4040">
                  <c:v>38543</c:v>
                </c:pt>
                <c:pt idx="4041">
                  <c:v>38544</c:v>
                </c:pt>
                <c:pt idx="4042">
                  <c:v>38545</c:v>
                </c:pt>
                <c:pt idx="4043">
                  <c:v>38546</c:v>
                </c:pt>
                <c:pt idx="4044">
                  <c:v>38547</c:v>
                </c:pt>
                <c:pt idx="4045">
                  <c:v>38548</c:v>
                </c:pt>
                <c:pt idx="4046">
                  <c:v>38549</c:v>
                </c:pt>
                <c:pt idx="4047">
                  <c:v>38550</c:v>
                </c:pt>
                <c:pt idx="4048">
                  <c:v>38551</c:v>
                </c:pt>
                <c:pt idx="4049">
                  <c:v>38552</c:v>
                </c:pt>
                <c:pt idx="4050">
                  <c:v>38553</c:v>
                </c:pt>
                <c:pt idx="4051">
                  <c:v>38554</c:v>
                </c:pt>
                <c:pt idx="4052">
                  <c:v>38555</c:v>
                </c:pt>
                <c:pt idx="4053">
                  <c:v>38556</c:v>
                </c:pt>
                <c:pt idx="4054">
                  <c:v>38557</c:v>
                </c:pt>
                <c:pt idx="4055">
                  <c:v>38558</c:v>
                </c:pt>
                <c:pt idx="4056">
                  <c:v>38559</c:v>
                </c:pt>
                <c:pt idx="4057">
                  <c:v>38560</c:v>
                </c:pt>
                <c:pt idx="4058">
                  <c:v>38561</c:v>
                </c:pt>
                <c:pt idx="4059">
                  <c:v>38562</c:v>
                </c:pt>
                <c:pt idx="4060">
                  <c:v>38563</c:v>
                </c:pt>
                <c:pt idx="4061">
                  <c:v>38564</c:v>
                </c:pt>
                <c:pt idx="4062">
                  <c:v>38565</c:v>
                </c:pt>
                <c:pt idx="4063">
                  <c:v>38566</c:v>
                </c:pt>
                <c:pt idx="4064">
                  <c:v>38567</c:v>
                </c:pt>
                <c:pt idx="4065">
                  <c:v>38568</c:v>
                </c:pt>
                <c:pt idx="4066">
                  <c:v>38569</c:v>
                </c:pt>
                <c:pt idx="4067">
                  <c:v>38570</c:v>
                </c:pt>
                <c:pt idx="4068">
                  <c:v>38571</c:v>
                </c:pt>
                <c:pt idx="4069">
                  <c:v>38572</c:v>
                </c:pt>
                <c:pt idx="4070">
                  <c:v>38573</c:v>
                </c:pt>
                <c:pt idx="4071">
                  <c:v>38574</c:v>
                </c:pt>
                <c:pt idx="4072">
                  <c:v>38575</c:v>
                </c:pt>
                <c:pt idx="4073">
                  <c:v>38576</c:v>
                </c:pt>
                <c:pt idx="4074">
                  <c:v>38577</c:v>
                </c:pt>
                <c:pt idx="4075">
                  <c:v>38578</c:v>
                </c:pt>
                <c:pt idx="4076">
                  <c:v>38579</c:v>
                </c:pt>
                <c:pt idx="4077">
                  <c:v>38580</c:v>
                </c:pt>
                <c:pt idx="4078">
                  <c:v>38581</c:v>
                </c:pt>
                <c:pt idx="4079">
                  <c:v>38582</c:v>
                </c:pt>
                <c:pt idx="4080">
                  <c:v>38583</c:v>
                </c:pt>
                <c:pt idx="4081">
                  <c:v>38584</c:v>
                </c:pt>
                <c:pt idx="4082">
                  <c:v>38585</c:v>
                </c:pt>
                <c:pt idx="4083">
                  <c:v>38586</c:v>
                </c:pt>
                <c:pt idx="4084">
                  <c:v>38587</c:v>
                </c:pt>
                <c:pt idx="4085">
                  <c:v>38588</c:v>
                </c:pt>
                <c:pt idx="4086">
                  <c:v>38589</c:v>
                </c:pt>
                <c:pt idx="4087">
                  <c:v>38590</c:v>
                </c:pt>
                <c:pt idx="4088">
                  <c:v>38591</c:v>
                </c:pt>
                <c:pt idx="4089">
                  <c:v>38592</c:v>
                </c:pt>
                <c:pt idx="4090">
                  <c:v>38593</c:v>
                </c:pt>
                <c:pt idx="4091">
                  <c:v>38594</c:v>
                </c:pt>
                <c:pt idx="4092">
                  <c:v>38595</c:v>
                </c:pt>
                <c:pt idx="4093">
                  <c:v>38596</c:v>
                </c:pt>
                <c:pt idx="4094">
                  <c:v>38597</c:v>
                </c:pt>
                <c:pt idx="4095">
                  <c:v>38598</c:v>
                </c:pt>
                <c:pt idx="4096">
                  <c:v>38599</c:v>
                </c:pt>
                <c:pt idx="4097">
                  <c:v>38600</c:v>
                </c:pt>
                <c:pt idx="4098">
                  <c:v>38601</c:v>
                </c:pt>
                <c:pt idx="4099">
                  <c:v>38602</c:v>
                </c:pt>
                <c:pt idx="4100">
                  <c:v>38603</c:v>
                </c:pt>
                <c:pt idx="4101">
                  <c:v>38604</c:v>
                </c:pt>
                <c:pt idx="4102">
                  <c:v>38605</c:v>
                </c:pt>
                <c:pt idx="4103">
                  <c:v>38606</c:v>
                </c:pt>
                <c:pt idx="4104">
                  <c:v>38607</c:v>
                </c:pt>
                <c:pt idx="4105">
                  <c:v>38608</c:v>
                </c:pt>
                <c:pt idx="4106">
                  <c:v>38609</c:v>
                </c:pt>
                <c:pt idx="4107">
                  <c:v>38610</c:v>
                </c:pt>
                <c:pt idx="4108">
                  <c:v>38611</c:v>
                </c:pt>
                <c:pt idx="4109">
                  <c:v>38612</c:v>
                </c:pt>
                <c:pt idx="4110">
                  <c:v>38613</c:v>
                </c:pt>
                <c:pt idx="4111">
                  <c:v>38614</c:v>
                </c:pt>
                <c:pt idx="4112">
                  <c:v>38615</c:v>
                </c:pt>
                <c:pt idx="4113">
                  <c:v>38616</c:v>
                </c:pt>
                <c:pt idx="4114">
                  <c:v>38617</c:v>
                </c:pt>
                <c:pt idx="4115">
                  <c:v>38618</c:v>
                </c:pt>
                <c:pt idx="4116">
                  <c:v>38619</c:v>
                </c:pt>
                <c:pt idx="4117">
                  <c:v>38620</c:v>
                </c:pt>
                <c:pt idx="4118">
                  <c:v>38621</c:v>
                </c:pt>
                <c:pt idx="4119">
                  <c:v>38622</c:v>
                </c:pt>
                <c:pt idx="4120">
                  <c:v>38623</c:v>
                </c:pt>
                <c:pt idx="4121">
                  <c:v>38624</c:v>
                </c:pt>
                <c:pt idx="4122">
                  <c:v>38625</c:v>
                </c:pt>
                <c:pt idx="4123">
                  <c:v>38626</c:v>
                </c:pt>
                <c:pt idx="4124">
                  <c:v>38627</c:v>
                </c:pt>
                <c:pt idx="4125">
                  <c:v>38628</c:v>
                </c:pt>
                <c:pt idx="4126">
                  <c:v>38629</c:v>
                </c:pt>
                <c:pt idx="4127">
                  <c:v>38630</c:v>
                </c:pt>
                <c:pt idx="4128">
                  <c:v>38631</c:v>
                </c:pt>
                <c:pt idx="4129">
                  <c:v>38632</c:v>
                </c:pt>
                <c:pt idx="4130">
                  <c:v>38633</c:v>
                </c:pt>
                <c:pt idx="4131">
                  <c:v>38634</c:v>
                </c:pt>
                <c:pt idx="4132">
                  <c:v>38635</c:v>
                </c:pt>
                <c:pt idx="4133">
                  <c:v>38636</c:v>
                </c:pt>
                <c:pt idx="4134">
                  <c:v>38637</c:v>
                </c:pt>
                <c:pt idx="4135">
                  <c:v>38638</c:v>
                </c:pt>
                <c:pt idx="4136">
                  <c:v>38639</c:v>
                </c:pt>
                <c:pt idx="4137">
                  <c:v>38640</c:v>
                </c:pt>
                <c:pt idx="4138">
                  <c:v>38641</c:v>
                </c:pt>
                <c:pt idx="4139">
                  <c:v>38642</c:v>
                </c:pt>
                <c:pt idx="4140">
                  <c:v>38643</c:v>
                </c:pt>
                <c:pt idx="4141">
                  <c:v>38644</c:v>
                </c:pt>
                <c:pt idx="4142">
                  <c:v>38645</c:v>
                </c:pt>
                <c:pt idx="4143">
                  <c:v>38646</c:v>
                </c:pt>
                <c:pt idx="4144">
                  <c:v>38647</c:v>
                </c:pt>
                <c:pt idx="4145">
                  <c:v>38648</c:v>
                </c:pt>
                <c:pt idx="4146">
                  <c:v>38649</c:v>
                </c:pt>
                <c:pt idx="4147">
                  <c:v>38650</c:v>
                </c:pt>
                <c:pt idx="4148">
                  <c:v>38651</c:v>
                </c:pt>
                <c:pt idx="4149">
                  <c:v>38652</c:v>
                </c:pt>
                <c:pt idx="4150">
                  <c:v>38653</c:v>
                </c:pt>
                <c:pt idx="4151">
                  <c:v>38654</c:v>
                </c:pt>
                <c:pt idx="4152">
                  <c:v>38655</c:v>
                </c:pt>
                <c:pt idx="4153">
                  <c:v>38656</c:v>
                </c:pt>
                <c:pt idx="4154">
                  <c:v>38657</c:v>
                </c:pt>
                <c:pt idx="4155">
                  <c:v>38658</c:v>
                </c:pt>
                <c:pt idx="4156">
                  <c:v>38659</c:v>
                </c:pt>
                <c:pt idx="4157">
                  <c:v>38660</c:v>
                </c:pt>
                <c:pt idx="4158">
                  <c:v>38661</c:v>
                </c:pt>
                <c:pt idx="4159">
                  <c:v>38662</c:v>
                </c:pt>
                <c:pt idx="4160">
                  <c:v>38663</c:v>
                </c:pt>
                <c:pt idx="4161">
                  <c:v>38664</c:v>
                </c:pt>
                <c:pt idx="4162">
                  <c:v>38665</c:v>
                </c:pt>
                <c:pt idx="4163">
                  <c:v>38666</c:v>
                </c:pt>
                <c:pt idx="4164">
                  <c:v>38667</c:v>
                </c:pt>
                <c:pt idx="4165">
                  <c:v>38668</c:v>
                </c:pt>
                <c:pt idx="4166">
                  <c:v>38669</c:v>
                </c:pt>
                <c:pt idx="4167">
                  <c:v>38670</c:v>
                </c:pt>
                <c:pt idx="4168">
                  <c:v>38671</c:v>
                </c:pt>
                <c:pt idx="4169">
                  <c:v>38672</c:v>
                </c:pt>
                <c:pt idx="4170">
                  <c:v>38673</c:v>
                </c:pt>
                <c:pt idx="4171">
                  <c:v>38674</c:v>
                </c:pt>
                <c:pt idx="4172">
                  <c:v>38675</c:v>
                </c:pt>
                <c:pt idx="4173">
                  <c:v>38676</c:v>
                </c:pt>
                <c:pt idx="4174">
                  <c:v>38677</c:v>
                </c:pt>
                <c:pt idx="4175">
                  <c:v>38678</c:v>
                </c:pt>
                <c:pt idx="4176">
                  <c:v>38679</c:v>
                </c:pt>
                <c:pt idx="4177">
                  <c:v>38680</c:v>
                </c:pt>
                <c:pt idx="4178">
                  <c:v>38681</c:v>
                </c:pt>
                <c:pt idx="4179">
                  <c:v>38682</c:v>
                </c:pt>
                <c:pt idx="4180">
                  <c:v>38683</c:v>
                </c:pt>
                <c:pt idx="4181">
                  <c:v>38684</c:v>
                </c:pt>
                <c:pt idx="4182">
                  <c:v>38685</c:v>
                </c:pt>
                <c:pt idx="4183">
                  <c:v>38686</c:v>
                </c:pt>
                <c:pt idx="4184">
                  <c:v>38687</c:v>
                </c:pt>
                <c:pt idx="4185">
                  <c:v>38688</c:v>
                </c:pt>
                <c:pt idx="4186">
                  <c:v>38689</c:v>
                </c:pt>
                <c:pt idx="4187">
                  <c:v>38690</c:v>
                </c:pt>
                <c:pt idx="4188">
                  <c:v>38691</c:v>
                </c:pt>
                <c:pt idx="4189">
                  <c:v>38692</c:v>
                </c:pt>
                <c:pt idx="4190">
                  <c:v>38693</c:v>
                </c:pt>
                <c:pt idx="4191">
                  <c:v>38694</c:v>
                </c:pt>
                <c:pt idx="4192">
                  <c:v>38695</c:v>
                </c:pt>
                <c:pt idx="4193">
                  <c:v>38696</c:v>
                </c:pt>
                <c:pt idx="4194">
                  <c:v>38697</c:v>
                </c:pt>
                <c:pt idx="4195">
                  <c:v>38698</c:v>
                </c:pt>
                <c:pt idx="4196">
                  <c:v>38699</c:v>
                </c:pt>
                <c:pt idx="4197">
                  <c:v>38700</c:v>
                </c:pt>
                <c:pt idx="4198">
                  <c:v>38701</c:v>
                </c:pt>
                <c:pt idx="4199">
                  <c:v>38702</c:v>
                </c:pt>
                <c:pt idx="4200">
                  <c:v>38703</c:v>
                </c:pt>
                <c:pt idx="4201">
                  <c:v>38704</c:v>
                </c:pt>
                <c:pt idx="4202">
                  <c:v>38705</c:v>
                </c:pt>
                <c:pt idx="4203">
                  <c:v>38706</c:v>
                </c:pt>
                <c:pt idx="4204">
                  <c:v>38707</c:v>
                </c:pt>
                <c:pt idx="4205">
                  <c:v>38708</c:v>
                </c:pt>
                <c:pt idx="4206">
                  <c:v>38709</c:v>
                </c:pt>
                <c:pt idx="4207">
                  <c:v>38710</c:v>
                </c:pt>
                <c:pt idx="4208">
                  <c:v>38711</c:v>
                </c:pt>
                <c:pt idx="4209">
                  <c:v>38712</c:v>
                </c:pt>
                <c:pt idx="4210">
                  <c:v>38713</c:v>
                </c:pt>
                <c:pt idx="4211">
                  <c:v>38714</c:v>
                </c:pt>
                <c:pt idx="4212">
                  <c:v>38715</c:v>
                </c:pt>
                <c:pt idx="4213">
                  <c:v>38716</c:v>
                </c:pt>
                <c:pt idx="4214">
                  <c:v>38717</c:v>
                </c:pt>
              </c:numCache>
            </c:numRef>
          </c:cat>
          <c:val>
            <c:numRef>
              <c:f>'USGS 13069500'!$E$1:$E$4215</c:f>
              <c:numCache>
                <c:formatCode>General</c:formatCode>
                <c:ptCount val="4215"/>
                <c:pt idx="0">
                  <c:v>0.13864535105739711</c:v>
                </c:pt>
                <c:pt idx="1">
                  <c:v>0.12528194372656296</c:v>
                </c:pt>
                <c:pt idx="2">
                  <c:v>0.13613971218286541</c:v>
                </c:pt>
                <c:pt idx="3">
                  <c:v>0.13613971218286541</c:v>
                </c:pt>
                <c:pt idx="4">
                  <c:v>0.12444673076838619</c:v>
                </c:pt>
                <c:pt idx="5">
                  <c:v>0.12528194372656296</c:v>
                </c:pt>
                <c:pt idx="6">
                  <c:v>0.12444673076838619</c:v>
                </c:pt>
                <c:pt idx="7">
                  <c:v>0.14031577697375017</c:v>
                </c:pt>
                <c:pt idx="8">
                  <c:v>0.14783269359734494</c:v>
                </c:pt>
                <c:pt idx="9">
                  <c:v>0.1586904620536464</c:v>
                </c:pt>
                <c:pt idx="10">
                  <c:v>0.14115098993192771</c:v>
                </c:pt>
                <c:pt idx="11">
                  <c:v>0.10189598089760453</c:v>
                </c:pt>
                <c:pt idx="12">
                  <c:v>8.7697360608594246E-2</c:v>
                </c:pt>
                <c:pt idx="13">
                  <c:v>0.12194109189385458</c:v>
                </c:pt>
                <c:pt idx="14">
                  <c:v>0.1336340733083338</c:v>
                </c:pt>
                <c:pt idx="15">
                  <c:v>0.15200875838822991</c:v>
                </c:pt>
                <c:pt idx="16">
                  <c:v>0.18875812854802199</c:v>
                </c:pt>
                <c:pt idx="17">
                  <c:v>0.20045110996250071</c:v>
                </c:pt>
                <c:pt idx="18">
                  <c:v>0.16871301755177193</c:v>
                </c:pt>
                <c:pt idx="19">
                  <c:v>0.1653721657190631</c:v>
                </c:pt>
                <c:pt idx="20">
                  <c:v>0.17873557304989646</c:v>
                </c:pt>
                <c:pt idx="21">
                  <c:v>0.18708770263166741</c:v>
                </c:pt>
                <c:pt idx="22">
                  <c:v>0.16704259163541726</c:v>
                </c:pt>
                <c:pt idx="23">
                  <c:v>0.17706514713354241</c:v>
                </c:pt>
                <c:pt idx="24">
                  <c:v>0.16704259163541726</c:v>
                </c:pt>
                <c:pt idx="25">
                  <c:v>0.15534961022093821</c:v>
                </c:pt>
                <c:pt idx="26">
                  <c:v>0.15534961022093821</c:v>
                </c:pt>
                <c:pt idx="27">
                  <c:v>0.1728890823426569</c:v>
                </c:pt>
                <c:pt idx="28">
                  <c:v>0.18959334150619964</c:v>
                </c:pt>
                <c:pt idx="29">
                  <c:v>0.22133143391692794</c:v>
                </c:pt>
                <c:pt idx="30">
                  <c:v>0.24638782266224046</c:v>
                </c:pt>
                <c:pt idx="31">
                  <c:v>0.24805824857859513</c:v>
                </c:pt>
                <c:pt idx="32">
                  <c:v>0.27979634098932393</c:v>
                </c:pt>
                <c:pt idx="33">
                  <c:v>0.31320485931640818</c:v>
                </c:pt>
                <c:pt idx="34">
                  <c:v>0.32740347960541905</c:v>
                </c:pt>
                <c:pt idx="35">
                  <c:v>0.33408518327083619</c:v>
                </c:pt>
                <c:pt idx="36">
                  <c:v>0.35914157201614699</c:v>
                </c:pt>
                <c:pt idx="37">
                  <c:v>0.38920923851052219</c:v>
                </c:pt>
                <c:pt idx="38">
                  <c:v>0.39839658105047226</c:v>
                </c:pt>
                <c:pt idx="39">
                  <c:v>0.41175998838130357</c:v>
                </c:pt>
                <c:pt idx="40">
                  <c:v>0.41677126613036597</c:v>
                </c:pt>
                <c:pt idx="41">
                  <c:v>0.42762903458666812</c:v>
                </c:pt>
                <c:pt idx="42">
                  <c:v>0.45101499741562745</c:v>
                </c:pt>
                <c:pt idx="43">
                  <c:v>0.46938968249552282</c:v>
                </c:pt>
                <c:pt idx="44">
                  <c:v>0.51449118223708523</c:v>
                </c:pt>
                <c:pt idx="45">
                  <c:v>0.5311954414006268</c:v>
                </c:pt>
                <c:pt idx="46">
                  <c:v>0.5412179968987515</c:v>
                </c:pt>
                <c:pt idx="47">
                  <c:v>0.56042789493682488</c:v>
                </c:pt>
                <c:pt idx="48">
                  <c:v>0.57128566339312892</c:v>
                </c:pt>
                <c:pt idx="49">
                  <c:v>0.58130821889125017</c:v>
                </c:pt>
                <c:pt idx="50">
                  <c:v>0.56710959860224153</c:v>
                </c:pt>
                <c:pt idx="51">
                  <c:v>0.53620671914968943</c:v>
                </c:pt>
                <c:pt idx="52">
                  <c:v>0.5161616081534397</c:v>
                </c:pt>
                <c:pt idx="53">
                  <c:v>0.53036022844244957</c:v>
                </c:pt>
                <c:pt idx="54">
                  <c:v>0.53787714506604256</c:v>
                </c:pt>
                <c:pt idx="55">
                  <c:v>0.54622927464781601</c:v>
                </c:pt>
                <c:pt idx="56">
                  <c:v>0.52367852477703258</c:v>
                </c:pt>
                <c:pt idx="57">
                  <c:v>0.50446862673895843</c:v>
                </c:pt>
                <c:pt idx="58">
                  <c:v>0.5011277749062496</c:v>
                </c:pt>
                <c:pt idx="59">
                  <c:v>0.47941223799364918</c:v>
                </c:pt>
                <c:pt idx="60">
                  <c:v>0.46020233995557447</c:v>
                </c:pt>
                <c:pt idx="61">
                  <c:v>0.43013467346119949</c:v>
                </c:pt>
                <c:pt idx="62">
                  <c:v>0.38837402555234679</c:v>
                </c:pt>
                <c:pt idx="63">
                  <c:v>0.33157954439630338</c:v>
                </c:pt>
                <c:pt idx="64">
                  <c:v>0.27729070211479268</c:v>
                </c:pt>
                <c:pt idx="65">
                  <c:v>0.25223431336948032</c:v>
                </c:pt>
                <c:pt idx="66">
                  <c:v>0.24805824857859513</c:v>
                </c:pt>
                <c:pt idx="67">
                  <c:v>0.25641037816036588</c:v>
                </c:pt>
                <c:pt idx="68">
                  <c:v>0.26058644295125138</c:v>
                </c:pt>
                <c:pt idx="69">
                  <c:v>0.26559772070031329</c:v>
                </c:pt>
                <c:pt idx="70">
                  <c:v>0.24388218378770968</c:v>
                </c:pt>
                <c:pt idx="71">
                  <c:v>0.20629760066974034</c:v>
                </c:pt>
                <c:pt idx="72">
                  <c:v>0.18959334150619964</c:v>
                </c:pt>
                <c:pt idx="73">
                  <c:v>0.176229934175366</c:v>
                </c:pt>
                <c:pt idx="74">
                  <c:v>0.17372429530083394</c:v>
                </c:pt>
                <c:pt idx="75">
                  <c:v>0.15702003613729304</c:v>
                </c:pt>
                <c:pt idx="76">
                  <c:v>0.17455950825901087</c:v>
                </c:pt>
                <c:pt idx="77">
                  <c:v>0.14449184176463631</c:v>
                </c:pt>
                <c:pt idx="78">
                  <c:v>0.14699748063916801</c:v>
                </c:pt>
                <c:pt idx="79">
                  <c:v>0.14783269359734494</c:v>
                </c:pt>
                <c:pt idx="80">
                  <c:v>0.16704259163541726</c:v>
                </c:pt>
                <c:pt idx="81">
                  <c:v>0.14365662880645882</c:v>
                </c:pt>
                <c:pt idx="82">
                  <c:v>0.12528194372656296</c:v>
                </c:pt>
                <c:pt idx="83">
                  <c:v>9.7719916106719082E-2</c:v>
                </c:pt>
                <c:pt idx="84">
                  <c:v>8.7697360608594246E-2</c:v>
                </c:pt>
                <c:pt idx="85">
                  <c:v>7.6171421785750273E-2</c:v>
                </c:pt>
                <c:pt idx="86">
                  <c:v>7.784184770210438E-2</c:v>
                </c:pt>
                <c:pt idx="87">
                  <c:v>6.5564217216901477E-2</c:v>
                </c:pt>
                <c:pt idx="88">
                  <c:v>7.8092411589557584E-2</c:v>
                </c:pt>
                <c:pt idx="89">
                  <c:v>7.4584517165213804E-2</c:v>
                </c:pt>
                <c:pt idx="90">
                  <c:v>8.1850869901354567E-2</c:v>
                </c:pt>
                <c:pt idx="91">
                  <c:v>8.6026934692240098E-2</c:v>
                </c:pt>
                <c:pt idx="92">
                  <c:v>7.834297547701069E-2</c:v>
                </c:pt>
                <c:pt idx="93">
                  <c:v>7.7591283814651552E-2</c:v>
                </c:pt>
                <c:pt idx="94">
                  <c:v>7.4500995869396278E-2</c:v>
                </c:pt>
                <c:pt idx="95">
                  <c:v>7.5002123644302421E-2</c:v>
                </c:pt>
                <c:pt idx="96">
                  <c:v>7.6421985673203394E-2</c:v>
                </c:pt>
                <c:pt idx="97">
                  <c:v>8.6862147650417013E-2</c:v>
                </c:pt>
                <c:pt idx="98">
                  <c:v>0.10356640681395869</c:v>
                </c:pt>
                <c:pt idx="99">
                  <c:v>0.16871301755177193</c:v>
                </c:pt>
                <c:pt idx="100">
                  <c:v>0.23970611899682423</c:v>
                </c:pt>
                <c:pt idx="101">
                  <c:v>0.26142165590942884</c:v>
                </c:pt>
                <c:pt idx="102">
                  <c:v>0.31821613706547092</c:v>
                </c:pt>
                <c:pt idx="103">
                  <c:v>0.34911901651802174</c:v>
                </c:pt>
                <c:pt idx="104">
                  <c:v>0.39505572921776333</c:v>
                </c:pt>
                <c:pt idx="105">
                  <c:v>0.45519106220651179</c:v>
                </c:pt>
                <c:pt idx="106">
                  <c:v>0.43932201600114812</c:v>
                </c:pt>
                <c:pt idx="107">
                  <c:v>0.40424307175770985</c:v>
                </c:pt>
                <c:pt idx="108">
                  <c:v>0.39255009034323146</c:v>
                </c:pt>
                <c:pt idx="109">
                  <c:v>0.35914157201614699</c:v>
                </c:pt>
                <c:pt idx="110">
                  <c:v>0.31069922044187614</c:v>
                </c:pt>
                <c:pt idx="111">
                  <c:v>0.27729070211479268</c:v>
                </c:pt>
                <c:pt idx="112">
                  <c:v>0.25891601703489775</c:v>
                </c:pt>
                <c:pt idx="113">
                  <c:v>0.21214409137698037</c:v>
                </c:pt>
                <c:pt idx="114">
                  <c:v>0.16620737867724053</c:v>
                </c:pt>
                <c:pt idx="115">
                  <c:v>0.15367918430458385</c:v>
                </c:pt>
                <c:pt idx="116">
                  <c:v>0.14031577697375017</c:v>
                </c:pt>
                <c:pt idx="117">
                  <c:v>0.14449184176463631</c:v>
                </c:pt>
                <c:pt idx="118">
                  <c:v>0.12444673076838619</c:v>
                </c:pt>
                <c:pt idx="119">
                  <c:v>0.17455950825901087</c:v>
                </c:pt>
                <c:pt idx="120">
                  <c:v>0.17706514713354241</c:v>
                </c:pt>
                <c:pt idx="121">
                  <c:v>0.1753947212171881</c:v>
                </c:pt>
                <c:pt idx="122">
                  <c:v>0.17873557304989646</c:v>
                </c:pt>
                <c:pt idx="123">
                  <c:v>0.16871301755177193</c:v>
                </c:pt>
                <c:pt idx="124">
                  <c:v>0.16370173980270891</c:v>
                </c:pt>
                <c:pt idx="125">
                  <c:v>0.16119610092817763</c:v>
                </c:pt>
                <c:pt idx="126">
                  <c:v>0.15618482317911511</c:v>
                </c:pt>
                <c:pt idx="127">
                  <c:v>0.1511735454300526</c:v>
                </c:pt>
                <c:pt idx="128">
                  <c:v>0.15367918430458385</c:v>
                </c:pt>
                <c:pt idx="129">
                  <c:v>0.14532705472281301</c:v>
                </c:pt>
                <c:pt idx="130">
                  <c:v>0.14282141584828176</c:v>
                </c:pt>
                <c:pt idx="131">
                  <c:v>0.14532705472281301</c:v>
                </c:pt>
                <c:pt idx="132">
                  <c:v>0.13781013809921921</c:v>
                </c:pt>
                <c:pt idx="133">
                  <c:v>0.14365662880645882</c:v>
                </c:pt>
                <c:pt idx="134">
                  <c:v>0.14365662880645882</c:v>
                </c:pt>
                <c:pt idx="135">
                  <c:v>0.14950311951369843</c:v>
                </c:pt>
                <c:pt idx="136">
                  <c:v>0.15367918430458385</c:v>
                </c:pt>
                <c:pt idx="137">
                  <c:v>0.18291163784078246</c:v>
                </c:pt>
                <c:pt idx="138">
                  <c:v>0.20212153587885487</c:v>
                </c:pt>
                <c:pt idx="139">
                  <c:v>0.1979454710879702</c:v>
                </c:pt>
                <c:pt idx="140">
                  <c:v>0.20128632292067777</c:v>
                </c:pt>
                <c:pt idx="141">
                  <c:v>0.2046271747533861</c:v>
                </c:pt>
                <c:pt idx="142">
                  <c:v>0.20379196179520945</c:v>
                </c:pt>
                <c:pt idx="143">
                  <c:v>0.21882579504239719</c:v>
                </c:pt>
                <c:pt idx="144">
                  <c:v>0.20546238771156392</c:v>
                </c:pt>
                <c:pt idx="145">
                  <c:v>0.20629760066974034</c:v>
                </c:pt>
                <c:pt idx="146">
                  <c:v>0.2046271747533861</c:v>
                </c:pt>
                <c:pt idx="147">
                  <c:v>0.20880323954427213</c:v>
                </c:pt>
                <c:pt idx="148">
                  <c:v>0.20796802658609526</c:v>
                </c:pt>
                <c:pt idx="149">
                  <c:v>0.21381451729333406</c:v>
                </c:pt>
                <c:pt idx="150">
                  <c:v>0.20963845250244936</c:v>
                </c:pt>
                <c:pt idx="151">
                  <c:v>0.19711025812979241</c:v>
                </c:pt>
                <c:pt idx="152">
                  <c:v>0.19293419333890691</c:v>
                </c:pt>
                <c:pt idx="153">
                  <c:v>0.20629760066974034</c:v>
                </c:pt>
                <c:pt idx="154">
                  <c:v>0.18792291558984478</c:v>
                </c:pt>
                <c:pt idx="155">
                  <c:v>0.18625248967349101</c:v>
                </c:pt>
                <c:pt idx="156">
                  <c:v>0.18625248967349101</c:v>
                </c:pt>
                <c:pt idx="157">
                  <c:v>0.1904285544643757</c:v>
                </c:pt>
                <c:pt idx="158">
                  <c:v>0.1653721657190631</c:v>
                </c:pt>
                <c:pt idx="159">
                  <c:v>0.15702003613729304</c:v>
                </c:pt>
                <c:pt idx="160">
                  <c:v>0.16871301755177193</c:v>
                </c:pt>
                <c:pt idx="161">
                  <c:v>0.18708770263166741</c:v>
                </c:pt>
                <c:pt idx="162">
                  <c:v>0.18875812854802199</c:v>
                </c:pt>
                <c:pt idx="163">
                  <c:v>0.16871301755177193</c:v>
                </c:pt>
                <c:pt idx="164">
                  <c:v>0.1653721657190631</c:v>
                </c:pt>
                <c:pt idx="165">
                  <c:v>0.176229934175366</c:v>
                </c:pt>
                <c:pt idx="166">
                  <c:v>0.20212153587885487</c:v>
                </c:pt>
                <c:pt idx="167">
                  <c:v>0.22133143391692794</c:v>
                </c:pt>
                <c:pt idx="168">
                  <c:v>0.22550749870781367</c:v>
                </c:pt>
                <c:pt idx="169">
                  <c:v>0.23803569308047007</c:v>
                </c:pt>
                <c:pt idx="170">
                  <c:v>0.23636526716411541</c:v>
                </c:pt>
                <c:pt idx="171">
                  <c:v>0.22717792462416717</c:v>
                </c:pt>
                <c:pt idx="172">
                  <c:v>0.2046271747533861</c:v>
                </c:pt>
                <c:pt idx="173">
                  <c:v>0.18959334150619964</c:v>
                </c:pt>
                <c:pt idx="174">
                  <c:v>0.16704259163541726</c:v>
                </c:pt>
                <c:pt idx="175">
                  <c:v>0.15033833247187625</c:v>
                </c:pt>
                <c:pt idx="176">
                  <c:v>0.1586904620536464</c:v>
                </c:pt>
                <c:pt idx="177">
                  <c:v>0.16704259163541726</c:v>
                </c:pt>
                <c:pt idx="178">
                  <c:v>0.1753947212171881</c:v>
                </c:pt>
                <c:pt idx="179">
                  <c:v>0.18374685079895936</c:v>
                </c:pt>
                <c:pt idx="180">
                  <c:v>0.19209898038073028</c:v>
                </c:pt>
                <c:pt idx="181">
                  <c:v>0.20295674883703257</c:v>
                </c:pt>
                <c:pt idx="182">
                  <c:v>0.20379196179520945</c:v>
                </c:pt>
                <c:pt idx="183">
                  <c:v>0.20963845250244936</c:v>
                </c:pt>
                <c:pt idx="184">
                  <c:v>0.20796802658609526</c:v>
                </c:pt>
                <c:pt idx="185">
                  <c:v>0.19711025812979241</c:v>
                </c:pt>
                <c:pt idx="186">
                  <c:v>0.1795707860080735</c:v>
                </c:pt>
                <c:pt idx="187">
                  <c:v>0.17205386938447978</c:v>
                </c:pt>
                <c:pt idx="188">
                  <c:v>0.16453695276088598</c:v>
                </c:pt>
                <c:pt idx="189">
                  <c:v>0.19543983221343841</c:v>
                </c:pt>
                <c:pt idx="190">
                  <c:v>0.19878068404614671</c:v>
                </c:pt>
                <c:pt idx="191">
                  <c:v>0.21799058208421995</c:v>
                </c:pt>
                <c:pt idx="192">
                  <c:v>0.21464973025151121</c:v>
                </c:pt>
                <c:pt idx="193">
                  <c:v>0.21548494320968825</c:v>
                </c:pt>
                <c:pt idx="194">
                  <c:v>0.19711025812979241</c:v>
                </c:pt>
                <c:pt idx="195">
                  <c:v>0.18374685079895936</c:v>
                </c:pt>
                <c:pt idx="196">
                  <c:v>0.15033833247187625</c:v>
                </c:pt>
                <c:pt idx="197">
                  <c:v>0.1336340733083338</c:v>
                </c:pt>
                <c:pt idx="198">
                  <c:v>0.10857768456302122</c:v>
                </c:pt>
                <c:pt idx="199">
                  <c:v>9.1873425399479902E-2</c:v>
                </c:pt>
                <c:pt idx="200">
                  <c:v>0.10022555498125096</c:v>
                </c:pt>
                <c:pt idx="201">
                  <c:v>0.10857768456302122</c:v>
                </c:pt>
                <c:pt idx="202">
                  <c:v>0.12361151781020878</c:v>
                </c:pt>
                <c:pt idx="203">
                  <c:v>0.14115098993192771</c:v>
                </c:pt>
                <c:pt idx="204">
                  <c:v>0.1795707860080735</c:v>
                </c:pt>
                <c:pt idx="205">
                  <c:v>0.19961589700432394</c:v>
                </c:pt>
                <c:pt idx="206">
                  <c:v>0.21297930433515699</c:v>
                </c:pt>
                <c:pt idx="207">
                  <c:v>0.22383707279145906</c:v>
                </c:pt>
                <c:pt idx="208">
                  <c:v>0.21882579504239719</c:v>
                </c:pt>
                <c:pt idx="209">
                  <c:v>0.2196610080005737</c:v>
                </c:pt>
                <c:pt idx="210">
                  <c:v>0.2263427116659904</c:v>
                </c:pt>
                <c:pt idx="211">
                  <c:v>0.22550749870781367</c:v>
                </c:pt>
                <c:pt idx="212">
                  <c:v>0.21464973025151121</c:v>
                </c:pt>
                <c:pt idx="213">
                  <c:v>0.20295674883703257</c:v>
                </c:pt>
                <c:pt idx="214">
                  <c:v>0.19376940629708439</c:v>
                </c:pt>
                <c:pt idx="215">
                  <c:v>0.19126376742255272</c:v>
                </c:pt>
                <c:pt idx="216">
                  <c:v>0.18792291558984478</c:v>
                </c:pt>
                <c:pt idx="217">
                  <c:v>0.1653721657190631</c:v>
                </c:pt>
                <c:pt idx="218">
                  <c:v>0.1336340733083338</c:v>
                </c:pt>
                <c:pt idx="219">
                  <c:v>0.12110587893567774</c:v>
                </c:pt>
                <c:pt idx="220">
                  <c:v>0.11860024006114664</c:v>
                </c:pt>
                <c:pt idx="221">
                  <c:v>0.15200875838822991</c:v>
                </c:pt>
                <c:pt idx="222">
                  <c:v>0.19126376742255272</c:v>
                </c:pt>
                <c:pt idx="223">
                  <c:v>0.1979454710879702</c:v>
                </c:pt>
                <c:pt idx="224">
                  <c:v>0.20128632292067777</c:v>
                </c:pt>
                <c:pt idx="225">
                  <c:v>0.18374685079895936</c:v>
                </c:pt>
                <c:pt idx="226">
                  <c:v>0.18959334150619964</c:v>
                </c:pt>
                <c:pt idx="227">
                  <c:v>0.1795707860080735</c:v>
                </c:pt>
                <c:pt idx="228">
                  <c:v>0.18959334150619964</c:v>
                </c:pt>
                <c:pt idx="229">
                  <c:v>0.19711025812979241</c:v>
                </c:pt>
                <c:pt idx="230">
                  <c:v>0.20295674883703257</c:v>
                </c:pt>
                <c:pt idx="231">
                  <c:v>0.2113088784188028</c:v>
                </c:pt>
                <c:pt idx="232">
                  <c:v>0.20880323954427213</c:v>
                </c:pt>
                <c:pt idx="233">
                  <c:v>0.2046271747533861</c:v>
                </c:pt>
                <c:pt idx="234">
                  <c:v>0.1979454710879702</c:v>
                </c:pt>
                <c:pt idx="235">
                  <c:v>0.18541727671531383</c:v>
                </c:pt>
                <c:pt idx="236">
                  <c:v>0.18040599896625106</c:v>
                </c:pt>
                <c:pt idx="237">
                  <c:v>0.1795707860080735</c:v>
                </c:pt>
                <c:pt idx="238">
                  <c:v>0.18040599896625106</c:v>
                </c:pt>
                <c:pt idx="239">
                  <c:v>0.14866790655552178</c:v>
                </c:pt>
                <c:pt idx="240">
                  <c:v>0.1336340733083338</c:v>
                </c:pt>
                <c:pt idx="241">
                  <c:v>0.1369749251410422</c:v>
                </c:pt>
                <c:pt idx="242">
                  <c:v>0.14115098993192771</c:v>
                </c:pt>
                <c:pt idx="243">
                  <c:v>0.15952567501182349</c:v>
                </c:pt>
                <c:pt idx="244">
                  <c:v>0.17873557304989646</c:v>
                </c:pt>
                <c:pt idx="245">
                  <c:v>0.19293419333890691</c:v>
                </c:pt>
                <c:pt idx="246">
                  <c:v>0.19126376742255272</c:v>
                </c:pt>
                <c:pt idx="247">
                  <c:v>0.20629760066974034</c:v>
                </c:pt>
                <c:pt idx="248">
                  <c:v>0.17790036009171944</c:v>
                </c:pt>
                <c:pt idx="249">
                  <c:v>0.18040599896625106</c:v>
                </c:pt>
                <c:pt idx="250">
                  <c:v>0.18207642488260514</c:v>
                </c:pt>
                <c:pt idx="251">
                  <c:v>0.17790036009171944</c:v>
                </c:pt>
                <c:pt idx="252">
                  <c:v>0.17372429530083394</c:v>
                </c:pt>
                <c:pt idx="253">
                  <c:v>0.17205386938447978</c:v>
                </c:pt>
                <c:pt idx="254">
                  <c:v>0.17873557304989646</c:v>
                </c:pt>
                <c:pt idx="255">
                  <c:v>0.18124121192442832</c:v>
                </c:pt>
                <c:pt idx="256">
                  <c:v>0.1753947212171881</c:v>
                </c:pt>
                <c:pt idx="257">
                  <c:v>0.1728890823426569</c:v>
                </c:pt>
                <c:pt idx="258">
                  <c:v>0.18040599896625106</c:v>
                </c:pt>
                <c:pt idx="259">
                  <c:v>0.17205386938447978</c:v>
                </c:pt>
                <c:pt idx="260">
                  <c:v>0.17873557304989646</c:v>
                </c:pt>
                <c:pt idx="261">
                  <c:v>0.176229934175366</c:v>
                </c:pt>
                <c:pt idx="262">
                  <c:v>0.16954823050994913</c:v>
                </c:pt>
                <c:pt idx="263">
                  <c:v>0.15952567501182349</c:v>
                </c:pt>
                <c:pt idx="264">
                  <c:v>0.16119610092817763</c:v>
                </c:pt>
                <c:pt idx="265">
                  <c:v>0.1586904620536464</c:v>
                </c:pt>
                <c:pt idx="266">
                  <c:v>0.1728890823426569</c:v>
                </c:pt>
                <c:pt idx="267">
                  <c:v>0.19627504517161526</c:v>
                </c:pt>
                <c:pt idx="268">
                  <c:v>0.23636526716411541</c:v>
                </c:pt>
                <c:pt idx="269">
                  <c:v>0.26559772070031329</c:v>
                </c:pt>
                <c:pt idx="270">
                  <c:v>0.23970611899682423</c:v>
                </c:pt>
                <c:pt idx="271">
                  <c:v>0.23218920237322996</c:v>
                </c:pt>
                <c:pt idx="272">
                  <c:v>0.22383707279145906</c:v>
                </c:pt>
                <c:pt idx="273">
                  <c:v>0.21882579504239719</c:v>
                </c:pt>
                <c:pt idx="274">
                  <c:v>0.21464973025151121</c:v>
                </c:pt>
                <c:pt idx="275">
                  <c:v>0.21715536912604241</c:v>
                </c:pt>
                <c:pt idx="276">
                  <c:v>0.24471739674588688</c:v>
                </c:pt>
                <c:pt idx="277">
                  <c:v>0.25473995224401125</c:v>
                </c:pt>
                <c:pt idx="278">
                  <c:v>0.26309208182578231</c:v>
                </c:pt>
                <c:pt idx="279">
                  <c:v>0.26893857253302172</c:v>
                </c:pt>
                <c:pt idx="280">
                  <c:v>0.25139910041130203</c:v>
                </c:pt>
                <c:pt idx="281">
                  <c:v>0.23636526716411541</c:v>
                </c:pt>
                <c:pt idx="282">
                  <c:v>0.2196610080005737</c:v>
                </c:pt>
                <c:pt idx="283">
                  <c:v>0.21214409137698037</c:v>
                </c:pt>
                <c:pt idx="284">
                  <c:v>0.20128632292067777</c:v>
                </c:pt>
                <c:pt idx="285">
                  <c:v>0.19543983221343841</c:v>
                </c:pt>
                <c:pt idx="286">
                  <c:v>0.1904285544643757</c:v>
                </c:pt>
                <c:pt idx="287">
                  <c:v>0.18792291558984478</c:v>
                </c:pt>
                <c:pt idx="288">
                  <c:v>0.1979454710879702</c:v>
                </c:pt>
                <c:pt idx="289">
                  <c:v>0.1946046192552611</c:v>
                </c:pt>
                <c:pt idx="290">
                  <c:v>0.19543983221343841</c:v>
                </c:pt>
                <c:pt idx="291">
                  <c:v>0.20295674883703257</c:v>
                </c:pt>
                <c:pt idx="292">
                  <c:v>0.20796802658609526</c:v>
                </c:pt>
                <c:pt idx="293">
                  <c:v>0.22467228574963619</c:v>
                </c:pt>
                <c:pt idx="294">
                  <c:v>0.25557516520218837</c:v>
                </c:pt>
                <c:pt idx="295">
                  <c:v>0.29566538719468988</c:v>
                </c:pt>
                <c:pt idx="296">
                  <c:v>0.30234709086010531</c:v>
                </c:pt>
                <c:pt idx="297">
                  <c:v>0.28647804465474164</c:v>
                </c:pt>
                <c:pt idx="298">
                  <c:v>0.26142165590942884</c:v>
                </c:pt>
                <c:pt idx="299">
                  <c:v>0.21882579504239719</c:v>
                </c:pt>
                <c:pt idx="300">
                  <c:v>0.21047366546062571</c:v>
                </c:pt>
                <c:pt idx="301">
                  <c:v>0.21464973025151121</c:v>
                </c:pt>
                <c:pt idx="302">
                  <c:v>0.25223431336948032</c:v>
                </c:pt>
                <c:pt idx="303">
                  <c:v>0.24805824857859513</c:v>
                </c:pt>
                <c:pt idx="304">
                  <c:v>0.22717792462416717</c:v>
                </c:pt>
                <c:pt idx="305">
                  <c:v>0.20045110996250071</c:v>
                </c:pt>
                <c:pt idx="306">
                  <c:v>0.19293419333890691</c:v>
                </c:pt>
                <c:pt idx="307">
                  <c:v>0.20379196179520945</c:v>
                </c:pt>
                <c:pt idx="308">
                  <c:v>0.19711025812979241</c:v>
                </c:pt>
                <c:pt idx="309">
                  <c:v>0.18708770263166741</c:v>
                </c:pt>
                <c:pt idx="310">
                  <c:v>0.17372429530083394</c:v>
                </c:pt>
                <c:pt idx="311">
                  <c:v>0.18374685079895936</c:v>
                </c:pt>
                <c:pt idx="312">
                  <c:v>0.1979454710879702</c:v>
                </c:pt>
                <c:pt idx="313">
                  <c:v>0.16954823050994913</c:v>
                </c:pt>
                <c:pt idx="314">
                  <c:v>0.15618482317911511</c:v>
                </c:pt>
                <c:pt idx="315">
                  <c:v>0.16871301755177193</c:v>
                </c:pt>
                <c:pt idx="316">
                  <c:v>0.2263427116659904</c:v>
                </c:pt>
                <c:pt idx="317">
                  <c:v>0.28647804465474164</c:v>
                </c:pt>
                <c:pt idx="318">
                  <c:v>0.32155698889817907</c:v>
                </c:pt>
                <c:pt idx="319">
                  <c:v>0.31404007227458541</c:v>
                </c:pt>
                <c:pt idx="320">
                  <c:v>0.31487528523276348</c:v>
                </c:pt>
                <c:pt idx="321">
                  <c:v>0.30986400748369991</c:v>
                </c:pt>
                <c:pt idx="322">
                  <c:v>0.34744859060166788</c:v>
                </c:pt>
                <c:pt idx="323">
                  <c:v>0.39839658105047226</c:v>
                </c:pt>
                <c:pt idx="324">
                  <c:v>0.47189532137005463</c:v>
                </c:pt>
                <c:pt idx="325">
                  <c:v>0.50697426561349301</c:v>
                </c:pt>
                <c:pt idx="326">
                  <c:v>0.48692915461724201</c:v>
                </c:pt>
                <c:pt idx="327">
                  <c:v>0.49778692307354477</c:v>
                </c:pt>
                <c:pt idx="328">
                  <c:v>0.53954757098239758</c:v>
                </c:pt>
                <c:pt idx="329">
                  <c:v>0.60469418172021039</c:v>
                </c:pt>
                <c:pt idx="330">
                  <c:v>0.67067600541620065</c:v>
                </c:pt>
                <c:pt idx="331">
                  <c:v>0.65647738512718967</c:v>
                </c:pt>
                <c:pt idx="332">
                  <c:v>0.58381385776578321</c:v>
                </c:pt>
                <c:pt idx="333">
                  <c:v>0.62724493159099348</c:v>
                </c:pt>
                <c:pt idx="334">
                  <c:v>0.85191721734062864</c:v>
                </c:pt>
                <c:pt idx="335">
                  <c:v>1.0857768456302119</c:v>
                </c:pt>
                <c:pt idx="336">
                  <c:v>1.2110587893567761</c:v>
                </c:pt>
                <c:pt idx="337">
                  <c:v>1.2611715668474002</c:v>
                </c:pt>
                <c:pt idx="338">
                  <c:v>1.3279886035015671</c:v>
                </c:pt>
                <c:pt idx="339">
                  <c:v>1.3864535105739662</c:v>
                </c:pt>
                <c:pt idx="340">
                  <c:v>1.4699748063916718</c:v>
                </c:pt>
                <c:pt idx="341">
                  <c:v>1.5869046205364636</c:v>
                </c:pt>
                <c:pt idx="342">
                  <c:v>1.5618482317911511</c:v>
                </c:pt>
                <c:pt idx="343">
                  <c:v>1.4783269359734428</c:v>
                </c:pt>
                <c:pt idx="344">
                  <c:v>1.4783269359734428</c:v>
                </c:pt>
                <c:pt idx="345">
                  <c:v>1.4115098993192723</c:v>
                </c:pt>
                <c:pt idx="346">
                  <c:v>1.3697492514104181</c:v>
                </c:pt>
                <c:pt idx="347">
                  <c:v>1.2695236964291645</c:v>
                </c:pt>
                <c:pt idx="348">
                  <c:v>1.1943545301932386</c:v>
                </c:pt>
                <c:pt idx="349">
                  <c:v>1.1525938822843778</c:v>
                </c:pt>
                <c:pt idx="350">
                  <c:v>1.1692981414479207</c:v>
                </c:pt>
                <c:pt idx="351">
                  <c:v>1.2110587893567761</c:v>
                </c:pt>
                <c:pt idx="352">
                  <c:v>1.1943545301932386</c:v>
                </c:pt>
                <c:pt idx="353">
                  <c:v>1.3029322147562543</c:v>
                </c:pt>
                <c:pt idx="354">
                  <c:v>1.4365662880645826</c:v>
                </c:pt>
                <c:pt idx="355">
                  <c:v>1.5200875838823007</c:v>
                </c:pt>
                <c:pt idx="356">
                  <c:v>1.5869046205364636</c:v>
                </c:pt>
                <c:pt idx="357">
                  <c:v>1.495031195136981</c:v>
                </c:pt>
                <c:pt idx="358">
                  <c:v>1.2695236964291645</c:v>
                </c:pt>
                <c:pt idx="359">
                  <c:v>1.0857768456302119</c:v>
                </c:pt>
                <c:pt idx="360">
                  <c:v>0.94379064274010926</c:v>
                </c:pt>
                <c:pt idx="361">
                  <c:v>0.82936646746984655</c:v>
                </c:pt>
                <c:pt idx="362">
                  <c:v>0.7441747457357839</c:v>
                </c:pt>
                <c:pt idx="363">
                  <c:v>0.70324931078510811</c:v>
                </c:pt>
                <c:pt idx="364">
                  <c:v>0.67485207020708748</c:v>
                </c:pt>
                <c:pt idx="365">
                  <c:v>0.65313653329448373</c:v>
                </c:pt>
                <c:pt idx="366">
                  <c:v>0.68487462570521052</c:v>
                </c:pt>
                <c:pt idx="367">
                  <c:v>0.7450099586939628</c:v>
                </c:pt>
                <c:pt idx="368">
                  <c:v>0.81099178238995062</c:v>
                </c:pt>
                <c:pt idx="369">
                  <c:v>0.99390342023073253</c:v>
                </c:pt>
                <c:pt idx="370">
                  <c:v>1.1191853639572986</c:v>
                </c:pt>
                <c:pt idx="371">
                  <c:v>1.1358896231208375</c:v>
                </c:pt>
                <c:pt idx="372">
                  <c:v>1.1191853639572986</c:v>
                </c:pt>
                <c:pt idx="373">
                  <c:v>1.0774247160484367</c:v>
                </c:pt>
                <c:pt idx="374">
                  <c:v>0.96049490190364906</c:v>
                </c:pt>
                <c:pt idx="375">
                  <c:v>0.8769736060859421</c:v>
                </c:pt>
                <c:pt idx="376">
                  <c:v>0.81683827309719226</c:v>
                </c:pt>
                <c:pt idx="377">
                  <c:v>0.80598050464088966</c:v>
                </c:pt>
                <c:pt idx="378">
                  <c:v>0.77841847702104461</c:v>
                </c:pt>
                <c:pt idx="379">
                  <c:v>0.70993101445052587</c:v>
                </c:pt>
                <c:pt idx="380">
                  <c:v>0.70157888486875242</c:v>
                </c:pt>
                <c:pt idx="381">
                  <c:v>0.71494229219958905</c:v>
                </c:pt>
                <c:pt idx="382">
                  <c:v>0.74668038461031505</c:v>
                </c:pt>
                <c:pt idx="383">
                  <c:v>0.73582261615401612</c:v>
                </c:pt>
                <c:pt idx="384">
                  <c:v>0.66649994062531648</c:v>
                </c:pt>
                <c:pt idx="385">
                  <c:v>0.70742537557599194</c:v>
                </c:pt>
                <c:pt idx="386">
                  <c:v>0.71577750515776251</c:v>
                </c:pt>
                <c:pt idx="387">
                  <c:v>0.76839592152291969</c:v>
                </c:pt>
                <c:pt idx="388">
                  <c:v>0.86862147650417487</c:v>
                </c:pt>
                <c:pt idx="389">
                  <c:v>0.95214277232188016</c:v>
                </c:pt>
                <c:pt idx="390">
                  <c:v>0.96884703148542228</c:v>
                </c:pt>
                <c:pt idx="391">
                  <c:v>1.027311938557816</c:v>
                </c:pt>
                <c:pt idx="392">
                  <c:v>1.0690725864666721</c:v>
                </c:pt>
                <c:pt idx="393">
                  <c:v>1.0690725864666721</c:v>
                </c:pt>
                <c:pt idx="394">
                  <c:v>0.95214277232188016</c:v>
                </c:pt>
                <c:pt idx="395">
                  <c:v>0.73081133840495061</c:v>
                </c:pt>
                <c:pt idx="396">
                  <c:v>0.56627438564406452</c:v>
                </c:pt>
                <c:pt idx="397">
                  <c:v>0.43514595121026273</c:v>
                </c:pt>
                <c:pt idx="398">
                  <c:v>0.37668104413786674</c:v>
                </c:pt>
                <c:pt idx="399">
                  <c:v>0.38753881259416872</c:v>
                </c:pt>
                <c:pt idx="400">
                  <c:v>0.43013467346119949</c:v>
                </c:pt>
                <c:pt idx="401">
                  <c:v>0.47774181207729333</c:v>
                </c:pt>
                <c:pt idx="402">
                  <c:v>0.4760713861609393</c:v>
                </c:pt>
                <c:pt idx="403">
                  <c:v>0.41844169204672022</c:v>
                </c:pt>
                <c:pt idx="404">
                  <c:v>0.37334019230515858</c:v>
                </c:pt>
                <c:pt idx="405">
                  <c:v>0.31487528523276348</c:v>
                </c:pt>
                <c:pt idx="406">
                  <c:v>0.25808080407671968</c:v>
                </c:pt>
                <c:pt idx="407">
                  <c:v>0.2196610080005737</c:v>
                </c:pt>
                <c:pt idx="408">
                  <c:v>0.22049622095875077</c:v>
                </c:pt>
                <c:pt idx="409">
                  <c:v>0.17038344346812603</c:v>
                </c:pt>
                <c:pt idx="410">
                  <c:v>0.13196364739197974</c:v>
                </c:pt>
                <c:pt idx="411">
                  <c:v>0.11108332343755249</c:v>
                </c:pt>
                <c:pt idx="412">
                  <c:v>0.10857768456302122</c:v>
                </c:pt>
                <c:pt idx="413">
                  <c:v>0.11776502710296922</c:v>
                </c:pt>
                <c:pt idx="414">
                  <c:v>0.12611715668474002</c:v>
                </c:pt>
                <c:pt idx="415">
                  <c:v>0.14866790655552178</c:v>
                </c:pt>
                <c:pt idx="416">
                  <c:v>0.15284397134640726</c:v>
                </c:pt>
                <c:pt idx="417">
                  <c:v>0.13613971218286541</c:v>
                </c:pt>
                <c:pt idx="418">
                  <c:v>0.12778758260109421</c:v>
                </c:pt>
                <c:pt idx="419">
                  <c:v>0.1336340733083338</c:v>
                </c:pt>
                <c:pt idx="420">
                  <c:v>0.12361151781020878</c:v>
                </c:pt>
                <c:pt idx="421">
                  <c:v>0.13948056401557338</c:v>
                </c:pt>
                <c:pt idx="422">
                  <c:v>0.1653721657190631</c:v>
                </c:pt>
                <c:pt idx="423">
                  <c:v>0.16119610092817763</c:v>
                </c:pt>
                <c:pt idx="424">
                  <c:v>0.14365662880645882</c:v>
                </c:pt>
                <c:pt idx="425">
                  <c:v>0.13530449922468787</c:v>
                </c:pt>
                <c:pt idx="426">
                  <c:v>0.13781013809921921</c:v>
                </c:pt>
                <c:pt idx="427">
                  <c:v>0.15534961022093821</c:v>
                </c:pt>
                <c:pt idx="428">
                  <c:v>0.19376940629708439</c:v>
                </c:pt>
                <c:pt idx="429">
                  <c:v>0.20379196179520945</c:v>
                </c:pt>
                <c:pt idx="430">
                  <c:v>0.19627504517161526</c:v>
                </c:pt>
                <c:pt idx="431">
                  <c:v>0.18374685079895936</c:v>
                </c:pt>
                <c:pt idx="432">
                  <c:v>0.14532705472281301</c:v>
                </c:pt>
                <c:pt idx="433">
                  <c:v>0.11860024006114664</c:v>
                </c:pt>
                <c:pt idx="434">
                  <c:v>0.11191853639572923</c:v>
                </c:pt>
                <c:pt idx="435">
                  <c:v>0.11442417527026116</c:v>
                </c:pt>
                <c:pt idx="436">
                  <c:v>0.12945800851744882</c:v>
                </c:pt>
                <c:pt idx="437">
                  <c:v>0.11860024006114664</c:v>
                </c:pt>
                <c:pt idx="438">
                  <c:v>9.9390342023073744E-2</c:v>
                </c:pt>
                <c:pt idx="439">
                  <c:v>9.1873425399479902E-2</c:v>
                </c:pt>
                <c:pt idx="440">
                  <c:v>8.2017912492989897E-2</c:v>
                </c:pt>
                <c:pt idx="441">
                  <c:v>9.020299948312531E-2</c:v>
                </c:pt>
                <c:pt idx="442">
                  <c:v>8.6862147650417013E-2</c:v>
                </c:pt>
                <c:pt idx="443">
                  <c:v>0.11191853639572923</c:v>
                </c:pt>
                <c:pt idx="444">
                  <c:v>0.11525938822843791</c:v>
                </c:pt>
                <c:pt idx="445">
                  <c:v>0.12945800851744882</c:v>
                </c:pt>
                <c:pt idx="446">
                  <c:v>0.14950311951369843</c:v>
                </c:pt>
                <c:pt idx="447">
                  <c:v>0.15200875838822991</c:v>
                </c:pt>
                <c:pt idx="448">
                  <c:v>0.1586904620536464</c:v>
                </c:pt>
                <c:pt idx="449">
                  <c:v>0.14198620289010536</c:v>
                </c:pt>
                <c:pt idx="450">
                  <c:v>0.14783269359734494</c:v>
                </c:pt>
                <c:pt idx="451">
                  <c:v>0.14031577697375017</c:v>
                </c:pt>
                <c:pt idx="452">
                  <c:v>0.12361151781020878</c:v>
                </c:pt>
                <c:pt idx="453">
                  <c:v>0.11776502710296922</c:v>
                </c:pt>
                <c:pt idx="454">
                  <c:v>0.10022555498125096</c:v>
                </c:pt>
                <c:pt idx="455">
                  <c:v>8.318721063443768E-2</c:v>
                </c:pt>
                <c:pt idx="456">
                  <c:v>6.5397174625265883E-2</c:v>
                </c:pt>
                <c:pt idx="457">
                  <c:v>5.8882513551484592E-2</c:v>
                </c:pt>
                <c:pt idx="458">
                  <c:v>7.1828314403229412E-2</c:v>
                </c:pt>
                <c:pt idx="459">
                  <c:v>7.775832640628691E-2</c:v>
                </c:pt>
                <c:pt idx="460">
                  <c:v>9.9390342023073744E-2</c:v>
                </c:pt>
                <c:pt idx="461">
                  <c:v>0.12945800851744882</c:v>
                </c:pt>
                <c:pt idx="462">
                  <c:v>0.15367918430458385</c:v>
                </c:pt>
                <c:pt idx="463">
                  <c:v>0.16453695276088598</c:v>
                </c:pt>
                <c:pt idx="464">
                  <c:v>0.15534961022093821</c:v>
                </c:pt>
                <c:pt idx="465">
                  <c:v>0.16704259163541726</c:v>
                </c:pt>
                <c:pt idx="466">
                  <c:v>0.15702003613729304</c:v>
                </c:pt>
                <c:pt idx="467">
                  <c:v>0.14950311951369843</c:v>
                </c:pt>
                <c:pt idx="468">
                  <c:v>0.1336340733083338</c:v>
                </c:pt>
                <c:pt idx="469">
                  <c:v>0.14532705472281301</c:v>
                </c:pt>
                <c:pt idx="470">
                  <c:v>0.13530449922468787</c:v>
                </c:pt>
                <c:pt idx="471">
                  <c:v>0.1336340733083338</c:v>
                </c:pt>
                <c:pt idx="472">
                  <c:v>0.13446928626651125</c:v>
                </c:pt>
                <c:pt idx="473">
                  <c:v>0.14031577697375017</c:v>
                </c:pt>
                <c:pt idx="474">
                  <c:v>0.1678778045935943</c:v>
                </c:pt>
                <c:pt idx="475">
                  <c:v>0.1904285544643757</c:v>
                </c:pt>
                <c:pt idx="476">
                  <c:v>0.18541727671531383</c:v>
                </c:pt>
                <c:pt idx="477">
                  <c:v>0.18291163784078246</c:v>
                </c:pt>
                <c:pt idx="478">
                  <c:v>0.17455950825901087</c:v>
                </c:pt>
                <c:pt idx="479">
                  <c:v>0.1653721657190631</c:v>
                </c:pt>
                <c:pt idx="480">
                  <c:v>0.14616226768099044</c:v>
                </c:pt>
                <c:pt idx="481">
                  <c:v>0.13446928626651125</c:v>
                </c:pt>
                <c:pt idx="482">
                  <c:v>0.13196364739197974</c:v>
                </c:pt>
                <c:pt idx="483">
                  <c:v>0.12361151781020878</c:v>
                </c:pt>
                <c:pt idx="484">
                  <c:v>0.12862279555927131</c:v>
                </c:pt>
                <c:pt idx="485">
                  <c:v>0.11442417527026116</c:v>
                </c:pt>
                <c:pt idx="486">
                  <c:v>0.12361151781020878</c:v>
                </c:pt>
                <c:pt idx="487">
                  <c:v>0.14115098993192771</c:v>
                </c:pt>
                <c:pt idx="488">
                  <c:v>0.1369749251410422</c:v>
                </c:pt>
                <c:pt idx="489">
                  <c:v>0.13530449922468787</c:v>
                </c:pt>
                <c:pt idx="490">
                  <c:v>0.15033833247187625</c:v>
                </c:pt>
                <c:pt idx="491">
                  <c:v>0.16871301755177193</c:v>
                </c:pt>
                <c:pt idx="492">
                  <c:v>0.18625248967349101</c:v>
                </c:pt>
                <c:pt idx="493">
                  <c:v>0.23636526716411541</c:v>
                </c:pt>
                <c:pt idx="494">
                  <c:v>0.25306952632765789</c:v>
                </c:pt>
                <c:pt idx="495">
                  <c:v>0.25139910041130203</c:v>
                </c:pt>
                <c:pt idx="496">
                  <c:v>0.26893857253302172</c:v>
                </c:pt>
                <c:pt idx="497">
                  <c:v>0.29065410944562631</c:v>
                </c:pt>
                <c:pt idx="498">
                  <c:v>0.29900623902739687</c:v>
                </c:pt>
                <c:pt idx="499">
                  <c:v>0.29733581311104351</c:v>
                </c:pt>
                <c:pt idx="500">
                  <c:v>0.30652315565099081</c:v>
                </c:pt>
                <c:pt idx="501">
                  <c:v>0.30735836860916893</c:v>
                </c:pt>
                <c:pt idx="502">
                  <c:v>0.31988656298182616</c:v>
                </c:pt>
                <c:pt idx="503">
                  <c:v>0.30401751677645938</c:v>
                </c:pt>
                <c:pt idx="504">
                  <c:v>0.28647804465474164</c:v>
                </c:pt>
                <c:pt idx="505">
                  <c:v>0.28146676690567968</c:v>
                </c:pt>
                <c:pt idx="506">
                  <c:v>0.27729070211479268</c:v>
                </c:pt>
                <c:pt idx="507">
                  <c:v>0.28898368352927339</c:v>
                </c:pt>
                <c:pt idx="508">
                  <c:v>0.31236964635823095</c:v>
                </c:pt>
                <c:pt idx="509">
                  <c:v>0.30485272973463801</c:v>
                </c:pt>
                <c:pt idx="510">
                  <c:v>0.30652315565099081</c:v>
                </c:pt>
                <c:pt idx="511">
                  <c:v>0.31988656298182616</c:v>
                </c:pt>
                <c:pt idx="512">
                  <c:v>0.31069922044187614</c:v>
                </c:pt>
                <c:pt idx="513">
                  <c:v>0.30568794269281452</c:v>
                </c:pt>
                <c:pt idx="514">
                  <c:v>0.30819358156734555</c:v>
                </c:pt>
                <c:pt idx="515">
                  <c:v>0.31069922044187614</c:v>
                </c:pt>
                <c:pt idx="516">
                  <c:v>0.31654571114911656</c:v>
                </c:pt>
                <c:pt idx="517">
                  <c:v>0.30151187790192902</c:v>
                </c:pt>
                <c:pt idx="518">
                  <c:v>0.29650060015286711</c:v>
                </c:pt>
                <c:pt idx="519">
                  <c:v>0.29065410944562631</c:v>
                </c:pt>
                <c:pt idx="520">
                  <c:v>0.28814847057109477</c:v>
                </c:pt>
                <c:pt idx="521">
                  <c:v>0.28898368352927339</c:v>
                </c:pt>
                <c:pt idx="522">
                  <c:v>0.28814847057109477</c:v>
                </c:pt>
                <c:pt idx="523">
                  <c:v>0.27812591507297058</c:v>
                </c:pt>
                <c:pt idx="524">
                  <c:v>0.28313719282203226</c:v>
                </c:pt>
                <c:pt idx="525">
                  <c:v>0.28146676690567968</c:v>
                </c:pt>
                <c:pt idx="526">
                  <c:v>0.28731325761291782</c:v>
                </c:pt>
                <c:pt idx="527">
                  <c:v>0.29315974832015734</c:v>
                </c:pt>
                <c:pt idx="528">
                  <c:v>0.31320485931640818</c:v>
                </c:pt>
                <c:pt idx="529">
                  <c:v>0.32072177594000273</c:v>
                </c:pt>
                <c:pt idx="530">
                  <c:v>0.30568794269281452</c:v>
                </c:pt>
                <c:pt idx="531">
                  <c:v>0.30318230381828354</c:v>
                </c:pt>
                <c:pt idx="532">
                  <c:v>0.30735836860916893</c:v>
                </c:pt>
                <c:pt idx="533">
                  <c:v>0.31905135002364698</c:v>
                </c:pt>
                <c:pt idx="534">
                  <c:v>0.33241475735448245</c:v>
                </c:pt>
                <c:pt idx="535">
                  <c:v>0.32573305368906358</c:v>
                </c:pt>
                <c:pt idx="536">
                  <c:v>0.31069922044187614</c:v>
                </c:pt>
                <c:pt idx="537">
                  <c:v>0.30568794269281452</c:v>
                </c:pt>
                <c:pt idx="538">
                  <c:v>0.29065410944562631</c:v>
                </c:pt>
                <c:pt idx="539">
                  <c:v>0.29148932240380332</c:v>
                </c:pt>
                <c:pt idx="540">
                  <c:v>0.29483017423651142</c:v>
                </c:pt>
                <c:pt idx="541">
                  <c:v>0.30067666494375261</c:v>
                </c:pt>
                <c:pt idx="542">
                  <c:v>0.30819358156734555</c:v>
                </c:pt>
                <c:pt idx="543">
                  <c:v>0.30652315565099081</c:v>
                </c:pt>
                <c:pt idx="544">
                  <c:v>0.32823869256359484</c:v>
                </c:pt>
                <c:pt idx="545">
                  <c:v>0.35245986835073112</c:v>
                </c:pt>
                <c:pt idx="546">
                  <c:v>0.35496550722526293</c:v>
                </c:pt>
                <c:pt idx="547">
                  <c:v>0.34410773876895956</c:v>
                </c:pt>
                <c:pt idx="548">
                  <c:v>0.35997678497432573</c:v>
                </c:pt>
                <c:pt idx="549">
                  <c:v>0.36248242384885759</c:v>
                </c:pt>
                <c:pt idx="550">
                  <c:v>0.37668104413786674</c:v>
                </c:pt>
                <c:pt idx="551">
                  <c:v>0.3683289145560959</c:v>
                </c:pt>
                <c:pt idx="552">
                  <c:v>0.38085710892875224</c:v>
                </c:pt>
                <c:pt idx="553">
                  <c:v>0.37083455343062632</c:v>
                </c:pt>
                <c:pt idx="554">
                  <c:v>0.35413029426708481</c:v>
                </c:pt>
                <c:pt idx="555">
                  <c:v>0.34828380355984662</c:v>
                </c:pt>
                <c:pt idx="556">
                  <c:v>0.37166976638880478</c:v>
                </c:pt>
                <c:pt idx="557">
                  <c:v>0.38085710892875224</c:v>
                </c:pt>
                <c:pt idx="558">
                  <c:v>0.37334019230515858</c:v>
                </c:pt>
                <c:pt idx="559">
                  <c:v>0.39505572921776333</c:v>
                </c:pt>
                <c:pt idx="560">
                  <c:v>0.40424307175770985</c:v>
                </c:pt>
                <c:pt idx="561">
                  <c:v>0.41760647908854426</c:v>
                </c:pt>
                <c:pt idx="562">
                  <c:v>0.41760647908854426</c:v>
                </c:pt>
                <c:pt idx="563">
                  <c:v>0.40674871063224138</c:v>
                </c:pt>
                <c:pt idx="564">
                  <c:v>0.38586838667781559</c:v>
                </c:pt>
                <c:pt idx="565">
                  <c:v>0.38169232188692837</c:v>
                </c:pt>
                <c:pt idx="566">
                  <c:v>0.38252753484510582</c:v>
                </c:pt>
                <c:pt idx="567">
                  <c:v>0.38920923851052219</c:v>
                </c:pt>
                <c:pt idx="568">
                  <c:v>0.37751625709604403</c:v>
                </c:pt>
                <c:pt idx="569">
                  <c:v>0.3800218959705759</c:v>
                </c:pt>
                <c:pt idx="570">
                  <c:v>0.38586838667781559</c:v>
                </c:pt>
                <c:pt idx="571">
                  <c:v>0.38419796076146051</c:v>
                </c:pt>
                <c:pt idx="572">
                  <c:v>0.38920923851052219</c:v>
                </c:pt>
                <c:pt idx="573">
                  <c:v>0.38920923851052219</c:v>
                </c:pt>
                <c:pt idx="574">
                  <c:v>0.38503317371963763</c:v>
                </c:pt>
                <c:pt idx="575">
                  <c:v>0.37751625709604403</c:v>
                </c:pt>
                <c:pt idx="576">
                  <c:v>0.383362747803284</c:v>
                </c:pt>
                <c:pt idx="577">
                  <c:v>0.37918668301239844</c:v>
                </c:pt>
                <c:pt idx="578">
                  <c:v>0.39839658105047226</c:v>
                </c:pt>
                <c:pt idx="579">
                  <c:v>0.383362747803284</c:v>
                </c:pt>
                <c:pt idx="580">
                  <c:v>0.30902879452552268</c:v>
                </c:pt>
                <c:pt idx="581">
                  <c:v>0.27144421140755298</c:v>
                </c:pt>
                <c:pt idx="582">
                  <c:v>0.37250497934698207</c:v>
                </c:pt>
                <c:pt idx="583">
                  <c:v>0.40507828471588792</c:v>
                </c:pt>
                <c:pt idx="584">
                  <c:v>0.40507828471588792</c:v>
                </c:pt>
                <c:pt idx="585">
                  <c:v>0.39255009034323146</c:v>
                </c:pt>
                <c:pt idx="586">
                  <c:v>0.33241475735448245</c:v>
                </c:pt>
                <c:pt idx="587">
                  <c:v>0.35078944243437621</c:v>
                </c:pt>
                <c:pt idx="588">
                  <c:v>0.38920923851052219</c:v>
                </c:pt>
                <c:pt idx="589">
                  <c:v>0.35914157201614699</c:v>
                </c:pt>
                <c:pt idx="590">
                  <c:v>0.34494295172713668</c:v>
                </c:pt>
                <c:pt idx="591">
                  <c:v>0.39087966442687766</c:v>
                </c:pt>
                <c:pt idx="592">
                  <c:v>0.383362747803284</c:v>
                </c:pt>
                <c:pt idx="593">
                  <c:v>0.35830635905797115</c:v>
                </c:pt>
                <c:pt idx="594">
                  <c:v>0.29232453536198161</c:v>
                </c:pt>
                <c:pt idx="595">
                  <c:v>0.27645548915661627</c:v>
                </c:pt>
                <c:pt idx="596">
                  <c:v>0.27562027619843882</c:v>
                </c:pt>
                <c:pt idx="597">
                  <c:v>0.28230197986385686</c:v>
                </c:pt>
                <c:pt idx="598">
                  <c:v>0.40173743288317759</c:v>
                </c:pt>
                <c:pt idx="599">
                  <c:v>0.48442351574271114</c:v>
                </c:pt>
                <c:pt idx="600">
                  <c:v>0.54706448760599169</c:v>
                </c:pt>
                <c:pt idx="601">
                  <c:v>0.60385896876203327</c:v>
                </c:pt>
                <c:pt idx="602">
                  <c:v>0.57963779297489948</c:v>
                </c:pt>
                <c:pt idx="603">
                  <c:v>0.63392663525641013</c:v>
                </c:pt>
                <c:pt idx="604">
                  <c:v>0.62390407975828499</c:v>
                </c:pt>
                <c:pt idx="605">
                  <c:v>0.64896046850359912</c:v>
                </c:pt>
                <c:pt idx="606">
                  <c:v>0.67318164429073313</c:v>
                </c:pt>
                <c:pt idx="607">
                  <c:v>0.70491973670146069</c:v>
                </c:pt>
                <c:pt idx="608">
                  <c:v>0.72496484769771163</c:v>
                </c:pt>
                <c:pt idx="609">
                  <c:v>0.72496484769771163</c:v>
                </c:pt>
                <c:pt idx="610">
                  <c:v>0.72496484769771163</c:v>
                </c:pt>
                <c:pt idx="611">
                  <c:v>0.72663527361406777</c:v>
                </c:pt>
                <c:pt idx="612">
                  <c:v>0.73749304207036714</c:v>
                </c:pt>
                <c:pt idx="613">
                  <c:v>0.74333953277760667</c:v>
                </c:pt>
                <c:pt idx="614">
                  <c:v>0.74584517165213993</c:v>
                </c:pt>
                <c:pt idx="615">
                  <c:v>0.766725495606568</c:v>
                </c:pt>
                <c:pt idx="616">
                  <c:v>0.76421985673203463</c:v>
                </c:pt>
                <c:pt idx="617">
                  <c:v>0.75586772715026307</c:v>
                </c:pt>
                <c:pt idx="618">
                  <c:v>0.75419730123390893</c:v>
                </c:pt>
                <c:pt idx="619">
                  <c:v>0.73331697727948175</c:v>
                </c:pt>
                <c:pt idx="620">
                  <c:v>0.72663527361406777</c:v>
                </c:pt>
                <c:pt idx="621">
                  <c:v>0.72663527361406777</c:v>
                </c:pt>
                <c:pt idx="622">
                  <c:v>0.7291409124886008</c:v>
                </c:pt>
                <c:pt idx="623">
                  <c:v>0.82017912492989864</c:v>
                </c:pt>
                <c:pt idx="624">
                  <c:v>0.893677865249484</c:v>
                </c:pt>
                <c:pt idx="625">
                  <c:v>0.893677865249484</c:v>
                </c:pt>
                <c:pt idx="626">
                  <c:v>0.90202999483125257</c:v>
                </c:pt>
                <c:pt idx="627">
                  <c:v>0.91038212441302357</c:v>
                </c:pt>
                <c:pt idx="628">
                  <c:v>0.90202999483125257</c:v>
                </c:pt>
                <c:pt idx="629">
                  <c:v>0.88532573566771133</c:v>
                </c:pt>
                <c:pt idx="630">
                  <c:v>0.88532573566771133</c:v>
                </c:pt>
                <c:pt idx="631">
                  <c:v>0.88532573566771133</c:v>
                </c:pt>
                <c:pt idx="632">
                  <c:v>0.88532573566771133</c:v>
                </c:pt>
                <c:pt idx="633">
                  <c:v>0.90202999483125257</c:v>
                </c:pt>
                <c:pt idx="634">
                  <c:v>0.95214277232188016</c:v>
                </c:pt>
                <c:pt idx="635">
                  <c:v>1.0690725864666721</c:v>
                </c:pt>
                <c:pt idx="636">
                  <c:v>1.1358896231208375</c:v>
                </c:pt>
                <c:pt idx="637">
                  <c:v>1.1525938822843778</c:v>
                </c:pt>
                <c:pt idx="638">
                  <c:v>1.1525938822843778</c:v>
                </c:pt>
                <c:pt idx="639">
                  <c:v>1.1609460118661501</c:v>
                </c:pt>
                <c:pt idx="640">
                  <c:v>1.1525938822843778</c:v>
                </c:pt>
                <c:pt idx="641">
                  <c:v>1.1442417527026079</c:v>
                </c:pt>
                <c:pt idx="642">
                  <c:v>1.1358896231208375</c:v>
                </c:pt>
                <c:pt idx="643">
                  <c:v>1.1442417527026079</c:v>
                </c:pt>
                <c:pt idx="644">
                  <c:v>1.1609460118661501</c:v>
                </c:pt>
                <c:pt idx="645">
                  <c:v>1.1692981414479207</c:v>
                </c:pt>
                <c:pt idx="646">
                  <c:v>1.1609460118661501</c:v>
                </c:pt>
                <c:pt idx="647">
                  <c:v>1.1442417527026079</c:v>
                </c:pt>
                <c:pt idx="648">
                  <c:v>1.1442417527026079</c:v>
                </c:pt>
                <c:pt idx="649">
                  <c:v>1.1442417527026079</c:v>
                </c:pt>
                <c:pt idx="650">
                  <c:v>1.1442417527026079</c:v>
                </c:pt>
                <c:pt idx="651">
                  <c:v>1.1525938822843778</c:v>
                </c:pt>
                <c:pt idx="652">
                  <c:v>1.1358896231208375</c:v>
                </c:pt>
                <c:pt idx="653">
                  <c:v>1.1358896231208375</c:v>
                </c:pt>
                <c:pt idx="654">
                  <c:v>1.1358896231208375</c:v>
                </c:pt>
                <c:pt idx="655">
                  <c:v>1.1609460118661501</c:v>
                </c:pt>
                <c:pt idx="656">
                  <c:v>1.186002400611466</c:v>
                </c:pt>
                <c:pt idx="657">
                  <c:v>1.1692981414479207</c:v>
                </c:pt>
                <c:pt idx="658">
                  <c:v>1.1692981414479207</c:v>
                </c:pt>
                <c:pt idx="659">
                  <c:v>1.1692981414479207</c:v>
                </c:pt>
                <c:pt idx="660">
                  <c:v>1.1692981414479207</c:v>
                </c:pt>
                <c:pt idx="661">
                  <c:v>1.1776502710296914</c:v>
                </c:pt>
                <c:pt idx="662">
                  <c:v>1.1943545301932386</c:v>
                </c:pt>
                <c:pt idx="663">
                  <c:v>1.2277630485203135</c:v>
                </c:pt>
                <c:pt idx="664">
                  <c:v>1.2528194372656296</c:v>
                </c:pt>
                <c:pt idx="665">
                  <c:v>1.2695236964291645</c:v>
                </c:pt>
                <c:pt idx="666">
                  <c:v>1.2444673076838586</c:v>
                </c:pt>
                <c:pt idx="667">
                  <c:v>1.2110587893567761</c:v>
                </c:pt>
                <c:pt idx="668">
                  <c:v>1.186002400611466</c:v>
                </c:pt>
                <c:pt idx="669">
                  <c:v>1.1442417527026079</c:v>
                </c:pt>
                <c:pt idx="670">
                  <c:v>1.1525938822843778</c:v>
                </c:pt>
                <c:pt idx="671">
                  <c:v>1.1692981414479207</c:v>
                </c:pt>
                <c:pt idx="672">
                  <c:v>1.1692981414479207</c:v>
                </c:pt>
                <c:pt idx="673">
                  <c:v>1.1442417527026079</c:v>
                </c:pt>
                <c:pt idx="674">
                  <c:v>1.1275374935390658</c:v>
                </c:pt>
                <c:pt idx="675">
                  <c:v>1.1108332343755245</c:v>
                </c:pt>
                <c:pt idx="676">
                  <c:v>1.0941289752119829</c:v>
                </c:pt>
                <c:pt idx="677">
                  <c:v>1.0941289752119829</c:v>
                </c:pt>
                <c:pt idx="678">
                  <c:v>1.1525938822843778</c:v>
                </c:pt>
                <c:pt idx="679">
                  <c:v>1.186002400611466</c:v>
                </c:pt>
                <c:pt idx="680">
                  <c:v>1.2110587893567761</c:v>
                </c:pt>
                <c:pt idx="681">
                  <c:v>1.2277630485203135</c:v>
                </c:pt>
                <c:pt idx="682">
                  <c:v>1.1943545301932386</c:v>
                </c:pt>
                <c:pt idx="683">
                  <c:v>1.1609460118661501</c:v>
                </c:pt>
                <c:pt idx="684">
                  <c:v>1.1358896231208375</c:v>
                </c:pt>
                <c:pt idx="685">
                  <c:v>1.1358896231208375</c:v>
                </c:pt>
                <c:pt idx="686">
                  <c:v>1.1275374935390658</c:v>
                </c:pt>
                <c:pt idx="687">
                  <c:v>1.0941289752119829</c:v>
                </c:pt>
                <c:pt idx="688">
                  <c:v>1.044016197721358</c:v>
                </c:pt>
                <c:pt idx="689">
                  <c:v>0.96884703148542228</c:v>
                </c:pt>
                <c:pt idx="690">
                  <c:v>0.92708638357656559</c:v>
                </c:pt>
                <c:pt idx="691">
                  <c:v>0.9187342539947968</c:v>
                </c:pt>
                <c:pt idx="692">
                  <c:v>0.88532573566771133</c:v>
                </c:pt>
                <c:pt idx="693">
                  <c:v>0.86862147650417487</c:v>
                </c:pt>
                <c:pt idx="694">
                  <c:v>0.84356508775885719</c:v>
                </c:pt>
                <c:pt idx="695">
                  <c:v>0.84356508775885719</c:v>
                </c:pt>
                <c:pt idx="696">
                  <c:v>0.83020168042802522</c:v>
                </c:pt>
                <c:pt idx="697">
                  <c:v>0.893677865249484</c:v>
                </c:pt>
                <c:pt idx="698">
                  <c:v>1.0607204568848996</c:v>
                </c:pt>
                <c:pt idx="699">
                  <c:v>1.3279886035015671</c:v>
                </c:pt>
                <c:pt idx="700">
                  <c:v>1.5451439726276097</c:v>
                </c:pt>
                <c:pt idx="701">
                  <c:v>1.7706514713354227</c:v>
                </c:pt>
                <c:pt idx="702">
                  <c:v>1.8625248967348993</c:v>
                </c:pt>
                <c:pt idx="703">
                  <c:v>1.7873557304989647</c:v>
                </c:pt>
                <c:pt idx="704">
                  <c:v>1.6704259163541724</c:v>
                </c:pt>
                <c:pt idx="705">
                  <c:v>1.5534961022093763</c:v>
                </c:pt>
                <c:pt idx="706">
                  <c:v>1.4616226768098972</c:v>
                </c:pt>
                <c:pt idx="707">
                  <c:v>1.4282141584828174</c:v>
                </c:pt>
                <c:pt idx="708">
                  <c:v>1.4365662880645826</c:v>
                </c:pt>
                <c:pt idx="709">
                  <c:v>1.4783269359734428</c:v>
                </c:pt>
                <c:pt idx="710">
                  <c:v>1.5033833247187589</c:v>
                </c:pt>
                <c:pt idx="711">
                  <c:v>1.5702003613729221</c:v>
                </c:pt>
                <c:pt idx="712">
                  <c:v>1.6203131388635525</c:v>
                </c:pt>
                <c:pt idx="713">
                  <c:v>1.6370173980270888</c:v>
                </c:pt>
                <c:pt idx="714">
                  <c:v>1.6370173980270888</c:v>
                </c:pt>
                <c:pt idx="715">
                  <c:v>1.6203131388635525</c:v>
                </c:pt>
                <c:pt idx="716">
                  <c:v>1.5200875838823007</c:v>
                </c:pt>
                <c:pt idx="717">
                  <c:v>1.3363407330833381</c:v>
                </c:pt>
                <c:pt idx="718">
                  <c:v>1.186002400611466</c:v>
                </c:pt>
                <c:pt idx="719">
                  <c:v>1.1275374935390658</c:v>
                </c:pt>
                <c:pt idx="720">
                  <c:v>1.0690725864666721</c:v>
                </c:pt>
                <c:pt idx="721">
                  <c:v>1.0523683273031286</c:v>
                </c:pt>
                <c:pt idx="722">
                  <c:v>1.0774247160484367</c:v>
                </c:pt>
                <c:pt idx="723">
                  <c:v>1.1191853639572986</c:v>
                </c:pt>
                <c:pt idx="724">
                  <c:v>1.1275374935390658</c:v>
                </c:pt>
                <c:pt idx="725">
                  <c:v>1.1609460118661501</c:v>
                </c:pt>
                <c:pt idx="726">
                  <c:v>1.219410918938546</c:v>
                </c:pt>
                <c:pt idx="727">
                  <c:v>1.2862279555927127</c:v>
                </c:pt>
                <c:pt idx="728">
                  <c:v>1.3530449922468799</c:v>
                </c:pt>
                <c:pt idx="729">
                  <c:v>1.3781013809921918</c:v>
                </c:pt>
                <c:pt idx="730">
                  <c:v>1.3781013809921918</c:v>
                </c:pt>
                <c:pt idx="731">
                  <c:v>1.3697492514104181</c:v>
                </c:pt>
                <c:pt idx="732">
                  <c:v>1.3697492514104181</c:v>
                </c:pt>
                <c:pt idx="733">
                  <c:v>1.3697492514104181</c:v>
                </c:pt>
                <c:pt idx="734">
                  <c:v>1.3781013809921918</c:v>
                </c:pt>
                <c:pt idx="735">
                  <c:v>1.3112843443380253</c:v>
                </c:pt>
                <c:pt idx="736">
                  <c:v>1.277875826010942</c:v>
                </c:pt>
                <c:pt idx="737">
                  <c:v>1.277875826010942</c:v>
                </c:pt>
                <c:pt idx="738">
                  <c:v>1.2695236964291645</c:v>
                </c:pt>
                <c:pt idx="739">
                  <c:v>1.219410918938546</c:v>
                </c:pt>
                <c:pt idx="740">
                  <c:v>1.2110587893567761</c:v>
                </c:pt>
                <c:pt idx="741">
                  <c:v>1.236115178102088</c:v>
                </c:pt>
                <c:pt idx="742">
                  <c:v>1.2611715668474002</c:v>
                </c:pt>
                <c:pt idx="743">
                  <c:v>1.2862279555927127</c:v>
                </c:pt>
                <c:pt idx="744">
                  <c:v>1.277875826010942</c:v>
                </c:pt>
                <c:pt idx="745">
                  <c:v>1.1525938822843778</c:v>
                </c:pt>
                <c:pt idx="746">
                  <c:v>0.81433263422265856</c:v>
                </c:pt>
                <c:pt idx="747">
                  <c:v>0.53620671914968943</c:v>
                </c:pt>
                <c:pt idx="748">
                  <c:v>0.49862213603172051</c:v>
                </c:pt>
                <c:pt idx="749">
                  <c:v>0.52952501548427411</c:v>
                </c:pt>
                <c:pt idx="750">
                  <c:v>0.67234643133255623</c:v>
                </c:pt>
                <c:pt idx="751">
                  <c:v>0.84356508775885719</c:v>
                </c:pt>
                <c:pt idx="752">
                  <c:v>0.91038212441302357</c:v>
                </c:pt>
                <c:pt idx="753">
                  <c:v>0.8769736060859421</c:v>
                </c:pt>
                <c:pt idx="754">
                  <c:v>0.79762837505911865</c:v>
                </c:pt>
                <c:pt idx="755">
                  <c:v>0.63392663525641013</c:v>
                </c:pt>
                <c:pt idx="756">
                  <c:v>0.52200809886067889</c:v>
                </c:pt>
                <c:pt idx="757">
                  <c:v>0.47774181207729333</c:v>
                </c:pt>
                <c:pt idx="758">
                  <c:v>0.46855446953734642</c:v>
                </c:pt>
                <c:pt idx="759">
                  <c:v>0.41175998838130357</c:v>
                </c:pt>
                <c:pt idx="760">
                  <c:v>0.39589094217593962</c:v>
                </c:pt>
                <c:pt idx="761">
                  <c:v>0.44266286783385711</c:v>
                </c:pt>
                <c:pt idx="762">
                  <c:v>0.50947990448802261</c:v>
                </c:pt>
                <c:pt idx="763">
                  <c:v>0.5011277749062496</c:v>
                </c:pt>
                <c:pt idx="764">
                  <c:v>0.48442351574271114</c:v>
                </c:pt>
                <c:pt idx="765">
                  <c:v>0.45101499741562745</c:v>
                </c:pt>
                <c:pt idx="766">
                  <c:v>0.3800218959705759</c:v>
                </c:pt>
                <c:pt idx="767">
                  <c:v>0.280631553947501</c:v>
                </c:pt>
                <c:pt idx="768">
                  <c:v>0.22467228574963619</c:v>
                </c:pt>
                <c:pt idx="769">
                  <c:v>0.20713281362791738</c:v>
                </c:pt>
                <c:pt idx="770">
                  <c:v>0.22049622095875077</c:v>
                </c:pt>
                <c:pt idx="771">
                  <c:v>0.24221175787135563</c:v>
                </c:pt>
                <c:pt idx="772">
                  <c:v>0.26559772070031329</c:v>
                </c:pt>
                <c:pt idx="773">
                  <c:v>0.31153443340005332</c:v>
                </c:pt>
                <c:pt idx="774">
                  <c:v>0.31487528523276348</c:v>
                </c:pt>
                <c:pt idx="775">
                  <c:v>0.30568794269281452</c:v>
                </c:pt>
                <c:pt idx="776">
                  <c:v>0.27478506324026242</c:v>
                </c:pt>
                <c:pt idx="777">
                  <c:v>0.24638782266224046</c:v>
                </c:pt>
                <c:pt idx="778">
                  <c:v>0.25975122999307376</c:v>
                </c:pt>
                <c:pt idx="779">
                  <c:v>0.280631553947501</c:v>
                </c:pt>
                <c:pt idx="780">
                  <c:v>0.30318230381828354</c:v>
                </c:pt>
                <c:pt idx="781">
                  <c:v>0.29315974832015734</c:v>
                </c:pt>
                <c:pt idx="782">
                  <c:v>0.26810335957484482</c:v>
                </c:pt>
                <c:pt idx="783">
                  <c:v>0.25056388745312574</c:v>
                </c:pt>
                <c:pt idx="784">
                  <c:v>0.21381451729333406</c:v>
                </c:pt>
                <c:pt idx="785">
                  <c:v>0.19126376742255272</c:v>
                </c:pt>
                <c:pt idx="786">
                  <c:v>0.19627504517161526</c:v>
                </c:pt>
                <c:pt idx="787">
                  <c:v>0.19126376742255272</c:v>
                </c:pt>
                <c:pt idx="788">
                  <c:v>0.15200875838822991</c:v>
                </c:pt>
                <c:pt idx="789">
                  <c:v>0.13864535105739711</c:v>
                </c:pt>
                <c:pt idx="790">
                  <c:v>0.13864535105739711</c:v>
                </c:pt>
                <c:pt idx="791">
                  <c:v>0.14532705472281301</c:v>
                </c:pt>
                <c:pt idx="792">
                  <c:v>0.14866790655552178</c:v>
                </c:pt>
                <c:pt idx="793">
                  <c:v>0.16871301755177193</c:v>
                </c:pt>
                <c:pt idx="794">
                  <c:v>0.16954823050994913</c:v>
                </c:pt>
                <c:pt idx="795">
                  <c:v>0.16203131388635494</c:v>
                </c:pt>
                <c:pt idx="796">
                  <c:v>0.14783269359734494</c:v>
                </c:pt>
                <c:pt idx="797">
                  <c:v>0.1369749251410422</c:v>
                </c:pt>
                <c:pt idx="798">
                  <c:v>0.11860024006114664</c:v>
                </c:pt>
                <c:pt idx="799">
                  <c:v>0.11776502710296922</c:v>
                </c:pt>
                <c:pt idx="800">
                  <c:v>0.12778758260109421</c:v>
                </c:pt>
                <c:pt idx="801">
                  <c:v>0.13029322147562583</c:v>
                </c:pt>
                <c:pt idx="802">
                  <c:v>0.13613971218286541</c:v>
                </c:pt>
                <c:pt idx="803">
                  <c:v>0.13781013809921921</c:v>
                </c:pt>
                <c:pt idx="804">
                  <c:v>0.15367918430458385</c:v>
                </c:pt>
                <c:pt idx="805">
                  <c:v>0.15534961022093821</c:v>
                </c:pt>
                <c:pt idx="806">
                  <c:v>0.1653721657190631</c:v>
                </c:pt>
                <c:pt idx="807">
                  <c:v>0.18541727671531383</c:v>
                </c:pt>
                <c:pt idx="808">
                  <c:v>0.1979454710879702</c:v>
                </c:pt>
                <c:pt idx="809">
                  <c:v>0.18959334150619964</c:v>
                </c:pt>
                <c:pt idx="810">
                  <c:v>0.18374685079895936</c:v>
                </c:pt>
                <c:pt idx="811">
                  <c:v>0.1795707860080735</c:v>
                </c:pt>
                <c:pt idx="812">
                  <c:v>0.19126376742255272</c:v>
                </c:pt>
                <c:pt idx="813">
                  <c:v>0.1946046192552611</c:v>
                </c:pt>
                <c:pt idx="814">
                  <c:v>0.1946046192552611</c:v>
                </c:pt>
                <c:pt idx="815">
                  <c:v>0.19209898038073028</c:v>
                </c:pt>
                <c:pt idx="816">
                  <c:v>0.18040599896625106</c:v>
                </c:pt>
                <c:pt idx="817">
                  <c:v>0.17873557304989646</c:v>
                </c:pt>
                <c:pt idx="818">
                  <c:v>0.19126376742255272</c:v>
                </c:pt>
                <c:pt idx="819">
                  <c:v>0.21715536912604241</c:v>
                </c:pt>
                <c:pt idx="820">
                  <c:v>0.23720048012229358</c:v>
                </c:pt>
                <c:pt idx="821">
                  <c:v>0.2739498502820843</c:v>
                </c:pt>
                <c:pt idx="822">
                  <c:v>0.33157954439630338</c:v>
                </c:pt>
                <c:pt idx="823">
                  <c:v>0.39338530330140936</c:v>
                </c:pt>
                <c:pt idx="824">
                  <c:v>0.39672615513411685</c:v>
                </c:pt>
                <c:pt idx="825">
                  <c:v>0.36248242384885759</c:v>
                </c:pt>
                <c:pt idx="826">
                  <c:v>0.35830635905797115</c:v>
                </c:pt>
                <c:pt idx="827">
                  <c:v>0.34828380355984662</c:v>
                </c:pt>
                <c:pt idx="828">
                  <c:v>0.32823869256359484</c:v>
                </c:pt>
                <c:pt idx="829">
                  <c:v>0.33408518327083619</c:v>
                </c:pt>
                <c:pt idx="830">
                  <c:v>0.32322741481453282</c:v>
                </c:pt>
                <c:pt idx="831">
                  <c:v>0.28647804465474164</c:v>
                </c:pt>
                <c:pt idx="832">
                  <c:v>0.26893857253302172</c:v>
                </c:pt>
                <c:pt idx="833">
                  <c:v>0.25975122999307376</c:v>
                </c:pt>
                <c:pt idx="834">
                  <c:v>0.23469484124776124</c:v>
                </c:pt>
                <c:pt idx="835">
                  <c:v>0.22300185983328202</c:v>
                </c:pt>
                <c:pt idx="836">
                  <c:v>0.18625248967349101</c:v>
                </c:pt>
                <c:pt idx="837">
                  <c:v>0.17372429530083394</c:v>
                </c:pt>
                <c:pt idx="838">
                  <c:v>0.14365662880645882</c:v>
                </c:pt>
                <c:pt idx="839">
                  <c:v>0.1336340733083338</c:v>
                </c:pt>
                <c:pt idx="840">
                  <c:v>0.12110587893567774</c:v>
                </c:pt>
                <c:pt idx="841">
                  <c:v>0.11358896231208351</c:v>
                </c:pt>
                <c:pt idx="842">
                  <c:v>0.11024811047937538</c:v>
                </c:pt>
                <c:pt idx="843">
                  <c:v>0.10523683273031315</c:v>
                </c:pt>
                <c:pt idx="844">
                  <c:v>0.11275374935390672</c:v>
                </c:pt>
                <c:pt idx="845">
                  <c:v>0.10607204568849019</c:v>
                </c:pt>
                <c:pt idx="846">
                  <c:v>9.6884703148542028E-2</c:v>
                </c:pt>
                <c:pt idx="847">
                  <c:v>0.13196364739197974</c:v>
                </c:pt>
                <c:pt idx="848">
                  <c:v>0.13446928626651125</c:v>
                </c:pt>
                <c:pt idx="849">
                  <c:v>0.13029322147562583</c:v>
                </c:pt>
                <c:pt idx="850">
                  <c:v>0.14532705472281301</c:v>
                </c:pt>
                <c:pt idx="851">
                  <c:v>0.15702003613729304</c:v>
                </c:pt>
                <c:pt idx="852">
                  <c:v>0.18541727671531383</c:v>
                </c:pt>
                <c:pt idx="853">
                  <c:v>0.20045110996250071</c:v>
                </c:pt>
                <c:pt idx="854">
                  <c:v>0.2113088784188028</c:v>
                </c:pt>
                <c:pt idx="855">
                  <c:v>0.21464973025151121</c:v>
                </c:pt>
                <c:pt idx="856">
                  <c:v>0.2196610080005737</c:v>
                </c:pt>
                <c:pt idx="857">
                  <c:v>0.24304697082953244</c:v>
                </c:pt>
                <c:pt idx="858">
                  <c:v>0.26309208182578231</c:v>
                </c:pt>
                <c:pt idx="859">
                  <c:v>0.27144421140755298</c:v>
                </c:pt>
                <c:pt idx="860">
                  <c:v>0.28731325761291782</c:v>
                </c:pt>
                <c:pt idx="861">
                  <c:v>0.34076688693625201</c:v>
                </c:pt>
                <c:pt idx="862">
                  <c:v>0.34327252581078282</c:v>
                </c:pt>
                <c:pt idx="863">
                  <c:v>0.34744859060166788</c:v>
                </c:pt>
                <c:pt idx="864">
                  <c:v>0.34076688693625201</c:v>
                </c:pt>
                <c:pt idx="865">
                  <c:v>0.34661337764349082</c:v>
                </c:pt>
                <c:pt idx="866">
                  <c:v>0.32656826664724259</c:v>
                </c:pt>
                <c:pt idx="867">
                  <c:v>0.33993167397807555</c:v>
                </c:pt>
                <c:pt idx="868">
                  <c:v>0.36498806272338763</c:v>
                </c:pt>
                <c:pt idx="869">
                  <c:v>0.35580072018343939</c:v>
                </c:pt>
                <c:pt idx="870">
                  <c:v>0.34410773876895956</c:v>
                </c:pt>
                <c:pt idx="871">
                  <c:v>0.33826124806171975</c:v>
                </c:pt>
                <c:pt idx="872">
                  <c:v>0.33157954439630338</c:v>
                </c:pt>
                <c:pt idx="873">
                  <c:v>0.32740347960541905</c:v>
                </c:pt>
                <c:pt idx="874">
                  <c:v>0.32990911847995014</c:v>
                </c:pt>
                <c:pt idx="875">
                  <c:v>0.32322741481453282</c:v>
                </c:pt>
                <c:pt idx="876">
                  <c:v>0.32322741481453282</c:v>
                </c:pt>
                <c:pt idx="877">
                  <c:v>0.32656826664724259</c:v>
                </c:pt>
                <c:pt idx="878">
                  <c:v>0.32072177594000273</c:v>
                </c:pt>
                <c:pt idx="879">
                  <c:v>0.31905135002364698</c:v>
                </c:pt>
                <c:pt idx="880">
                  <c:v>0.32322741481453282</c:v>
                </c:pt>
                <c:pt idx="881">
                  <c:v>0.33157954439630338</c:v>
                </c:pt>
                <c:pt idx="882">
                  <c:v>0.34661337764349082</c:v>
                </c:pt>
                <c:pt idx="883">
                  <c:v>0.34076688693625201</c:v>
                </c:pt>
                <c:pt idx="884">
                  <c:v>0.33157954439630338</c:v>
                </c:pt>
                <c:pt idx="885">
                  <c:v>0.33157954439630338</c:v>
                </c:pt>
                <c:pt idx="886">
                  <c:v>0.33742603510354446</c:v>
                </c:pt>
                <c:pt idx="887">
                  <c:v>0.35830635905797115</c:v>
                </c:pt>
                <c:pt idx="888">
                  <c:v>0.39923179400864789</c:v>
                </c:pt>
                <c:pt idx="889">
                  <c:v>0.39171487738505562</c:v>
                </c:pt>
                <c:pt idx="890">
                  <c:v>0.383362747803284</c:v>
                </c:pt>
                <c:pt idx="891">
                  <c:v>0.38920923851052219</c:v>
                </c:pt>
                <c:pt idx="892">
                  <c:v>0.37584583117969039</c:v>
                </c:pt>
                <c:pt idx="893">
                  <c:v>0.35914157201614699</c:v>
                </c:pt>
                <c:pt idx="894">
                  <c:v>0.34410773876895956</c:v>
                </c:pt>
                <c:pt idx="895">
                  <c:v>0.34327252581078282</c:v>
                </c:pt>
                <c:pt idx="896">
                  <c:v>0.33993167397807555</c:v>
                </c:pt>
                <c:pt idx="897">
                  <c:v>0.33993167397807555</c:v>
                </c:pt>
                <c:pt idx="898">
                  <c:v>0.34494295172713668</c:v>
                </c:pt>
                <c:pt idx="899">
                  <c:v>0.3457781646853138</c:v>
                </c:pt>
                <c:pt idx="900">
                  <c:v>0.33742603510354446</c:v>
                </c:pt>
                <c:pt idx="901">
                  <c:v>0.3390964610198991</c:v>
                </c:pt>
                <c:pt idx="902">
                  <c:v>0.37417540526333481</c:v>
                </c:pt>
                <c:pt idx="903">
                  <c:v>0.35078944243437621</c:v>
                </c:pt>
                <c:pt idx="904">
                  <c:v>0.37083455343062632</c:v>
                </c:pt>
                <c:pt idx="905">
                  <c:v>0.37584583117969039</c:v>
                </c:pt>
                <c:pt idx="906">
                  <c:v>0.39087966442687766</c:v>
                </c:pt>
                <c:pt idx="907">
                  <c:v>0.39338530330140936</c:v>
                </c:pt>
                <c:pt idx="908">
                  <c:v>0.41259520133948158</c:v>
                </c:pt>
                <c:pt idx="909">
                  <c:v>0.41844169204672022</c:v>
                </c:pt>
                <c:pt idx="910">
                  <c:v>0.40674871063224138</c:v>
                </c:pt>
                <c:pt idx="911">
                  <c:v>0.41844169204672022</c:v>
                </c:pt>
                <c:pt idx="912">
                  <c:v>0.40006700696682435</c:v>
                </c:pt>
                <c:pt idx="913">
                  <c:v>0.37501061822151188</c:v>
                </c:pt>
                <c:pt idx="914">
                  <c:v>0.27896112803114675</c:v>
                </c:pt>
                <c:pt idx="915">
                  <c:v>0.30234709086010531</c:v>
                </c:pt>
                <c:pt idx="916">
                  <c:v>0.33408518327083619</c:v>
                </c:pt>
                <c:pt idx="917">
                  <c:v>0.39756136809229425</c:v>
                </c:pt>
                <c:pt idx="918">
                  <c:v>0.41259520133948158</c:v>
                </c:pt>
                <c:pt idx="919">
                  <c:v>0.42762903458666812</c:v>
                </c:pt>
                <c:pt idx="920">
                  <c:v>0.43431073825208616</c:v>
                </c:pt>
                <c:pt idx="921">
                  <c:v>0.42595860867031432</c:v>
                </c:pt>
                <c:pt idx="922">
                  <c:v>0.44182765487567882</c:v>
                </c:pt>
                <c:pt idx="923">
                  <c:v>0.42846424754484691</c:v>
                </c:pt>
                <c:pt idx="924">
                  <c:v>0.42679382162849105</c:v>
                </c:pt>
                <c:pt idx="925">
                  <c:v>0.42846424754484691</c:v>
                </c:pt>
                <c:pt idx="926">
                  <c:v>0.43013467346119949</c:v>
                </c:pt>
                <c:pt idx="927">
                  <c:v>0.44516850670838676</c:v>
                </c:pt>
                <c:pt idx="928">
                  <c:v>0.46270797883010578</c:v>
                </c:pt>
                <c:pt idx="929">
                  <c:v>0.48692915461724201</c:v>
                </c:pt>
                <c:pt idx="930">
                  <c:v>0.52367852477703258</c:v>
                </c:pt>
                <c:pt idx="931">
                  <c:v>0.60051811692932489</c:v>
                </c:pt>
                <c:pt idx="932">
                  <c:v>0.62975057046552518</c:v>
                </c:pt>
                <c:pt idx="933">
                  <c:v>0.56627438564406452</c:v>
                </c:pt>
                <c:pt idx="934">
                  <c:v>0.47189532137005463</c:v>
                </c:pt>
                <c:pt idx="935">
                  <c:v>0.50196298786442695</c:v>
                </c:pt>
                <c:pt idx="936">
                  <c:v>0.52367852477703258</c:v>
                </c:pt>
                <c:pt idx="937">
                  <c:v>0.54372363577328364</c:v>
                </c:pt>
                <c:pt idx="938">
                  <c:v>0.55124055239687952</c:v>
                </c:pt>
                <c:pt idx="939">
                  <c:v>0.51198554336255386</c:v>
                </c:pt>
                <c:pt idx="940">
                  <c:v>0.46103755291375165</c:v>
                </c:pt>
                <c:pt idx="941">
                  <c:v>0.47857702503547123</c:v>
                </c:pt>
                <c:pt idx="942">
                  <c:v>0.54539406168963733</c:v>
                </c:pt>
                <c:pt idx="943">
                  <c:v>0.6514661073781276</c:v>
                </c:pt>
                <c:pt idx="944">
                  <c:v>0.63476184821458892</c:v>
                </c:pt>
                <c:pt idx="945">
                  <c:v>0.64478440371271062</c:v>
                </c:pt>
                <c:pt idx="946">
                  <c:v>0.63810270004729397</c:v>
                </c:pt>
                <c:pt idx="947">
                  <c:v>0.6514661073781276</c:v>
                </c:pt>
                <c:pt idx="948">
                  <c:v>0.65063089441995203</c:v>
                </c:pt>
                <c:pt idx="949">
                  <c:v>0.64394919075453538</c:v>
                </c:pt>
                <c:pt idx="950">
                  <c:v>0.62808014454916883</c:v>
                </c:pt>
                <c:pt idx="951">
                  <c:v>0.58882513551484572</c:v>
                </c:pt>
                <c:pt idx="952">
                  <c:v>0.62891535750734595</c:v>
                </c:pt>
                <c:pt idx="953">
                  <c:v>0.72747048657224223</c:v>
                </c:pt>
                <c:pt idx="954">
                  <c:v>0.80347486576635518</c:v>
                </c:pt>
                <c:pt idx="955">
                  <c:v>0.78008890293739852</c:v>
                </c:pt>
                <c:pt idx="956">
                  <c:v>0.78175932885375277</c:v>
                </c:pt>
                <c:pt idx="957">
                  <c:v>0.78008890293739852</c:v>
                </c:pt>
                <c:pt idx="958">
                  <c:v>0.78092411589557564</c:v>
                </c:pt>
                <c:pt idx="959">
                  <c:v>0.80013401393364869</c:v>
                </c:pt>
                <c:pt idx="960">
                  <c:v>0.8318721063443798</c:v>
                </c:pt>
                <c:pt idx="961">
                  <c:v>0.82602561563714016</c:v>
                </c:pt>
                <c:pt idx="962">
                  <c:v>0.81266220830630498</c:v>
                </c:pt>
                <c:pt idx="963">
                  <c:v>0.81182699534812863</c:v>
                </c:pt>
                <c:pt idx="964">
                  <c:v>0.83521295817708618</c:v>
                </c:pt>
                <c:pt idx="965">
                  <c:v>0.82769604155349485</c:v>
                </c:pt>
                <c:pt idx="966">
                  <c:v>0.78426496772828358</c:v>
                </c:pt>
                <c:pt idx="967">
                  <c:v>0.81934391197172152</c:v>
                </c:pt>
                <c:pt idx="968">
                  <c:v>0.84356508775885719</c:v>
                </c:pt>
                <c:pt idx="969">
                  <c:v>0.86862147650417487</c:v>
                </c:pt>
                <c:pt idx="970">
                  <c:v>0.86862147650417487</c:v>
                </c:pt>
                <c:pt idx="971">
                  <c:v>0.86026934692239898</c:v>
                </c:pt>
                <c:pt idx="972">
                  <c:v>0.86862147650417487</c:v>
                </c:pt>
                <c:pt idx="973">
                  <c:v>0.893677865249484</c:v>
                </c:pt>
                <c:pt idx="974">
                  <c:v>0.95214277232188016</c:v>
                </c:pt>
                <c:pt idx="975">
                  <c:v>1.0189598089760461</c:v>
                </c:pt>
                <c:pt idx="976">
                  <c:v>1.0941289752119829</c:v>
                </c:pt>
                <c:pt idx="977">
                  <c:v>1.1358896231208375</c:v>
                </c:pt>
                <c:pt idx="978">
                  <c:v>1.1442417527026079</c:v>
                </c:pt>
                <c:pt idx="979">
                  <c:v>1.1442417527026079</c:v>
                </c:pt>
                <c:pt idx="980">
                  <c:v>1.1442417527026079</c:v>
                </c:pt>
                <c:pt idx="981">
                  <c:v>1.186002400611466</c:v>
                </c:pt>
                <c:pt idx="982">
                  <c:v>1.2277630485203135</c:v>
                </c:pt>
                <c:pt idx="983">
                  <c:v>1.236115178102088</c:v>
                </c:pt>
                <c:pt idx="984">
                  <c:v>1.2444673076838586</c:v>
                </c:pt>
                <c:pt idx="985">
                  <c:v>1.2695236964291645</c:v>
                </c:pt>
                <c:pt idx="986">
                  <c:v>1.277875826010942</c:v>
                </c:pt>
                <c:pt idx="987">
                  <c:v>1.2695236964291645</c:v>
                </c:pt>
                <c:pt idx="988">
                  <c:v>1.2695236964291645</c:v>
                </c:pt>
                <c:pt idx="989">
                  <c:v>1.277875826010942</c:v>
                </c:pt>
                <c:pt idx="990">
                  <c:v>1.277875826010942</c:v>
                </c:pt>
                <c:pt idx="991">
                  <c:v>1.2695236964291645</c:v>
                </c:pt>
                <c:pt idx="992">
                  <c:v>1.2695236964291645</c:v>
                </c:pt>
                <c:pt idx="993">
                  <c:v>1.2695236964291645</c:v>
                </c:pt>
                <c:pt idx="994">
                  <c:v>1.2695236964291645</c:v>
                </c:pt>
                <c:pt idx="995">
                  <c:v>1.2695236964291645</c:v>
                </c:pt>
                <c:pt idx="996">
                  <c:v>1.2695236964291645</c:v>
                </c:pt>
                <c:pt idx="997">
                  <c:v>1.277875826010942</c:v>
                </c:pt>
                <c:pt idx="998">
                  <c:v>1.277875826010942</c:v>
                </c:pt>
                <c:pt idx="999">
                  <c:v>1.2862279555927127</c:v>
                </c:pt>
                <c:pt idx="1000">
                  <c:v>1.277875826010942</c:v>
                </c:pt>
                <c:pt idx="1001">
                  <c:v>1.277875826010942</c:v>
                </c:pt>
                <c:pt idx="1002">
                  <c:v>1.277875826010942</c:v>
                </c:pt>
                <c:pt idx="1003">
                  <c:v>1.277875826010942</c:v>
                </c:pt>
                <c:pt idx="1004">
                  <c:v>1.3029322147562543</c:v>
                </c:pt>
                <c:pt idx="1005">
                  <c:v>1.2945800851744818</c:v>
                </c:pt>
                <c:pt idx="1006">
                  <c:v>1.3029322147562543</c:v>
                </c:pt>
                <c:pt idx="1007">
                  <c:v>1.277875826010942</c:v>
                </c:pt>
                <c:pt idx="1008">
                  <c:v>1.277875826010942</c:v>
                </c:pt>
                <c:pt idx="1009">
                  <c:v>1.3029322147562543</c:v>
                </c:pt>
                <c:pt idx="1010">
                  <c:v>1.3279886035015671</c:v>
                </c:pt>
                <c:pt idx="1011">
                  <c:v>1.3112843443380253</c:v>
                </c:pt>
                <c:pt idx="1012">
                  <c:v>1.3029322147562543</c:v>
                </c:pt>
                <c:pt idx="1013">
                  <c:v>1.2945800851744818</c:v>
                </c:pt>
                <c:pt idx="1014">
                  <c:v>1.3029322147562543</c:v>
                </c:pt>
                <c:pt idx="1015">
                  <c:v>1.3196364739197959</c:v>
                </c:pt>
                <c:pt idx="1016">
                  <c:v>1.3112843443380253</c:v>
                </c:pt>
                <c:pt idx="1017">
                  <c:v>1.2945800851744818</c:v>
                </c:pt>
                <c:pt idx="1018">
                  <c:v>1.2945800851744818</c:v>
                </c:pt>
                <c:pt idx="1019">
                  <c:v>1.3029322147562543</c:v>
                </c:pt>
                <c:pt idx="1020">
                  <c:v>1.2945800851744818</c:v>
                </c:pt>
                <c:pt idx="1021">
                  <c:v>1.2862279555927127</c:v>
                </c:pt>
                <c:pt idx="1022">
                  <c:v>1.2862279555927127</c:v>
                </c:pt>
                <c:pt idx="1023">
                  <c:v>1.277875826010942</c:v>
                </c:pt>
                <c:pt idx="1024">
                  <c:v>1.277875826010942</c:v>
                </c:pt>
                <c:pt idx="1025">
                  <c:v>1.2611715668474002</c:v>
                </c:pt>
                <c:pt idx="1026">
                  <c:v>1.2528194372656296</c:v>
                </c:pt>
                <c:pt idx="1027">
                  <c:v>1.2277630485203135</c:v>
                </c:pt>
                <c:pt idx="1028">
                  <c:v>1.1442417527026079</c:v>
                </c:pt>
                <c:pt idx="1029">
                  <c:v>1.0690725864666721</c:v>
                </c:pt>
                <c:pt idx="1030">
                  <c:v>1.0022555498125081</c:v>
                </c:pt>
                <c:pt idx="1031">
                  <c:v>0.94379064274010926</c:v>
                </c:pt>
                <c:pt idx="1032">
                  <c:v>0.90202999483125257</c:v>
                </c:pt>
                <c:pt idx="1033">
                  <c:v>0.88532573566771133</c:v>
                </c:pt>
                <c:pt idx="1034">
                  <c:v>0.90202999483125257</c:v>
                </c:pt>
                <c:pt idx="1035">
                  <c:v>0.9187342539947968</c:v>
                </c:pt>
                <c:pt idx="1036">
                  <c:v>1.0022555498125081</c:v>
                </c:pt>
                <c:pt idx="1037">
                  <c:v>1.0941289752119829</c:v>
                </c:pt>
                <c:pt idx="1038">
                  <c:v>1.186002400611466</c:v>
                </c:pt>
                <c:pt idx="1039">
                  <c:v>1.2945800851744818</c:v>
                </c:pt>
                <c:pt idx="1040">
                  <c:v>1.4365662880645826</c:v>
                </c:pt>
                <c:pt idx="1041">
                  <c:v>1.5534961022093763</c:v>
                </c:pt>
                <c:pt idx="1042">
                  <c:v>1.5702003613729221</c:v>
                </c:pt>
                <c:pt idx="1043">
                  <c:v>1.5618482317911511</c:v>
                </c:pt>
                <c:pt idx="1044">
                  <c:v>1.5534961022093763</c:v>
                </c:pt>
                <c:pt idx="1045">
                  <c:v>1.5534961022093763</c:v>
                </c:pt>
                <c:pt idx="1046">
                  <c:v>1.5952567501182346</c:v>
                </c:pt>
                <c:pt idx="1047">
                  <c:v>1.7121865642630314</c:v>
                </c:pt>
                <c:pt idx="1048">
                  <c:v>1.7706514713354227</c:v>
                </c:pt>
                <c:pt idx="1049">
                  <c:v>1.8040599896625102</c:v>
                </c:pt>
                <c:pt idx="1050">
                  <c:v>1.7873557304989647</c:v>
                </c:pt>
                <c:pt idx="1051">
                  <c:v>1.7288908234265683</c:v>
                </c:pt>
                <c:pt idx="1052">
                  <c:v>1.6537216571906246</c:v>
                </c:pt>
                <c:pt idx="1053">
                  <c:v>1.6203131388635525</c:v>
                </c:pt>
                <c:pt idx="1054">
                  <c:v>1.6286652684453182</c:v>
                </c:pt>
                <c:pt idx="1055">
                  <c:v>1.7790036009171903</c:v>
                </c:pt>
                <c:pt idx="1056">
                  <c:v>1.8541727671531321</c:v>
                </c:pt>
                <c:pt idx="1057">
                  <c:v>1.8708770263166778</c:v>
                </c:pt>
                <c:pt idx="1058">
                  <c:v>1.8959334150619838</c:v>
                </c:pt>
                <c:pt idx="1059">
                  <c:v>1.887581285480215</c:v>
                </c:pt>
                <c:pt idx="1060">
                  <c:v>1.8708770263166778</c:v>
                </c:pt>
                <c:pt idx="1061">
                  <c:v>1.7790036009171903</c:v>
                </c:pt>
                <c:pt idx="1062">
                  <c:v>1.7622993417536519</c:v>
                </c:pt>
                <c:pt idx="1063">
                  <c:v>1.678778045935944</c:v>
                </c:pt>
                <c:pt idx="1064">
                  <c:v>1.6704259163541724</c:v>
                </c:pt>
                <c:pt idx="1065">
                  <c:v>1.7455950825901065</c:v>
                </c:pt>
                <c:pt idx="1066">
                  <c:v>1.8040599896625102</c:v>
                </c:pt>
                <c:pt idx="1067">
                  <c:v>1.8207642488260478</c:v>
                </c:pt>
                <c:pt idx="1068">
                  <c:v>1.7957078600807361</c:v>
                </c:pt>
                <c:pt idx="1069">
                  <c:v>1.7790036009171903</c:v>
                </c:pt>
                <c:pt idx="1070">
                  <c:v>1.8458206375713577</c:v>
                </c:pt>
                <c:pt idx="1071">
                  <c:v>1.9042855446437641</c:v>
                </c:pt>
                <c:pt idx="1072">
                  <c:v>1.9794547108796938</c:v>
                </c:pt>
                <c:pt idx="1073">
                  <c:v>2.0713281362791727</c:v>
                </c:pt>
                <c:pt idx="1074">
                  <c:v>2.1047366546062602</c:v>
                </c:pt>
                <c:pt idx="1075">
                  <c:v>2.0295674883703212</c:v>
                </c:pt>
                <c:pt idx="1076">
                  <c:v>1.8625248967348993</c:v>
                </c:pt>
                <c:pt idx="1077">
                  <c:v>1.7706514713354227</c:v>
                </c:pt>
                <c:pt idx="1078">
                  <c:v>1.8374685079895898</c:v>
                </c:pt>
                <c:pt idx="1079">
                  <c:v>1.9878068404614651</c:v>
                </c:pt>
                <c:pt idx="1080">
                  <c:v>2.0295674883703212</c:v>
                </c:pt>
                <c:pt idx="1081">
                  <c:v>1.9794547108796938</c:v>
                </c:pt>
                <c:pt idx="1082">
                  <c:v>1.9209898038072981</c:v>
                </c:pt>
                <c:pt idx="1083">
                  <c:v>1.8458206375713577</c:v>
                </c:pt>
                <c:pt idx="1084">
                  <c:v>1.7622993417536519</c:v>
                </c:pt>
                <c:pt idx="1085">
                  <c:v>1.7957078600807361</c:v>
                </c:pt>
                <c:pt idx="1086">
                  <c:v>1.8959334150619838</c:v>
                </c:pt>
                <c:pt idx="1087">
                  <c:v>2.0045110996250082</c:v>
                </c:pt>
                <c:pt idx="1088">
                  <c:v>2.0713281362791727</c:v>
                </c:pt>
                <c:pt idx="1089">
                  <c:v>2.1715536912604239</c:v>
                </c:pt>
                <c:pt idx="1090">
                  <c:v>2.3720048012229253</c:v>
                </c:pt>
                <c:pt idx="1091">
                  <c:v>2.6893857253302182</c:v>
                </c:pt>
                <c:pt idx="1092">
                  <c:v>3.09864007483699</c:v>
                </c:pt>
                <c:pt idx="1093">
                  <c:v>3.2990911847994906</c:v>
                </c:pt>
                <c:pt idx="1094">
                  <c:v>3.4494295172713691</c:v>
                </c:pt>
                <c:pt idx="1095">
                  <c:v>3.4995422947619907</c:v>
                </c:pt>
                <c:pt idx="1096">
                  <c:v>3.4577816468531402</c:v>
                </c:pt>
                <c:pt idx="1097">
                  <c:v>3.3408518327083447</c:v>
                </c:pt>
                <c:pt idx="1098">
                  <c:v>3.257330536890644</c:v>
                </c:pt>
                <c:pt idx="1099">
                  <c:v>3.3157954439630259</c:v>
                </c:pt>
                <c:pt idx="1100">
                  <c:v>3.4076688693625119</c:v>
                </c:pt>
                <c:pt idx="1101">
                  <c:v>3.3993167397807387</c:v>
                </c:pt>
                <c:pt idx="1102">
                  <c:v>3.2990911847994906</c:v>
                </c:pt>
                <c:pt idx="1103">
                  <c:v>3.0652315565099171</c:v>
                </c:pt>
                <c:pt idx="1104">
                  <c:v>2.848076187383858</c:v>
                </c:pt>
                <c:pt idx="1105">
                  <c:v>2.5891601703489671</c:v>
                </c:pt>
                <c:pt idx="1106">
                  <c:v>2.2049622095875092</c:v>
                </c:pt>
                <c:pt idx="1107">
                  <c:v>1.9961589700432429</c:v>
                </c:pt>
                <c:pt idx="1108">
                  <c:v>1.9460461925526109</c:v>
                </c:pt>
                <c:pt idx="1109">
                  <c:v>1.7873557304989647</c:v>
                </c:pt>
                <c:pt idx="1110">
                  <c:v>1.64536952760886</c:v>
                </c:pt>
                <c:pt idx="1111">
                  <c:v>1.5785524909546926</c:v>
                </c:pt>
                <c:pt idx="1112">
                  <c:v>1.4449184176463594</c:v>
                </c:pt>
                <c:pt idx="1113">
                  <c:v>1.1191853639572986</c:v>
                </c:pt>
                <c:pt idx="1114">
                  <c:v>0.86026934692239898</c:v>
                </c:pt>
                <c:pt idx="1115">
                  <c:v>0.76004379194114868</c:v>
                </c:pt>
                <c:pt idx="1116">
                  <c:v>0.7141070792414087</c:v>
                </c:pt>
                <c:pt idx="1117">
                  <c:v>0.72663527361406777</c:v>
                </c:pt>
                <c:pt idx="1118">
                  <c:v>0.73248176432130452</c:v>
                </c:pt>
                <c:pt idx="1119">
                  <c:v>0.75586772715026307</c:v>
                </c:pt>
                <c:pt idx="1120">
                  <c:v>0.83020168042802522</c:v>
                </c:pt>
                <c:pt idx="1121">
                  <c:v>1.0022555498125081</c:v>
                </c:pt>
                <c:pt idx="1122">
                  <c:v>1.219410918938546</c:v>
                </c:pt>
                <c:pt idx="1123">
                  <c:v>1.3029322147562543</c:v>
                </c:pt>
                <c:pt idx="1124">
                  <c:v>1.1525938822843778</c:v>
                </c:pt>
                <c:pt idx="1125">
                  <c:v>0.893677865249484</c:v>
                </c:pt>
                <c:pt idx="1126">
                  <c:v>0.75085644940120044</c:v>
                </c:pt>
                <c:pt idx="1127">
                  <c:v>0.73248176432130452</c:v>
                </c:pt>
                <c:pt idx="1128">
                  <c:v>0.72663527361406777</c:v>
                </c:pt>
                <c:pt idx="1129">
                  <c:v>0.72245920882318149</c:v>
                </c:pt>
                <c:pt idx="1130">
                  <c:v>0.66482951470896223</c:v>
                </c:pt>
                <c:pt idx="1131">
                  <c:v>0.60636460763656463</c:v>
                </c:pt>
                <c:pt idx="1132">
                  <c:v>0.55708704310411661</c:v>
                </c:pt>
                <c:pt idx="1133">
                  <c:v>0.52117288590250044</c:v>
                </c:pt>
                <c:pt idx="1134">
                  <c:v>0.55374619127140823</c:v>
                </c:pt>
                <c:pt idx="1135">
                  <c:v>0.63142099638187976</c:v>
                </c:pt>
                <c:pt idx="1136">
                  <c:v>0.69740282007786658</c:v>
                </c:pt>
                <c:pt idx="1137">
                  <c:v>0.73749304207036714</c:v>
                </c:pt>
                <c:pt idx="1138">
                  <c:v>0.75503251419208595</c:v>
                </c:pt>
                <c:pt idx="1139">
                  <c:v>0.79595794914276152</c:v>
                </c:pt>
                <c:pt idx="1140">
                  <c:v>0.83020168042802522</c:v>
                </c:pt>
                <c:pt idx="1141">
                  <c:v>0.84356508775885719</c:v>
                </c:pt>
                <c:pt idx="1142">
                  <c:v>0.83521295817708618</c:v>
                </c:pt>
                <c:pt idx="1143">
                  <c:v>0.80848614351541948</c:v>
                </c:pt>
                <c:pt idx="1144">
                  <c:v>0.80180443985000283</c:v>
                </c:pt>
                <c:pt idx="1145">
                  <c:v>0.84356508775885719</c:v>
                </c:pt>
                <c:pt idx="1146">
                  <c:v>0.893677865249484</c:v>
                </c:pt>
                <c:pt idx="1147">
                  <c:v>0.893677865249484</c:v>
                </c:pt>
                <c:pt idx="1148">
                  <c:v>0.86026934692239898</c:v>
                </c:pt>
                <c:pt idx="1149">
                  <c:v>0.80598050464088966</c:v>
                </c:pt>
                <c:pt idx="1150">
                  <c:v>0.8009692268918257</c:v>
                </c:pt>
                <c:pt idx="1151">
                  <c:v>0.79178188435187924</c:v>
                </c:pt>
                <c:pt idx="1152">
                  <c:v>0.78175932885375277</c:v>
                </c:pt>
                <c:pt idx="1153">
                  <c:v>0.78426496772828358</c:v>
                </c:pt>
                <c:pt idx="1154">
                  <c:v>0.7792536899792214</c:v>
                </c:pt>
                <c:pt idx="1155">
                  <c:v>0.76923113448109826</c:v>
                </c:pt>
                <c:pt idx="1156">
                  <c:v>0.73331697727948175</c:v>
                </c:pt>
                <c:pt idx="1157">
                  <c:v>0.70993101445052587</c:v>
                </c:pt>
                <c:pt idx="1158">
                  <c:v>0.67067600541620065</c:v>
                </c:pt>
                <c:pt idx="1159">
                  <c:v>0.5871547095984917</c:v>
                </c:pt>
                <c:pt idx="1160">
                  <c:v>0.5186672470279704</c:v>
                </c:pt>
                <c:pt idx="1161">
                  <c:v>0.45435584924833494</c:v>
                </c:pt>
                <c:pt idx="1162">
                  <c:v>0.38670359963599132</c:v>
                </c:pt>
                <c:pt idx="1163">
                  <c:v>0.35914157201614699</c:v>
                </c:pt>
                <c:pt idx="1164">
                  <c:v>0.36248242384885759</c:v>
                </c:pt>
                <c:pt idx="1165">
                  <c:v>0.36582327568156486</c:v>
                </c:pt>
                <c:pt idx="1166">
                  <c:v>0.35078944243437621</c:v>
                </c:pt>
                <c:pt idx="1167">
                  <c:v>0.33575560918718933</c:v>
                </c:pt>
                <c:pt idx="1168">
                  <c:v>0.30652315565099081</c:v>
                </c:pt>
                <c:pt idx="1169">
                  <c:v>0.26726814661666759</c:v>
                </c:pt>
                <c:pt idx="1170">
                  <c:v>0.24805824857859513</c:v>
                </c:pt>
                <c:pt idx="1171">
                  <c:v>0.23887090603864627</c:v>
                </c:pt>
                <c:pt idx="1172">
                  <c:v>0.23720048012229358</c:v>
                </c:pt>
                <c:pt idx="1173">
                  <c:v>0.23218920237322996</c:v>
                </c:pt>
                <c:pt idx="1174">
                  <c:v>0.23218920237322996</c:v>
                </c:pt>
                <c:pt idx="1175">
                  <c:v>0.23051877645687591</c:v>
                </c:pt>
                <c:pt idx="1176">
                  <c:v>0.22884835054052227</c:v>
                </c:pt>
                <c:pt idx="1177">
                  <c:v>0.22383707279145906</c:v>
                </c:pt>
                <c:pt idx="1178">
                  <c:v>0.23720048012229358</c:v>
                </c:pt>
                <c:pt idx="1179">
                  <c:v>0.24722303562041795</c:v>
                </c:pt>
                <c:pt idx="1180">
                  <c:v>0.24304697082953244</c:v>
                </c:pt>
                <c:pt idx="1181">
                  <c:v>0.24304697082953244</c:v>
                </c:pt>
                <c:pt idx="1182">
                  <c:v>0.29315974832015734</c:v>
                </c:pt>
                <c:pt idx="1183">
                  <c:v>0.35496550722526293</c:v>
                </c:pt>
                <c:pt idx="1184">
                  <c:v>0.39923179400864789</c:v>
                </c:pt>
                <c:pt idx="1185">
                  <c:v>0.42595860867031432</c:v>
                </c:pt>
                <c:pt idx="1186">
                  <c:v>0.42428818275396074</c:v>
                </c:pt>
                <c:pt idx="1187">
                  <c:v>0.44683893262474195</c:v>
                </c:pt>
                <c:pt idx="1188">
                  <c:v>0.42345296979578423</c:v>
                </c:pt>
                <c:pt idx="1189">
                  <c:v>0.42011211796307524</c:v>
                </c:pt>
                <c:pt idx="1190">
                  <c:v>0.41677126613036597</c:v>
                </c:pt>
                <c:pt idx="1191">
                  <c:v>0.42929946050302226</c:v>
                </c:pt>
                <c:pt idx="1192">
                  <c:v>0.45017978445744988</c:v>
                </c:pt>
                <c:pt idx="1193">
                  <c:v>0.48024745095182453</c:v>
                </c:pt>
                <c:pt idx="1194">
                  <c:v>0.50029256194807459</c:v>
                </c:pt>
                <c:pt idx="1195">
                  <c:v>0.51783203406979361</c:v>
                </c:pt>
                <c:pt idx="1196">
                  <c:v>0.5153263951952598</c:v>
                </c:pt>
                <c:pt idx="1197">
                  <c:v>0.51031511744619962</c:v>
                </c:pt>
                <c:pt idx="1198">
                  <c:v>0.51115033040437674</c:v>
                </c:pt>
                <c:pt idx="1199">
                  <c:v>0.50780947857166869</c:v>
                </c:pt>
                <c:pt idx="1200">
                  <c:v>0.50279820082260596</c:v>
                </c:pt>
                <c:pt idx="1201">
                  <c:v>0.50029256194807459</c:v>
                </c:pt>
                <c:pt idx="1202">
                  <c:v>0.50446862673895843</c:v>
                </c:pt>
                <c:pt idx="1203">
                  <c:v>0.51031511744619962</c:v>
                </c:pt>
                <c:pt idx="1204">
                  <c:v>0.50864469152984748</c:v>
                </c:pt>
                <c:pt idx="1205">
                  <c:v>0.50864469152984748</c:v>
                </c:pt>
                <c:pt idx="1206">
                  <c:v>0.51031511744619962</c:v>
                </c:pt>
                <c:pt idx="1207">
                  <c:v>0.50279820082260596</c:v>
                </c:pt>
                <c:pt idx="1208">
                  <c:v>0.4760713861609393</c:v>
                </c:pt>
                <c:pt idx="1209">
                  <c:v>0.43598116416843996</c:v>
                </c:pt>
                <c:pt idx="1210">
                  <c:v>0.40758392359041895</c:v>
                </c:pt>
                <c:pt idx="1211">
                  <c:v>0.39422051625958593</c:v>
                </c:pt>
                <c:pt idx="1212">
                  <c:v>0.42428818275396074</c:v>
                </c:pt>
                <c:pt idx="1213">
                  <c:v>0.45602627516469063</c:v>
                </c:pt>
                <c:pt idx="1214">
                  <c:v>0.46270797883010578</c:v>
                </c:pt>
                <c:pt idx="1215">
                  <c:v>0.43765159008479332</c:v>
                </c:pt>
                <c:pt idx="1216">
                  <c:v>0.41343041429765875</c:v>
                </c:pt>
                <c:pt idx="1217">
                  <c:v>0.39422051625958593</c:v>
                </c:pt>
                <c:pt idx="1218">
                  <c:v>0.41343041429765875</c:v>
                </c:pt>
                <c:pt idx="1219">
                  <c:v>0.41426562725583482</c:v>
                </c:pt>
                <c:pt idx="1220">
                  <c:v>0.4326403123357308</c:v>
                </c:pt>
                <c:pt idx="1221">
                  <c:v>0.47106010841187662</c:v>
                </c:pt>
                <c:pt idx="1222">
                  <c:v>0.46771925657916824</c:v>
                </c:pt>
                <c:pt idx="1223">
                  <c:v>0.43431073825208616</c:v>
                </c:pt>
                <c:pt idx="1224">
                  <c:v>0.44349808079203284</c:v>
                </c:pt>
                <c:pt idx="1225">
                  <c:v>0.45602627516469063</c:v>
                </c:pt>
                <c:pt idx="1226">
                  <c:v>0.47440096024458644</c:v>
                </c:pt>
                <c:pt idx="1227">
                  <c:v>0.46855446953734642</c:v>
                </c:pt>
                <c:pt idx="1228">
                  <c:v>0.4760713861609393</c:v>
                </c:pt>
                <c:pt idx="1229">
                  <c:v>0.47774181207729333</c:v>
                </c:pt>
                <c:pt idx="1230">
                  <c:v>0.47273053432823076</c:v>
                </c:pt>
                <c:pt idx="1231">
                  <c:v>0.48943479349177282</c:v>
                </c:pt>
                <c:pt idx="1232">
                  <c:v>0.50363341378078363</c:v>
                </c:pt>
                <c:pt idx="1233">
                  <c:v>0.53036022844244957</c:v>
                </c:pt>
                <c:pt idx="1234">
                  <c:v>0.53704193210786799</c:v>
                </c:pt>
                <c:pt idx="1235">
                  <c:v>0.52785458956791698</c:v>
                </c:pt>
                <c:pt idx="1236">
                  <c:v>0.52701937660974163</c:v>
                </c:pt>
                <c:pt idx="1237">
                  <c:v>0.52367852477703258</c:v>
                </c:pt>
                <c:pt idx="1238">
                  <c:v>0.52117288590250044</c:v>
                </c:pt>
                <c:pt idx="1239">
                  <c:v>0.5161616081534397</c:v>
                </c:pt>
                <c:pt idx="1240">
                  <c:v>0.52200809886067889</c:v>
                </c:pt>
                <c:pt idx="1241">
                  <c:v>0.52200809886067889</c:v>
                </c:pt>
                <c:pt idx="1242">
                  <c:v>0.5311954414006268</c:v>
                </c:pt>
                <c:pt idx="1243">
                  <c:v>0.5186672470279704</c:v>
                </c:pt>
                <c:pt idx="1244">
                  <c:v>0.50363341378078363</c:v>
                </c:pt>
                <c:pt idx="1245">
                  <c:v>0.48525872870088732</c:v>
                </c:pt>
                <c:pt idx="1246">
                  <c:v>0.48275308982635584</c:v>
                </c:pt>
                <c:pt idx="1247">
                  <c:v>0.48108266391000376</c:v>
                </c:pt>
                <c:pt idx="1248">
                  <c:v>0.48776436757541936</c:v>
                </c:pt>
                <c:pt idx="1249">
                  <c:v>0.5011277749062496</c:v>
                </c:pt>
                <c:pt idx="1250">
                  <c:v>0.49862213603172051</c:v>
                </c:pt>
                <c:pt idx="1251">
                  <c:v>0.51950245998614597</c:v>
                </c:pt>
                <c:pt idx="1252">
                  <c:v>0.53370108027515861</c:v>
                </c:pt>
                <c:pt idx="1253">
                  <c:v>0.55458140422958702</c:v>
                </c:pt>
                <c:pt idx="1254">
                  <c:v>0.58047300593307449</c:v>
                </c:pt>
                <c:pt idx="1255">
                  <c:v>0.57963779297489948</c:v>
                </c:pt>
                <c:pt idx="1256">
                  <c:v>0.57629694114218954</c:v>
                </c:pt>
                <c:pt idx="1257">
                  <c:v>0.58047300593307449</c:v>
                </c:pt>
                <c:pt idx="1258">
                  <c:v>0.5963420521384396</c:v>
                </c:pt>
                <c:pt idx="1259">
                  <c:v>0.60051811692932489</c:v>
                </c:pt>
                <c:pt idx="1260">
                  <c:v>0.60051811692932489</c:v>
                </c:pt>
                <c:pt idx="1261">
                  <c:v>0.60051811692932489</c:v>
                </c:pt>
                <c:pt idx="1262">
                  <c:v>0.59216598734755277</c:v>
                </c:pt>
                <c:pt idx="1263">
                  <c:v>0.58548428368213656</c:v>
                </c:pt>
                <c:pt idx="1264">
                  <c:v>0.56710959860224153</c:v>
                </c:pt>
                <c:pt idx="1265">
                  <c:v>0.53537150619151264</c:v>
                </c:pt>
                <c:pt idx="1266">
                  <c:v>0.48024745095182453</c:v>
                </c:pt>
                <c:pt idx="1267">
                  <c:v>0.44433329375020991</c:v>
                </c:pt>
                <c:pt idx="1268">
                  <c:v>0.43598116416843996</c:v>
                </c:pt>
                <c:pt idx="1269">
                  <c:v>0.45017978445744988</c:v>
                </c:pt>
                <c:pt idx="1270">
                  <c:v>0.47356574728640788</c:v>
                </c:pt>
                <c:pt idx="1271">
                  <c:v>0.52284331181885602</c:v>
                </c:pt>
                <c:pt idx="1272">
                  <c:v>0.52200809886067889</c:v>
                </c:pt>
                <c:pt idx="1273">
                  <c:v>0.48442351574271114</c:v>
                </c:pt>
                <c:pt idx="1274">
                  <c:v>0.45936712699739746</c:v>
                </c:pt>
                <c:pt idx="1275">
                  <c:v>0.45101499741562745</c:v>
                </c:pt>
                <c:pt idx="1276">
                  <c:v>0.51699682111161649</c:v>
                </c:pt>
                <c:pt idx="1277">
                  <c:v>0.49862213603172051</c:v>
                </c:pt>
                <c:pt idx="1278">
                  <c:v>0.52284331181885602</c:v>
                </c:pt>
                <c:pt idx="1279">
                  <c:v>0.5311954414006268</c:v>
                </c:pt>
                <c:pt idx="1280">
                  <c:v>0.53704193210786799</c:v>
                </c:pt>
                <c:pt idx="1281">
                  <c:v>0.52618416365156429</c:v>
                </c:pt>
                <c:pt idx="1282">
                  <c:v>0.49277564532448226</c:v>
                </c:pt>
                <c:pt idx="1283">
                  <c:v>0.4760713861609393</c:v>
                </c:pt>
                <c:pt idx="1284">
                  <c:v>0.47273053432823076</c:v>
                </c:pt>
                <c:pt idx="1285">
                  <c:v>0.46604883066281438</c:v>
                </c:pt>
                <c:pt idx="1286">
                  <c:v>0.43431073825208616</c:v>
                </c:pt>
                <c:pt idx="1287">
                  <c:v>0.43431073825208616</c:v>
                </c:pt>
                <c:pt idx="1288">
                  <c:v>0.45936712699739746</c:v>
                </c:pt>
                <c:pt idx="1289">
                  <c:v>0.4760713861609393</c:v>
                </c:pt>
                <c:pt idx="1290">
                  <c:v>0.506139052655316</c:v>
                </c:pt>
                <c:pt idx="1291">
                  <c:v>0.53203065435880581</c:v>
                </c:pt>
                <c:pt idx="1292">
                  <c:v>0.52534895069338916</c:v>
                </c:pt>
                <c:pt idx="1293">
                  <c:v>0.51449118223708523</c:v>
                </c:pt>
                <c:pt idx="1294">
                  <c:v>0.52701937660974163</c:v>
                </c:pt>
                <c:pt idx="1295">
                  <c:v>0.52534895069338916</c:v>
                </c:pt>
                <c:pt idx="1296">
                  <c:v>0.52868980252609821</c:v>
                </c:pt>
                <c:pt idx="1297">
                  <c:v>0.53453629323333518</c:v>
                </c:pt>
                <c:pt idx="1298">
                  <c:v>0.53954757098239758</c:v>
                </c:pt>
                <c:pt idx="1299">
                  <c:v>0.52868980252609821</c:v>
                </c:pt>
                <c:pt idx="1300">
                  <c:v>0.52033767294432476</c:v>
                </c:pt>
                <c:pt idx="1301">
                  <c:v>0.5011277749062496</c:v>
                </c:pt>
                <c:pt idx="1302">
                  <c:v>0.48943479349177282</c:v>
                </c:pt>
                <c:pt idx="1303">
                  <c:v>0.46938968249552282</c:v>
                </c:pt>
                <c:pt idx="1304">
                  <c:v>0.47690659911911748</c:v>
                </c:pt>
                <c:pt idx="1305">
                  <c:v>0.47941223799364918</c:v>
                </c:pt>
                <c:pt idx="1306">
                  <c:v>0.47106010841187662</c:v>
                </c:pt>
                <c:pt idx="1307">
                  <c:v>0.46688404362099201</c:v>
                </c:pt>
                <c:pt idx="1308">
                  <c:v>0.47356574728640788</c:v>
                </c:pt>
                <c:pt idx="1309">
                  <c:v>0.47273053432823076</c:v>
                </c:pt>
                <c:pt idx="1310">
                  <c:v>0.47440096024458644</c:v>
                </c:pt>
                <c:pt idx="1311">
                  <c:v>0.47022489545370028</c:v>
                </c:pt>
                <c:pt idx="1312">
                  <c:v>0.46604883066281438</c:v>
                </c:pt>
                <c:pt idx="1313">
                  <c:v>0.46604883066281438</c:v>
                </c:pt>
                <c:pt idx="1314">
                  <c:v>0.46521361770463732</c:v>
                </c:pt>
                <c:pt idx="1315">
                  <c:v>0.45769670108104332</c:v>
                </c:pt>
                <c:pt idx="1316">
                  <c:v>0.45686148812286725</c:v>
                </c:pt>
                <c:pt idx="1317">
                  <c:v>0.45519106220651179</c:v>
                </c:pt>
                <c:pt idx="1318">
                  <c:v>0.45435584924833494</c:v>
                </c:pt>
                <c:pt idx="1319">
                  <c:v>0.45101499741562745</c:v>
                </c:pt>
                <c:pt idx="1320">
                  <c:v>0.45435584924833494</c:v>
                </c:pt>
                <c:pt idx="1321">
                  <c:v>0.45435584924833494</c:v>
                </c:pt>
                <c:pt idx="1322">
                  <c:v>0.45185021037380457</c:v>
                </c:pt>
                <c:pt idx="1323">
                  <c:v>0.45101499741562745</c:v>
                </c:pt>
                <c:pt idx="1324">
                  <c:v>0.44850935854109425</c:v>
                </c:pt>
                <c:pt idx="1325">
                  <c:v>0.44516850670838676</c:v>
                </c:pt>
                <c:pt idx="1326">
                  <c:v>0.44767414558291818</c:v>
                </c:pt>
                <c:pt idx="1327">
                  <c:v>0.44850935854109425</c:v>
                </c:pt>
                <c:pt idx="1328">
                  <c:v>0.44600371966656405</c:v>
                </c:pt>
                <c:pt idx="1329">
                  <c:v>0.44266286783385711</c:v>
                </c:pt>
                <c:pt idx="1330">
                  <c:v>0.44767414558291818</c:v>
                </c:pt>
                <c:pt idx="1331">
                  <c:v>0.45101499741562745</c:v>
                </c:pt>
                <c:pt idx="1332">
                  <c:v>0.44934457149927365</c:v>
                </c:pt>
                <c:pt idx="1333">
                  <c:v>0.45352063629015782</c:v>
                </c:pt>
                <c:pt idx="1334">
                  <c:v>0.45435584924833494</c:v>
                </c:pt>
                <c:pt idx="1335">
                  <c:v>0.47857702503547123</c:v>
                </c:pt>
                <c:pt idx="1336">
                  <c:v>0.49862213603172051</c:v>
                </c:pt>
                <c:pt idx="1337">
                  <c:v>0.50196298786442695</c:v>
                </c:pt>
                <c:pt idx="1338">
                  <c:v>0.5053038396971371</c:v>
                </c:pt>
                <c:pt idx="1339">
                  <c:v>0.5161616081534397</c:v>
                </c:pt>
                <c:pt idx="1340">
                  <c:v>0.50864469152984748</c:v>
                </c:pt>
                <c:pt idx="1341">
                  <c:v>0.50196298786442695</c:v>
                </c:pt>
                <c:pt idx="1342">
                  <c:v>0.52284331181885602</c:v>
                </c:pt>
                <c:pt idx="1343">
                  <c:v>0.55291097831323111</c:v>
                </c:pt>
                <c:pt idx="1344">
                  <c:v>0.56794481156042143</c:v>
                </c:pt>
                <c:pt idx="1345">
                  <c:v>0.56710959860224153</c:v>
                </c:pt>
                <c:pt idx="1346">
                  <c:v>0.57629694114218954</c:v>
                </c:pt>
                <c:pt idx="1347">
                  <c:v>0.57713215410036656</c:v>
                </c:pt>
                <c:pt idx="1348">
                  <c:v>0.57629694114218954</c:v>
                </c:pt>
                <c:pt idx="1349">
                  <c:v>0.57212087635130593</c:v>
                </c:pt>
                <c:pt idx="1350">
                  <c:v>0.57212087635130593</c:v>
                </c:pt>
                <c:pt idx="1351">
                  <c:v>0.56627438564406452</c:v>
                </c:pt>
                <c:pt idx="1352">
                  <c:v>0.56293353381135558</c:v>
                </c:pt>
                <c:pt idx="1353">
                  <c:v>0.56209832085318068</c:v>
                </c:pt>
                <c:pt idx="1354">
                  <c:v>0.56627438564406452</c:v>
                </c:pt>
                <c:pt idx="1355">
                  <c:v>0.56961523747677589</c:v>
                </c:pt>
                <c:pt idx="1356">
                  <c:v>0.56878002451859866</c:v>
                </c:pt>
                <c:pt idx="1357">
                  <c:v>0.57629694114218954</c:v>
                </c:pt>
                <c:pt idx="1358">
                  <c:v>0.59801247805479352</c:v>
                </c:pt>
                <c:pt idx="1359">
                  <c:v>0.62473929271646211</c:v>
                </c:pt>
                <c:pt idx="1360">
                  <c:v>0.66315908879260643</c:v>
                </c:pt>
                <c:pt idx="1361">
                  <c:v>0.67401685724891036</c:v>
                </c:pt>
                <c:pt idx="1362">
                  <c:v>0.70575494965963792</c:v>
                </c:pt>
                <c:pt idx="1363">
                  <c:v>0.7216239958650027</c:v>
                </c:pt>
                <c:pt idx="1364">
                  <c:v>0.71661271811594007</c:v>
                </c:pt>
                <c:pt idx="1365">
                  <c:v>0.71995356994864756</c:v>
                </c:pt>
                <c:pt idx="1366">
                  <c:v>0.72747048657224223</c:v>
                </c:pt>
                <c:pt idx="1367">
                  <c:v>0.7299761254467737</c:v>
                </c:pt>
                <c:pt idx="1368">
                  <c:v>0.7366578291121918</c:v>
                </c:pt>
                <c:pt idx="1369">
                  <c:v>0.74751559756849428</c:v>
                </c:pt>
                <c:pt idx="1370">
                  <c:v>0.74250431981942955</c:v>
                </c:pt>
                <c:pt idx="1371">
                  <c:v>0.73081133840495061</c:v>
                </c:pt>
                <c:pt idx="1372">
                  <c:v>0.7299761254467737</c:v>
                </c:pt>
                <c:pt idx="1373">
                  <c:v>0.72830569953042079</c:v>
                </c:pt>
                <c:pt idx="1374">
                  <c:v>0.75920857898297167</c:v>
                </c:pt>
                <c:pt idx="1375">
                  <c:v>0.82351997676260658</c:v>
                </c:pt>
                <c:pt idx="1376">
                  <c:v>0.86026934692239898</c:v>
                </c:pt>
                <c:pt idx="1377">
                  <c:v>0.86026934692239898</c:v>
                </c:pt>
                <c:pt idx="1378">
                  <c:v>0.8769736060859421</c:v>
                </c:pt>
                <c:pt idx="1379">
                  <c:v>0.90202999483125257</c:v>
                </c:pt>
                <c:pt idx="1380">
                  <c:v>0.90202999483125257</c:v>
                </c:pt>
                <c:pt idx="1381">
                  <c:v>0.86026934692239898</c:v>
                </c:pt>
                <c:pt idx="1382">
                  <c:v>0.83020168042802522</c:v>
                </c:pt>
                <c:pt idx="1383">
                  <c:v>0.82017912492989864</c:v>
                </c:pt>
                <c:pt idx="1384">
                  <c:v>0.81516784718083624</c:v>
                </c:pt>
                <c:pt idx="1385">
                  <c:v>0.82184955084625289</c:v>
                </c:pt>
                <c:pt idx="1386">
                  <c:v>0.81516784718083624</c:v>
                </c:pt>
                <c:pt idx="1387">
                  <c:v>0.8176734860553676</c:v>
                </c:pt>
                <c:pt idx="1388">
                  <c:v>0.83020168042802522</c:v>
                </c:pt>
                <c:pt idx="1389">
                  <c:v>0.79762837505911865</c:v>
                </c:pt>
                <c:pt idx="1390">
                  <c:v>0.75586772715026307</c:v>
                </c:pt>
                <c:pt idx="1391">
                  <c:v>0.54622927464781601</c:v>
                </c:pt>
                <c:pt idx="1392">
                  <c:v>0.45602627516469063</c:v>
                </c:pt>
                <c:pt idx="1393">
                  <c:v>0.43765159008479332</c:v>
                </c:pt>
                <c:pt idx="1394">
                  <c:v>0.49695171011536632</c:v>
                </c:pt>
                <c:pt idx="1395">
                  <c:v>0.52952501548427411</c:v>
                </c:pt>
                <c:pt idx="1396">
                  <c:v>0.5412179968987515</c:v>
                </c:pt>
                <c:pt idx="1397">
                  <c:v>0.5311954414006268</c:v>
                </c:pt>
                <c:pt idx="1398">
                  <c:v>0.64812525554542189</c:v>
                </c:pt>
                <c:pt idx="1399">
                  <c:v>0.7341521902376571</c:v>
                </c:pt>
                <c:pt idx="1400">
                  <c:v>0.74668038461031505</c:v>
                </c:pt>
                <c:pt idx="1401">
                  <c:v>0.74166910686125254</c:v>
                </c:pt>
                <c:pt idx="1402">
                  <c:v>0.72830569953042079</c:v>
                </c:pt>
                <c:pt idx="1403">
                  <c:v>0.70157888486875242</c:v>
                </c:pt>
                <c:pt idx="1404">
                  <c:v>0.69656760711969001</c:v>
                </c:pt>
                <c:pt idx="1405">
                  <c:v>0.71160144036688056</c:v>
                </c:pt>
                <c:pt idx="1406">
                  <c:v>0.73248176432130452</c:v>
                </c:pt>
                <c:pt idx="1407">
                  <c:v>0.81433263422265856</c:v>
                </c:pt>
                <c:pt idx="1408">
                  <c:v>0.8769736060859421</c:v>
                </c:pt>
                <c:pt idx="1409">
                  <c:v>0.9187342539947968</c:v>
                </c:pt>
                <c:pt idx="1410">
                  <c:v>0.893677865249484</c:v>
                </c:pt>
                <c:pt idx="1411">
                  <c:v>0.893677865249484</c:v>
                </c:pt>
                <c:pt idx="1412">
                  <c:v>0.84356508775885719</c:v>
                </c:pt>
                <c:pt idx="1413">
                  <c:v>0.8769736060859421</c:v>
                </c:pt>
                <c:pt idx="1414">
                  <c:v>0.88532573566771133</c:v>
                </c:pt>
                <c:pt idx="1415">
                  <c:v>0.95214277232188016</c:v>
                </c:pt>
                <c:pt idx="1416">
                  <c:v>1.0857768456302119</c:v>
                </c:pt>
                <c:pt idx="1417">
                  <c:v>1.1525938822843778</c:v>
                </c:pt>
                <c:pt idx="1418">
                  <c:v>1.2027066597750038</c:v>
                </c:pt>
                <c:pt idx="1419">
                  <c:v>1.1943545301932386</c:v>
                </c:pt>
                <c:pt idx="1420">
                  <c:v>1.186002400611466</c:v>
                </c:pt>
                <c:pt idx="1421">
                  <c:v>1.2110587893567761</c:v>
                </c:pt>
                <c:pt idx="1422">
                  <c:v>1.2444673076838586</c:v>
                </c:pt>
                <c:pt idx="1423">
                  <c:v>1.2862279555927127</c:v>
                </c:pt>
                <c:pt idx="1424">
                  <c:v>1.3279886035015671</c:v>
                </c:pt>
                <c:pt idx="1425">
                  <c:v>1.3530449922468799</c:v>
                </c:pt>
                <c:pt idx="1426">
                  <c:v>1.3864535105739662</c:v>
                </c:pt>
                <c:pt idx="1427">
                  <c:v>1.4115098993192723</c:v>
                </c:pt>
                <c:pt idx="1428">
                  <c:v>1.4449184176463594</c:v>
                </c:pt>
                <c:pt idx="1429">
                  <c:v>1.4532705472281298</c:v>
                </c:pt>
                <c:pt idx="1430">
                  <c:v>1.4866790655552133</c:v>
                </c:pt>
                <c:pt idx="1431">
                  <c:v>1.4532705472281298</c:v>
                </c:pt>
                <c:pt idx="1432">
                  <c:v>1.4115098993192723</c:v>
                </c:pt>
                <c:pt idx="1433">
                  <c:v>1.3196364739197959</c:v>
                </c:pt>
                <c:pt idx="1434">
                  <c:v>1.3530449922468799</c:v>
                </c:pt>
                <c:pt idx="1435">
                  <c:v>1.4699748063916718</c:v>
                </c:pt>
                <c:pt idx="1436">
                  <c:v>1.5952567501182346</c:v>
                </c:pt>
                <c:pt idx="1437">
                  <c:v>1.64536952760886</c:v>
                </c:pt>
                <c:pt idx="1438">
                  <c:v>1.6370173980270888</c:v>
                </c:pt>
                <c:pt idx="1439">
                  <c:v>1.6203131388635525</c:v>
                </c:pt>
                <c:pt idx="1440">
                  <c:v>1.6286652684453182</c:v>
                </c:pt>
                <c:pt idx="1441">
                  <c:v>1.6203131388635525</c:v>
                </c:pt>
                <c:pt idx="1442">
                  <c:v>1.5952567501182346</c:v>
                </c:pt>
                <c:pt idx="1443">
                  <c:v>1.5367918430458378</c:v>
                </c:pt>
                <c:pt idx="1444">
                  <c:v>1.5033833247187589</c:v>
                </c:pt>
                <c:pt idx="1445">
                  <c:v>1.4115098993192723</c:v>
                </c:pt>
                <c:pt idx="1446">
                  <c:v>1.4031577697375077</c:v>
                </c:pt>
                <c:pt idx="1447">
                  <c:v>1.4449184176463594</c:v>
                </c:pt>
                <c:pt idx="1448">
                  <c:v>1.4616226768098972</c:v>
                </c:pt>
                <c:pt idx="1449">
                  <c:v>1.5200875838823007</c:v>
                </c:pt>
                <c:pt idx="1450">
                  <c:v>1.5534961022093763</c:v>
                </c:pt>
                <c:pt idx="1451">
                  <c:v>1.5451439726276097</c:v>
                </c:pt>
                <c:pt idx="1452">
                  <c:v>1.4699748063916718</c:v>
                </c:pt>
                <c:pt idx="1453">
                  <c:v>1.4365662880645826</c:v>
                </c:pt>
                <c:pt idx="1454">
                  <c:v>1.4115098993192723</c:v>
                </c:pt>
                <c:pt idx="1455">
                  <c:v>1.3948056401557341</c:v>
                </c:pt>
                <c:pt idx="1456">
                  <c:v>1.3446928626651091</c:v>
                </c:pt>
                <c:pt idx="1457">
                  <c:v>1.2277630485203135</c:v>
                </c:pt>
                <c:pt idx="1458">
                  <c:v>1.1692981414479207</c:v>
                </c:pt>
                <c:pt idx="1459">
                  <c:v>1.1692981414479207</c:v>
                </c:pt>
                <c:pt idx="1460">
                  <c:v>1.2444673076838586</c:v>
                </c:pt>
                <c:pt idx="1461">
                  <c:v>1.2611715668474002</c:v>
                </c:pt>
                <c:pt idx="1462">
                  <c:v>1.2611715668474002</c:v>
                </c:pt>
                <c:pt idx="1463">
                  <c:v>1.219410918938546</c:v>
                </c:pt>
                <c:pt idx="1464">
                  <c:v>1.1525938822843778</c:v>
                </c:pt>
                <c:pt idx="1465">
                  <c:v>1.1275374935390658</c:v>
                </c:pt>
                <c:pt idx="1466">
                  <c:v>1.0356640681395834</c:v>
                </c:pt>
                <c:pt idx="1467">
                  <c:v>0.97719916106719085</c:v>
                </c:pt>
                <c:pt idx="1468">
                  <c:v>0.98555129064896152</c:v>
                </c:pt>
                <c:pt idx="1469">
                  <c:v>1.0774247160484367</c:v>
                </c:pt>
                <c:pt idx="1470">
                  <c:v>1.1525938822843778</c:v>
                </c:pt>
                <c:pt idx="1471">
                  <c:v>1.2110587893567761</c:v>
                </c:pt>
                <c:pt idx="1472">
                  <c:v>1.2945800851744818</c:v>
                </c:pt>
                <c:pt idx="1473">
                  <c:v>1.1943545301932386</c:v>
                </c:pt>
                <c:pt idx="1474">
                  <c:v>1.0106076793942742</c:v>
                </c:pt>
                <c:pt idx="1475">
                  <c:v>0.90202999483125257</c:v>
                </c:pt>
                <c:pt idx="1476">
                  <c:v>0.86026934692239898</c:v>
                </c:pt>
                <c:pt idx="1477">
                  <c:v>0.97719916106719085</c:v>
                </c:pt>
                <c:pt idx="1478">
                  <c:v>1.1358896231208375</c:v>
                </c:pt>
                <c:pt idx="1479">
                  <c:v>1.1692981414479207</c:v>
                </c:pt>
                <c:pt idx="1480">
                  <c:v>1.0941289752119829</c:v>
                </c:pt>
                <c:pt idx="1481">
                  <c:v>1.0106076793942742</c:v>
                </c:pt>
                <c:pt idx="1482">
                  <c:v>0.91038212441302357</c:v>
                </c:pt>
                <c:pt idx="1483">
                  <c:v>0.7867706066028175</c:v>
                </c:pt>
                <c:pt idx="1484">
                  <c:v>0.72747048657224223</c:v>
                </c:pt>
                <c:pt idx="1485">
                  <c:v>0.67568728316526272</c:v>
                </c:pt>
                <c:pt idx="1486">
                  <c:v>0.65063089441995203</c:v>
                </c:pt>
                <c:pt idx="1487">
                  <c:v>0.62306886680010665</c:v>
                </c:pt>
                <c:pt idx="1488">
                  <c:v>0.56376874676953315</c:v>
                </c:pt>
                <c:pt idx="1489">
                  <c:v>0.46938968249552282</c:v>
                </c:pt>
                <c:pt idx="1490">
                  <c:v>0.37083455343062632</c:v>
                </c:pt>
                <c:pt idx="1491">
                  <c:v>0.33742603510354446</c:v>
                </c:pt>
                <c:pt idx="1492">
                  <c:v>0.33241475735448245</c:v>
                </c:pt>
                <c:pt idx="1493">
                  <c:v>0.33742603510354446</c:v>
                </c:pt>
                <c:pt idx="1494">
                  <c:v>0.31821613706547092</c:v>
                </c:pt>
                <c:pt idx="1495">
                  <c:v>0.28898368352927339</c:v>
                </c:pt>
                <c:pt idx="1496">
                  <c:v>0.26810335957484482</c:v>
                </c:pt>
                <c:pt idx="1497">
                  <c:v>0.24972867449494879</c:v>
                </c:pt>
                <c:pt idx="1498">
                  <c:v>0.28230197986385686</c:v>
                </c:pt>
                <c:pt idx="1499">
                  <c:v>0.33659082214536656</c:v>
                </c:pt>
                <c:pt idx="1500">
                  <c:v>0.3800218959705759</c:v>
                </c:pt>
                <c:pt idx="1501">
                  <c:v>0.36248242384885759</c:v>
                </c:pt>
                <c:pt idx="1502">
                  <c:v>0.34243731285260531</c:v>
                </c:pt>
                <c:pt idx="1503">
                  <c:v>0.31320485931640818</c:v>
                </c:pt>
                <c:pt idx="1504">
                  <c:v>0.32489784073088734</c:v>
                </c:pt>
                <c:pt idx="1505">
                  <c:v>0.33324997031265896</c:v>
                </c:pt>
                <c:pt idx="1506">
                  <c:v>0.32907390552177285</c:v>
                </c:pt>
                <c:pt idx="1507">
                  <c:v>0.30318230381828354</c:v>
                </c:pt>
                <c:pt idx="1508">
                  <c:v>0.2981710260692198</c:v>
                </c:pt>
                <c:pt idx="1509">
                  <c:v>0.2739498502820843</c:v>
                </c:pt>
                <c:pt idx="1510">
                  <c:v>0.22550749870781367</c:v>
                </c:pt>
                <c:pt idx="1511">
                  <c:v>0.17873557304989646</c:v>
                </c:pt>
                <c:pt idx="1512">
                  <c:v>0.17372429530083394</c:v>
                </c:pt>
                <c:pt idx="1513">
                  <c:v>0.1795707860080735</c:v>
                </c:pt>
                <c:pt idx="1514">
                  <c:v>0.19126376742255272</c:v>
                </c:pt>
                <c:pt idx="1515">
                  <c:v>0.19878068404614671</c:v>
                </c:pt>
                <c:pt idx="1516">
                  <c:v>0.18541727671531383</c:v>
                </c:pt>
                <c:pt idx="1517">
                  <c:v>0.17873557304989646</c:v>
                </c:pt>
                <c:pt idx="1518">
                  <c:v>0.18124121192442832</c:v>
                </c:pt>
                <c:pt idx="1519">
                  <c:v>0.18374685079895936</c:v>
                </c:pt>
                <c:pt idx="1520">
                  <c:v>0.20880323954427213</c:v>
                </c:pt>
                <c:pt idx="1521">
                  <c:v>0.24555260970406334</c:v>
                </c:pt>
                <c:pt idx="1522">
                  <c:v>0.273114637323908</c:v>
                </c:pt>
                <c:pt idx="1523">
                  <c:v>0.28397240578021066</c:v>
                </c:pt>
                <c:pt idx="1524">
                  <c:v>0.27812591507297058</c:v>
                </c:pt>
                <c:pt idx="1525">
                  <c:v>0.27060899844937591</c:v>
                </c:pt>
                <c:pt idx="1526">
                  <c:v>0.26309208182578231</c:v>
                </c:pt>
                <c:pt idx="1527">
                  <c:v>0.26559772070031329</c:v>
                </c:pt>
                <c:pt idx="1528">
                  <c:v>0.2739498502820843</c:v>
                </c:pt>
                <c:pt idx="1529">
                  <c:v>0.25808080407671968</c:v>
                </c:pt>
                <c:pt idx="1530">
                  <c:v>0.23469484124776124</c:v>
                </c:pt>
                <c:pt idx="1531">
                  <c:v>0.22884835054052227</c:v>
                </c:pt>
                <c:pt idx="1532">
                  <c:v>0.20629760066974034</c:v>
                </c:pt>
                <c:pt idx="1533">
                  <c:v>0.19543983221343841</c:v>
                </c:pt>
                <c:pt idx="1534">
                  <c:v>0.18875812854802199</c:v>
                </c:pt>
                <c:pt idx="1535">
                  <c:v>0.20963845250244936</c:v>
                </c:pt>
                <c:pt idx="1536">
                  <c:v>0.1904285544643757</c:v>
                </c:pt>
                <c:pt idx="1537">
                  <c:v>0.1795707860080735</c:v>
                </c:pt>
                <c:pt idx="1538">
                  <c:v>0.1904285544643757</c:v>
                </c:pt>
                <c:pt idx="1539">
                  <c:v>0.18792291558984478</c:v>
                </c:pt>
                <c:pt idx="1540">
                  <c:v>0.18625248967349101</c:v>
                </c:pt>
                <c:pt idx="1541">
                  <c:v>0.20212153587885487</c:v>
                </c:pt>
                <c:pt idx="1542">
                  <c:v>0.24555260970406334</c:v>
                </c:pt>
                <c:pt idx="1543">
                  <c:v>0.27478506324026242</c:v>
                </c:pt>
                <c:pt idx="1544">
                  <c:v>0.29315974832015734</c:v>
                </c:pt>
                <c:pt idx="1545">
                  <c:v>0.31404007227458541</c:v>
                </c:pt>
                <c:pt idx="1546">
                  <c:v>0.34076688693625201</c:v>
                </c:pt>
                <c:pt idx="1547">
                  <c:v>0.3641528497652104</c:v>
                </c:pt>
                <c:pt idx="1548">
                  <c:v>0.4092543495067722</c:v>
                </c:pt>
                <c:pt idx="1549">
                  <c:v>0.43598116416843996</c:v>
                </c:pt>
                <c:pt idx="1550">
                  <c:v>0.42178254387942987</c:v>
                </c:pt>
                <c:pt idx="1551">
                  <c:v>0.38252753484510582</c:v>
                </c:pt>
                <c:pt idx="1552">
                  <c:v>0.33659082214536656</c:v>
                </c:pt>
                <c:pt idx="1553">
                  <c:v>0.31487528523276348</c:v>
                </c:pt>
                <c:pt idx="1554">
                  <c:v>0.30234709086010531</c:v>
                </c:pt>
                <c:pt idx="1555">
                  <c:v>0.30986400748369991</c:v>
                </c:pt>
                <c:pt idx="1556">
                  <c:v>0.31654571114911656</c:v>
                </c:pt>
                <c:pt idx="1557">
                  <c:v>0.32406262777271094</c:v>
                </c:pt>
                <c:pt idx="1558">
                  <c:v>0.31404007227458541</c:v>
                </c:pt>
                <c:pt idx="1559">
                  <c:v>0.31654571114911656</c:v>
                </c:pt>
                <c:pt idx="1560">
                  <c:v>0.30902879452552268</c:v>
                </c:pt>
                <c:pt idx="1561">
                  <c:v>0.31738092410729446</c:v>
                </c:pt>
                <c:pt idx="1562">
                  <c:v>0.33241475735448245</c:v>
                </c:pt>
                <c:pt idx="1563">
                  <c:v>0.35245986835073112</c:v>
                </c:pt>
                <c:pt idx="1564">
                  <c:v>0.34828380355984662</c:v>
                </c:pt>
                <c:pt idx="1565">
                  <c:v>0.33575560918718933</c:v>
                </c:pt>
                <c:pt idx="1566">
                  <c:v>0.31654571114911656</c:v>
                </c:pt>
                <c:pt idx="1567">
                  <c:v>0.31404007227458541</c:v>
                </c:pt>
                <c:pt idx="1568">
                  <c:v>0.30986400748369991</c:v>
                </c:pt>
                <c:pt idx="1569">
                  <c:v>0.29984145198557438</c:v>
                </c:pt>
                <c:pt idx="1570">
                  <c:v>0.30735836860916893</c:v>
                </c:pt>
                <c:pt idx="1571">
                  <c:v>0.32072177594000273</c:v>
                </c:pt>
                <c:pt idx="1572">
                  <c:v>0.32823869256359484</c:v>
                </c:pt>
                <c:pt idx="1573">
                  <c:v>0.32990911847995014</c:v>
                </c:pt>
                <c:pt idx="1574">
                  <c:v>0.32239220185635636</c:v>
                </c:pt>
                <c:pt idx="1575">
                  <c:v>0.30234709086010531</c:v>
                </c:pt>
                <c:pt idx="1576">
                  <c:v>0.28397240578021066</c:v>
                </c:pt>
                <c:pt idx="1577">
                  <c:v>0.26643293365849047</c:v>
                </c:pt>
                <c:pt idx="1578">
                  <c:v>0.26643293365849047</c:v>
                </c:pt>
                <c:pt idx="1579">
                  <c:v>0.26559772070031329</c:v>
                </c:pt>
                <c:pt idx="1580">
                  <c:v>0.273114637323908</c:v>
                </c:pt>
                <c:pt idx="1581">
                  <c:v>0.31236964635823095</c:v>
                </c:pt>
                <c:pt idx="1582">
                  <c:v>0.33408518327083619</c:v>
                </c:pt>
                <c:pt idx="1583">
                  <c:v>0.33492039622901359</c:v>
                </c:pt>
                <c:pt idx="1584">
                  <c:v>0.33241475735448245</c:v>
                </c:pt>
                <c:pt idx="1585">
                  <c:v>0.35245986835073112</c:v>
                </c:pt>
                <c:pt idx="1586">
                  <c:v>0.34494295172713668</c:v>
                </c:pt>
                <c:pt idx="1587">
                  <c:v>0.34995422947619914</c:v>
                </c:pt>
                <c:pt idx="1588">
                  <c:v>0.36248242384885759</c:v>
                </c:pt>
                <c:pt idx="1589">
                  <c:v>0.37334019230515858</c:v>
                </c:pt>
                <c:pt idx="1590">
                  <c:v>0.38586838667781559</c:v>
                </c:pt>
                <c:pt idx="1591">
                  <c:v>0.39087966442687766</c:v>
                </c:pt>
                <c:pt idx="1592">
                  <c:v>0.40006700696682435</c:v>
                </c:pt>
                <c:pt idx="1593">
                  <c:v>0.39756136809229425</c:v>
                </c:pt>
                <c:pt idx="1594">
                  <c:v>0.38670359963599132</c:v>
                </c:pt>
                <c:pt idx="1595">
                  <c:v>0.38503317371963763</c:v>
                </c:pt>
                <c:pt idx="1596">
                  <c:v>0.39672615513411685</c:v>
                </c:pt>
                <c:pt idx="1597">
                  <c:v>0.41426562725583482</c:v>
                </c:pt>
                <c:pt idx="1598">
                  <c:v>0.43932201600114812</c:v>
                </c:pt>
                <c:pt idx="1599">
                  <c:v>0.44934457149927365</c:v>
                </c:pt>
                <c:pt idx="1600">
                  <c:v>0.45519106220651179</c:v>
                </c:pt>
                <c:pt idx="1601">
                  <c:v>0.45185021037380457</c:v>
                </c:pt>
                <c:pt idx="1602">
                  <c:v>0.46187276587193005</c:v>
                </c:pt>
                <c:pt idx="1603">
                  <c:v>0.45853191403922028</c:v>
                </c:pt>
                <c:pt idx="1604">
                  <c:v>0.45602627516469063</c:v>
                </c:pt>
                <c:pt idx="1605">
                  <c:v>0.45686148812286725</c:v>
                </c:pt>
                <c:pt idx="1606">
                  <c:v>0.45268542333198081</c:v>
                </c:pt>
                <c:pt idx="1607">
                  <c:v>0.45268542333198081</c:v>
                </c:pt>
                <c:pt idx="1608">
                  <c:v>0.45352063629015782</c:v>
                </c:pt>
                <c:pt idx="1609">
                  <c:v>0.45519106220651179</c:v>
                </c:pt>
                <c:pt idx="1610">
                  <c:v>0.43013467346119949</c:v>
                </c:pt>
                <c:pt idx="1611">
                  <c:v>0.41426562725583482</c:v>
                </c:pt>
                <c:pt idx="1612">
                  <c:v>0.41677126613036597</c:v>
                </c:pt>
                <c:pt idx="1613">
                  <c:v>0.41677126613036597</c:v>
                </c:pt>
                <c:pt idx="1614">
                  <c:v>0.41760647908854426</c:v>
                </c:pt>
                <c:pt idx="1615">
                  <c:v>0.42261775683760588</c:v>
                </c:pt>
                <c:pt idx="1616">
                  <c:v>0.41510084021401256</c:v>
                </c:pt>
                <c:pt idx="1617">
                  <c:v>0.41343041429765875</c:v>
                </c:pt>
                <c:pt idx="1618">
                  <c:v>0.42261775683760588</c:v>
                </c:pt>
                <c:pt idx="1619">
                  <c:v>0.43598116416843996</c:v>
                </c:pt>
                <c:pt idx="1620">
                  <c:v>0.45017978445744988</c:v>
                </c:pt>
                <c:pt idx="1621">
                  <c:v>0.45686148812286725</c:v>
                </c:pt>
                <c:pt idx="1622">
                  <c:v>0.44349808079203284</c:v>
                </c:pt>
                <c:pt idx="1623">
                  <c:v>0.44015722895932424</c:v>
                </c:pt>
                <c:pt idx="1624">
                  <c:v>0.43681637712661786</c:v>
                </c:pt>
                <c:pt idx="1625">
                  <c:v>0.43598116416843996</c:v>
                </c:pt>
                <c:pt idx="1626">
                  <c:v>0.43765159008479332</c:v>
                </c:pt>
                <c:pt idx="1627">
                  <c:v>0.44433329375020991</c:v>
                </c:pt>
                <c:pt idx="1628">
                  <c:v>0.44767414558291818</c:v>
                </c:pt>
                <c:pt idx="1629">
                  <c:v>0.4326403123357308</c:v>
                </c:pt>
                <c:pt idx="1630">
                  <c:v>0.43932201600114812</c:v>
                </c:pt>
                <c:pt idx="1631">
                  <c:v>0.43598116416843996</c:v>
                </c:pt>
                <c:pt idx="1632">
                  <c:v>0.43431073825208616</c:v>
                </c:pt>
                <c:pt idx="1633">
                  <c:v>0.42929946050302226</c:v>
                </c:pt>
                <c:pt idx="1634">
                  <c:v>0.41510084021401256</c:v>
                </c:pt>
                <c:pt idx="1635">
                  <c:v>0.41677126613036597</c:v>
                </c:pt>
                <c:pt idx="1636">
                  <c:v>0.41175998838130357</c:v>
                </c:pt>
                <c:pt idx="1637">
                  <c:v>0.38252753484510582</c:v>
                </c:pt>
                <c:pt idx="1638">
                  <c:v>0.38837402555234679</c:v>
                </c:pt>
                <c:pt idx="1639">
                  <c:v>0.4092543495067722</c:v>
                </c:pt>
                <c:pt idx="1640">
                  <c:v>0.40758392359041895</c:v>
                </c:pt>
                <c:pt idx="1641">
                  <c:v>0.39756136809229425</c:v>
                </c:pt>
                <c:pt idx="1642">
                  <c:v>0.39672615513411685</c:v>
                </c:pt>
                <c:pt idx="1643">
                  <c:v>0.39087966442687766</c:v>
                </c:pt>
                <c:pt idx="1644">
                  <c:v>0.38503317371963763</c:v>
                </c:pt>
                <c:pt idx="1645">
                  <c:v>0.35078944243437621</c:v>
                </c:pt>
                <c:pt idx="1646">
                  <c:v>0.28397240578021066</c:v>
                </c:pt>
                <c:pt idx="1647">
                  <c:v>0.25056388745312574</c:v>
                </c:pt>
                <c:pt idx="1648">
                  <c:v>0.23385962828958362</c:v>
                </c:pt>
                <c:pt idx="1649">
                  <c:v>0.23385962828958362</c:v>
                </c:pt>
                <c:pt idx="1650">
                  <c:v>0.25056388745312574</c:v>
                </c:pt>
                <c:pt idx="1651">
                  <c:v>0.28397240578021066</c:v>
                </c:pt>
                <c:pt idx="1652">
                  <c:v>0.33408518327083619</c:v>
                </c:pt>
                <c:pt idx="1653">
                  <c:v>0.37751625709604403</c:v>
                </c:pt>
                <c:pt idx="1654">
                  <c:v>0.42679382162849105</c:v>
                </c:pt>
                <c:pt idx="1655">
                  <c:v>0.44266286783385711</c:v>
                </c:pt>
                <c:pt idx="1656">
                  <c:v>0.43765159008479332</c:v>
                </c:pt>
                <c:pt idx="1657">
                  <c:v>0.43848680304297249</c:v>
                </c:pt>
                <c:pt idx="1658">
                  <c:v>0.42679382162849105</c:v>
                </c:pt>
                <c:pt idx="1659">
                  <c:v>0.39505572921776333</c:v>
                </c:pt>
                <c:pt idx="1660">
                  <c:v>0.36749370159791866</c:v>
                </c:pt>
                <c:pt idx="1661">
                  <c:v>0.37668104413786674</c:v>
                </c:pt>
                <c:pt idx="1662">
                  <c:v>0.37751625709604403</c:v>
                </c:pt>
                <c:pt idx="1663">
                  <c:v>0.36999934047244931</c:v>
                </c:pt>
                <c:pt idx="1664">
                  <c:v>0.37250497934698207</c:v>
                </c:pt>
                <c:pt idx="1665">
                  <c:v>0.37166976638880478</c:v>
                </c:pt>
                <c:pt idx="1666">
                  <c:v>0.36665848863974215</c:v>
                </c:pt>
                <c:pt idx="1667">
                  <c:v>0.36916412751427308</c:v>
                </c:pt>
                <c:pt idx="1668">
                  <c:v>0.36916412751427308</c:v>
                </c:pt>
                <c:pt idx="1669">
                  <c:v>0.36999934047244931</c:v>
                </c:pt>
                <c:pt idx="1670">
                  <c:v>0.37166976638880478</c:v>
                </c:pt>
                <c:pt idx="1671">
                  <c:v>0.36498806272338763</c:v>
                </c:pt>
                <c:pt idx="1672">
                  <c:v>0.37166976638880478</c:v>
                </c:pt>
                <c:pt idx="1673">
                  <c:v>0.37417540526333481</c:v>
                </c:pt>
                <c:pt idx="1674">
                  <c:v>0.37751625709604403</c:v>
                </c:pt>
                <c:pt idx="1675">
                  <c:v>0.37417540526333481</c:v>
                </c:pt>
                <c:pt idx="1676">
                  <c:v>0.36916412751427308</c:v>
                </c:pt>
                <c:pt idx="1677">
                  <c:v>0.37417540526333481</c:v>
                </c:pt>
                <c:pt idx="1678">
                  <c:v>0.37250497934698207</c:v>
                </c:pt>
                <c:pt idx="1679">
                  <c:v>0.37584583117969039</c:v>
                </c:pt>
                <c:pt idx="1680">
                  <c:v>0.383362747803284</c:v>
                </c:pt>
                <c:pt idx="1681">
                  <c:v>0.40758392359041895</c:v>
                </c:pt>
                <c:pt idx="1682">
                  <c:v>0.40591349767406526</c:v>
                </c:pt>
                <c:pt idx="1683">
                  <c:v>0.40006700696682435</c:v>
                </c:pt>
                <c:pt idx="1684">
                  <c:v>0.40257264584135588</c:v>
                </c:pt>
                <c:pt idx="1685">
                  <c:v>0.45268542333198081</c:v>
                </c:pt>
                <c:pt idx="1686">
                  <c:v>0.44934457149927365</c:v>
                </c:pt>
                <c:pt idx="1687">
                  <c:v>0.43514595121026273</c:v>
                </c:pt>
                <c:pt idx="1688">
                  <c:v>0.41677126613036597</c:v>
                </c:pt>
                <c:pt idx="1689">
                  <c:v>0.49695171011536632</c:v>
                </c:pt>
                <c:pt idx="1690">
                  <c:v>0.55458140422958702</c:v>
                </c:pt>
                <c:pt idx="1691">
                  <c:v>0.55291097831323111</c:v>
                </c:pt>
                <c:pt idx="1692">
                  <c:v>0.55374619127140823</c:v>
                </c:pt>
                <c:pt idx="1693">
                  <c:v>0.54455884873145877</c:v>
                </c:pt>
                <c:pt idx="1694">
                  <c:v>0.54706448760599169</c:v>
                </c:pt>
                <c:pt idx="1695">
                  <c:v>0.57546172818401253</c:v>
                </c:pt>
                <c:pt idx="1696">
                  <c:v>0.5963420521384396</c:v>
                </c:pt>
                <c:pt idx="1697">
                  <c:v>0.61304631130198162</c:v>
                </c:pt>
                <c:pt idx="1698">
                  <c:v>0.60970545946927612</c:v>
                </c:pt>
                <c:pt idx="1699">
                  <c:v>0.60719982059474442</c:v>
                </c:pt>
                <c:pt idx="1700">
                  <c:v>0.60135332988750156</c:v>
                </c:pt>
                <c:pt idx="1701">
                  <c:v>0.58548428368213656</c:v>
                </c:pt>
                <c:pt idx="1702">
                  <c:v>0.59968290397114643</c:v>
                </c:pt>
                <c:pt idx="1703">
                  <c:v>0.60552939467838973</c:v>
                </c:pt>
                <c:pt idx="1704">
                  <c:v>0.60887024651109911</c:v>
                </c:pt>
                <c:pt idx="1705">
                  <c:v>0.60887024651109911</c:v>
                </c:pt>
                <c:pt idx="1706">
                  <c:v>0.60719982059474442</c:v>
                </c:pt>
                <c:pt idx="1707">
                  <c:v>0.60636460763656463</c:v>
                </c:pt>
                <c:pt idx="1708">
                  <c:v>0.60385896876203327</c:v>
                </c:pt>
                <c:pt idx="1709">
                  <c:v>0.59801247805479352</c:v>
                </c:pt>
                <c:pt idx="1710">
                  <c:v>0.60135332988750156</c:v>
                </c:pt>
                <c:pt idx="1711">
                  <c:v>0.59884769101297086</c:v>
                </c:pt>
                <c:pt idx="1712">
                  <c:v>0.60135332988750156</c:v>
                </c:pt>
                <c:pt idx="1713">
                  <c:v>0.60887024651109911</c:v>
                </c:pt>
                <c:pt idx="1714">
                  <c:v>0.61972801496739982</c:v>
                </c:pt>
                <c:pt idx="1715">
                  <c:v>0.62724493159099348</c:v>
                </c:pt>
                <c:pt idx="1716">
                  <c:v>0.61972801496739982</c:v>
                </c:pt>
                <c:pt idx="1717">
                  <c:v>0.6222336538419293</c:v>
                </c:pt>
                <c:pt idx="1718">
                  <c:v>0.63225620934005433</c:v>
                </c:pt>
                <c:pt idx="1719">
                  <c:v>0.62724493159099348</c:v>
                </c:pt>
                <c:pt idx="1720">
                  <c:v>0.62306886680010665</c:v>
                </c:pt>
                <c:pt idx="1721">
                  <c:v>0.6222336538419293</c:v>
                </c:pt>
                <c:pt idx="1722">
                  <c:v>0.6222336538419293</c:v>
                </c:pt>
                <c:pt idx="1723">
                  <c:v>0.60302375580385614</c:v>
                </c:pt>
                <c:pt idx="1724">
                  <c:v>0.55541661718776159</c:v>
                </c:pt>
                <c:pt idx="1725">
                  <c:v>0.52451373773520771</c:v>
                </c:pt>
                <c:pt idx="1726">
                  <c:v>0.49611649715719036</c:v>
                </c:pt>
                <c:pt idx="1727">
                  <c:v>0.48776436757541936</c:v>
                </c:pt>
                <c:pt idx="1728">
                  <c:v>0.57629694114218954</c:v>
                </c:pt>
                <c:pt idx="1729">
                  <c:v>0.67067600541620065</c:v>
                </c:pt>
                <c:pt idx="1730">
                  <c:v>0.7441747457357839</c:v>
                </c:pt>
                <c:pt idx="1731">
                  <c:v>0.81934391197172152</c:v>
                </c:pt>
                <c:pt idx="1732">
                  <c:v>0.90202999483125257</c:v>
                </c:pt>
                <c:pt idx="1733">
                  <c:v>0.98555129064896152</c:v>
                </c:pt>
                <c:pt idx="1734">
                  <c:v>1.0189598089760461</c:v>
                </c:pt>
                <c:pt idx="1735">
                  <c:v>1.027311938557816</c:v>
                </c:pt>
                <c:pt idx="1736">
                  <c:v>1.0356640681395834</c:v>
                </c:pt>
                <c:pt idx="1737">
                  <c:v>1.044016197721358</c:v>
                </c:pt>
                <c:pt idx="1738">
                  <c:v>1.0607204568848996</c:v>
                </c:pt>
                <c:pt idx="1739">
                  <c:v>1.0607204568848996</c:v>
                </c:pt>
                <c:pt idx="1740">
                  <c:v>1.0690725864666721</c:v>
                </c:pt>
                <c:pt idx="1741">
                  <c:v>1.0607204568848996</c:v>
                </c:pt>
                <c:pt idx="1742">
                  <c:v>1.0774247160484367</c:v>
                </c:pt>
                <c:pt idx="1743">
                  <c:v>1.0941289752119829</c:v>
                </c:pt>
                <c:pt idx="1744">
                  <c:v>1.1108332343755245</c:v>
                </c:pt>
                <c:pt idx="1745">
                  <c:v>1.0941289752119829</c:v>
                </c:pt>
                <c:pt idx="1746">
                  <c:v>1.0857768456302119</c:v>
                </c:pt>
                <c:pt idx="1747">
                  <c:v>1.0690725864666721</c:v>
                </c:pt>
                <c:pt idx="1748">
                  <c:v>1.0690725864666721</c:v>
                </c:pt>
                <c:pt idx="1749">
                  <c:v>1.0774247160484367</c:v>
                </c:pt>
                <c:pt idx="1750">
                  <c:v>1.0690725864666721</c:v>
                </c:pt>
                <c:pt idx="1751">
                  <c:v>1.0607204568848996</c:v>
                </c:pt>
                <c:pt idx="1752">
                  <c:v>1.0690725864666721</c:v>
                </c:pt>
                <c:pt idx="1753">
                  <c:v>1.0690725864666721</c:v>
                </c:pt>
                <c:pt idx="1754">
                  <c:v>1.0690725864666721</c:v>
                </c:pt>
                <c:pt idx="1755">
                  <c:v>1.0690725864666721</c:v>
                </c:pt>
                <c:pt idx="1756">
                  <c:v>1.0356640681395834</c:v>
                </c:pt>
                <c:pt idx="1757">
                  <c:v>0.99390342023073253</c:v>
                </c:pt>
                <c:pt idx="1758">
                  <c:v>0.96049490190364906</c:v>
                </c:pt>
                <c:pt idx="1759">
                  <c:v>0.92708638357656559</c:v>
                </c:pt>
                <c:pt idx="1760">
                  <c:v>0.91038212441302357</c:v>
                </c:pt>
                <c:pt idx="1761">
                  <c:v>0.86862147650417487</c:v>
                </c:pt>
                <c:pt idx="1762">
                  <c:v>0.84356508775885719</c:v>
                </c:pt>
                <c:pt idx="1763">
                  <c:v>0.84356508775885719</c:v>
                </c:pt>
                <c:pt idx="1764">
                  <c:v>0.84356508775885719</c:v>
                </c:pt>
                <c:pt idx="1765">
                  <c:v>0.82602561563714016</c:v>
                </c:pt>
                <c:pt idx="1766">
                  <c:v>0.82017912492989864</c:v>
                </c:pt>
                <c:pt idx="1767">
                  <c:v>0.82602561563714016</c:v>
                </c:pt>
                <c:pt idx="1768">
                  <c:v>0.84356508775885719</c:v>
                </c:pt>
                <c:pt idx="1769">
                  <c:v>0.85191721734062864</c:v>
                </c:pt>
                <c:pt idx="1770">
                  <c:v>0.85191721734062864</c:v>
                </c:pt>
                <c:pt idx="1771">
                  <c:v>0.82602561563714016</c:v>
                </c:pt>
                <c:pt idx="1772">
                  <c:v>0.81600306013901314</c:v>
                </c:pt>
                <c:pt idx="1773">
                  <c:v>0.80932135647359993</c:v>
                </c:pt>
                <c:pt idx="1774">
                  <c:v>0.82017912492989864</c:v>
                </c:pt>
                <c:pt idx="1775">
                  <c:v>0.82686082859531562</c:v>
                </c:pt>
                <c:pt idx="1776">
                  <c:v>0.8769736060859421</c:v>
                </c:pt>
                <c:pt idx="1777">
                  <c:v>0.94379064274010926</c:v>
                </c:pt>
                <c:pt idx="1778">
                  <c:v>1.0022555498125081</c:v>
                </c:pt>
                <c:pt idx="1779">
                  <c:v>1.0774247160484367</c:v>
                </c:pt>
                <c:pt idx="1780">
                  <c:v>1.1692981414479207</c:v>
                </c:pt>
                <c:pt idx="1781">
                  <c:v>1.2695236964291645</c:v>
                </c:pt>
                <c:pt idx="1782">
                  <c:v>1.2695236964291645</c:v>
                </c:pt>
                <c:pt idx="1783">
                  <c:v>1.2027066597750038</c:v>
                </c:pt>
                <c:pt idx="1784">
                  <c:v>1.1442417527026079</c:v>
                </c:pt>
                <c:pt idx="1785">
                  <c:v>1.1525938822843778</c:v>
                </c:pt>
                <c:pt idx="1786">
                  <c:v>1.1943545301932386</c:v>
                </c:pt>
                <c:pt idx="1787">
                  <c:v>1.2945800851744818</c:v>
                </c:pt>
                <c:pt idx="1788">
                  <c:v>1.3196364739197959</c:v>
                </c:pt>
                <c:pt idx="1789">
                  <c:v>1.2945800851744818</c:v>
                </c:pt>
                <c:pt idx="1790">
                  <c:v>1.277875826010942</c:v>
                </c:pt>
                <c:pt idx="1791">
                  <c:v>1.2528194372656296</c:v>
                </c:pt>
                <c:pt idx="1792">
                  <c:v>1.2528194372656296</c:v>
                </c:pt>
                <c:pt idx="1793">
                  <c:v>1.2862279555927127</c:v>
                </c:pt>
                <c:pt idx="1794">
                  <c:v>1.2695236964291645</c:v>
                </c:pt>
                <c:pt idx="1795">
                  <c:v>1.2277630485203135</c:v>
                </c:pt>
                <c:pt idx="1796">
                  <c:v>1.1609460118661501</c:v>
                </c:pt>
                <c:pt idx="1797">
                  <c:v>1.1024811047937595</c:v>
                </c:pt>
                <c:pt idx="1798">
                  <c:v>1.0607204568848996</c:v>
                </c:pt>
                <c:pt idx="1799">
                  <c:v>1.044016197721358</c:v>
                </c:pt>
                <c:pt idx="1800">
                  <c:v>1.0690725864666721</c:v>
                </c:pt>
                <c:pt idx="1801">
                  <c:v>1.1191853639572986</c:v>
                </c:pt>
                <c:pt idx="1802">
                  <c:v>1.1358896231208375</c:v>
                </c:pt>
                <c:pt idx="1803">
                  <c:v>1.186002400611466</c:v>
                </c:pt>
                <c:pt idx="1804">
                  <c:v>1.3029322147562543</c:v>
                </c:pt>
                <c:pt idx="1805">
                  <c:v>1.4365662880645826</c:v>
                </c:pt>
                <c:pt idx="1806">
                  <c:v>1.4783269359734428</c:v>
                </c:pt>
                <c:pt idx="1807">
                  <c:v>1.5952567501182346</c:v>
                </c:pt>
                <c:pt idx="1808">
                  <c:v>1.7706514713354227</c:v>
                </c:pt>
                <c:pt idx="1809">
                  <c:v>1.9209898038072981</c:v>
                </c:pt>
                <c:pt idx="1810">
                  <c:v>2.0462717475338619</c:v>
                </c:pt>
                <c:pt idx="1811">
                  <c:v>2.1464973025151175</c:v>
                </c:pt>
                <c:pt idx="1812">
                  <c:v>2.1381451729333407</c:v>
                </c:pt>
                <c:pt idx="1813">
                  <c:v>2.1297930433515773</c:v>
                </c:pt>
                <c:pt idx="1814">
                  <c:v>2.1632015616786608</c:v>
                </c:pt>
                <c:pt idx="1815">
                  <c:v>2.1297930433515773</c:v>
                </c:pt>
                <c:pt idx="1816">
                  <c:v>2.0713281362791727</c:v>
                </c:pt>
                <c:pt idx="1817">
                  <c:v>2.0212153587885484</c:v>
                </c:pt>
                <c:pt idx="1818">
                  <c:v>2.0128632292067716</c:v>
                </c:pt>
                <c:pt idx="1819">
                  <c:v>1.9460461925526109</c:v>
                </c:pt>
                <c:pt idx="1820">
                  <c:v>1.8291163784078188</c:v>
                </c:pt>
                <c:pt idx="1821">
                  <c:v>1.7038344346812559</c:v>
                </c:pt>
                <c:pt idx="1822">
                  <c:v>1.6286652684453182</c:v>
                </c:pt>
                <c:pt idx="1823">
                  <c:v>1.495031195136981</c:v>
                </c:pt>
                <c:pt idx="1824">
                  <c:v>1.4198620289010466</c:v>
                </c:pt>
                <c:pt idx="1825">
                  <c:v>1.4031577697375077</c:v>
                </c:pt>
                <c:pt idx="1826">
                  <c:v>1.4198620289010466</c:v>
                </c:pt>
                <c:pt idx="1827">
                  <c:v>1.4115098993192723</c:v>
                </c:pt>
                <c:pt idx="1828">
                  <c:v>1.4365662880645826</c:v>
                </c:pt>
                <c:pt idx="1829">
                  <c:v>1.4866790655552133</c:v>
                </c:pt>
                <c:pt idx="1830">
                  <c:v>1.4616226768098972</c:v>
                </c:pt>
                <c:pt idx="1831">
                  <c:v>1.4449184176463594</c:v>
                </c:pt>
                <c:pt idx="1832">
                  <c:v>1.4449184176463594</c:v>
                </c:pt>
                <c:pt idx="1833">
                  <c:v>1.4532705472281298</c:v>
                </c:pt>
                <c:pt idx="1834">
                  <c:v>1.4365662880645826</c:v>
                </c:pt>
                <c:pt idx="1835">
                  <c:v>1.3697492514104181</c:v>
                </c:pt>
                <c:pt idx="1836">
                  <c:v>1.2945800851744818</c:v>
                </c:pt>
                <c:pt idx="1837">
                  <c:v>1.1191853639572986</c:v>
                </c:pt>
                <c:pt idx="1838">
                  <c:v>0.893677865249484</c:v>
                </c:pt>
                <c:pt idx="1839">
                  <c:v>0.65647738512718967</c:v>
                </c:pt>
                <c:pt idx="1840">
                  <c:v>0.48609394165906494</c:v>
                </c:pt>
                <c:pt idx="1841">
                  <c:v>0.41927690500489889</c:v>
                </c:pt>
                <c:pt idx="1842">
                  <c:v>0.39255009034323146</c:v>
                </c:pt>
                <c:pt idx="1843">
                  <c:v>0.40006700696682435</c:v>
                </c:pt>
                <c:pt idx="1844">
                  <c:v>0.40173743288317759</c:v>
                </c:pt>
                <c:pt idx="1845">
                  <c:v>0.35329508130890747</c:v>
                </c:pt>
                <c:pt idx="1846">
                  <c:v>0.31487528523276348</c:v>
                </c:pt>
                <c:pt idx="1847">
                  <c:v>0.32656826664724259</c:v>
                </c:pt>
                <c:pt idx="1848">
                  <c:v>0.33324997031265896</c:v>
                </c:pt>
                <c:pt idx="1849">
                  <c:v>0.33742603510354446</c:v>
                </c:pt>
                <c:pt idx="1850">
                  <c:v>0.34160209989442913</c:v>
                </c:pt>
                <c:pt idx="1851">
                  <c:v>0.30735836860916893</c:v>
                </c:pt>
                <c:pt idx="1852">
                  <c:v>0.25891601703489775</c:v>
                </c:pt>
                <c:pt idx="1853">
                  <c:v>0.25390473928583507</c:v>
                </c:pt>
                <c:pt idx="1854">
                  <c:v>0.27144421140755298</c:v>
                </c:pt>
                <c:pt idx="1855">
                  <c:v>0.28313719282203226</c:v>
                </c:pt>
                <c:pt idx="1856">
                  <c:v>0.29900623902739687</c:v>
                </c:pt>
                <c:pt idx="1857">
                  <c:v>0.32406262777271094</c:v>
                </c:pt>
                <c:pt idx="1858">
                  <c:v>0.30401751677645938</c:v>
                </c:pt>
                <c:pt idx="1859">
                  <c:v>0.24972867449494879</c:v>
                </c:pt>
                <c:pt idx="1860">
                  <c:v>0.22467228574963619</c:v>
                </c:pt>
                <c:pt idx="1861">
                  <c:v>0.21548494320968825</c:v>
                </c:pt>
                <c:pt idx="1862">
                  <c:v>0.21464973025151121</c:v>
                </c:pt>
                <c:pt idx="1863">
                  <c:v>0.23887090603864627</c:v>
                </c:pt>
                <c:pt idx="1864">
                  <c:v>0.27060899844937591</c:v>
                </c:pt>
                <c:pt idx="1865">
                  <c:v>0.27060899844937591</c:v>
                </c:pt>
                <c:pt idx="1866">
                  <c:v>0.24972867449494879</c:v>
                </c:pt>
                <c:pt idx="1867">
                  <c:v>0.24889346153677236</c:v>
                </c:pt>
                <c:pt idx="1868">
                  <c:v>0.27979634098932393</c:v>
                </c:pt>
                <c:pt idx="1869">
                  <c:v>0.30067666494375261</c:v>
                </c:pt>
                <c:pt idx="1870">
                  <c:v>0.35329508130890747</c:v>
                </c:pt>
                <c:pt idx="1871">
                  <c:v>0.41092477542312716</c:v>
                </c:pt>
                <c:pt idx="1872">
                  <c:v>0.42929946050302226</c:v>
                </c:pt>
                <c:pt idx="1873">
                  <c:v>0.40257264584135588</c:v>
                </c:pt>
                <c:pt idx="1874">
                  <c:v>0.37751625709604403</c:v>
                </c:pt>
                <c:pt idx="1875">
                  <c:v>0.35245986835073112</c:v>
                </c:pt>
                <c:pt idx="1876">
                  <c:v>0.34243731285260531</c:v>
                </c:pt>
                <c:pt idx="1877">
                  <c:v>0.30735836860916893</c:v>
                </c:pt>
                <c:pt idx="1878">
                  <c:v>0.28480761873838639</c:v>
                </c:pt>
                <c:pt idx="1879">
                  <c:v>0.26726814661666759</c:v>
                </c:pt>
                <c:pt idx="1880">
                  <c:v>0.23720048012229358</c:v>
                </c:pt>
                <c:pt idx="1881">
                  <c:v>0.22884835054052227</c:v>
                </c:pt>
                <c:pt idx="1882">
                  <c:v>0.26476250774213633</c:v>
                </c:pt>
                <c:pt idx="1883">
                  <c:v>0.31571049819093888</c:v>
                </c:pt>
                <c:pt idx="1884">
                  <c:v>0.32072177594000273</c:v>
                </c:pt>
                <c:pt idx="1885">
                  <c:v>0.32239220185635636</c:v>
                </c:pt>
                <c:pt idx="1886">
                  <c:v>0.30234709086010531</c:v>
                </c:pt>
                <c:pt idx="1887">
                  <c:v>0.25641037816036588</c:v>
                </c:pt>
                <c:pt idx="1888">
                  <c:v>0.20629760066974034</c:v>
                </c:pt>
                <c:pt idx="1889">
                  <c:v>0.1904285544643757</c:v>
                </c:pt>
                <c:pt idx="1890">
                  <c:v>0.17455950825901087</c:v>
                </c:pt>
                <c:pt idx="1891">
                  <c:v>0.176229934175366</c:v>
                </c:pt>
                <c:pt idx="1892">
                  <c:v>0.20212153587885487</c:v>
                </c:pt>
                <c:pt idx="1893">
                  <c:v>0.20295674883703257</c:v>
                </c:pt>
                <c:pt idx="1894">
                  <c:v>0.19293419333890691</c:v>
                </c:pt>
                <c:pt idx="1895">
                  <c:v>0.18124121192442832</c:v>
                </c:pt>
                <c:pt idx="1896">
                  <c:v>0.176229934175366</c:v>
                </c:pt>
                <c:pt idx="1897">
                  <c:v>0.16871301755177193</c:v>
                </c:pt>
                <c:pt idx="1898">
                  <c:v>0.16620737867724053</c:v>
                </c:pt>
                <c:pt idx="1899">
                  <c:v>0.17706514713354241</c:v>
                </c:pt>
                <c:pt idx="1900">
                  <c:v>0.2046271747533861</c:v>
                </c:pt>
                <c:pt idx="1901">
                  <c:v>0.26643293365849047</c:v>
                </c:pt>
                <c:pt idx="1902">
                  <c:v>0.31487528523276348</c:v>
                </c:pt>
                <c:pt idx="1903">
                  <c:v>0.33157954439630338</c:v>
                </c:pt>
                <c:pt idx="1904">
                  <c:v>0.31320485931640818</c:v>
                </c:pt>
                <c:pt idx="1905">
                  <c:v>0.28814847057109477</c:v>
                </c:pt>
                <c:pt idx="1906">
                  <c:v>0.28313719282203226</c:v>
                </c:pt>
                <c:pt idx="1907">
                  <c:v>0.26309208182578231</c:v>
                </c:pt>
                <c:pt idx="1908">
                  <c:v>0.24889346153677236</c:v>
                </c:pt>
                <c:pt idx="1909">
                  <c:v>0.25056388745312574</c:v>
                </c:pt>
                <c:pt idx="1910">
                  <c:v>0.24471739674588688</c:v>
                </c:pt>
                <c:pt idx="1911">
                  <c:v>0.23135398941505289</c:v>
                </c:pt>
                <c:pt idx="1912">
                  <c:v>0.22049622095875077</c:v>
                </c:pt>
                <c:pt idx="1913">
                  <c:v>0.21381451729333406</c:v>
                </c:pt>
                <c:pt idx="1914">
                  <c:v>0.21381451729333406</c:v>
                </c:pt>
                <c:pt idx="1915">
                  <c:v>0.21882579504239719</c:v>
                </c:pt>
                <c:pt idx="1916">
                  <c:v>0.22049622095875077</c:v>
                </c:pt>
                <c:pt idx="1917">
                  <c:v>0.22216664687510496</c:v>
                </c:pt>
                <c:pt idx="1918">
                  <c:v>0.21214409137698037</c:v>
                </c:pt>
                <c:pt idx="1919">
                  <c:v>0.20796802658609526</c:v>
                </c:pt>
                <c:pt idx="1920">
                  <c:v>0.20713281362791738</c:v>
                </c:pt>
                <c:pt idx="1921">
                  <c:v>0.20379196179520945</c:v>
                </c:pt>
                <c:pt idx="1922">
                  <c:v>0.19961589700432394</c:v>
                </c:pt>
                <c:pt idx="1923">
                  <c:v>0.20295674883703257</c:v>
                </c:pt>
                <c:pt idx="1924">
                  <c:v>0.20880323954427213</c:v>
                </c:pt>
                <c:pt idx="1925">
                  <c:v>0.22300185983328202</c:v>
                </c:pt>
                <c:pt idx="1926">
                  <c:v>0.27645548915661627</c:v>
                </c:pt>
                <c:pt idx="1927">
                  <c:v>0.28731325761291782</c:v>
                </c:pt>
                <c:pt idx="1928">
                  <c:v>0.29733581311104351</c:v>
                </c:pt>
                <c:pt idx="1929">
                  <c:v>0.27896112803114675</c:v>
                </c:pt>
                <c:pt idx="1930">
                  <c:v>0.27227942436573016</c:v>
                </c:pt>
                <c:pt idx="1931">
                  <c:v>0.27979634098932393</c:v>
                </c:pt>
                <c:pt idx="1932">
                  <c:v>0.25557516520218837</c:v>
                </c:pt>
                <c:pt idx="1933">
                  <c:v>0.2263427116659904</c:v>
                </c:pt>
                <c:pt idx="1934">
                  <c:v>0.20796802658609526</c:v>
                </c:pt>
                <c:pt idx="1935">
                  <c:v>0.1979454710879702</c:v>
                </c:pt>
                <c:pt idx="1936">
                  <c:v>0.17790036009171944</c:v>
                </c:pt>
                <c:pt idx="1937">
                  <c:v>0.17121865642630324</c:v>
                </c:pt>
                <c:pt idx="1938">
                  <c:v>0.18625248967349101</c:v>
                </c:pt>
                <c:pt idx="1939">
                  <c:v>0.19543983221343841</c:v>
                </c:pt>
                <c:pt idx="1940">
                  <c:v>0.19711025812979241</c:v>
                </c:pt>
                <c:pt idx="1941">
                  <c:v>0.20379196179520945</c:v>
                </c:pt>
                <c:pt idx="1942">
                  <c:v>0.20796802658609526</c:v>
                </c:pt>
                <c:pt idx="1943">
                  <c:v>0.20212153587885487</c:v>
                </c:pt>
                <c:pt idx="1944">
                  <c:v>0.18875812854802199</c:v>
                </c:pt>
                <c:pt idx="1945">
                  <c:v>0.19209898038073028</c:v>
                </c:pt>
                <c:pt idx="1946">
                  <c:v>0.18959334150619964</c:v>
                </c:pt>
                <c:pt idx="1947">
                  <c:v>0.1904285544643757</c:v>
                </c:pt>
                <c:pt idx="1948">
                  <c:v>0.1904285544643757</c:v>
                </c:pt>
                <c:pt idx="1949">
                  <c:v>0.19627504517161526</c:v>
                </c:pt>
                <c:pt idx="1950">
                  <c:v>0.21047366546062571</c:v>
                </c:pt>
                <c:pt idx="1951">
                  <c:v>0.22801313758234534</c:v>
                </c:pt>
                <c:pt idx="1952">
                  <c:v>0.24722303562041795</c:v>
                </c:pt>
                <c:pt idx="1953">
                  <c:v>0.24722303562041795</c:v>
                </c:pt>
                <c:pt idx="1954">
                  <c:v>0.24221175787135563</c:v>
                </c:pt>
                <c:pt idx="1955">
                  <c:v>0.24388218378770968</c:v>
                </c:pt>
                <c:pt idx="1956">
                  <c:v>0.28146676690567968</c:v>
                </c:pt>
                <c:pt idx="1957">
                  <c:v>0.26142165590942884</c:v>
                </c:pt>
                <c:pt idx="1958">
                  <c:v>0.27812591507297058</c:v>
                </c:pt>
                <c:pt idx="1959">
                  <c:v>0.31988656298182616</c:v>
                </c:pt>
                <c:pt idx="1960">
                  <c:v>0.35329508130890747</c:v>
                </c:pt>
                <c:pt idx="1961">
                  <c:v>0.35997678497432573</c:v>
                </c:pt>
                <c:pt idx="1962">
                  <c:v>0.37668104413786674</c:v>
                </c:pt>
                <c:pt idx="1963">
                  <c:v>0.43681637712661786</c:v>
                </c:pt>
                <c:pt idx="1964">
                  <c:v>0.43765159008479332</c:v>
                </c:pt>
                <c:pt idx="1965">
                  <c:v>0.41844169204672022</c:v>
                </c:pt>
                <c:pt idx="1966">
                  <c:v>0.41677126613036597</c:v>
                </c:pt>
                <c:pt idx="1967">
                  <c:v>0.41426562725583482</c:v>
                </c:pt>
                <c:pt idx="1968">
                  <c:v>0.41175998838130357</c:v>
                </c:pt>
                <c:pt idx="1969">
                  <c:v>0.40841913654859524</c:v>
                </c:pt>
                <c:pt idx="1970">
                  <c:v>0.41677126613036597</c:v>
                </c:pt>
                <c:pt idx="1971">
                  <c:v>0.40424307175770985</c:v>
                </c:pt>
                <c:pt idx="1972">
                  <c:v>0.39672615513411685</c:v>
                </c:pt>
                <c:pt idx="1973">
                  <c:v>0.38920923851052219</c:v>
                </c:pt>
                <c:pt idx="1974">
                  <c:v>0.383362747803284</c:v>
                </c:pt>
                <c:pt idx="1975">
                  <c:v>0.37751625709604403</c:v>
                </c:pt>
                <c:pt idx="1976">
                  <c:v>0.38169232188692837</c:v>
                </c:pt>
                <c:pt idx="1977">
                  <c:v>0.383362747803284</c:v>
                </c:pt>
                <c:pt idx="1978">
                  <c:v>0.38753881259416872</c:v>
                </c:pt>
                <c:pt idx="1979">
                  <c:v>0.39004445146869932</c:v>
                </c:pt>
                <c:pt idx="1980">
                  <c:v>0.39087966442687766</c:v>
                </c:pt>
                <c:pt idx="1981">
                  <c:v>0.37584583117969039</c:v>
                </c:pt>
                <c:pt idx="1982">
                  <c:v>0.38169232188692837</c:v>
                </c:pt>
                <c:pt idx="1983">
                  <c:v>0.38837402555234679</c:v>
                </c:pt>
                <c:pt idx="1984">
                  <c:v>0.38753881259416872</c:v>
                </c:pt>
                <c:pt idx="1985">
                  <c:v>0.38085710892875224</c:v>
                </c:pt>
                <c:pt idx="1986">
                  <c:v>0.3800218959705759</c:v>
                </c:pt>
                <c:pt idx="1987">
                  <c:v>0.383362747803284</c:v>
                </c:pt>
                <c:pt idx="1988">
                  <c:v>0.40424307175770985</c:v>
                </c:pt>
                <c:pt idx="1989">
                  <c:v>0.39672615513411685</c:v>
                </c:pt>
                <c:pt idx="1990">
                  <c:v>0.40424307175770985</c:v>
                </c:pt>
                <c:pt idx="1991">
                  <c:v>0.39505572921776333</c:v>
                </c:pt>
                <c:pt idx="1992">
                  <c:v>0.39004445146869932</c:v>
                </c:pt>
                <c:pt idx="1993">
                  <c:v>0.37835147005422137</c:v>
                </c:pt>
                <c:pt idx="1994">
                  <c:v>0.39087966442687766</c:v>
                </c:pt>
                <c:pt idx="1995">
                  <c:v>0.38085710892875224</c:v>
                </c:pt>
                <c:pt idx="1996">
                  <c:v>0.37751625709604403</c:v>
                </c:pt>
                <c:pt idx="1997">
                  <c:v>0.36331763680703288</c:v>
                </c:pt>
                <c:pt idx="1998">
                  <c:v>0.3683289145560959</c:v>
                </c:pt>
                <c:pt idx="1999">
                  <c:v>0.37166976638880478</c:v>
                </c:pt>
                <c:pt idx="2000">
                  <c:v>0.36665848863974215</c:v>
                </c:pt>
                <c:pt idx="2001">
                  <c:v>0.35830635905797115</c:v>
                </c:pt>
                <c:pt idx="2002">
                  <c:v>0.35663593314161585</c:v>
                </c:pt>
                <c:pt idx="2003">
                  <c:v>0.34911901651802174</c:v>
                </c:pt>
                <c:pt idx="2004">
                  <c:v>0.35245986835073112</c:v>
                </c:pt>
                <c:pt idx="2005">
                  <c:v>0.35162465539255477</c:v>
                </c:pt>
                <c:pt idx="2006">
                  <c:v>0.33575560918718933</c:v>
                </c:pt>
                <c:pt idx="2007">
                  <c:v>0.34327252581078282</c:v>
                </c:pt>
                <c:pt idx="2008">
                  <c:v>0.36164721089067842</c:v>
                </c:pt>
                <c:pt idx="2009">
                  <c:v>0.35496550722526293</c:v>
                </c:pt>
                <c:pt idx="2010">
                  <c:v>0.35496550722526293</c:v>
                </c:pt>
                <c:pt idx="2011">
                  <c:v>0.34744859060166788</c:v>
                </c:pt>
                <c:pt idx="2012">
                  <c:v>0.3457781646853138</c:v>
                </c:pt>
                <c:pt idx="2013">
                  <c:v>0.34410773876895956</c:v>
                </c:pt>
                <c:pt idx="2014">
                  <c:v>0.3390964610198991</c:v>
                </c:pt>
                <c:pt idx="2015">
                  <c:v>0.32823869256359484</c:v>
                </c:pt>
                <c:pt idx="2016">
                  <c:v>0.30986400748369991</c:v>
                </c:pt>
                <c:pt idx="2017">
                  <c:v>0.30401751677645938</c:v>
                </c:pt>
                <c:pt idx="2018">
                  <c:v>0.31320485931640818</c:v>
                </c:pt>
                <c:pt idx="2019">
                  <c:v>0.31905135002364698</c:v>
                </c:pt>
                <c:pt idx="2020">
                  <c:v>0.29984145198557438</c:v>
                </c:pt>
                <c:pt idx="2021">
                  <c:v>0.30652315565099081</c:v>
                </c:pt>
                <c:pt idx="2022">
                  <c:v>0.29483017423651142</c:v>
                </c:pt>
                <c:pt idx="2023">
                  <c:v>0.29399496127833524</c:v>
                </c:pt>
                <c:pt idx="2024">
                  <c:v>0.33241475735448245</c:v>
                </c:pt>
                <c:pt idx="2025">
                  <c:v>0.32072177594000273</c:v>
                </c:pt>
                <c:pt idx="2026">
                  <c:v>0.33408518327083619</c:v>
                </c:pt>
                <c:pt idx="2027">
                  <c:v>0.33993167397807555</c:v>
                </c:pt>
                <c:pt idx="2028">
                  <c:v>0.30568794269281452</c:v>
                </c:pt>
                <c:pt idx="2029">
                  <c:v>0.32072177594000273</c:v>
                </c:pt>
                <c:pt idx="2030">
                  <c:v>0.32573305368906358</c:v>
                </c:pt>
                <c:pt idx="2031">
                  <c:v>0.31988656298182616</c:v>
                </c:pt>
                <c:pt idx="2032">
                  <c:v>0.32072177594000273</c:v>
                </c:pt>
                <c:pt idx="2033">
                  <c:v>0.33659082214536656</c:v>
                </c:pt>
                <c:pt idx="2034">
                  <c:v>0.30986400748369991</c:v>
                </c:pt>
                <c:pt idx="2035">
                  <c:v>0.32072177594000273</c:v>
                </c:pt>
                <c:pt idx="2036">
                  <c:v>0.32155698889817907</c:v>
                </c:pt>
                <c:pt idx="2037">
                  <c:v>0.32656826664724259</c:v>
                </c:pt>
                <c:pt idx="2038">
                  <c:v>0.33324997031265896</c:v>
                </c:pt>
                <c:pt idx="2039">
                  <c:v>0.32740347960541905</c:v>
                </c:pt>
                <c:pt idx="2040">
                  <c:v>0.32489784073088734</c:v>
                </c:pt>
                <c:pt idx="2041">
                  <c:v>0.32573305368906358</c:v>
                </c:pt>
                <c:pt idx="2042">
                  <c:v>0.32406262777271094</c:v>
                </c:pt>
                <c:pt idx="2043">
                  <c:v>0.31905135002364698</c:v>
                </c:pt>
                <c:pt idx="2044">
                  <c:v>0.31821613706547092</c:v>
                </c:pt>
                <c:pt idx="2045">
                  <c:v>0.31153443340005332</c:v>
                </c:pt>
                <c:pt idx="2046">
                  <c:v>0.31487528523276348</c:v>
                </c:pt>
                <c:pt idx="2047">
                  <c:v>0.31571049819093888</c:v>
                </c:pt>
                <c:pt idx="2048">
                  <c:v>0.32239220185635636</c:v>
                </c:pt>
                <c:pt idx="2049">
                  <c:v>0.31236964635823095</c:v>
                </c:pt>
                <c:pt idx="2050">
                  <c:v>0.31487528523276348</c:v>
                </c:pt>
                <c:pt idx="2051">
                  <c:v>0.30819358156734555</c:v>
                </c:pt>
                <c:pt idx="2052">
                  <c:v>0.29900623902739687</c:v>
                </c:pt>
                <c:pt idx="2053">
                  <c:v>0.23385962828958362</c:v>
                </c:pt>
                <c:pt idx="2054">
                  <c:v>0.25390473928583507</c:v>
                </c:pt>
                <c:pt idx="2055">
                  <c:v>0.32155698889817907</c:v>
                </c:pt>
                <c:pt idx="2056">
                  <c:v>0.32990911847995014</c:v>
                </c:pt>
                <c:pt idx="2057">
                  <c:v>0.33408518327083619</c:v>
                </c:pt>
                <c:pt idx="2058">
                  <c:v>0.32155698889817907</c:v>
                </c:pt>
                <c:pt idx="2059">
                  <c:v>0.31738092410729446</c:v>
                </c:pt>
                <c:pt idx="2060">
                  <c:v>0.31404007227458541</c:v>
                </c:pt>
                <c:pt idx="2061">
                  <c:v>0.31738092410729446</c:v>
                </c:pt>
                <c:pt idx="2062">
                  <c:v>0.31571049819093888</c:v>
                </c:pt>
                <c:pt idx="2063">
                  <c:v>0.31738092410729446</c:v>
                </c:pt>
                <c:pt idx="2064">
                  <c:v>0.31905135002364698</c:v>
                </c:pt>
                <c:pt idx="2065">
                  <c:v>0.31988656298182616</c:v>
                </c:pt>
                <c:pt idx="2066">
                  <c:v>0.31821613706547092</c:v>
                </c:pt>
                <c:pt idx="2067">
                  <c:v>0.3307443314381262</c:v>
                </c:pt>
                <c:pt idx="2068">
                  <c:v>0.32322741481453282</c:v>
                </c:pt>
                <c:pt idx="2069">
                  <c:v>0.32907390552177285</c:v>
                </c:pt>
                <c:pt idx="2070">
                  <c:v>0.32907390552177285</c:v>
                </c:pt>
                <c:pt idx="2071">
                  <c:v>0.31654571114911656</c:v>
                </c:pt>
                <c:pt idx="2072">
                  <c:v>0.31988656298182616</c:v>
                </c:pt>
                <c:pt idx="2073">
                  <c:v>0.31069922044187614</c:v>
                </c:pt>
                <c:pt idx="2074">
                  <c:v>0.31320485931640818</c:v>
                </c:pt>
                <c:pt idx="2075">
                  <c:v>0.31487528523276348</c:v>
                </c:pt>
                <c:pt idx="2076">
                  <c:v>0.31654571114911656</c:v>
                </c:pt>
                <c:pt idx="2077">
                  <c:v>0.32489784073088734</c:v>
                </c:pt>
                <c:pt idx="2078">
                  <c:v>0.32990911847995014</c:v>
                </c:pt>
                <c:pt idx="2079">
                  <c:v>0.32322741481453282</c:v>
                </c:pt>
                <c:pt idx="2080">
                  <c:v>0.32656826664724259</c:v>
                </c:pt>
                <c:pt idx="2081">
                  <c:v>0.32155698889817907</c:v>
                </c:pt>
                <c:pt idx="2082">
                  <c:v>0.31905135002364698</c:v>
                </c:pt>
                <c:pt idx="2083">
                  <c:v>0.32322741481453282</c:v>
                </c:pt>
                <c:pt idx="2084">
                  <c:v>0.31487528523276348</c:v>
                </c:pt>
                <c:pt idx="2085">
                  <c:v>0.31905135002364698</c:v>
                </c:pt>
                <c:pt idx="2086">
                  <c:v>0.33241475735448245</c:v>
                </c:pt>
                <c:pt idx="2087">
                  <c:v>0.34661337764349082</c:v>
                </c:pt>
                <c:pt idx="2088">
                  <c:v>0.36164721089067842</c:v>
                </c:pt>
                <c:pt idx="2089">
                  <c:v>0.38169232188692837</c:v>
                </c:pt>
                <c:pt idx="2090">
                  <c:v>0.38503317371963763</c:v>
                </c:pt>
                <c:pt idx="2091">
                  <c:v>0.38586838667781559</c:v>
                </c:pt>
                <c:pt idx="2092">
                  <c:v>0.38670359963599132</c:v>
                </c:pt>
                <c:pt idx="2093">
                  <c:v>0.41593605317218896</c:v>
                </c:pt>
                <c:pt idx="2094">
                  <c:v>0.41092477542312716</c:v>
                </c:pt>
                <c:pt idx="2095">
                  <c:v>0.4092543495067722</c:v>
                </c:pt>
                <c:pt idx="2096">
                  <c:v>0.40507828471588792</c:v>
                </c:pt>
                <c:pt idx="2097">
                  <c:v>0.40841913654859524</c:v>
                </c:pt>
                <c:pt idx="2098">
                  <c:v>0.43598116416843996</c:v>
                </c:pt>
                <c:pt idx="2099">
                  <c:v>0.43681637712661786</c:v>
                </c:pt>
                <c:pt idx="2100">
                  <c:v>0.43932201600114812</c:v>
                </c:pt>
                <c:pt idx="2101">
                  <c:v>0.43848680304297249</c:v>
                </c:pt>
                <c:pt idx="2102">
                  <c:v>0.44516850670838676</c:v>
                </c:pt>
                <c:pt idx="2103">
                  <c:v>0.44767414558291818</c:v>
                </c:pt>
                <c:pt idx="2104">
                  <c:v>0.43431073825208616</c:v>
                </c:pt>
                <c:pt idx="2105">
                  <c:v>0.4326403123357308</c:v>
                </c:pt>
                <c:pt idx="2106">
                  <c:v>0.43431073825208616</c:v>
                </c:pt>
                <c:pt idx="2107">
                  <c:v>0.43180509937755518</c:v>
                </c:pt>
                <c:pt idx="2108">
                  <c:v>0.43347552529390904</c:v>
                </c:pt>
                <c:pt idx="2109">
                  <c:v>0.42679382162849105</c:v>
                </c:pt>
                <c:pt idx="2110">
                  <c:v>0.44099244191750181</c:v>
                </c:pt>
                <c:pt idx="2111">
                  <c:v>0.44516850670838676</c:v>
                </c:pt>
                <c:pt idx="2112">
                  <c:v>0.45602627516469063</c:v>
                </c:pt>
                <c:pt idx="2113">
                  <c:v>0.45602627516469063</c:v>
                </c:pt>
                <c:pt idx="2114">
                  <c:v>0.44349808079203284</c:v>
                </c:pt>
                <c:pt idx="2115">
                  <c:v>0.44600371966656405</c:v>
                </c:pt>
                <c:pt idx="2116">
                  <c:v>0.44850935854109425</c:v>
                </c:pt>
                <c:pt idx="2117">
                  <c:v>0.43598116416843996</c:v>
                </c:pt>
                <c:pt idx="2118">
                  <c:v>0.46020233995557447</c:v>
                </c:pt>
                <c:pt idx="2119">
                  <c:v>0.49444607124083673</c:v>
                </c:pt>
                <c:pt idx="2120">
                  <c:v>0.5487349135223456</c:v>
                </c:pt>
                <c:pt idx="2121">
                  <c:v>0.59550683918026048</c:v>
                </c:pt>
                <c:pt idx="2122">
                  <c:v>0.62056322792557495</c:v>
                </c:pt>
                <c:pt idx="2123">
                  <c:v>0.62808014454916883</c:v>
                </c:pt>
                <c:pt idx="2124">
                  <c:v>0.61805758905104358</c:v>
                </c:pt>
                <c:pt idx="2125">
                  <c:v>0.62056322792557495</c:v>
                </c:pt>
                <c:pt idx="2126">
                  <c:v>0.61221109834380616</c:v>
                </c:pt>
                <c:pt idx="2127">
                  <c:v>0.62056322792557495</c:v>
                </c:pt>
                <c:pt idx="2128">
                  <c:v>0.63810270004729397</c:v>
                </c:pt>
                <c:pt idx="2129">
                  <c:v>0.66232387583442964</c:v>
                </c:pt>
                <c:pt idx="2130">
                  <c:v>0.66148866287625241</c:v>
                </c:pt>
                <c:pt idx="2131">
                  <c:v>0.61722237609286679</c:v>
                </c:pt>
                <c:pt idx="2132">
                  <c:v>0.63058578342370064</c:v>
                </c:pt>
                <c:pt idx="2133">
                  <c:v>0.65063089441995203</c:v>
                </c:pt>
                <c:pt idx="2134">
                  <c:v>0.59968290397114643</c:v>
                </c:pt>
                <c:pt idx="2135">
                  <c:v>0.59968290397114643</c:v>
                </c:pt>
                <c:pt idx="2136">
                  <c:v>0.61304631130198162</c:v>
                </c:pt>
                <c:pt idx="2137">
                  <c:v>0.65230132033630461</c:v>
                </c:pt>
                <c:pt idx="2138">
                  <c:v>0.67819292203979653</c:v>
                </c:pt>
                <c:pt idx="2139">
                  <c:v>0.68821547753791912</c:v>
                </c:pt>
                <c:pt idx="2140">
                  <c:v>0.61889280200922281</c:v>
                </c:pt>
                <c:pt idx="2141">
                  <c:v>0.57880258001672058</c:v>
                </c:pt>
                <c:pt idx="2142">
                  <c:v>0.56710959860224153</c:v>
                </c:pt>
                <c:pt idx="2143">
                  <c:v>0.60302375580385614</c:v>
                </c:pt>
                <c:pt idx="2144">
                  <c:v>0.60719982059474442</c:v>
                </c:pt>
                <c:pt idx="2145">
                  <c:v>0.49528128419901302</c:v>
                </c:pt>
                <c:pt idx="2146">
                  <c:v>0.39171487738505562</c:v>
                </c:pt>
                <c:pt idx="2147">
                  <c:v>0.30318230381828354</c:v>
                </c:pt>
                <c:pt idx="2148">
                  <c:v>0.32322741481453282</c:v>
                </c:pt>
                <c:pt idx="2149">
                  <c:v>0.41760647908854426</c:v>
                </c:pt>
                <c:pt idx="2150">
                  <c:v>0.46604883066281438</c:v>
                </c:pt>
                <c:pt idx="2151">
                  <c:v>0.55792225606229362</c:v>
                </c:pt>
                <c:pt idx="2152">
                  <c:v>0.60970545946927612</c:v>
                </c:pt>
                <c:pt idx="2153">
                  <c:v>0.64561961667089285</c:v>
                </c:pt>
                <c:pt idx="2154">
                  <c:v>0.6690055794998484</c:v>
                </c:pt>
                <c:pt idx="2155">
                  <c:v>0.68654505162156565</c:v>
                </c:pt>
                <c:pt idx="2156">
                  <c:v>0.66649994062531648</c:v>
                </c:pt>
                <c:pt idx="2157">
                  <c:v>0.62640971863281658</c:v>
                </c:pt>
                <c:pt idx="2158">
                  <c:v>0.55708704310411661</c:v>
                </c:pt>
                <c:pt idx="2159">
                  <c:v>0.46103755291375165</c:v>
                </c:pt>
                <c:pt idx="2160">
                  <c:v>0.40173743288317759</c:v>
                </c:pt>
                <c:pt idx="2161">
                  <c:v>0.39839658105047226</c:v>
                </c:pt>
                <c:pt idx="2162">
                  <c:v>0.39839658105047226</c:v>
                </c:pt>
                <c:pt idx="2163">
                  <c:v>0.37668104413786674</c:v>
                </c:pt>
                <c:pt idx="2164">
                  <c:v>0.3641528497652104</c:v>
                </c:pt>
                <c:pt idx="2165">
                  <c:v>0.34076688693625201</c:v>
                </c:pt>
                <c:pt idx="2166">
                  <c:v>0.30318230381828354</c:v>
                </c:pt>
                <c:pt idx="2167">
                  <c:v>0.25808080407671968</c:v>
                </c:pt>
                <c:pt idx="2168">
                  <c:v>0.25139910041130203</c:v>
                </c:pt>
                <c:pt idx="2169">
                  <c:v>0.27812591507297058</c:v>
                </c:pt>
                <c:pt idx="2170">
                  <c:v>0.35914157201614699</c:v>
                </c:pt>
                <c:pt idx="2171">
                  <c:v>0.56460395972771038</c:v>
                </c:pt>
                <c:pt idx="2172">
                  <c:v>0.68654505162156565</c:v>
                </c:pt>
                <c:pt idx="2173">
                  <c:v>0.69239154232880673</c:v>
                </c:pt>
                <c:pt idx="2174">
                  <c:v>0.69072111641245215</c:v>
                </c:pt>
                <c:pt idx="2175">
                  <c:v>0.68988590345427514</c:v>
                </c:pt>
                <c:pt idx="2176">
                  <c:v>0.65898302400172104</c:v>
                </c:pt>
                <c:pt idx="2177">
                  <c:v>0.60218854284567924</c:v>
                </c:pt>
                <c:pt idx="2178">
                  <c:v>0.54455884873145877</c:v>
                </c:pt>
                <c:pt idx="2179">
                  <c:v>0.54539406168963733</c:v>
                </c:pt>
                <c:pt idx="2180">
                  <c:v>0.53203065435880581</c:v>
                </c:pt>
                <c:pt idx="2181">
                  <c:v>0.49862213603172051</c:v>
                </c:pt>
                <c:pt idx="2182">
                  <c:v>0.47690659911911748</c:v>
                </c:pt>
                <c:pt idx="2183">
                  <c:v>0.44767414558291818</c:v>
                </c:pt>
                <c:pt idx="2184">
                  <c:v>0.48191787686817888</c:v>
                </c:pt>
                <c:pt idx="2185">
                  <c:v>0.47022489545370028</c:v>
                </c:pt>
                <c:pt idx="2186">
                  <c:v>0.48108266391000376</c:v>
                </c:pt>
                <c:pt idx="2187">
                  <c:v>0.45268542333198081</c:v>
                </c:pt>
                <c:pt idx="2188">
                  <c:v>0.42094733092125142</c:v>
                </c:pt>
                <c:pt idx="2189">
                  <c:v>0.40841913654859524</c:v>
                </c:pt>
                <c:pt idx="2190">
                  <c:v>0.39923179400864789</c:v>
                </c:pt>
                <c:pt idx="2191">
                  <c:v>0.36081199793250296</c:v>
                </c:pt>
                <c:pt idx="2192">
                  <c:v>0.36665848863974215</c:v>
                </c:pt>
                <c:pt idx="2193">
                  <c:v>0.36999934047244931</c:v>
                </c:pt>
                <c:pt idx="2194">
                  <c:v>0.32072177594000273</c:v>
                </c:pt>
                <c:pt idx="2195">
                  <c:v>0.29148932240380332</c:v>
                </c:pt>
                <c:pt idx="2196">
                  <c:v>0.29065410944562631</c:v>
                </c:pt>
                <c:pt idx="2197">
                  <c:v>0.25056388745312574</c:v>
                </c:pt>
                <c:pt idx="2198">
                  <c:v>0.21214409137698037</c:v>
                </c:pt>
                <c:pt idx="2199">
                  <c:v>0.17121865642630324</c:v>
                </c:pt>
                <c:pt idx="2200">
                  <c:v>0.1753947212171881</c:v>
                </c:pt>
                <c:pt idx="2201">
                  <c:v>0.1728890823426569</c:v>
                </c:pt>
                <c:pt idx="2202">
                  <c:v>0.16036088797000059</c:v>
                </c:pt>
                <c:pt idx="2203">
                  <c:v>0.15952567501182349</c:v>
                </c:pt>
                <c:pt idx="2204">
                  <c:v>0.18458206375713657</c:v>
                </c:pt>
                <c:pt idx="2205">
                  <c:v>0.20963845250244936</c:v>
                </c:pt>
                <c:pt idx="2206">
                  <c:v>0.24304697082953244</c:v>
                </c:pt>
                <c:pt idx="2207">
                  <c:v>0.29148932240380332</c:v>
                </c:pt>
                <c:pt idx="2208">
                  <c:v>0.28146676690567968</c:v>
                </c:pt>
                <c:pt idx="2209">
                  <c:v>0.28564283169656352</c:v>
                </c:pt>
                <c:pt idx="2210">
                  <c:v>0.27478506324026242</c:v>
                </c:pt>
                <c:pt idx="2211">
                  <c:v>0.26142165590942884</c:v>
                </c:pt>
                <c:pt idx="2212">
                  <c:v>0.25473995224401125</c:v>
                </c:pt>
                <c:pt idx="2213">
                  <c:v>0.26726814661666759</c:v>
                </c:pt>
                <c:pt idx="2214">
                  <c:v>0.30401751677645938</c:v>
                </c:pt>
                <c:pt idx="2215">
                  <c:v>0.29483017423651142</c:v>
                </c:pt>
                <c:pt idx="2216">
                  <c:v>0.28313719282203226</c:v>
                </c:pt>
                <c:pt idx="2217">
                  <c:v>0.25975122999307376</c:v>
                </c:pt>
                <c:pt idx="2218">
                  <c:v>0.25808080407671968</c:v>
                </c:pt>
                <c:pt idx="2219">
                  <c:v>0.25808080407671968</c:v>
                </c:pt>
                <c:pt idx="2220">
                  <c:v>0.26643293365849047</c:v>
                </c:pt>
                <c:pt idx="2221">
                  <c:v>0.32239220185635636</c:v>
                </c:pt>
                <c:pt idx="2222">
                  <c:v>0.32489784073088734</c:v>
                </c:pt>
                <c:pt idx="2223">
                  <c:v>0.34243731285260531</c:v>
                </c:pt>
                <c:pt idx="2224">
                  <c:v>0.32740347960541905</c:v>
                </c:pt>
                <c:pt idx="2225">
                  <c:v>0.28981889648745046</c:v>
                </c:pt>
                <c:pt idx="2226">
                  <c:v>0.22133143391692794</c:v>
                </c:pt>
                <c:pt idx="2227">
                  <c:v>0.16954823050994913</c:v>
                </c:pt>
                <c:pt idx="2228">
                  <c:v>0.15451439726276175</c:v>
                </c:pt>
                <c:pt idx="2229">
                  <c:v>0.14532705472281301</c:v>
                </c:pt>
                <c:pt idx="2230">
                  <c:v>0.13781013809921921</c:v>
                </c:pt>
                <c:pt idx="2231">
                  <c:v>0.1336340733083338</c:v>
                </c:pt>
                <c:pt idx="2232">
                  <c:v>0.16119610092817763</c:v>
                </c:pt>
                <c:pt idx="2233">
                  <c:v>0.17121865642630324</c:v>
                </c:pt>
                <c:pt idx="2234">
                  <c:v>0.1728890823426569</c:v>
                </c:pt>
                <c:pt idx="2235">
                  <c:v>0.1904285544643757</c:v>
                </c:pt>
                <c:pt idx="2236">
                  <c:v>0.18207642488260514</c:v>
                </c:pt>
                <c:pt idx="2237">
                  <c:v>0.17706514713354241</c:v>
                </c:pt>
                <c:pt idx="2238">
                  <c:v>0.18124121192442832</c:v>
                </c:pt>
                <c:pt idx="2239">
                  <c:v>0.18291163784078246</c:v>
                </c:pt>
                <c:pt idx="2240">
                  <c:v>0.20796802658609526</c:v>
                </c:pt>
                <c:pt idx="2241">
                  <c:v>0.22049622095875077</c:v>
                </c:pt>
                <c:pt idx="2242">
                  <c:v>0.21464973025151121</c:v>
                </c:pt>
                <c:pt idx="2243">
                  <c:v>0.23051877645687591</c:v>
                </c:pt>
                <c:pt idx="2244">
                  <c:v>0.21047366546062571</c:v>
                </c:pt>
                <c:pt idx="2245">
                  <c:v>0.1795707860080735</c:v>
                </c:pt>
                <c:pt idx="2246">
                  <c:v>0.12778758260109421</c:v>
                </c:pt>
                <c:pt idx="2247">
                  <c:v>0.12945800851744882</c:v>
                </c:pt>
                <c:pt idx="2248">
                  <c:v>0.1269523696429172</c:v>
                </c:pt>
                <c:pt idx="2249">
                  <c:v>0.12444673076838619</c:v>
                </c:pt>
                <c:pt idx="2250">
                  <c:v>0.12361151781020878</c:v>
                </c:pt>
                <c:pt idx="2251">
                  <c:v>0.11191853639572923</c:v>
                </c:pt>
                <c:pt idx="2252">
                  <c:v>0.10774247160484413</c:v>
                </c:pt>
                <c:pt idx="2253">
                  <c:v>0.10941289752119825</c:v>
                </c:pt>
                <c:pt idx="2254">
                  <c:v>0.13613971218286541</c:v>
                </c:pt>
                <c:pt idx="2255">
                  <c:v>0.14532705472281301</c:v>
                </c:pt>
                <c:pt idx="2256">
                  <c:v>0.1728890823426569</c:v>
                </c:pt>
                <c:pt idx="2257">
                  <c:v>0.1586904620536464</c:v>
                </c:pt>
                <c:pt idx="2258">
                  <c:v>0.16370173980270891</c:v>
                </c:pt>
                <c:pt idx="2259">
                  <c:v>0.1327988603501567</c:v>
                </c:pt>
                <c:pt idx="2260">
                  <c:v>0.15284397134640726</c:v>
                </c:pt>
                <c:pt idx="2261">
                  <c:v>0.13613971218286541</c:v>
                </c:pt>
                <c:pt idx="2262">
                  <c:v>0.12778758260109421</c:v>
                </c:pt>
                <c:pt idx="2263">
                  <c:v>0.1336340733083338</c:v>
                </c:pt>
                <c:pt idx="2264">
                  <c:v>0.12528194372656296</c:v>
                </c:pt>
                <c:pt idx="2265">
                  <c:v>0.12277630485203188</c:v>
                </c:pt>
                <c:pt idx="2266">
                  <c:v>0.12862279555927131</c:v>
                </c:pt>
                <c:pt idx="2267">
                  <c:v>0.14532705472281301</c:v>
                </c:pt>
                <c:pt idx="2268">
                  <c:v>0.19376940629708439</c:v>
                </c:pt>
                <c:pt idx="2269">
                  <c:v>0.2196610080005737</c:v>
                </c:pt>
                <c:pt idx="2270">
                  <c:v>0.24054133195500144</c:v>
                </c:pt>
                <c:pt idx="2271">
                  <c:v>0.24221175787135563</c:v>
                </c:pt>
                <c:pt idx="2272">
                  <c:v>0.21715536912604241</c:v>
                </c:pt>
                <c:pt idx="2273">
                  <c:v>0.22216664687510496</c:v>
                </c:pt>
                <c:pt idx="2274">
                  <c:v>0.18207642488260514</c:v>
                </c:pt>
                <c:pt idx="2275">
                  <c:v>0.14950311951369843</c:v>
                </c:pt>
                <c:pt idx="2276">
                  <c:v>0.14282141584828176</c:v>
                </c:pt>
                <c:pt idx="2277">
                  <c:v>0.13948056401557338</c:v>
                </c:pt>
                <c:pt idx="2278">
                  <c:v>0.12528194372656296</c:v>
                </c:pt>
                <c:pt idx="2279">
                  <c:v>0.11108332343755249</c:v>
                </c:pt>
                <c:pt idx="2280">
                  <c:v>9.4379064274010743E-2</c:v>
                </c:pt>
                <c:pt idx="2281">
                  <c:v>7.8844103251916944E-2</c:v>
                </c:pt>
                <c:pt idx="2282">
                  <c:v>6.9072111641245271E-2</c:v>
                </c:pt>
                <c:pt idx="2283">
                  <c:v>6.8487462570521074E-2</c:v>
                </c:pt>
                <c:pt idx="2284">
                  <c:v>8.3270731930255484E-2</c:v>
                </c:pt>
                <c:pt idx="2285">
                  <c:v>9.6884703148542028E-2</c:v>
                </c:pt>
                <c:pt idx="2286">
                  <c:v>0.11108332343755249</c:v>
                </c:pt>
                <c:pt idx="2287">
                  <c:v>0.11943545301932333</c:v>
                </c:pt>
                <c:pt idx="2288">
                  <c:v>0.14532705472281301</c:v>
                </c:pt>
                <c:pt idx="2289">
                  <c:v>0.17038344346812603</c:v>
                </c:pt>
                <c:pt idx="2290">
                  <c:v>0.2046271747533861</c:v>
                </c:pt>
                <c:pt idx="2291">
                  <c:v>0.1979454710879702</c:v>
                </c:pt>
                <c:pt idx="2292">
                  <c:v>0.21464973025151121</c:v>
                </c:pt>
                <c:pt idx="2293">
                  <c:v>0.18792291558984478</c:v>
                </c:pt>
                <c:pt idx="2294">
                  <c:v>0.14950311951369843</c:v>
                </c:pt>
                <c:pt idx="2295">
                  <c:v>0.1269523696429172</c:v>
                </c:pt>
                <c:pt idx="2296">
                  <c:v>0.10440161977213577</c:v>
                </c:pt>
                <c:pt idx="2297">
                  <c:v>0.10106076793942743</c:v>
                </c:pt>
                <c:pt idx="2298">
                  <c:v>0.10189598089760453</c:v>
                </c:pt>
                <c:pt idx="2299">
                  <c:v>0.10106076793942743</c:v>
                </c:pt>
                <c:pt idx="2300">
                  <c:v>0.10523683273031315</c:v>
                </c:pt>
                <c:pt idx="2301">
                  <c:v>0.10774247160484413</c:v>
                </c:pt>
                <c:pt idx="2302">
                  <c:v>0.10857768456302122</c:v>
                </c:pt>
                <c:pt idx="2303">
                  <c:v>0.11442417527026116</c:v>
                </c:pt>
                <c:pt idx="2304">
                  <c:v>0.1169298141447918</c:v>
                </c:pt>
                <c:pt idx="2305">
                  <c:v>0.11943545301932333</c:v>
                </c:pt>
                <c:pt idx="2306">
                  <c:v>0.12528194372656296</c:v>
                </c:pt>
                <c:pt idx="2307">
                  <c:v>0.15200875838822991</c:v>
                </c:pt>
                <c:pt idx="2308">
                  <c:v>0.18291163784078246</c:v>
                </c:pt>
                <c:pt idx="2309">
                  <c:v>0.22550749870781367</c:v>
                </c:pt>
                <c:pt idx="2310">
                  <c:v>0.25641037816036588</c:v>
                </c:pt>
                <c:pt idx="2311">
                  <c:v>0.26142165590942884</c:v>
                </c:pt>
                <c:pt idx="2312">
                  <c:v>0.24722303562041795</c:v>
                </c:pt>
                <c:pt idx="2313">
                  <c:v>0.25223431336948032</c:v>
                </c:pt>
                <c:pt idx="2314">
                  <c:v>0.23720048012229358</c:v>
                </c:pt>
                <c:pt idx="2315">
                  <c:v>0.21882579504239719</c:v>
                </c:pt>
                <c:pt idx="2316">
                  <c:v>0.23051877645687591</c:v>
                </c:pt>
                <c:pt idx="2317">
                  <c:v>0.27144421140755298</c:v>
                </c:pt>
                <c:pt idx="2318">
                  <c:v>0.26726814661666759</c:v>
                </c:pt>
                <c:pt idx="2319">
                  <c:v>0.26810335957484482</c:v>
                </c:pt>
                <c:pt idx="2320">
                  <c:v>0.27812591507297058</c:v>
                </c:pt>
                <c:pt idx="2321">
                  <c:v>0.26977378549119879</c:v>
                </c:pt>
                <c:pt idx="2322">
                  <c:v>0.27144421140755298</c:v>
                </c:pt>
                <c:pt idx="2323">
                  <c:v>0.27227942436573016</c:v>
                </c:pt>
                <c:pt idx="2324">
                  <c:v>0.26893857253302172</c:v>
                </c:pt>
                <c:pt idx="2325">
                  <c:v>0.2739498502820843</c:v>
                </c:pt>
                <c:pt idx="2326">
                  <c:v>0.29148932240380332</c:v>
                </c:pt>
                <c:pt idx="2327">
                  <c:v>0.31236964635823095</c:v>
                </c:pt>
                <c:pt idx="2328">
                  <c:v>0.33324997031265896</c:v>
                </c:pt>
                <c:pt idx="2329">
                  <c:v>0.30819358156734555</c:v>
                </c:pt>
                <c:pt idx="2330">
                  <c:v>0.29232453536198161</c:v>
                </c:pt>
                <c:pt idx="2331">
                  <c:v>0.2739498502820843</c:v>
                </c:pt>
                <c:pt idx="2332">
                  <c:v>0.26392729478395932</c:v>
                </c:pt>
                <c:pt idx="2333">
                  <c:v>0.25473995224401125</c:v>
                </c:pt>
                <c:pt idx="2334">
                  <c:v>0.25473995224401125</c:v>
                </c:pt>
                <c:pt idx="2335">
                  <c:v>0.24555260970406334</c:v>
                </c:pt>
                <c:pt idx="2336">
                  <c:v>0.25056388745312574</c:v>
                </c:pt>
                <c:pt idx="2337">
                  <c:v>0.24555260970406334</c:v>
                </c:pt>
                <c:pt idx="2338">
                  <c:v>0.24638782266224046</c:v>
                </c:pt>
                <c:pt idx="2339">
                  <c:v>0.23469484124776124</c:v>
                </c:pt>
                <c:pt idx="2340">
                  <c:v>0.23553005420593831</c:v>
                </c:pt>
                <c:pt idx="2341">
                  <c:v>0.24137654491317787</c:v>
                </c:pt>
                <c:pt idx="2342">
                  <c:v>0.23720048012229358</c:v>
                </c:pt>
                <c:pt idx="2343">
                  <c:v>0.23469484124776124</c:v>
                </c:pt>
                <c:pt idx="2344">
                  <c:v>0.22884835054052227</c:v>
                </c:pt>
                <c:pt idx="2345">
                  <c:v>0.22801313758234534</c:v>
                </c:pt>
                <c:pt idx="2346">
                  <c:v>0.23636526716411541</c:v>
                </c:pt>
                <c:pt idx="2347">
                  <c:v>0.2196610080005737</c:v>
                </c:pt>
                <c:pt idx="2348">
                  <c:v>0.20963845250244936</c:v>
                </c:pt>
                <c:pt idx="2349">
                  <c:v>0.20128632292067777</c:v>
                </c:pt>
                <c:pt idx="2350">
                  <c:v>0.21297930433515699</c:v>
                </c:pt>
                <c:pt idx="2351">
                  <c:v>0.21632015616786587</c:v>
                </c:pt>
                <c:pt idx="2352">
                  <c:v>0.21464973025151121</c:v>
                </c:pt>
                <c:pt idx="2353">
                  <c:v>0.22300185983328202</c:v>
                </c:pt>
                <c:pt idx="2354">
                  <c:v>0.22300185983328202</c:v>
                </c:pt>
                <c:pt idx="2355">
                  <c:v>0.21548494320968825</c:v>
                </c:pt>
                <c:pt idx="2356">
                  <c:v>0.21715536912604241</c:v>
                </c:pt>
                <c:pt idx="2357">
                  <c:v>0.19961589700432394</c:v>
                </c:pt>
                <c:pt idx="2358">
                  <c:v>0.21297930433515699</c:v>
                </c:pt>
                <c:pt idx="2359">
                  <c:v>0.2113088784188028</c:v>
                </c:pt>
                <c:pt idx="2360">
                  <c:v>0.18792291558984478</c:v>
                </c:pt>
                <c:pt idx="2361">
                  <c:v>0.17706514713354241</c:v>
                </c:pt>
                <c:pt idx="2362">
                  <c:v>0.19961589700432394</c:v>
                </c:pt>
                <c:pt idx="2363">
                  <c:v>0.21632015616786587</c:v>
                </c:pt>
                <c:pt idx="2364">
                  <c:v>0.21047366546062571</c:v>
                </c:pt>
                <c:pt idx="2365">
                  <c:v>0.1946046192552611</c:v>
                </c:pt>
                <c:pt idx="2366">
                  <c:v>0.19878068404614671</c:v>
                </c:pt>
                <c:pt idx="2367">
                  <c:v>0.21214409137698037</c:v>
                </c:pt>
                <c:pt idx="2368">
                  <c:v>0.1979454710879702</c:v>
                </c:pt>
                <c:pt idx="2369">
                  <c:v>0.18291163784078246</c:v>
                </c:pt>
                <c:pt idx="2370">
                  <c:v>0.1795707860080735</c:v>
                </c:pt>
                <c:pt idx="2371">
                  <c:v>0.18625248967349101</c:v>
                </c:pt>
                <c:pt idx="2372">
                  <c:v>0.1979454710879702</c:v>
                </c:pt>
                <c:pt idx="2373">
                  <c:v>0.18458206375713657</c:v>
                </c:pt>
                <c:pt idx="2374">
                  <c:v>0.17372429530083394</c:v>
                </c:pt>
                <c:pt idx="2375">
                  <c:v>0.1586904620536464</c:v>
                </c:pt>
                <c:pt idx="2376">
                  <c:v>0.176229934175366</c:v>
                </c:pt>
                <c:pt idx="2377">
                  <c:v>0.1728890823426569</c:v>
                </c:pt>
                <c:pt idx="2378">
                  <c:v>0.17706514713354241</c:v>
                </c:pt>
                <c:pt idx="2379">
                  <c:v>0.14866790655552178</c:v>
                </c:pt>
                <c:pt idx="2380">
                  <c:v>0.16954823050994913</c:v>
                </c:pt>
                <c:pt idx="2381">
                  <c:v>0.2196610080005737</c:v>
                </c:pt>
                <c:pt idx="2382">
                  <c:v>0.21632015616786587</c:v>
                </c:pt>
                <c:pt idx="2383">
                  <c:v>0.1946046192552611</c:v>
                </c:pt>
                <c:pt idx="2384">
                  <c:v>0.18291163784078246</c:v>
                </c:pt>
                <c:pt idx="2385">
                  <c:v>0.16119610092817763</c:v>
                </c:pt>
                <c:pt idx="2386">
                  <c:v>0.16704259163541726</c:v>
                </c:pt>
                <c:pt idx="2387">
                  <c:v>0.16620737867724053</c:v>
                </c:pt>
                <c:pt idx="2388">
                  <c:v>0.16203131388635494</c:v>
                </c:pt>
                <c:pt idx="2389">
                  <c:v>0.1586904620536464</c:v>
                </c:pt>
                <c:pt idx="2390">
                  <c:v>0.1586904620536464</c:v>
                </c:pt>
                <c:pt idx="2391">
                  <c:v>0.1586904620536464</c:v>
                </c:pt>
                <c:pt idx="2392">
                  <c:v>0.1753947212171881</c:v>
                </c:pt>
                <c:pt idx="2393">
                  <c:v>0.1753947212171881</c:v>
                </c:pt>
                <c:pt idx="2394">
                  <c:v>0.16704259163541726</c:v>
                </c:pt>
                <c:pt idx="2395">
                  <c:v>0.16704259163541726</c:v>
                </c:pt>
                <c:pt idx="2396">
                  <c:v>0.1753947212171881</c:v>
                </c:pt>
                <c:pt idx="2397">
                  <c:v>0.16704259163541726</c:v>
                </c:pt>
                <c:pt idx="2398">
                  <c:v>0.15033833247187625</c:v>
                </c:pt>
                <c:pt idx="2399">
                  <c:v>0.1586904620536464</c:v>
                </c:pt>
                <c:pt idx="2400">
                  <c:v>0.17706514713354241</c:v>
                </c:pt>
                <c:pt idx="2401">
                  <c:v>0.19543983221343841</c:v>
                </c:pt>
                <c:pt idx="2402">
                  <c:v>0.19126376742255272</c:v>
                </c:pt>
                <c:pt idx="2403">
                  <c:v>0.19126376742255272</c:v>
                </c:pt>
                <c:pt idx="2404">
                  <c:v>0.17121865642630324</c:v>
                </c:pt>
                <c:pt idx="2405">
                  <c:v>0.16871301755177193</c:v>
                </c:pt>
                <c:pt idx="2406">
                  <c:v>0.15284397134640726</c:v>
                </c:pt>
                <c:pt idx="2407">
                  <c:v>0.13948056401557338</c:v>
                </c:pt>
                <c:pt idx="2408">
                  <c:v>0.14866790655552178</c:v>
                </c:pt>
                <c:pt idx="2409">
                  <c:v>0.1586904620536464</c:v>
                </c:pt>
                <c:pt idx="2410">
                  <c:v>0.16871301755177193</c:v>
                </c:pt>
                <c:pt idx="2411">
                  <c:v>0.16203131388635494</c:v>
                </c:pt>
                <c:pt idx="2412">
                  <c:v>0.16453695276088598</c:v>
                </c:pt>
                <c:pt idx="2413">
                  <c:v>0.1753947212171881</c:v>
                </c:pt>
                <c:pt idx="2414">
                  <c:v>0.17455950825901087</c:v>
                </c:pt>
                <c:pt idx="2415">
                  <c:v>0.1728890823426569</c:v>
                </c:pt>
                <c:pt idx="2416">
                  <c:v>0.17121865642630324</c:v>
                </c:pt>
                <c:pt idx="2417">
                  <c:v>0.17372429530083394</c:v>
                </c:pt>
                <c:pt idx="2418">
                  <c:v>0.16370173980270891</c:v>
                </c:pt>
                <c:pt idx="2419">
                  <c:v>0.15534961022093821</c:v>
                </c:pt>
                <c:pt idx="2420">
                  <c:v>0.14950311951369843</c:v>
                </c:pt>
                <c:pt idx="2421">
                  <c:v>0.14950311951369843</c:v>
                </c:pt>
                <c:pt idx="2422">
                  <c:v>0.176229934175366</c:v>
                </c:pt>
                <c:pt idx="2423">
                  <c:v>0.18291163784078246</c:v>
                </c:pt>
                <c:pt idx="2424">
                  <c:v>0.19711025812979241</c:v>
                </c:pt>
                <c:pt idx="2425">
                  <c:v>0.19209898038073028</c:v>
                </c:pt>
                <c:pt idx="2426">
                  <c:v>0.19209898038073028</c:v>
                </c:pt>
                <c:pt idx="2427">
                  <c:v>0.17706514713354241</c:v>
                </c:pt>
                <c:pt idx="2428">
                  <c:v>0.1678778045935943</c:v>
                </c:pt>
                <c:pt idx="2429">
                  <c:v>0.15284397134640726</c:v>
                </c:pt>
                <c:pt idx="2430">
                  <c:v>0.15534961022093821</c:v>
                </c:pt>
                <c:pt idx="2431">
                  <c:v>0.1653721657190631</c:v>
                </c:pt>
                <c:pt idx="2432">
                  <c:v>0.18875812854802199</c:v>
                </c:pt>
                <c:pt idx="2433">
                  <c:v>0.18625248967349101</c:v>
                </c:pt>
                <c:pt idx="2434">
                  <c:v>0.18291163784078246</c:v>
                </c:pt>
                <c:pt idx="2435">
                  <c:v>0.18291163784078246</c:v>
                </c:pt>
                <c:pt idx="2436">
                  <c:v>0.17873557304989646</c:v>
                </c:pt>
                <c:pt idx="2437">
                  <c:v>0.18959334150619964</c:v>
                </c:pt>
                <c:pt idx="2438">
                  <c:v>0.1979454710879702</c:v>
                </c:pt>
                <c:pt idx="2439">
                  <c:v>0.19961589700432394</c:v>
                </c:pt>
                <c:pt idx="2440">
                  <c:v>0.20629760066974034</c:v>
                </c:pt>
                <c:pt idx="2441">
                  <c:v>0.20796802658609526</c:v>
                </c:pt>
                <c:pt idx="2442">
                  <c:v>0.2113088784188028</c:v>
                </c:pt>
                <c:pt idx="2443">
                  <c:v>0.21047366546062571</c:v>
                </c:pt>
                <c:pt idx="2444">
                  <c:v>0.21548494320968825</c:v>
                </c:pt>
                <c:pt idx="2445">
                  <c:v>0.2113088784188028</c:v>
                </c:pt>
                <c:pt idx="2446">
                  <c:v>0.20880323954427213</c:v>
                </c:pt>
                <c:pt idx="2447">
                  <c:v>0.20713281362791738</c:v>
                </c:pt>
                <c:pt idx="2448">
                  <c:v>0.20295674883703257</c:v>
                </c:pt>
                <c:pt idx="2449">
                  <c:v>0.18875812854802199</c:v>
                </c:pt>
                <c:pt idx="2450">
                  <c:v>0.19627504517161526</c:v>
                </c:pt>
                <c:pt idx="2451">
                  <c:v>0.19627504517161526</c:v>
                </c:pt>
                <c:pt idx="2452">
                  <c:v>0.20212153587885487</c:v>
                </c:pt>
                <c:pt idx="2453">
                  <c:v>0.20629760066974034</c:v>
                </c:pt>
                <c:pt idx="2454">
                  <c:v>0.2046271747533861</c:v>
                </c:pt>
                <c:pt idx="2455">
                  <c:v>0.20629760066974034</c:v>
                </c:pt>
                <c:pt idx="2456">
                  <c:v>0.20128632292067777</c:v>
                </c:pt>
                <c:pt idx="2457">
                  <c:v>0.20128632292067777</c:v>
                </c:pt>
                <c:pt idx="2458">
                  <c:v>0.2046271747533861</c:v>
                </c:pt>
                <c:pt idx="2459">
                  <c:v>0.1946046192552611</c:v>
                </c:pt>
                <c:pt idx="2460">
                  <c:v>0.18291163784078246</c:v>
                </c:pt>
                <c:pt idx="2461">
                  <c:v>0.18124121192442832</c:v>
                </c:pt>
                <c:pt idx="2462">
                  <c:v>0.17706514713354241</c:v>
                </c:pt>
                <c:pt idx="2463">
                  <c:v>0.17790036009171944</c:v>
                </c:pt>
                <c:pt idx="2464">
                  <c:v>0.1753947212171881</c:v>
                </c:pt>
                <c:pt idx="2465">
                  <c:v>0.16954823050994913</c:v>
                </c:pt>
                <c:pt idx="2466">
                  <c:v>0.17372429530083394</c:v>
                </c:pt>
                <c:pt idx="2467">
                  <c:v>0.17873557304989646</c:v>
                </c:pt>
                <c:pt idx="2468">
                  <c:v>0.18875812854802199</c:v>
                </c:pt>
                <c:pt idx="2469">
                  <c:v>0.19126376742255272</c:v>
                </c:pt>
                <c:pt idx="2470">
                  <c:v>0.19878068404614671</c:v>
                </c:pt>
                <c:pt idx="2471">
                  <c:v>0.20546238771156392</c:v>
                </c:pt>
                <c:pt idx="2472">
                  <c:v>0.2046271747533861</c:v>
                </c:pt>
                <c:pt idx="2473">
                  <c:v>0.20796802658609526</c:v>
                </c:pt>
                <c:pt idx="2474">
                  <c:v>0.20963845250244936</c:v>
                </c:pt>
                <c:pt idx="2475">
                  <c:v>0.21381451729333406</c:v>
                </c:pt>
                <c:pt idx="2476">
                  <c:v>0.20546238771156392</c:v>
                </c:pt>
                <c:pt idx="2477">
                  <c:v>0.19627504517161526</c:v>
                </c:pt>
                <c:pt idx="2478">
                  <c:v>0.19376940629708439</c:v>
                </c:pt>
                <c:pt idx="2479">
                  <c:v>0.18458206375713657</c:v>
                </c:pt>
                <c:pt idx="2480">
                  <c:v>0.20295674883703257</c:v>
                </c:pt>
                <c:pt idx="2481">
                  <c:v>0.19543983221343841</c:v>
                </c:pt>
                <c:pt idx="2482">
                  <c:v>0.18708770263166741</c:v>
                </c:pt>
                <c:pt idx="2483">
                  <c:v>0.18040599896625106</c:v>
                </c:pt>
                <c:pt idx="2484">
                  <c:v>0.17706514713354241</c:v>
                </c:pt>
                <c:pt idx="2485">
                  <c:v>0.17706514713354241</c:v>
                </c:pt>
                <c:pt idx="2486">
                  <c:v>0.16954823050994913</c:v>
                </c:pt>
                <c:pt idx="2487">
                  <c:v>0.16453695276088598</c:v>
                </c:pt>
                <c:pt idx="2488">
                  <c:v>0.17121865642630324</c:v>
                </c:pt>
                <c:pt idx="2489">
                  <c:v>0.1653721657190631</c:v>
                </c:pt>
                <c:pt idx="2490">
                  <c:v>0.15785524909546994</c:v>
                </c:pt>
                <c:pt idx="2491">
                  <c:v>0.1511735454300526</c:v>
                </c:pt>
                <c:pt idx="2492">
                  <c:v>0.16119610092817763</c:v>
                </c:pt>
                <c:pt idx="2493">
                  <c:v>0.15200875838822991</c:v>
                </c:pt>
                <c:pt idx="2494">
                  <c:v>0.16036088797000059</c:v>
                </c:pt>
                <c:pt idx="2495">
                  <c:v>0.1511735454300526</c:v>
                </c:pt>
                <c:pt idx="2496">
                  <c:v>0.1327988603501567</c:v>
                </c:pt>
                <c:pt idx="2497">
                  <c:v>0.12027066597750072</c:v>
                </c:pt>
                <c:pt idx="2498">
                  <c:v>0.11776502710296922</c:v>
                </c:pt>
                <c:pt idx="2499">
                  <c:v>0.12027066597750072</c:v>
                </c:pt>
                <c:pt idx="2500">
                  <c:v>0.14282141584828176</c:v>
                </c:pt>
                <c:pt idx="2501">
                  <c:v>0.12444673076838619</c:v>
                </c:pt>
                <c:pt idx="2502">
                  <c:v>9.1873425399479902E-2</c:v>
                </c:pt>
                <c:pt idx="2503">
                  <c:v>7.6421985673203394E-2</c:v>
                </c:pt>
                <c:pt idx="2504">
                  <c:v>6.1555195017651262E-2</c:v>
                </c:pt>
                <c:pt idx="2505">
                  <c:v>0.10273119385578162</c:v>
                </c:pt>
                <c:pt idx="2506">
                  <c:v>0.17038344346812603</c:v>
                </c:pt>
                <c:pt idx="2507">
                  <c:v>0.22383707279145906</c:v>
                </c:pt>
                <c:pt idx="2508">
                  <c:v>0.25139910041130203</c:v>
                </c:pt>
                <c:pt idx="2509">
                  <c:v>0.24388218378770968</c:v>
                </c:pt>
                <c:pt idx="2510">
                  <c:v>0.21799058208421995</c:v>
                </c:pt>
                <c:pt idx="2511">
                  <c:v>0.15534961022093821</c:v>
                </c:pt>
                <c:pt idx="2512">
                  <c:v>0.10356640681395869</c:v>
                </c:pt>
                <c:pt idx="2513">
                  <c:v>7.6004379194114846E-2</c:v>
                </c:pt>
                <c:pt idx="2514">
                  <c:v>7.1911835699047119E-2</c:v>
                </c:pt>
                <c:pt idx="2515">
                  <c:v>0.10941289752119825</c:v>
                </c:pt>
                <c:pt idx="2516">
                  <c:v>0.10523683273031315</c:v>
                </c:pt>
                <c:pt idx="2517">
                  <c:v>0.10690725864666703</c:v>
                </c:pt>
                <c:pt idx="2518">
                  <c:v>0.10774247160484413</c:v>
                </c:pt>
                <c:pt idx="2519">
                  <c:v>0.12027066597750072</c:v>
                </c:pt>
                <c:pt idx="2520">
                  <c:v>0.12444673076838619</c:v>
                </c:pt>
                <c:pt idx="2521">
                  <c:v>0.1169298141447918</c:v>
                </c:pt>
                <c:pt idx="2522">
                  <c:v>0.10941289752119825</c:v>
                </c:pt>
                <c:pt idx="2523">
                  <c:v>0.11024811047937538</c:v>
                </c:pt>
                <c:pt idx="2524">
                  <c:v>0.12027066597750072</c:v>
                </c:pt>
                <c:pt idx="2525">
                  <c:v>0.15284397134640726</c:v>
                </c:pt>
                <c:pt idx="2526">
                  <c:v>0.21882579504239719</c:v>
                </c:pt>
                <c:pt idx="2527">
                  <c:v>0.2113088784188028</c:v>
                </c:pt>
                <c:pt idx="2528">
                  <c:v>0.16119610092817763</c:v>
                </c:pt>
                <c:pt idx="2529">
                  <c:v>0.14282141584828176</c:v>
                </c:pt>
                <c:pt idx="2530">
                  <c:v>0.12528194372656296</c:v>
                </c:pt>
                <c:pt idx="2531">
                  <c:v>0.11609460118661542</c:v>
                </c:pt>
                <c:pt idx="2532">
                  <c:v>9.020299948312531E-2</c:v>
                </c:pt>
                <c:pt idx="2533">
                  <c:v>8.0681571759906534E-2</c:v>
                </c:pt>
                <c:pt idx="2534">
                  <c:v>0.10273119385578162</c:v>
                </c:pt>
                <c:pt idx="2535">
                  <c:v>0.11358896231208351</c:v>
                </c:pt>
                <c:pt idx="2536">
                  <c:v>0.14115098993192771</c:v>
                </c:pt>
                <c:pt idx="2537">
                  <c:v>0.16203131388635494</c:v>
                </c:pt>
                <c:pt idx="2538">
                  <c:v>0.16370173980270891</c:v>
                </c:pt>
                <c:pt idx="2539">
                  <c:v>0.14282141584828176</c:v>
                </c:pt>
                <c:pt idx="2540">
                  <c:v>0.12027066597750072</c:v>
                </c:pt>
                <c:pt idx="2541">
                  <c:v>0.10774247160484413</c:v>
                </c:pt>
                <c:pt idx="2542">
                  <c:v>0.10523683273031315</c:v>
                </c:pt>
                <c:pt idx="2543">
                  <c:v>0.15618482317911511</c:v>
                </c:pt>
                <c:pt idx="2544">
                  <c:v>0.19209898038073028</c:v>
                </c:pt>
                <c:pt idx="2545">
                  <c:v>0.18541727671531383</c:v>
                </c:pt>
                <c:pt idx="2546">
                  <c:v>0.17205386938447978</c:v>
                </c:pt>
                <c:pt idx="2547">
                  <c:v>0.15367918430458385</c:v>
                </c:pt>
                <c:pt idx="2548">
                  <c:v>0.14115098993192771</c:v>
                </c:pt>
                <c:pt idx="2549">
                  <c:v>0.12110587893567774</c:v>
                </c:pt>
                <c:pt idx="2550">
                  <c:v>0.13530449922468787</c:v>
                </c:pt>
                <c:pt idx="2551">
                  <c:v>0.12778758260109421</c:v>
                </c:pt>
                <c:pt idx="2552">
                  <c:v>0.12945800851744882</c:v>
                </c:pt>
                <c:pt idx="2553">
                  <c:v>0.1946046192552611</c:v>
                </c:pt>
                <c:pt idx="2554">
                  <c:v>0.24471739674588688</c:v>
                </c:pt>
                <c:pt idx="2555">
                  <c:v>0.25641037816036588</c:v>
                </c:pt>
                <c:pt idx="2556">
                  <c:v>0.25306952632765789</c:v>
                </c:pt>
                <c:pt idx="2557">
                  <c:v>0.23553005420593831</c:v>
                </c:pt>
                <c:pt idx="2558">
                  <c:v>0.2113088784188028</c:v>
                </c:pt>
                <c:pt idx="2559">
                  <c:v>0.16453695276088598</c:v>
                </c:pt>
                <c:pt idx="2560">
                  <c:v>0.14031577697375017</c:v>
                </c:pt>
                <c:pt idx="2561">
                  <c:v>0.14616226768099044</c:v>
                </c:pt>
                <c:pt idx="2562">
                  <c:v>0.13530449922468787</c:v>
                </c:pt>
                <c:pt idx="2563">
                  <c:v>0.1169298141447918</c:v>
                </c:pt>
                <c:pt idx="2564">
                  <c:v>0.12945800851744882</c:v>
                </c:pt>
                <c:pt idx="2565">
                  <c:v>0.13446928626651125</c:v>
                </c:pt>
                <c:pt idx="2566">
                  <c:v>0.12528194372656296</c:v>
                </c:pt>
                <c:pt idx="2567">
                  <c:v>0.11776502710296922</c:v>
                </c:pt>
                <c:pt idx="2568">
                  <c:v>0.10690725864666703</c:v>
                </c:pt>
                <c:pt idx="2569">
                  <c:v>0.11525938822843791</c:v>
                </c:pt>
                <c:pt idx="2570">
                  <c:v>0.11776502710296922</c:v>
                </c:pt>
                <c:pt idx="2571">
                  <c:v>0.12361151781020878</c:v>
                </c:pt>
                <c:pt idx="2572">
                  <c:v>0.1327988603501567</c:v>
                </c:pt>
                <c:pt idx="2573">
                  <c:v>0.14866790655552178</c:v>
                </c:pt>
                <c:pt idx="2574">
                  <c:v>0.14198620289010536</c:v>
                </c:pt>
                <c:pt idx="2575">
                  <c:v>0.14031577697375017</c:v>
                </c:pt>
                <c:pt idx="2576">
                  <c:v>0.15618482317911511</c:v>
                </c:pt>
                <c:pt idx="2577">
                  <c:v>0.17372429530083394</c:v>
                </c:pt>
                <c:pt idx="2578">
                  <c:v>0.20379196179520945</c:v>
                </c:pt>
                <c:pt idx="2579">
                  <c:v>0.22216664687510496</c:v>
                </c:pt>
                <c:pt idx="2580">
                  <c:v>0.22383707279145906</c:v>
                </c:pt>
                <c:pt idx="2581">
                  <c:v>0.2196610080005737</c:v>
                </c:pt>
                <c:pt idx="2582">
                  <c:v>0.18792291558984478</c:v>
                </c:pt>
                <c:pt idx="2583">
                  <c:v>0.1678778045935943</c:v>
                </c:pt>
                <c:pt idx="2584">
                  <c:v>0.16954823050994913</c:v>
                </c:pt>
                <c:pt idx="2585">
                  <c:v>0.17873557304989646</c:v>
                </c:pt>
                <c:pt idx="2586">
                  <c:v>0.19627504517161526</c:v>
                </c:pt>
                <c:pt idx="2587">
                  <c:v>0.17790036009171944</c:v>
                </c:pt>
                <c:pt idx="2588">
                  <c:v>0.176229934175366</c:v>
                </c:pt>
                <c:pt idx="2589">
                  <c:v>0.17205386938447978</c:v>
                </c:pt>
                <c:pt idx="2590">
                  <c:v>0.15952567501182349</c:v>
                </c:pt>
                <c:pt idx="2591">
                  <c:v>0.13446928626651125</c:v>
                </c:pt>
                <c:pt idx="2592">
                  <c:v>0.1269523696429172</c:v>
                </c:pt>
                <c:pt idx="2593">
                  <c:v>0.12027066597750072</c:v>
                </c:pt>
                <c:pt idx="2594">
                  <c:v>9.4379064274010743E-2</c:v>
                </c:pt>
                <c:pt idx="2595">
                  <c:v>9.8555129064896857E-2</c:v>
                </c:pt>
                <c:pt idx="2596">
                  <c:v>0.11024811047937538</c:v>
                </c:pt>
                <c:pt idx="2597">
                  <c:v>0.11275374935390672</c:v>
                </c:pt>
                <c:pt idx="2598">
                  <c:v>0.10941289752119825</c:v>
                </c:pt>
                <c:pt idx="2599">
                  <c:v>0.11525938822843791</c:v>
                </c:pt>
                <c:pt idx="2600">
                  <c:v>0.12027066597750072</c:v>
                </c:pt>
                <c:pt idx="2601">
                  <c:v>0.11860024006114664</c:v>
                </c:pt>
                <c:pt idx="2602">
                  <c:v>0.11275374935390672</c:v>
                </c:pt>
                <c:pt idx="2603">
                  <c:v>0.10189598089760453</c:v>
                </c:pt>
                <c:pt idx="2604">
                  <c:v>0.10857768456302122</c:v>
                </c:pt>
                <c:pt idx="2605">
                  <c:v>0.11108332343755249</c:v>
                </c:pt>
                <c:pt idx="2606">
                  <c:v>0.11358896231208351</c:v>
                </c:pt>
                <c:pt idx="2607">
                  <c:v>0.11358896231208351</c:v>
                </c:pt>
                <c:pt idx="2608">
                  <c:v>0.10189598089760453</c:v>
                </c:pt>
                <c:pt idx="2609">
                  <c:v>0.10189598089760453</c:v>
                </c:pt>
                <c:pt idx="2610">
                  <c:v>9.9390342023073744E-2</c:v>
                </c:pt>
                <c:pt idx="2611">
                  <c:v>0.10607204568849019</c:v>
                </c:pt>
                <c:pt idx="2612">
                  <c:v>0.11609460118661542</c:v>
                </c:pt>
                <c:pt idx="2613">
                  <c:v>0.11609460118661542</c:v>
                </c:pt>
                <c:pt idx="2614">
                  <c:v>0.11860024006114664</c:v>
                </c:pt>
                <c:pt idx="2615">
                  <c:v>0.12277630485203188</c:v>
                </c:pt>
                <c:pt idx="2616">
                  <c:v>0.13112843443380251</c:v>
                </c:pt>
                <c:pt idx="2617">
                  <c:v>0.13613971218286541</c:v>
                </c:pt>
                <c:pt idx="2618">
                  <c:v>0.1327988603501567</c:v>
                </c:pt>
                <c:pt idx="2619">
                  <c:v>0.12945800851744882</c:v>
                </c:pt>
                <c:pt idx="2620">
                  <c:v>0.13112843443380251</c:v>
                </c:pt>
                <c:pt idx="2621">
                  <c:v>0.1336340733083338</c:v>
                </c:pt>
                <c:pt idx="2622">
                  <c:v>0.15200875838822991</c:v>
                </c:pt>
                <c:pt idx="2623">
                  <c:v>0.16453695276088598</c:v>
                </c:pt>
                <c:pt idx="2624">
                  <c:v>0.1586904620536464</c:v>
                </c:pt>
                <c:pt idx="2625">
                  <c:v>0.14365662880645882</c:v>
                </c:pt>
                <c:pt idx="2626">
                  <c:v>0.14783269359734494</c:v>
                </c:pt>
                <c:pt idx="2627">
                  <c:v>0.15033833247187625</c:v>
                </c:pt>
                <c:pt idx="2628">
                  <c:v>0.16036088797000059</c:v>
                </c:pt>
                <c:pt idx="2629">
                  <c:v>0.1586904620536464</c:v>
                </c:pt>
                <c:pt idx="2630">
                  <c:v>0.16203131388635494</c:v>
                </c:pt>
                <c:pt idx="2631">
                  <c:v>0.16704259163541726</c:v>
                </c:pt>
                <c:pt idx="2632">
                  <c:v>0.21381451729333406</c:v>
                </c:pt>
                <c:pt idx="2633">
                  <c:v>0.22884835054052227</c:v>
                </c:pt>
                <c:pt idx="2634">
                  <c:v>0.24221175787135563</c:v>
                </c:pt>
                <c:pt idx="2635">
                  <c:v>0.25056388745312574</c:v>
                </c:pt>
                <c:pt idx="2636">
                  <c:v>0.25557516520218837</c:v>
                </c:pt>
                <c:pt idx="2637">
                  <c:v>0.28647804465474164</c:v>
                </c:pt>
                <c:pt idx="2638">
                  <c:v>0.31571049819093888</c:v>
                </c:pt>
                <c:pt idx="2639">
                  <c:v>0.33241475735448245</c:v>
                </c:pt>
                <c:pt idx="2640">
                  <c:v>0.29315974832015734</c:v>
                </c:pt>
                <c:pt idx="2641">
                  <c:v>0.21882579504239719</c:v>
                </c:pt>
                <c:pt idx="2642">
                  <c:v>0.16453695276088598</c:v>
                </c:pt>
                <c:pt idx="2643">
                  <c:v>0.16453695276088598</c:v>
                </c:pt>
                <c:pt idx="2644">
                  <c:v>0.16119610092817763</c:v>
                </c:pt>
                <c:pt idx="2645">
                  <c:v>0.16453695276088598</c:v>
                </c:pt>
                <c:pt idx="2646">
                  <c:v>0.16620737867724053</c:v>
                </c:pt>
                <c:pt idx="2647">
                  <c:v>0.16036088797000059</c:v>
                </c:pt>
                <c:pt idx="2648">
                  <c:v>0.16036088797000059</c:v>
                </c:pt>
                <c:pt idx="2649">
                  <c:v>0.15284397134640726</c:v>
                </c:pt>
                <c:pt idx="2650">
                  <c:v>0.1511735454300526</c:v>
                </c:pt>
                <c:pt idx="2651">
                  <c:v>0.16119610092817763</c:v>
                </c:pt>
                <c:pt idx="2652">
                  <c:v>0.1678778045935943</c:v>
                </c:pt>
                <c:pt idx="2653">
                  <c:v>0.20295674883703257</c:v>
                </c:pt>
                <c:pt idx="2654">
                  <c:v>0.21047366546062571</c:v>
                </c:pt>
                <c:pt idx="2655">
                  <c:v>0.20796802658609526</c:v>
                </c:pt>
                <c:pt idx="2656">
                  <c:v>0.20045110996250071</c:v>
                </c:pt>
                <c:pt idx="2657">
                  <c:v>0.18959334150619964</c:v>
                </c:pt>
                <c:pt idx="2658">
                  <c:v>0.18875812854802199</c:v>
                </c:pt>
                <c:pt idx="2659">
                  <c:v>0.1979454710879702</c:v>
                </c:pt>
                <c:pt idx="2660">
                  <c:v>0.18875812854802199</c:v>
                </c:pt>
                <c:pt idx="2661">
                  <c:v>0.19627504517161526</c:v>
                </c:pt>
                <c:pt idx="2662">
                  <c:v>0.1946046192552611</c:v>
                </c:pt>
                <c:pt idx="2663">
                  <c:v>0.1904285544643757</c:v>
                </c:pt>
                <c:pt idx="2664">
                  <c:v>0.18040599896625106</c:v>
                </c:pt>
                <c:pt idx="2665">
                  <c:v>0.1753947212171881</c:v>
                </c:pt>
                <c:pt idx="2666">
                  <c:v>0.17706514713354241</c:v>
                </c:pt>
                <c:pt idx="2667">
                  <c:v>0.18708770263166741</c:v>
                </c:pt>
                <c:pt idx="2668">
                  <c:v>0.19627504517161526</c:v>
                </c:pt>
                <c:pt idx="2669">
                  <c:v>0.19878068404614671</c:v>
                </c:pt>
                <c:pt idx="2670">
                  <c:v>0.20963845250244936</c:v>
                </c:pt>
                <c:pt idx="2671">
                  <c:v>0.22300185983328202</c:v>
                </c:pt>
                <c:pt idx="2672">
                  <c:v>0.21548494320968825</c:v>
                </c:pt>
                <c:pt idx="2673">
                  <c:v>0.21799058208421995</c:v>
                </c:pt>
                <c:pt idx="2674">
                  <c:v>0.20629760066974034</c:v>
                </c:pt>
                <c:pt idx="2675">
                  <c:v>0.18291163784078246</c:v>
                </c:pt>
                <c:pt idx="2676">
                  <c:v>0.18291163784078246</c:v>
                </c:pt>
                <c:pt idx="2677">
                  <c:v>0.18708770263166741</c:v>
                </c:pt>
                <c:pt idx="2678">
                  <c:v>0.18207642488260514</c:v>
                </c:pt>
                <c:pt idx="2679">
                  <c:v>0.1728890823426569</c:v>
                </c:pt>
                <c:pt idx="2680">
                  <c:v>0.17121865642630324</c:v>
                </c:pt>
                <c:pt idx="2681">
                  <c:v>0.16370173980270891</c:v>
                </c:pt>
                <c:pt idx="2682">
                  <c:v>0.1653721657190631</c:v>
                </c:pt>
                <c:pt idx="2683">
                  <c:v>0.16119610092817763</c:v>
                </c:pt>
                <c:pt idx="2684">
                  <c:v>0.16036088797000059</c:v>
                </c:pt>
                <c:pt idx="2685">
                  <c:v>0.16203131388635494</c:v>
                </c:pt>
                <c:pt idx="2686">
                  <c:v>0.16119610092817763</c:v>
                </c:pt>
                <c:pt idx="2687">
                  <c:v>0.16370173980270891</c:v>
                </c:pt>
                <c:pt idx="2688">
                  <c:v>0.15618482317911511</c:v>
                </c:pt>
                <c:pt idx="2689">
                  <c:v>0.14866790655552178</c:v>
                </c:pt>
                <c:pt idx="2690">
                  <c:v>0.14866790655552178</c:v>
                </c:pt>
                <c:pt idx="2691">
                  <c:v>0.14783269359734494</c:v>
                </c:pt>
                <c:pt idx="2692">
                  <c:v>0.14449184176463631</c:v>
                </c:pt>
                <c:pt idx="2693">
                  <c:v>0.14866790655552178</c:v>
                </c:pt>
                <c:pt idx="2694">
                  <c:v>0.16453695276088598</c:v>
                </c:pt>
                <c:pt idx="2695">
                  <c:v>0.16954823050994913</c:v>
                </c:pt>
                <c:pt idx="2696">
                  <c:v>0.16453695276088598</c:v>
                </c:pt>
                <c:pt idx="2697">
                  <c:v>0.16036088797000059</c:v>
                </c:pt>
                <c:pt idx="2698">
                  <c:v>0.16119610092817763</c:v>
                </c:pt>
                <c:pt idx="2699">
                  <c:v>0.16704259163541726</c:v>
                </c:pt>
                <c:pt idx="2700">
                  <c:v>0.1653721657190631</c:v>
                </c:pt>
                <c:pt idx="2701">
                  <c:v>0.16954823050994913</c:v>
                </c:pt>
                <c:pt idx="2702">
                  <c:v>0.16954823050994913</c:v>
                </c:pt>
                <c:pt idx="2703">
                  <c:v>0.16453695276088598</c:v>
                </c:pt>
                <c:pt idx="2704">
                  <c:v>0.15952567501182349</c:v>
                </c:pt>
                <c:pt idx="2705">
                  <c:v>0.1586904620536464</c:v>
                </c:pt>
                <c:pt idx="2706">
                  <c:v>0.15785524909546994</c:v>
                </c:pt>
                <c:pt idx="2707">
                  <c:v>0.15785524909546994</c:v>
                </c:pt>
                <c:pt idx="2708">
                  <c:v>0.15702003613729304</c:v>
                </c:pt>
                <c:pt idx="2709">
                  <c:v>0.15284397134640726</c:v>
                </c:pt>
                <c:pt idx="2710">
                  <c:v>0.1511735454300526</c:v>
                </c:pt>
                <c:pt idx="2711">
                  <c:v>0.15200875838822991</c:v>
                </c:pt>
                <c:pt idx="2712">
                  <c:v>0.15284397134640726</c:v>
                </c:pt>
                <c:pt idx="2713">
                  <c:v>0.14950311951369843</c:v>
                </c:pt>
                <c:pt idx="2714">
                  <c:v>0.15284397134640726</c:v>
                </c:pt>
                <c:pt idx="2715">
                  <c:v>0.15200875838822991</c:v>
                </c:pt>
                <c:pt idx="2716">
                  <c:v>0.1586904620536464</c:v>
                </c:pt>
                <c:pt idx="2717">
                  <c:v>0.16119610092817763</c:v>
                </c:pt>
                <c:pt idx="2718">
                  <c:v>0.16119610092817763</c:v>
                </c:pt>
                <c:pt idx="2719">
                  <c:v>0.15534961022093821</c:v>
                </c:pt>
                <c:pt idx="2720">
                  <c:v>0.15367918430458385</c:v>
                </c:pt>
                <c:pt idx="2721">
                  <c:v>0.15033833247187625</c:v>
                </c:pt>
                <c:pt idx="2722">
                  <c:v>0.14866790655552178</c:v>
                </c:pt>
                <c:pt idx="2723">
                  <c:v>0.15451439726276175</c:v>
                </c:pt>
                <c:pt idx="2724">
                  <c:v>0.15702003613729304</c:v>
                </c:pt>
                <c:pt idx="2725">
                  <c:v>0.16036088797000059</c:v>
                </c:pt>
                <c:pt idx="2726">
                  <c:v>0.1586904620536464</c:v>
                </c:pt>
                <c:pt idx="2727">
                  <c:v>0.14616226768099044</c:v>
                </c:pt>
                <c:pt idx="2728">
                  <c:v>0.15284397134640726</c:v>
                </c:pt>
                <c:pt idx="2729">
                  <c:v>0.1586904620536464</c:v>
                </c:pt>
                <c:pt idx="2730">
                  <c:v>0.14365662880645882</c:v>
                </c:pt>
                <c:pt idx="2731">
                  <c:v>0.14282141584828176</c:v>
                </c:pt>
                <c:pt idx="2732">
                  <c:v>0.14950311951369843</c:v>
                </c:pt>
                <c:pt idx="2733">
                  <c:v>0.14115098993192771</c:v>
                </c:pt>
                <c:pt idx="2734">
                  <c:v>0.11609460118661542</c:v>
                </c:pt>
                <c:pt idx="2735">
                  <c:v>0.13446928626651125</c:v>
                </c:pt>
                <c:pt idx="2736">
                  <c:v>0.12778758260109421</c:v>
                </c:pt>
                <c:pt idx="2737">
                  <c:v>0.12027066597750072</c:v>
                </c:pt>
                <c:pt idx="2738">
                  <c:v>0.13029322147562583</c:v>
                </c:pt>
                <c:pt idx="2739">
                  <c:v>0.12528194372656296</c:v>
                </c:pt>
                <c:pt idx="2740">
                  <c:v>0.14198620289010536</c:v>
                </c:pt>
                <c:pt idx="2741">
                  <c:v>0.1586904620536464</c:v>
                </c:pt>
                <c:pt idx="2742">
                  <c:v>0.16704259163541726</c:v>
                </c:pt>
                <c:pt idx="2743">
                  <c:v>0.15451439726276175</c:v>
                </c:pt>
                <c:pt idx="2744">
                  <c:v>0.1586904620536464</c:v>
                </c:pt>
                <c:pt idx="2745">
                  <c:v>0.14031577697375017</c:v>
                </c:pt>
                <c:pt idx="2746">
                  <c:v>0.14115098993192771</c:v>
                </c:pt>
                <c:pt idx="2747">
                  <c:v>9.8555129064896857E-2</c:v>
                </c:pt>
                <c:pt idx="2748">
                  <c:v>8.3521295817708646E-2</c:v>
                </c:pt>
                <c:pt idx="2749">
                  <c:v>9.1873425399479902E-2</c:v>
                </c:pt>
                <c:pt idx="2750">
                  <c:v>9.1873425399479902E-2</c:v>
                </c:pt>
                <c:pt idx="2751">
                  <c:v>0.10857768456302122</c:v>
                </c:pt>
                <c:pt idx="2752">
                  <c:v>0.1169298141447918</c:v>
                </c:pt>
                <c:pt idx="2753">
                  <c:v>0.12528194372656296</c:v>
                </c:pt>
                <c:pt idx="2754">
                  <c:v>0.12528194372656296</c:v>
                </c:pt>
                <c:pt idx="2755">
                  <c:v>0.1169298141447918</c:v>
                </c:pt>
                <c:pt idx="2756">
                  <c:v>0.10857768456302122</c:v>
                </c:pt>
                <c:pt idx="2757">
                  <c:v>0.12528194372656296</c:v>
                </c:pt>
                <c:pt idx="2758">
                  <c:v>0.1336340733083338</c:v>
                </c:pt>
                <c:pt idx="2759">
                  <c:v>0.1336340733083338</c:v>
                </c:pt>
                <c:pt idx="2760">
                  <c:v>0.15033833247187625</c:v>
                </c:pt>
                <c:pt idx="2761">
                  <c:v>0.1586904620536464</c:v>
                </c:pt>
                <c:pt idx="2762">
                  <c:v>0.16704259163541726</c:v>
                </c:pt>
                <c:pt idx="2763">
                  <c:v>0.15785524909546994</c:v>
                </c:pt>
                <c:pt idx="2764">
                  <c:v>0.1586904620536464</c:v>
                </c:pt>
                <c:pt idx="2765">
                  <c:v>0.15284397134640726</c:v>
                </c:pt>
                <c:pt idx="2766">
                  <c:v>0.14031577697375017</c:v>
                </c:pt>
                <c:pt idx="2767">
                  <c:v>0.13948056401557338</c:v>
                </c:pt>
                <c:pt idx="2768">
                  <c:v>0.13112843443380251</c:v>
                </c:pt>
                <c:pt idx="2769">
                  <c:v>0.13530449922468787</c:v>
                </c:pt>
                <c:pt idx="2770">
                  <c:v>0.14115098993192771</c:v>
                </c:pt>
                <c:pt idx="2771">
                  <c:v>0.12528194372656296</c:v>
                </c:pt>
                <c:pt idx="2772">
                  <c:v>0.11358896231208351</c:v>
                </c:pt>
                <c:pt idx="2773">
                  <c:v>0.12110587893567774</c:v>
                </c:pt>
                <c:pt idx="2774">
                  <c:v>0.12277630485203188</c:v>
                </c:pt>
                <c:pt idx="2775">
                  <c:v>0.12361151781020878</c:v>
                </c:pt>
                <c:pt idx="2776">
                  <c:v>0.11442417527026116</c:v>
                </c:pt>
                <c:pt idx="2777">
                  <c:v>0.11442417527026116</c:v>
                </c:pt>
                <c:pt idx="2778">
                  <c:v>0.11358896231208351</c:v>
                </c:pt>
                <c:pt idx="2779">
                  <c:v>0.12361151781020878</c:v>
                </c:pt>
                <c:pt idx="2780">
                  <c:v>0.1336340733083338</c:v>
                </c:pt>
                <c:pt idx="2781">
                  <c:v>9.1873425399479902E-2</c:v>
                </c:pt>
                <c:pt idx="2782">
                  <c:v>0.10857768456302122</c:v>
                </c:pt>
                <c:pt idx="2783">
                  <c:v>0.12528194372656296</c:v>
                </c:pt>
                <c:pt idx="2784">
                  <c:v>0.12361151781020878</c:v>
                </c:pt>
                <c:pt idx="2785">
                  <c:v>9.6049490190365044E-2</c:v>
                </c:pt>
                <c:pt idx="2786">
                  <c:v>9.1873425399479902E-2</c:v>
                </c:pt>
                <c:pt idx="2787">
                  <c:v>9.1873425399479902E-2</c:v>
                </c:pt>
                <c:pt idx="2788">
                  <c:v>8.3521295817708646E-2</c:v>
                </c:pt>
                <c:pt idx="2789">
                  <c:v>9.1873425399479902E-2</c:v>
                </c:pt>
                <c:pt idx="2790">
                  <c:v>0.10857768456302122</c:v>
                </c:pt>
                <c:pt idx="2791">
                  <c:v>0.10857768456302122</c:v>
                </c:pt>
                <c:pt idx="2792">
                  <c:v>0.10857768456302122</c:v>
                </c:pt>
                <c:pt idx="2793">
                  <c:v>0.10022555498125096</c:v>
                </c:pt>
                <c:pt idx="2794">
                  <c:v>0.10857768456302122</c:v>
                </c:pt>
                <c:pt idx="2795">
                  <c:v>0.1169298141447918</c:v>
                </c:pt>
                <c:pt idx="2796">
                  <c:v>0.12611715668474002</c:v>
                </c:pt>
                <c:pt idx="2797">
                  <c:v>0.12110587893567774</c:v>
                </c:pt>
                <c:pt idx="2798">
                  <c:v>0.11442417527026116</c:v>
                </c:pt>
                <c:pt idx="2799">
                  <c:v>0.12110587893567774</c:v>
                </c:pt>
                <c:pt idx="2800">
                  <c:v>0.1169298141447918</c:v>
                </c:pt>
                <c:pt idx="2801">
                  <c:v>0.1169298141447918</c:v>
                </c:pt>
                <c:pt idx="2802">
                  <c:v>0.11776502710296922</c:v>
                </c:pt>
                <c:pt idx="2803">
                  <c:v>0.1327988603501567</c:v>
                </c:pt>
                <c:pt idx="2804">
                  <c:v>0.13864535105739711</c:v>
                </c:pt>
                <c:pt idx="2805">
                  <c:v>0.13613971218286541</c:v>
                </c:pt>
                <c:pt idx="2806">
                  <c:v>0.13864535105739711</c:v>
                </c:pt>
                <c:pt idx="2807">
                  <c:v>0.14616226768099044</c:v>
                </c:pt>
                <c:pt idx="2808">
                  <c:v>0.14365662880645882</c:v>
                </c:pt>
                <c:pt idx="2809">
                  <c:v>0.13781013809921921</c:v>
                </c:pt>
                <c:pt idx="2810">
                  <c:v>0.12277630485203188</c:v>
                </c:pt>
                <c:pt idx="2811">
                  <c:v>0.11525938822843791</c:v>
                </c:pt>
                <c:pt idx="2812">
                  <c:v>0.11609460118661542</c:v>
                </c:pt>
                <c:pt idx="2813">
                  <c:v>0.11525938822843791</c:v>
                </c:pt>
                <c:pt idx="2814">
                  <c:v>0.12945800851744882</c:v>
                </c:pt>
                <c:pt idx="2815">
                  <c:v>0.11191853639572923</c:v>
                </c:pt>
                <c:pt idx="2816">
                  <c:v>0.11024811047937538</c:v>
                </c:pt>
                <c:pt idx="2817">
                  <c:v>0.13112843443380251</c:v>
                </c:pt>
                <c:pt idx="2818">
                  <c:v>0.14449184176463631</c:v>
                </c:pt>
                <c:pt idx="2819">
                  <c:v>0.15200875838822991</c:v>
                </c:pt>
                <c:pt idx="2820">
                  <c:v>0.14950311951369843</c:v>
                </c:pt>
                <c:pt idx="2821">
                  <c:v>0.14783269359734494</c:v>
                </c:pt>
                <c:pt idx="2822">
                  <c:v>0.15033833247187625</c:v>
                </c:pt>
                <c:pt idx="2823">
                  <c:v>0.14365662880645882</c:v>
                </c:pt>
                <c:pt idx="2824">
                  <c:v>0.14950311951369843</c:v>
                </c:pt>
                <c:pt idx="2825">
                  <c:v>0.15618482317911511</c:v>
                </c:pt>
                <c:pt idx="2826">
                  <c:v>0.15785524909546994</c:v>
                </c:pt>
                <c:pt idx="2827">
                  <c:v>0.1586904620536464</c:v>
                </c:pt>
                <c:pt idx="2828">
                  <c:v>0.15451439726276175</c:v>
                </c:pt>
                <c:pt idx="2829">
                  <c:v>0.1511735454300526</c:v>
                </c:pt>
                <c:pt idx="2830">
                  <c:v>0.14282141584828176</c:v>
                </c:pt>
                <c:pt idx="2831">
                  <c:v>0.13948056401557338</c:v>
                </c:pt>
                <c:pt idx="2832">
                  <c:v>0.14115098993192771</c:v>
                </c:pt>
                <c:pt idx="2833">
                  <c:v>0.15033833247187625</c:v>
                </c:pt>
                <c:pt idx="2834">
                  <c:v>0.14616226768099044</c:v>
                </c:pt>
                <c:pt idx="2835">
                  <c:v>0.14198620289010536</c:v>
                </c:pt>
                <c:pt idx="2836">
                  <c:v>0.14616226768099044</c:v>
                </c:pt>
                <c:pt idx="2837">
                  <c:v>0.15200875838822991</c:v>
                </c:pt>
                <c:pt idx="2838">
                  <c:v>0.15367918430458385</c:v>
                </c:pt>
                <c:pt idx="2839">
                  <c:v>0.15451439726276175</c:v>
                </c:pt>
                <c:pt idx="2840">
                  <c:v>0.14198620289010536</c:v>
                </c:pt>
                <c:pt idx="2841">
                  <c:v>0.14449184176463631</c:v>
                </c:pt>
                <c:pt idx="2842">
                  <c:v>0.14031577697375017</c:v>
                </c:pt>
                <c:pt idx="2843">
                  <c:v>0.13864535105739711</c:v>
                </c:pt>
                <c:pt idx="2844">
                  <c:v>0.13613971218286541</c:v>
                </c:pt>
                <c:pt idx="2845">
                  <c:v>0.14699748063916801</c:v>
                </c:pt>
                <c:pt idx="2846">
                  <c:v>0.14783269359734494</c:v>
                </c:pt>
                <c:pt idx="2847">
                  <c:v>0.14866790655552178</c:v>
                </c:pt>
                <c:pt idx="2848">
                  <c:v>0.14616226768099044</c:v>
                </c:pt>
                <c:pt idx="2849">
                  <c:v>0.1369749251410422</c:v>
                </c:pt>
                <c:pt idx="2850">
                  <c:v>0.13446928626651125</c:v>
                </c:pt>
                <c:pt idx="2851">
                  <c:v>0.14198620289010536</c:v>
                </c:pt>
                <c:pt idx="2852">
                  <c:v>0.14282141584828176</c:v>
                </c:pt>
                <c:pt idx="2853">
                  <c:v>0.14198620289010536</c:v>
                </c:pt>
                <c:pt idx="2854">
                  <c:v>0.13948056401557338</c:v>
                </c:pt>
                <c:pt idx="2855">
                  <c:v>0.14031577697375017</c:v>
                </c:pt>
                <c:pt idx="2856">
                  <c:v>0.14866790655552178</c:v>
                </c:pt>
                <c:pt idx="2857">
                  <c:v>0.14115098993192771</c:v>
                </c:pt>
                <c:pt idx="2858">
                  <c:v>0.14031577697375017</c:v>
                </c:pt>
                <c:pt idx="2859">
                  <c:v>0.16871301755177193</c:v>
                </c:pt>
                <c:pt idx="2860">
                  <c:v>0.20546238771156392</c:v>
                </c:pt>
                <c:pt idx="2861">
                  <c:v>0.20379196179520945</c:v>
                </c:pt>
                <c:pt idx="2862">
                  <c:v>0.18541727671531383</c:v>
                </c:pt>
                <c:pt idx="2863">
                  <c:v>0.16203131388635494</c:v>
                </c:pt>
                <c:pt idx="2864">
                  <c:v>0.14616226768099044</c:v>
                </c:pt>
                <c:pt idx="2865">
                  <c:v>0.13613971218286541</c:v>
                </c:pt>
                <c:pt idx="2866">
                  <c:v>0.13112843443380251</c:v>
                </c:pt>
                <c:pt idx="2867">
                  <c:v>0.11943545301932333</c:v>
                </c:pt>
                <c:pt idx="2868">
                  <c:v>0.12862279555927131</c:v>
                </c:pt>
                <c:pt idx="2869">
                  <c:v>0.12027066597750072</c:v>
                </c:pt>
                <c:pt idx="2870">
                  <c:v>0.11609460118661542</c:v>
                </c:pt>
                <c:pt idx="2871">
                  <c:v>0.12528194372656296</c:v>
                </c:pt>
                <c:pt idx="2872">
                  <c:v>0.13029322147562583</c:v>
                </c:pt>
                <c:pt idx="2873">
                  <c:v>0.12862279555927131</c:v>
                </c:pt>
                <c:pt idx="2874">
                  <c:v>0.1169298141447918</c:v>
                </c:pt>
                <c:pt idx="2875">
                  <c:v>0.10607204568849019</c:v>
                </c:pt>
                <c:pt idx="2876">
                  <c:v>0.14866790655552178</c:v>
                </c:pt>
                <c:pt idx="2877">
                  <c:v>0.15618482317911511</c:v>
                </c:pt>
                <c:pt idx="2878">
                  <c:v>0.16036088797000059</c:v>
                </c:pt>
                <c:pt idx="2879">
                  <c:v>0.15284397134640726</c:v>
                </c:pt>
                <c:pt idx="2880">
                  <c:v>0.1369749251410422</c:v>
                </c:pt>
                <c:pt idx="2881">
                  <c:v>0.1169298141447918</c:v>
                </c:pt>
                <c:pt idx="2882">
                  <c:v>9.9390342023073744E-2</c:v>
                </c:pt>
                <c:pt idx="2883">
                  <c:v>7.1494229219958599E-2</c:v>
                </c:pt>
                <c:pt idx="2884">
                  <c:v>5.3203065435880395E-2</c:v>
                </c:pt>
                <c:pt idx="2885">
                  <c:v>6.4144355188000227E-2</c:v>
                </c:pt>
                <c:pt idx="2886">
                  <c:v>8.4356508775886171E-2</c:v>
                </c:pt>
                <c:pt idx="2887">
                  <c:v>7.9094667139370384E-2</c:v>
                </c:pt>
                <c:pt idx="2888">
                  <c:v>7.2663527361406521E-2</c:v>
                </c:pt>
                <c:pt idx="2889">
                  <c:v>9.7719916106719082E-2</c:v>
                </c:pt>
                <c:pt idx="2890">
                  <c:v>9.6049490190365044E-2</c:v>
                </c:pt>
                <c:pt idx="2891">
                  <c:v>9.1038212441302391E-2</c:v>
                </c:pt>
                <c:pt idx="2892">
                  <c:v>0.10022555498125096</c:v>
                </c:pt>
                <c:pt idx="2893">
                  <c:v>0.11860024006114664</c:v>
                </c:pt>
                <c:pt idx="2894">
                  <c:v>0.13781013809921921</c:v>
                </c:pt>
                <c:pt idx="2895">
                  <c:v>0.2113088784188028</c:v>
                </c:pt>
                <c:pt idx="2896">
                  <c:v>0.27896112803114675</c:v>
                </c:pt>
                <c:pt idx="2897">
                  <c:v>0.30485272973463801</c:v>
                </c:pt>
                <c:pt idx="2898">
                  <c:v>0.25808080407671968</c:v>
                </c:pt>
                <c:pt idx="2899">
                  <c:v>0.21548494320968825</c:v>
                </c:pt>
                <c:pt idx="2900">
                  <c:v>0.19543983221343841</c:v>
                </c:pt>
                <c:pt idx="2901">
                  <c:v>0.16620737867724053</c:v>
                </c:pt>
                <c:pt idx="2902">
                  <c:v>0.12778758260109421</c:v>
                </c:pt>
                <c:pt idx="2903">
                  <c:v>0.11191853639572923</c:v>
                </c:pt>
                <c:pt idx="2904">
                  <c:v>0.11609460118661542</c:v>
                </c:pt>
                <c:pt idx="2905">
                  <c:v>0.1369749251410422</c:v>
                </c:pt>
                <c:pt idx="2906">
                  <c:v>0.16286652684453168</c:v>
                </c:pt>
                <c:pt idx="2907">
                  <c:v>0.2046271747533861</c:v>
                </c:pt>
                <c:pt idx="2908">
                  <c:v>0.24137654491317787</c:v>
                </c:pt>
                <c:pt idx="2909">
                  <c:v>0.25975122999307376</c:v>
                </c:pt>
                <c:pt idx="2910">
                  <c:v>0.22133143391692794</c:v>
                </c:pt>
                <c:pt idx="2911">
                  <c:v>0.15200875838822991</c:v>
                </c:pt>
                <c:pt idx="2912">
                  <c:v>0.11860024006114664</c:v>
                </c:pt>
                <c:pt idx="2913">
                  <c:v>0.16203131388635494</c:v>
                </c:pt>
                <c:pt idx="2914">
                  <c:v>0.21214409137698037</c:v>
                </c:pt>
                <c:pt idx="2915">
                  <c:v>0.22717792462416717</c:v>
                </c:pt>
                <c:pt idx="2916">
                  <c:v>0.1795707860080735</c:v>
                </c:pt>
                <c:pt idx="2917">
                  <c:v>0.12528194372656296</c:v>
                </c:pt>
                <c:pt idx="2918">
                  <c:v>8.2351997676260696E-2</c:v>
                </c:pt>
                <c:pt idx="2919">
                  <c:v>7.7507762518833734E-2</c:v>
                </c:pt>
                <c:pt idx="2920">
                  <c:v>0.11525938822843791</c:v>
                </c:pt>
                <c:pt idx="2921">
                  <c:v>0.14198620289010536</c:v>
                </c:pt>
                <c:pt idx="2922">
                  <c:v>0.14616226768099044</c:v>
                </c:pt>
                <c:pt idx="2923">
                  <c:v>0.16203131388635494</c:v>
                </c:pt>
                <c:pt idx="2924">
                  <c:v>0.21381451729333406</c:v>
                </c:pt>
                <c:pt idx="2925">
                  <c:v>0.26058644295125138</c:v>
                </c:pt>
                <c:pt idx="2926">
                  <c:v>0.26309208182578231</c:v>
                </c:pt>
                <c:pt idx="2927">
                  <c:v>0.24388218378770968</c:v>
                </c:pt>
                <c:pt idx="2928">
                  <c:v>0.21548494320968825</c:v>
                </c:pt>
                <c:pt idx="2929">
                  <c:v>0.20713281362791738</c:v>
                </c:pt>
                <c:pt idx="2930">
                  <c:v>0.14950311951369843</c:v>
                </c:pt>
                <c:pt idx="2931">
                  <c:v>0.11275374935390672</c:v>
                </c:pt>
                <c:pt idx="2932">
                  <c:v>9.9390342023073744E-2</c:v>
                </c:pt>
                <c:pt idx="2933">
                  <c:v>9.2708638357656747E-2</c:v>
                </c:pt>
                <c:pt idx="2934">
                  <c:v>9.3543851315833745E-2</c:v>
                </c:pt>
                <c:pt idx="2935">
                  <c:v>9.2708638357656747E-2</c:v>
                </c:pt>
                <c:pt idx="2936">
                  <c:v>0.10106076793942743</c:v>
                </c:pt>
                <c:pt idx="2937">
                  <c:v>8.8532573566771522E-2</c:v>
                </c:pt>
                <c:pt idx="2938">
                  <c:v>7.3248176432130468E-2</c:v>
                </c:pt>
                <c:pt idx="2939">
                  <c:v>7.3665782911219002E-2</c:v>
                </c:pt>
                <c:pt idx="2940">
                  <c:v>0.10690725864666703</c:v>
                </c:pt>
                <c:pt idx="2941">
                  <c:v>0.14031577697375017</c:v>
                </c:pt>
                <c:pt idx="2942">
                  <c:v>0.14699748063916801</c:v>
                </c:pt>
                <c:pt idx="2943">
                  <c:v>0.14699748063916801</c:v>
                </c:pt>
                <c:pt idx="2944">
                  <c:v>0.14449184176463631</c:v>
                </c:pt>
                <c:pt idx="2945">
                  <c:v>0.13613971218286541</c:v>
                </c:pt>
                <c:pt idx="2946">
                  <c:v>0.12194109189385458</c:v>
                </c:pt>
                <c:pt idx="2947">
                  <c:v>0.11525938822843791</c:v>
                </c:pt>
                <c:pt idx="2948">
                  <c:v>0.14282141584828176</c:v>
                </c:pt>
                <c:pt idx="2949">
                  <c:v>0.1511735454300526</c:v>
                </c:pt>
                <c:pt idx="2950">
                  <c:v>0.15785524909546994</c:v>
                </c:pt>
                <c:pt idx="2951">
                  <c:v>0.1678778045935943</c:v>
                </c:pt>
                <c:pt idx="2952">
                  <c:v>0.19126376742255272</c:v>
                </c:pt>
                <c:pt idx="2953">
                  <c:v>0.2113088784188028</c:v>
                </c:pt>
                <c:pt idx="2954">
                  <c:v>0.23385962828958362</c:v>
                </c:pt>
                <c:pt idx="2955">
                  <c:v>0.26977378549119879</c:v>
                </c:pt>
                <c:pt idx="2956">
                  <c:v>0.31069922044187614</c:v>
                </c:pt>
                <c:pt idx="2957">
                  <c:v>0.33241475735448245</c:v>
                </c:pt>
                <c:pt idx="2958">
                  <c:v>0.34243731285260531</c:v>
                </c:pt>
                <c:pt idx="2959">
                  <c:v>0.31821613706547092</c:v>
                </c:pt>
                <c:pt idx="2960">
                  <c:v>0.32489784073088734</c:v>
                </c:pt>
                <c:pt idx="2961">
                  <c:v>0.34410773876895956</c:v>
                </c:pt>
                <c:pt idx="2962">
                  <c:v>0.33492039622901359</c:v>
                </c:pt>
                <c:pt idx="2963">
                  <c:v>0.36999934047244931</c:v>
                </c:pt>
                <c:pt idx="2964">
                  <c:v>0.38670359963599132</c:v>
                </c:pt>
                <c:pt idx="2965">
                  <c:v>0.35997678497432573</c:v>
                </c:pt>
                <c:pt idx="2966">
                  <c:v>0.36081199793250296</c:v>
                </c:pt>
                <c:pt idx="2967">
                  <c:v>0.37501061822151188</c:v>
                </c:pt>
                <c:pt idx="2968">
                  <c:v>0.35747114609979291</c:v>
                </c:pt>
                <c:pt idx="2969">
                  <c:v>0.32823869256359484</c:v>
                </c:pt>
                <c:pt idx="2970">
                  <c:v>0.30986400748369991</c:v>
                </c:pt>
                <c:pt idx="2971">
                  <c:v>0.31487528523276348</c:v>
                </c:pt>
                <c:pt idx="2972">
                  <c:v>0.30568794269281452</c:v>
                </c:pt>
                <c:pt idx="2973">
                  <c:v>0.28564283169656352</c:v>
                </c:pt>
                <c:pt idx="2974">
                  <c:v>0.26977378549119879</c:v>
                </c:pt>
                <c:pt idx="2975">
                  <c:v>0.25891601703489775</c:v>
                </c:pt>
                <c:pt idx="2976">
                  <c:v>0.26058644295125138</c:v>
                </c:pt>
                <c:pt idx="2977">
                  <c:v>0.273114637323908</c:v>
                </c:pt>
                <c:pt idx="2978">
                  <c:v>0.26726814661666759</c:v>
                </c:pt>
                <c:pt idx="2979">
                  <c:v>0.2263427116659904</c:v>
                </c:pt>
                <c:pt idx="2980">
                  <c:v>0.21047366546062571</c:v>
                </c:pt>
                <c:pt idx="2981">
                  <c:v>0.20212153587885487</c:v>
                </c:pt>
                <c:pt idx="2982">
                  <c:v>0.19878068404614671</c:v>
                </c:pt>
                <c:pt idx="2983">
                  <c:v>0.20295674883703257</c:v>
                </c:pt>
                <c:pt idx="2984">
                  <c:v>0.22467228574963619</c:v>
                </c:pt>
                <c:pt idx="2985">
                  <c:v>0.22550749870781367</c:v>
                </c:pt>
                <c:pt idx="2986">
                  <c:v>0.22216664687510496</c:v>
                </c:pt>
                <c:pt idx="2987">
                  <c:v>0.22550749870781367</c:v>
                </c:pt>
                <c:pt idx="2988">
                  <c:v>0.21882579504239719</c:v>
                </c:pt>
                <c:pt idx="2989">
                  <c:v>0.21297930433515699</c:v>
                </c:pt>
                <c:pt idx="2990">
                  <c:v>0.21047366546062571</c:v>
                </c:pt>
                <c:pt idx="2991">
                  <c:v>0.21632015616786587</c:v>
                </c:pt>
                <c:pt idx="2992">
                  <c:v>0.20963845250244936</c:v>
                </c:pt>
                <c:pt idx="2993">
                  <c:v>0.22550749870781367</c:v>
                </c:pt>
                <c:pt idx="2994">
                  <c:v>0.25891601703489775</c:v>
                </c:pt>
                <c:pt idx="2995">
                  <c:v>0.27979634098932393</c:v>
                </c:pt>
                <c:pt idx="2996">
                  <c:v>0.29232453536198161</c:v>
                </c:pt>
                <c:pt idx="2997">
                  <c:v>0.32406262777271094</c:v>
                </c:pt>
                <c:pt idx="2998">
                  <c:v>0.4092543495067722</c:v>
                </c:pt>
                <c:pt idx="2999">
                  <c:v>0.44349808079203284</c:v>
                </c:pt>
                <c:pt idx="3000">
                  <c:v>0.43431073825208616</c:v>
                </c:pt>
                <c:pt idx="3001">
                  <c:v>0.44349808079203284</c:v>
                </c:pt>
                <c:pt idx="3002">
                  <c:v>0.43681637712661786</c:v>
                </c:pt>
                <c:pt idx="3003">
                  <c:v>0.4326403123357308</c:v>
                </c:pt>
                <c:pt idx="3004">
                  <c:v>0.46521361770463732</c:v>
                </c:pt>
                <c:pt idx="3005">
                  <c:v>0.48358830278453385</c:v>
                </c:pt>
                <c:pt idx="3006">
                  <c:v>0.47941223799364918</c:v>
                </c:pt>
                <c:pt idx="3007">
                  <c:v>0.45017978445744988</c:v>
                </c:pt>
                <c:pt idx="3008">
                  <c:v>0.37835147005422137</c:v>
                </c:pt>
                <c:pt idx="3009">
                  <c:v>0.36665848863974215</c:v>
                </c:pt>
                <c:pt idx="3010">
                  <c:v>0.35747114609979291</c:v>
                </c:pt>
                <c:pt idx="3011">
                  <c:v>0.34494295172713668</c:v>
                </c:pt>
                <c:pt idx="3012">
                  <c:v>0.31905135002364698</c:v>
                </c:pt>
                <c:pt idx="3013">
                  <c:v>0.29148932240380332</c:v>
                </c:pt>
                <c:pt idx="3014">
                  <c:v>0.28564283169656352</c:v>
                </c:pt>
                <c:pt idx="3015">
                  <c:v>0.26476250774213633</c:v>
                </c:pt>
                <c:pt idx="3016">
                  <c:v>0.25808080407671968</c:v>
                </c:pt>
                <c:pt idx="3017">
                  <c:v>0.20963845250244936</c:v>
                </c:pt>
                <c:pt idx="3018">
                  <c:v>0.18541727671531383</c:v>
                </c:pt>
                <c:pt idx="3019">
                  <c:v>0.15702003613729304</c:v>
                </c:pt>
                <c:pt idx="3020">
                  <c:v>0.1511735454300526</c:v>
                </c:pt>
                <c:pt idx="3021">
                  <c:v>0.15033833247187625</c:v>
                </c:pt>
                <c:pt idx="3022">
                  <c:v>0.14616226768099044</c:v>
                </c:pt>
                <c:pt idx="3023">
                  <c:v>0.13864535105739711</c:v>
                </c:pt>
                <c:pt idx="3024">
                  <c:v>0.14365662880645882</c:v>
                </c:pt>
                <c:pt idx="3025">
                  <c:v>0.14449184176463631</c:v>
                </c:pt>
                <c:pt idx="3026">
                  <c:v>0.13864535105739711</c:v>
                </c:pt>
                <c:pt idx="3027">
                  <c:v>0.16620737867724053</c:v>
                </c:pt>
                <c:pt idx="3028">
                  <c:v>0.22467228574963619</c:v>
                </c:pt>
                <c:pt idx="3029">
                  <c:v>0.19209898038073028</c:v>
                </c:pt>
                <c:pt idx="3030">
                  <c:v>0.16036088797000059</c:v>
                </c:pt>
                <c:pt idx="3031">
                  <c:v>0.12945800851744882</c:v>
                </c:pt>
                <c:pt idx="3032">
                  <c:v>0.13029322147562583</c:v>
                </c:pt>
                <c:pt idx="3033">
                  <c:v>0.1327988603501567</c:v>
                </c:pt>
                <c:pt idx="3034">
                  <c:v>0.13029322147562583</c:v>
                </c:pt>
                <c:pt idx="3035">
                  <c:v>0.12862279555927131</c:v>
                </c:pt>
                <c:pt idx="3036">
                  <c:v>0.12194109189385458</c:v>
                </c:pt>
                <c:pt idx="3037">
                  <c:v>0.11525938822843791</c:v>
                </c:pt>
                <c:pt idx="3038">
                  <c:v>0.15367918430458385</c:v>
                </c:pt>
                <c:pt idx="3039">
                  <c:v>0.15785524909546994</c:v>
                </c:pt>
                <c:pt idx="3040">
                  <c:v>0.14449184176463631</c:v>
                </c:pt>
                <c:pt idx="3041">
                  <c:v>0.15033833247187625</c:v>
                </c:pt>
                <c:pt idx="3042">
                  <c:v>0.16370173980270891</c:v>
                </c:pt>
                <c:pt idx="3043">
                  <c:v>0.16370173980270891</c:v>
                </c:pt>
                <c:pt idx="3044">
                  <c:v>0.15367918430458385</c:v>
                </c:pt>
                <c:pt idx="3045">
                  <c:v>0.15451439726276175</c:v>
                </c:pt>
                <c:pt idx="3046">
                  <c:v>0.14866790655552178</c:v>
                </c:pt>
                <c:pt idx="3047">
                  <c:v>0.14532705472281301</c:v>
                </c:pt>
                <c:pt idx="3048">
                  <c:v>0.14699748063916801</c:v>
                </c:pt>
                <c:pt idx="3049">
                  <c:v>0.14616226768099044</c:v>
                </c:pt>
                <c:pt idx="3050">
                  <c:v>0.13112843443380251</c:v>
                </c:pt>
                <c:pt idx="3051">
                  <c:v>0.13112843443380251</c:v>
                </c:pt>
                <c:pt idx="3052">
                  <c:v>0.1336340733083338</c:v>
                </c:pt>
                <c:pt idx="3053">
                  <c:v>0.13196364739197974</c:v>
                </c:pt>
                <c:pt idx="3054">
                  <c:v>0.13613971218286541</c:v>
                </c:pt>
                <c:pt idx="3055">
                  <c:v>0.14031577697375017</c:v>
                </c:pt>
                <c:pt idx="3056">
                  <c:v>0.14783269359734494</c:v>
                </c:pt>
                <c:pt idx="3057">
                  <c:v>0.15952567501182349</c:v>
                </c:pt>
                <c:pt idx="3058">
                  <c:v>0.1753947212171881</c:v>
                </c:pt>
                <c:pt idx="3059">
                  <c:v>0.16871301755177193</c:v>
                </c:pt>
                <c:pt idx="3060">
                  <c:v>0.17205386938447978</c:v>
                </c:pt>
                <c:pt idx="3061">
                  <c:v>0.17121865642630324</c:v>
                </c:pt>
                <c:pt idx="3062">
                  <c:v>0.16871301755177193</c:v>
                </c:pt>
                <c:pt idx="3063">
                  <c:v>0.16954823050994913</c:v>
                </c:pt>
                <c:pt idx="3064">
                  <c:v>0.17455950825901087</c:v>
                </c:pt>
                <c:pt idx="3065">
                  <c:v>0.176229934175366</c:v>
                </c:pt>
                <c:pt idx="3066">
                  <c:v>0.18124121192442832</c:v>
                </c:pt>
                <c:pt idx="3067">
                  <c:v>0.18541727671531383</c:v>
                </c:pt>
                <c:pt idx="3068">
                  <c:v>0.18541727671531383</c:v>
                </c:pt>
                <c:pt idx="3069">
                  <c:v>0.18792291558984478</c:v>
                </c:pt>
                <c:pt idx="3070">
                  <c:v>0.18458206375713657</c:v>
                </c:pt>
                <c:pt idx="3071">
                  <c:v>0.17205386938447978</c:v>
                </c:pt>
                <c:pt idx="3072">
                  <c:v>0.17205386938447978</c:v>
                </c:pt>
                <c:pt idx="3073">
                  <c:v>0.1728890823426569</c:v>
                </c:pt>
                <c:pt idx="3074">
                  <c:v>0.16954823050994913</c:v>
                </c:pt>
                <c:pt idx="3075">
                  <c:v>0.16704259163541726</c:v>
                </c:pt>
                <c:pt idx="3076">
                  <c:v>0.16620737867724053</c:v>
                </c:pt>
                <c:pt idx="3077">
                  <c:v>0.16370173980270891</c:v>
                </c:pt>
                <c:pt idx="3078">
                  <c:v>0.16453695276088598</c:v>
                </c:pt>
                <c:pt idx="3079">
                  <c:v>0.1653721657190631</c:v>
                </c:pt>
                <c:pt idx="3080">
                  <c:v>0.1653721657190631</c:v>
                </c:pt>
                <c:pt idx="3081">
                  <c:v>0.16871301755177193</c:v>
                </c:pt>
                <c:pt idx="3082">
                  <c:v>0.1753947212171881</c:v>
                </c:pt>
                <c:pt idx="3083">
                  <c:v>0.1678778045935943</c:v>
                </c:pt>
                <c:pt idx="3084">
                  <c:v>0.15451439726276175</c:v>
                </c:pt>
                <c:pt idx="3085">
                  <c:v>0.15952567501182349</c:v>
                </c:pt>
                <c:pt idx="3086">
                  <c:v>0.16036088797000059</c:v>
                </c:pt>
                <c:pt idx="3087">
                  <c:v>0.17038344346812603</c:v>
                </c:pt>
                <c:pt idx="3088">
                  <c:v>0.16704259163541726</c:v>
                </c:pt>
                <c:pt idx="3089">
                  <c:v>0.16370173980270891</c:v>
                </c:pt>
                <c:pt idx="3090">
                  <c:v>0.16203131388635494</c:v>
                </c:pt>
                <c:pt idx="3091">
                  <c:v>0.16370173980270891</c:v>
                </c:pt>
                <c:pt idx="3092">
                  <c:v>0.16036088797000059</c:v>
                </c:pt>
                <c:pt idx="3093">
                  <c:v>0.1586904620536464</c:v>
                </c:pt>
                <c:pt idx="3094">
                  <c:v>0.15952567501182349</c:v>
                </c:pt>
                <c:pt idx="3095">
                  <c:v>0.15618482317911511</c:v>
                </c:pt>
                <c:pt idx="3096">
                  <c:v>0.15367918430458385</c:v>
                </c:pt>
                <c:pt idx="3097">
                  <c:v>0.15200875838822991</c:v>
                </c:pt>
                <c:pt idx="3098">
                  <c:v>0.15033833247187625</c:v>
                </c:pt>
                <c:pt idx="3099">
                  <c:v>0.15534961022093821</c:v>
                </c:pt>
                <c:pt idx="3100">
                  <c:v>0.15451439726276175</c:v>
                </c:pt>
                <c:pt idx="3101">
                  <c:v>0.15785524909546994</c:v>
                </c:pt>
                <c:pt idx="3102">
                  <c:v>0.15618482317911511</c:v>
                </c:pt>
                <c:pt idx="3103">
                  <c:v>0.15451439726276175</c:v>
                </c:pt>
                <c:pt idx="3104">
                  <c:v>0.15785524909546994</c:v>
                </c:pt>
                <c:pt idx="3105">
                  <c:v>0.1586904620536464</c:v>
                </c:pt>
                <c:pt idx="3106">
                  <c:v>0.1511735454300526</c:v>
                </c:pt>
                <c:pt idx="3107">
                  <c:v>0.15785524909546994</c:v>
                </c:pt>
                <c:pt idx="3108">
                  <c:v>0.14031577697375017</c:v>
                </c:pt>
                <c:pt idx="3109">
                  <c:v>0.15284397134640726</c:v>
                </c:pt>
                <c:pt idx="3110">
                  <c:v>0.15033833247187625</c:v>
                </c:pt>
                <c:pt idx="3111">
                  <c:v>0.14449184176463631</c:v>
                </c:pt>
                <c:pt idx="3112">
                  <c:v>0.1169298141447918</c:v>
                </c:pt>
                <c:pt idx="3113">
                  <c:v>9.7719916106719082E-2</c:v>
                </c:pt>
                <c:pt idx="3114">
                  <c:v>0.1269523696429172</c:v>
                </c:pt>
                <c:pt idx="3115">
                  <c:v>0.14866790655552178</c:v>
                </c:pt>
                <c:pt idx="3116">
                  <c:v>0.1653721657190631</c:v>
                </c:pt>
                <c:pt idx="3117">
                  <c:v>0.14115098993192771</c:v>
                </c:pt>
                <c:pt idx="3118">
                  <c:v>0.18207642488260514</c:v>
                </c:pt>
                <c:pt idx="3119">
                  <c:v>0.16704259163541726</c:v>
                </c:pt>
                <c:pt idx="3120">
                  <c:v>0.1586904620536464</c:v>
                </c:pt>
                <c:pt idx="3121">
                  <c:v>0.1653721657190631</c:v>
                </c:pt>
                <c:pt idx="3122">
                  <c:v>0.15702003613729304</c:v>
                </c:pt>
                <c:pt idx="3123">
                  <c:v>0.15534961022093821</c:v>
                </c:pt>
                <c:pt idx="3124">
                  <c:v>0.14616226768099044</c:v>
                </c:pt>
                <c:pt idx="3125">
                  <c:v>0.14866790655552178</c:v>
                </c:pt>
                <c:pt idx="3126">
                  <c:v>0.13948056401557338</c:v>
                </c:pt>
                <c:pt idx="3127">
                  <c:v>0.12361151781020878</c:v>
                </c:pt>
                <c:pt idx="3128">
                  <c:v>0.11108332343755249</c:v>
                </c:pt>
                <c:pt idx="3129">
                  <c:v>0.13196364739197974</c:v>
                </c:pt>
                <c:pt idx="3130">
                  <c:v>0.15033833247187625</c:v>
                </c:pt>
                <c:pt idx="3131">
                  <c:v>0.15618482317911511</c:v>
                </c:pt>
                <c:pt idx="3132">
                  <c:v>0.15952567501182349</c:v>
                </c:pt>
                <c:pt idx="3133">
                  <c:v>0.1586904620536464</c:v>
                </c:pt>
                <c:pt idx="3134">
                  <c:v>0.14866790655552178</c:v>
                </c:pt>
                <c:pt idx="3135">
                  <c:v>0.14699748063916801</c:v>
                </c:pt>
                <c:pt idx="3136">
                  <c:v>0.14031577697375017</c:v>
                </c:pt>
                <c:pt idx="3137">
                  <c:v>0.12778758260109421</c:v>
                </c:pt>
                <c:pt idx="3138">
                  <c:v>0.12778758260109421</c:v>
                </c:pt>
                <c:pt idx="3139">
                  <c:v>0.14699748063916801</c:v>
                </c:pt>
                <c:pt idx="3140">
                  <c:v>0.15618482317911511</c:v>
                </c:pt>
                <c:pt idx="3141">
                  <c:v>0.14365662880645882</c:v>
                </c:pt>
                <c:pt idx="3142">
                  <c:v>0.14866790655552178</c:v>
                </c:pt>
                <c:pt idx="3143">
                  <c:v>0.14950311951369843</c:v>
                </c:pt>
                <c:pt idx="3144">
                  <c:v>0.14198620289010536</c:v>
                </c:pt>
                <c:pt idx="3145">
                  <c:v>0.14449184176463631</c:v>
                </c:pt>
                <c:pt idx="3146">
                  <c:v>0.14198620289010536</c:v>
                </c:pt>
                <c:pt idx="3147">
                  <c:v>0.1586904620536464</c:v>
                </c:pt>
                <c:pt idx="3148">
                  <c:v>0.17372429530083394</c:v>
                </c:pt>
                <c:pt idx="3149">
                  <c:v>0.16370173980270891</c:v>
                </c:pt>
                <c:pt idx="3150">
                  <c:v>0.16453695276088598</c:v>
                </c:pt>
                <c:pt idx="3151">
                  <c:v>0.19961589700432394</c:v>
                </c:pt>
                <c:pt idx="3152">
                  <c:v>0.19627504517161526</c:v>
                </c:pt>
                <c:pt idx="3153">
                  <c:v>0.18374685079895936</c:v>
                </c:pt>
                <c:pt idx="3154">
                  <c:v>0.1653721657190631</c:v>
                </c:pt>
                <c:pt idx="3155">
                  <c:v>0.15451439726276175</c:v>
                </c:pt>
                <c:pt idx="3156">
                  <c:v>0.1369749251410422</c:v>
                </c:pt>
                <c:pt idx="3157">
                  <c:v>0.12528194372656296</c:v>
                </c:pt>
                <c:pt idx="3158">
                  <c:v>0.12027066597750072</c:v>
                </c:pt>
                <c:pt idx="3159">
                  <c:v>0.1369749251410422</c:v>
                </c:pt>
                <c:pt idx="3160">
                  <c:v>0.15284397134640726</c:v>
                </c:pt>
                <c:pt idx="3161">
                  <c:v>0.15451439726276175</c:v>
                </c:pt>
                <c:pt idx="3162">
                  <c:v>0.15534961022093821</c:v>
                </c:pt>
                <c:pt idx="3163">
                  <c:v>0.1511735454300526</c:v>
                </c:pt>
                <c:pt idx="3164">
                  <c:v>0.15534961022093821</c:v>
                </c:pt>
                <c:pt idx="3165">
                  <c:v>0.15952567501182349</c:v>
                </c:pt>
                <c:pt idx="3166">
                  <c:v>0.15785524909546994</c:v>
                </c:pt>
                <c:pt idx="3167">
                  <c:v>0.15534961022093821</c:v>
                </c:pt>
                <c:pt idx="3168">
                  <c:v>0.14866790655552178</c:v>
                </c:pt>
                <c:pt idx="3169">
                  <c:v>0.14616226768099044</c:v>
                </c:pt>
                <c:pt idx="3170">
                  <c:v>0.14198620289010536</c:v>
                </c:pt>
                <c:pt idx="3171">
                  <c:v>0.13948056401557338</c:v>
                </c:pt>
                <c:pt idx="3172">
                  <c:v>0.13948056401557338</c:v>
                </c:pt>
                <c:pt idx="3173">
                  <c:v>0.14115098993192771</c:v>
                </c:pt>
                <c:pt idx="3174">
                  <c:v>0.1169298141447918</c:v>
                </c:pt>
                <c:pt idx="3175">
                  <c:v>0.12277630485203188</c:v>
                </c:pt>
                <c:pt idx="3176">
                  <c:v>0.13029322147562583</c:v>
                </c:pt>
                <c:pt idx="3177">
                  <c:v>0.14031577697375017</c:v>
                </c:pt>
                <c:pt idx="3178">
                  <c:v>0.14532705472281301</c:v>
                </c:pt>
                <c:pt idx="3179">
                  <c:v>0.13781013809921921</c:v>
                </c:pt>
                <c:pt idx="3180">
                  <c:v>0.13613971218286541</c:v>
                </c:pt>
                <c:pt idx="3181">
                  <c:v>0.13948056401557338</c:v>
                </c:pt>
                <c:pt idx="3182">
                  <c:v>0.14031577697375017</c:v>
                </c:pt>
                <c:pt idx="3183">
                  <c:v>0.13446928626651125</c:v>
                </c:pt>
                <c:pt idx="3184">
                  <c:v>0.13613971218286541</c:v>
                </c:pt>
                <c:pt idx="3185">
                  <c:v>0.13112843443380251</c:v>
                </c:pt>
                <c:pt idx="3186">
                  <c:v>0.14031577697375017</c:v>
                </c:pt>
                <c:pt idx="3187">
                  <c:v>0.13196364739197974</c:v>
                </c:pt>
                <c:pt idx="3188">
                  <c:v>0.13948056401557338</c:v>
                </c:pt>
                <c:pt idx="3189">
                  <c:v>0.14115098993192771</c:v>
                </c:pt>
                <c:pt idx="3190">
                  <c:v>0.15702003613729304</c:v>
                </c:pt>
                <c:pt idx="3191">
                  <c:v>0.16871301755177193</c:v>
                </c:pt>
                <c:pt idx="3192">
                  <c:v>0.18207642488260514</c:v>
                </c:pt>
                <c:pt idx="3193">
                  <c:v>0.18458206375713657</c:v>
                </c:pt>
                <c:pt idx="3194">
                  <c:v>0.17873557304989646</c:v>
                </c:pt>
                <c:pt idx="3195">
                  <c:v>0.176229934175366</c:v>
                </c:pt>
                <c:pt idx="3196">
                  <c:v>0.16203131388635494</c:v>
                </c:pt>
                <c:pt idx="3197">
                  <c:v>0.15618482317911511</c:v>
                </c:pt>
                <c:pt idx="3198">
                  <c:v>0.14866790655552178</c:v>
                </c:pt>
                <c:pt idx="3199">
                  <c:v>0.14449184176463631</c:v>
                </c:pt>
                <c:pt idx="3200">
                  <c:v>0.14115098993192771</c:v>
                </c:pt>
                <c:pt idx="3201">
                  <c:v>0.14282141584828176</c:v>
                </c:pt>
                <c:pt idx="3202">
                  <c:v>0.14532705472281301</c:v>
                </c:pt>
                <c:pt idx="3203">
                  <c:v>0.14950311951369843</c:v>
                </c:pt>
                <c:pt idx="3204">
                  <c:v>0.15284397134640726</c:v>
                </c:pt>
                <c:pt idx="3205">
                  <c:v>0.15033833247187625</c:v>
                </c:pt>
                <c:pt idx="3206">
                  <c:v>0.14866790655552178</c:v>
                </c:pt>
                <c:pt idx="3207">
                  <c:v>0.14282141584828176</c:v>
                </c:pt>
                <c:pt idx="3208">
                  <c:v>0.13613971218286541</c:v>
                </c:pt>
                <c:pt idx="3209">
                  <c:v>0.13112843443380251</c:v>
                </c:pt>
                <c:pt idx="3210">
                  <c:v>0.13446928626651125</c:v>
                </c:pt>
                <c:pt idx="3211">
                  <c:v>0.1169298141447918</c:v>
                </c:pt>
                <c:pt idx="3212">
                  <c:v>0.11108332343755249</c:v>
                </c:pt>
                <c:pt idx="3213">
                  <c:v>8.2435518972078445E-2</c:v>
                </c:pt>
                <c:pt idx="3214">
                  <c:v>7.3248176432130468E-2</c:v>
                </c:pt>
                <c:pt idx="3215">
                  <c:v>6.6065344991807509E-2</c:v>
                </c:pt>
                <c:pt idx="3216">
                  <c:v>5.8381385776578316E-2</c:v>
                </c:pt>
                <c:pt idx="3217">
                  <c:v>5.4539406168963731E-2</c:v>
                </c:pt>
                <c:pt idx="3218">
                  <c:v>4.2595860867031432E-2</c:v>
                </c:pt>
                <c:pt idx="3219">
                  <c:v>2.4221175787135597E-2</c:v>
                </c:pt>
                <c:pt idx="3220">
                  <c:v>1.7205386938447979E-2</c:v>
                </c:pt>
                <c:pt idx="3221">
                  <c:v>2.3720048012229256E-2</c:v>
                </c:pt>
                <c:pt idx="3222">
                  <c:v>5.2534895069338734E-2</c:v>
                </c:pt>
                <c:pt idx="3223">
                  <c:v>9.020299948312531E-2</c:v>
                </c:pt>
                <c:pt idx="3224">
                  <c:v>9.8555129064896857E-2</c:v>
                </c:pt>
                <c:pt idx="3225">
                  <c:v>0.10106076793942743</c:v>
                </c:pt>
                <c:pt idx="3226">
                  <c:v>8.6862147650417013E-2</c:v>
                </c:pt>
                <c:pt idx="3227">
                  <c:v>7.1828314403229412E-2</c:v>
                </c:pt>
                <c:pt idx="3228">
                  <c:v>6.6315908879260671E-2</c:v>
                </c:pt>
                <c:pt idx="3229">
                  <c:v>0.10106076793942743</c:v>
                </c:pt>
                <c:pt idx="3230">
                  <c:v>9.5214277232187811E-2</c:v>
                </c:pt>
                <c:pt idx="3231">
                  <c:v>9.6049490190365044E-2</c:v>
                </c:pt>
                <c:pt idx="3232">
                  <c:v>0.11191853639572923</c:v>
                </c:pt>
                <c:pt idx="3233">
                  <c:v>0.11860024006114664</c:v>
                </c:pt>
                <c:pt idx="3234">
                  <c:v>0.12027066597750072</c:v>
                </c:pt>
                <c:pt idx="3235">
                  <c:v>0.13446928626651125</c:v>
                </c:pt>
                <c:pt idx="3236">
                  <c:v>0.15451439726276175</c:v>
                </c:pt>
                <c:pt idx="3237">
                  <c:v>0.1586904620536464</c:v>
                </c:pt>
                <c:pt idx="3238">
                  <c:v>0.1369749251410422</c:v>
                </c:pt>
                <c:pt idx="3239">
                  <c:v>0.12611715668474002</c:v>
                </c:pt>
                <c:pt idx="3240">
                  <c:v>0.11275374935390672</c:v>
                </c:pt>
                <c:pt idx="3241">
                  <c:v>0.11442417527026116</c:v>
                </c:pt>
                <c:pt idx="3242">
                  <c:v>0.11943545301932333</c:v>
                </c:pt>
                <c:pt idx="3243">
                  <c:v>0.14198620289010536</c:v>
                </c:pt>
                <c:pt idx="3244">
                  <c:v>0.1678778045935943</c:v>
                </c:pt>
                <c:pt idx="3245">
                  <c:v>0.16954823050994913</c:v>
                </c:pt>
                <c:pt idx="3246">
                  <c:v>0.14198620289010536</c:v>
                </c:pt>
                <c:pt idx="3247">
                  <c:v>0.11108332343755249</c:v>
                </c:pt>
                <c:pt idx="3248">
                  <c:v>7.8844103251916944E-2</c:v>
                </c:pt>
                <c:pt idx="3249">
                  <c:v>8.2686082859531509E-2</c:v>
                </c:pt>
                <c:pt idx="3250">
                  <c:v>0.10607204568849019</c:v>
                </c:pt>
                <c:pt idx="3251">
                  <c:v>9.8555129064896857E-2</c:v>
                </c:pt>
                <c:pt idx="3252">
                  <c:v>8.5191721734062795E-2</c:v>
                </c:pt>
                <c:pt idx="3253">
                  <c:v>8.7697360608594246E-2</c:v>
                </c:pt>
                <c:pt idx="3254">
                  <c:v>0.10857768456302122</c:v>
                </c:pt>
                <c:pt idx="3255">
                  <c:v>0.12027066597750072</c:v>
                </c:pt>
                <c:pt idx="3256">
                  <c:v>0.13948056401557338</c:v>
                </c:pt>
                <c:pt idx="3257">
                  <c:v>0.1728890823426569</c:v>
                </c:pt>
                <c:pt idx="3258">
                  <c:v>0.14866790655552178</c:v>
                </c:pt>
                <c:pt idx="3259">
                  <c:v>9.1038212441302391E-2</c:v>
                </c:pt>
                <c:pt idx="3260">
                  <c:v>4.0841913654859466E-2</c:v>
                </c:pt>
                <c:pt idx="3261">
                  <c:v>2.0796802658609451E-2</c:v>
                </c:pt>
                <c:pt idx="3262">
                  <c:v>4.6521361770463655E-2</c:v>
                </c:pt>
                <c:pt idx="3263">
                  <c:v>0.11609460118661542</c:v>
                </c:pt>
                <c:pt idx="3264">
                  <c:v>0.20379196179520945</c:v>
                </c:pt>
                <c:pt idx="3265">
                  <c:v>0.21715536912604241</c:v>
                </c:pt>
                <c:pt idx="3266">
                  <c:v>0.22717792462416717</c:v>
                </c:pt>
                <c:pt idx="3267">
                  <c:v>0.22049622095875077</c:v>
                </c:pt>
                <c:pt idx="3268">
                  <c:v>0.22216664687510496</c:v>
                </c:pt>
                <c:pt idx="3269">
                  <c:v>0.21799058208421995</c:v>
                </c:pt>
                <c:pt idx="3270">
                  <c:v>0.24972867449494879</c:v>
                </c:pt>
                <c:pt idx="3271">
                  <c:v>0.28230197986385686</c:v>
                </c:pt>
                <c:pt idx="3272">
                  <c:v>0.28397240578021066</c:v>
                </c:pt>
                <c:pt idx="3273">
                  <c:v>0.26225686886760596</c:v>
                </c:pt>
                <c:pt idx="3274">
                  <c:v>0.22383707279145906</c:v>
                </c:pt>
                <c:pt idx="3275">
                  <c:v>0.18291163784078246</c:v>
                </c:pt>
                <c:pt idx="3276">
                  <c:v>0.16370173980270891</c:v>
                </c:pt>
                <c:pt idx="3277">
                  <c:v>0.15702003613729304</c:v>
                </c:pt>
                <c:pt idx="3278">
                  <c:v>0.17205386938447978</c:v>
                </c:pt>
                <c:pt idx="3279">
                  <c:v>0.15952567501182349</c:v>
                </c:pt>
                <c:pt idx="3280">
                  <c:v>0.1369749251410422</c:v>
                </c:pt>
                <c:pt idx="3281">
                  <c:v>0.13029322147562583</c:v>
                </c:pt>
                <c:pt idx="3282">
                  <c:v>0.13864535105739711</c:v>
                </c:pt>
                <c:pt idx="3283">
                  <c:v>0.1653721657190631</c:v>
                </c:pt>
                <c:pt idx="3284">
                  <c:v>0.22133143391692794</c:v>
                </c:pt>
                <c:pt idx="3285">
                  <c:v>0.24471739674588688</c:v>
                </c:pt>
                <c:pt idx="3286">
                  <c:v>0.23469484124776124</c:v>
                </c:pt>
                <c:pt idx="3287">
                  <c:v>0.24638782266224046</c:v>
                </c:pt>
                <c:pt idx="3288">
                  <c:v>0.25473995224401125</c:v>
                </c:pt>
                <c:pt idx="3289">
                  <c:v>0.27645548915661627</c:v>
                </c:pt>
                <c:pt idx="3290">
                  <c:v>0.29900623902739687</c:v>
                </c:pt>
                <c:pt idx="3291">
                  <c:v>0.32322741481453282</c:v>
                </c:pt>
                <c:pt idx="3292">
                  <c:v>0.34243731285260531</c:v>
                </c:pt>
                <c:pt idx="3293">
                  <c:v>0.33742603510354446</c:v>
                </c:pt>
                <c:pt idx="3294">
                  <c:v>0.32907390552177285</c:v>
                </c:pt>
                <c:pt idx="3295">
                  <c:v>0.31905135002364698</c:v>
                </c:pt>
                <c:pt idx="3296">
                  <c:v>0.30067666494375261</c:v>
                </c:pt>
                <c:pt idx="3297">
                  <c:v>0.29566538719468988</c:v>
                </c:pt>
                <c:pt idx="3298">
                  <c:v>0.30652315565099081</c:v>
                </c:pt>
                <c:pt idx="3299">
                  <c:v>0.31069922044187614</c:v>
                </c:pt>
                <c:pt idx="3300">
                  <c:v>0.28397240578021066</c:v>
                </c:pt>
                <c:pt idx="3301">
                  <c:v>0.22467228574963619</c:v>
                </c:pt>
                <c:pt idx="3302">
                  <c:v>0.20045110996250071</c:v>
                </c:pt>
                <c:pt idx="3303">
                  <c:v>0.21882579504239719</c:v>
                </c:pt>
                <c:pt idx="3304">
                  <c:v>0.21715536912604241</c:v>
                </c:pt>
                <c:pt idx="3305">
                  <c:v>0.21882579504239719</c:v>
                </c:pt>
                <c:pt idx="3306">
                  <c:v>0.22049622095875077</c:v>
                </c:pt>
                <c:pt idx="3307">
                  <c:v>0.22216664687510496</c:v>
                </c:pt>
                <c:pt idx="3308">
                  <c:v>0.23385962828958362</c:v>
                </c:pt>
                <c:pt idx="3309">
                  <c:v>0.23887090603864627</c:v>
                </c:pt>
                <c:pt idx="3310">
                  <c:v>0.25223431336948032</c:v>
                </c:pt>
                <c:pt idx="3311">
                  <c:v>0.25724559111854262</c:v>
                </c:pt>
                <c:pt idx="3312">
                  <c:v>0.26726814661666759</c:v>
                </c:pt>
                <c:pt idx="3313">
                  <c:v>0.2981710260692198</c:v>
                </c:pt>
                <c:pt idx="3314">
                  <c:v>0.31738092410729446</c:v>
                </c:pt>
                <c:pt idx="3315">
                  <c:v>0.33324997031265896</c:v>
                </c:pt>
                <c:pt idx="3316">
                  <c:v>0.34410773876895956</c:v>
                </c:pt>
                <c:pt idx="3317">
                  <c:v>0.34661337764349082</c:v>
                </c:pt>
                <c:pt idx="3318">
                  <c:v>0.36498806272338763</c:v>
                </c:pt>
                <c:pt idx="3319">
                  <c:v>0.40090221992500236</c:v>
                </c:pt>
                <c:pt idx="3320">
                  <c:v>0.45185021037380457</c:v>
                </c:pt>
                <c:pt idx="3321">
                  <c:v>0.45602627516469063</c:v>
                </c:pt>
                <c:pt idx="3322">
                  <c:v>0.47189532137005463</c:v>
                </c:pt>
                <c:pt idx="3323">
                  <c:v>0.48442351574271114</c:v>
                </c:pt>
                <c:pt idx="3324">
                  <c:v>0.5011277749062496</c:v>
                </c:pt>
                <c:pt idx="3325">
                  <c:v>0.53370108027515861</c:v>
                </c:pt>
                <c:pt idx="3326">
                  <c:v>0.55374619127140823</c:v>
                </c:pt>
                <c:pt idx="3327">
                  <c:v>0.58381385776578321</c:v>
                </c:pt>
                <c:pt idx="3328">
                  <c:v>0.60135332988750156</c:v>
                </c:pt>
                <c:pt idx="3329">
                  <c:v>0.5595926819786462</c:v>
                </c:pt>
                <c:pt idx="3330">
                  <c:v>0.45853191403922028</c:v>
                </c:pt>
                <c:pt idx="3331">
                  <c:v>0.35245986835073112</c:v>
                </c:pt>
                <c:pt idx="3332">
                  <c:v>0.29650060015286711</c:v>
                </c:pt>
                <c:pt idx="3333">
                  <c:v>0.30735836860916893</c:v>
                </c:pt>
                <c:pt idx="3334">
                  <c:v>0.31236964635823095</c:v>
                </c:pt>
                <c:pt idx="3335">
                  <c:v>0.32656826664724259</c:v>
                </c:pt>
                <c:pt idx="3336">
                  <c:v>0.32740347960541905</c:v>
                </c:pt>
                <c:pt idx="3337">
                  <c:v>0.32406262777271094</c:v>
                </c:pt>
                <c:pt idx="3338">
                  <c:v>0.31654571114911656</c:v>
                </c:pt>
                <c:pt idx="3339">
                  <c:v>0.32322741481453282</c:v>
                </c:pt>
                <c:pt idx="3340">
                  <c:v>0.33408518327083619</c:v>
                </c:pt>
                <c:pt idx="3341">
                  <c:v>0.3457781646853138</c:v>
                </c:pt>
                <c:pt idx="3342">
                  <c:v>0.34243731285260531</c:v>
                </c:pt>
                <c:pt idx="3343">
                  <c:v>0.33324997031265896</c:v>
                </c:pt>
                <c:pt idx="3344">
                  <c:v>0.32656826664724259</c:v>
                </c:pt>
                <c:pt idx="3345">
                  <c:v>0.35997678497432573</c:v>
                </c:pt>
                <c:pt idx="3346">
                  <c:v>0.38670359963599132</c:v>
                </c:pt>
                <c:pt idx="3347">
                  <c:v>0.3390964610198991</c:v>
                </c:pt>
                <c:pt idx="3348">
                  <c:v>0.31153443340005332</c:v>
                </c:pt>
                <c:pt idx="3349">
                  <c:v>0.33659082214536656</c:v>
                </c:pt>
                <c:pt idx="3350">
                  <c:v>0.34327252581078282</c:v>
                </c:pt>
                <c:pt idx="3351">
                  <c:v>0.34243731285260531</c:v>
                </c:pt>
                <c:pt idx="3352">
                  <c:v>0.35413029426708481</c:v>
                </c:pt>
                <c:pt idx="3353">
                  <c:v>0.36665848863974215</c:v>
                </c:pt>
                <c:pt idx="3354">
                  <c:v>0.37835147005422137</c:v>
                </c:pt>
                <c:pt idx="3355">
                  <c:v>0.39672615513411685</c:v>
                </c:pt>
                <c:pt idx="3356">
                  <c:v>0.41092477542312716</c:v>
                </c:pt>
                <c:pt idx="3357">
                  <c:v>0.40507828471588792</c:v>
                </c:pt>
                <c:pt idx="3358">
                  <c:v>0.41510084021401256</c:v>
                </c:pt>
                <c:pt idx="3359">
                  <c:v>0.42512339571213686</c:v>
                </c:pt>
                <c:pt idx="3360">
                  <c:v>0.44349808079203284</c:v>
                </c:pt>
                <c:pt idx="3361">
                  <c:v>0.46855446953734642</c:v>
                </c:pt>
                <c:pt idx="3362">
                  <c:v>0.48191787686817888</c:v>
                </c:pt>
                <c:pt idx="3363">
                  <c:v>0.50697426561349301</c:v>
                </c:pt>
                <c:pt idx="3364">
                  <c:v>0.49611649715719036</c:v>
                </c:pt>
                <c:pt idx="3365">
                  <c:v>0.43347552529390904</c:v>
                </c:pt>
                <c:pt idx="3366">
                  <c:v>0.40173743288317759</c:v>
                </c:pt>
                <c:pt idx="3367">
                  <c:v>0.35914157201614699</c:v>
                </c:pt>
                <c:pt idx="3368">
                  <c:v>0.34911901651802174</c:v>
                </c:pt>
                <c:pt idx="3369">
                  <c:v>0.32656826664724259</c:v>
                </c:pt>
                <c:pt idx="3370">
                  <c:v>0.25891601703489775</c:v>
                </c:pt>
                <c:pt idx="3371">
                  <c:v>0.26058644295125138</c:v>
                </c:pt>
                <c:pt idx="3372">
                  <c:v>0.26142165590942884</c:v>
                </c:pt>
                <c:pt idx="3373">
                  <c:v>0.25724559111854262</c:v>
                </c:pt>
                <c:pt idx="3374">
                  <c:v>0.23553005420593831</c:v>
                </c:pt>
                <c:pt idx="3375">
                  <c:v>0.22884835054052227</c:v>
                </c:pt>
                <c:pt idx="3376">
                  <c:v>0.22968356349869867</c:v>
                </c:pt>
                <c:pt idx="3377">
                  <c:v>0.18792291558984478</c:v>
                </c:pt>
                <c:pt idx="3378">
                  <c:v>0.18124121192442832</c:v>
                </c:pt>
                <c:pt idx="3379">
                  <c:v>0.21715536912604241</c:v>
                </c:pt>
                <c:pt idx="3380">
                  <c:v>0.26392729478395932</c:v>
                </c:pt>
                <c:pt idx="3381">
                  <c:v>0.25808080407671968</c:v>
                </c:pt>
                <c:pt idx="3382">
                  <c:v>0.24555260970406334</c:v>
                </c:pt>
                <c:pt idx="3383">
                  <c:v>0.23553005420593831</c:v>
                </c:pt>
                <c:pt idx="3384">
                  <c:v>0.22383707279145906</c:v>
                </c:pt>
                <c:pt idx="3385">
                  <c:v>0.21464973025151121</c:v>
                </c:pt>
                <c:pt idx="3386">
                  <c:v>0.19543983221343841</c:v>
                </c:pt>
                <c:pt idx="3387">
                  <c:v>0.15200875838822991</c:v>
                </c:pt>
                <c:pt idx="3388">
                  <c:v>0.13781013809921921</c:v>
                </c:pt>
                <c:pt idx="3389">
                  <c:v>0.13112843443380251</c:v>
                </c:pt>
                <c:pt idx="3390">
                  <c:v>0.1269523696429172</c:v>
                </c:pt>
                <c:pt idx="3391">
                  <c:v>0.1269523696429172</c:v>
                </c:pt>
                <c:pt idx="3392">
                  <c:v>0.12945800851744882</c:v>
                </c:pt>
                <c:pt idx="3393">
                  <c:v>0.14198620289010536</c:v>
                </c:pt>
                <c:pt idx="3394">
                  <c:v>0.14282141584828176</c:v>
                </c:pt>
                <c:pt idx="3395">
                  <c:v>0.14198620289010536</c:v>
                </c:pt>
                <c:pt idx="3396">
                  <c:v>0.15200875838822991</c:v>
                </c:pt>
                <c:pt idx="3397">
                  <c:v>0.16036088797000059</c:v>
                </c:pt>
                <c:pt idx="3398">
                  <c:v>0.16203131388635494</c:v>
                </c:pt>
                <c:pt idx="3399">
                  <c:v>0.1678778045935943</c:v>
                </c:pt>
                <c:pt idx="3400">
                  <c:v>0.1795707860080735</c:v>
                </c:pt>
                <c:pt idx="3401">
                  <c:v>0.18792291558984478</c:v>
                </c:pt>
                <c:pt idx="3402">
                  <c:v>0.14866790655552178</c:v>
                </c:pt>
                <c:pt idx="3403">
                  <c:v>0.14783269359734494</c:v>
                </c:pt>
                <c:pt idx="3404">
                  <c:v>0.15618482317911511</c:v>
                </c:pt>
                <c:pt idx="3405">
                  <c:v>0.14198620289010536</c:v>
                </c:pt>
                <c:pt idx="3406">
                  <c:v>0.12778758260109421</c:v>
                </c:pt>
                <c:pt idx="3407">
                  <c:v>0.14616226768099044</c:v>
                </c:pt>
                <c:pt idx="3408">
                  <c:v>0.13781013809921921</c:v>
                </c:pt>
                <c:pt idx="3409">
                  <c:v>0.13864535105739711</c:v>
                </c:pt>
                <c:pt idx="3410">
                  <c:v>0.15284397134640726</c:v>
                </c:pt>
                <c:pt idx="3411">
                  <c:v>0.13948056401557338</c:v>
                </c:pt>
                <c:pt idx="3412">
                  <c:v>0.12945800851744882</c:v>
                </c:pt>
                <c:pt idx="3413">
                  <c:v>0.12027066597750072</c:v>
                </c:pt>
                <c:pt idx="3414">
                  <c:v>0.11191853639572923</c:v>
                </c:pt>
                <c:pt idx="3415">
                  <c:v>9.1038212441302391E-2</c:v>
                </c:pt>
                <c:pt idx="3416">
                  <c:v>9.1873425399479902E-2</c:v>
                </c:pt>
                <c:pt idx="3417">
                  <c:v>7.3498740319583589E-2</c:v>
                </c:pt>
                <c:pt idx="3418">
                  <c:v>7.4584517165213804E-2</c:v>
                </c:pt>
                <c:pt idx="3419">
                  <c:v>6.6733515358349191E-2</c:v>
                </c:pt>
                <c:pt idx="3420">
                  <c:v>6.6984079245802311E-2</c:v>
                </c:pt>
                <c:pt idx="3421">
                  <c:v>8.5191721734062795E-2</c:v>
                </c:pt>
                <c:pt idx="3422">
                  <c:v>9.7719916106719082E-2</c:v>
                </c:pt>
                <c:pt idx="3423">
                  <c:v>0.13112843443380251</c:v>
                </c:pt>
                <c:pt idx="3424">
                  <c:v>0.17121865642630324</c:v>
                </c:pt>
                <c:pt idx="3425">
                  <c:v>0.1728890823426569</c:v>
                </c:pt>
                <c:pt idx="3426">
                  <c:v>0.176229934175366</c:v>
                </c:pt>
                <c:pt idx="3427">
                  <c:v>0.18458206375713657</c:v>
                </c:pt>
                <c:pt idx="3428">
                  <c:v>0.1795707860080735</c:v>
                </c:pt>
                <c:pt idx="3429">
                  <c:v>0.16286652684453168</c:v>
                </c:pt>
                <c:pt idx="3430">
                  <c:v>0.16119610092817763</c:v>
                </c:pt>
                <c:pt idx="3431">
                  <c:v>0.15952567501182349</c:v>
                </c:pt>
                <c:pt idx="3432">
                  <c:v>0.16620737867724053</c:v>
                </c:pt>
                <c:pt idx="3433">
                  <c:v>0.16370173980270891</c:v>
                </c:pt>
                <c:pt idx="3434">
                  <c:v>0.16871301755177193</c:v>
                </c:pt>
                <c:pt idx="3435">
                  <c:v>0.16119610092817763</c:v>
                </c:pt>
                <c:pt idx="3436">
                  <c:v>0.16036088797000059</c:v>
                </c:pt>
                <c:pt idx="3437">
                  <c:v>0.15702003613729304</c:v>
                </c:pt>
                <c:pt idx="3438">
                  <c:v>0.15702003613729304</c:v>
                </c:pt>
                <c:pt idx="3439">
                  <c:v>0.15952567501182349</c:v>
                </c:pt>
                <c:pt idx="3440">
                  <c:v>0.15785524909546994</c:v>
                </c:pt>
                <c:pt idx="3441">
                  <c:v>0.15785524909546994</c:v>
                </c:pt>
                <c:pt idx="3442">
                  <c:v>0.15451439726276175</c:v>
                </c:pt>
                <c:pt idx="3443">
                  <c:v>0.15033833247187625</c:v>
                </c:pt>
                <c:pt idx="3444">
                  <c:v>0.15033833247187625</c:v>
                </c:pt>
                <c:pt idx="3445">
                  <c:v>0.14616226768099044</c:v>
                </c:pt>
                <c:pt idx="3446">
                  <c:v>0.12277630485203188</c:v>
                </c:pt>
                <c:pt idx="3447">
                  <c:v>0.12110587893567774</c:v>
                </c:pt>
                <c:pt idx="3448">
                  <c:v>0.14031577697375017</c:v>
                </c:pt>
                <c:pt idx="3449">
                  <c:v>0.14031577697375017</c:v>
                </c:pt>
                <c:pt idx="3450">
                  <c:v>0.14950311951369843</c:v>
                </c:pt>
                <c:pt idx="3451">
                  <c:v>0.15702003613729304</c:v>
                </c:pt>
                <c:pt idx="3452">
                  <c:v>0.15284397134640726</c:v>
                </c:pt>
                <c:pt idx="3453">
                  <c:v>0.15451439726276175</c:v>
                </c:pt>
                <c:pt idx="3454">
                  <c:v>0.15451439726276175</c:v>
                </c:pt>
                <c:pt idx="3455">
                  <c:v>0.15451439726276175</c:v>
                </c:pt>
                <c:pt idx="3456">
                  <c:v>0.14783269359734494</c:v>
                </c:pt>
                <c:pt idx="3457">
                  <c:v>0.14532705472281301</c:v>
                </c:pt>
                <c:pt idx="3458">
                  <c:v>0.14365662880645882</c:v>
                </c:pt>
                <c:pt idx="3459">
                  <c:v>0.14282141584828176</c:v>
                </c:pt>
                <c:pt idx="3460">
                  <c:v>0.14616226768099044</c:v>
                </c:pt>
                <c:pt idx="3461">
                  <c:v>0.14783269359734494</c:v>
                </c:pt>
                <c:pt idx="3462">
                  <c:v>0.14783269359734494</c:v>
                </c:pt>
                <c:pt idx="3463">
                  <c:v>0.14282141584828176</c:v>
                </c:pt>
                <c:pt idx="3464">
                  <c:v>0.13948056401557338</c:v>
                </c:pt>
                <c:pt idx="3465">
                  <c:v>0.14115098993192771</c:v>
                </c:pt>
                <c:pt idx="3466">
                  <c:v>0.14115098993192771</c:v>
                </c:pt>
                <c:pt idx="3467">
                  <c:v>0.14616226768099044</c:v>
                </c:pt>
                <c:pt idx="3468">
                  <c:v>0.13530449922468787</c:v>
                </c:pt>
                <c:pt idx="3469">
                  <c:v>0.12945800851744882</c:v>
                </c:pt>
                <c:pt idx="3470">
                  <c:v>0.13112843443380251</c:v>
                </c:pt>
                <c:pt idx="3471">
                  <c:v>0.12862279555927131</c:v>
                </c:pt>
                <c:pt idx="3472">
                  <c:v>0.12110587893567774</c:v>
                </c:pt>
                <c:pt idx="3473">
                  <c:v>0.12945800851744882</c:v>
                </c:pt>
                <c:pt idx="3474">
                  <c:v>0.14282141584828176</c:v>
                </c:pt>
                <c:pt idx="3475">
                  <c:v>0.13446928626651125</c:v>
                </c:pt>
                <c:pt idx="3476">
                  <c:v>0.14031577697375017</c:v>
                </c:pt>
                <c:pt idx="3477">
                  <c:v>0.12862279555927131</c:v>
                </c:pt>
                <c:pt idx="3478">
                  <c:v>0.13948056401557338</c:v>
                </c:pt>
                <c:pt idx="3479">
                  <c:v>0.1327988603501567</c:v>
                </c:pt>
                <c:pt idx="3480">
                  <c:v>0.11108332343755249</c:v>
                </c:pt>
                <c:pt idx="3481">
                  <c:v>8.1767348605536763E-2</c:v>
                </c:pt>
                <c:pt idx="3482">
                  <c:v>0.10857768456302122</c:v>
                </c:pt>
                <c:pt idx="3483">
                  <c:v>0.12862279555927131</c:v>
                </c:pt>
                <c:pt idx="3484">
                  <c:v>0.13781013809921921</c:v>
                </c:pt>
                <c:pt idx="3485">
                  <c:v>0.1327988603501567</c:v>
                </c:pt>
                <c:pt idx="3486">
                  <c:v>0.11525938822843791</c:v>
                </c:pt>
                <c:pt idx="3487">
                  <c:v>0.11275374935390672</c:v>
                </c:pt>
                <c:pt idx="3488">
                  <c:v>8.9367786524948187E-2</c:v>
                </c:pt>
                <c:pt idx="3489">
                  <c:v>8.3354253226073538E-2</c:v>
                </c:pt>
                <c:pt idx="3490">
                  <c:v>7.2747048657224214E-2</c:v>
                </c:pt>
                <c:pt idx="3491">
                  <c:v>5.7713215410036926E-2</c:v>
                </c:pt>
                <c:pt idx="3492">
                  <c:v>8.3521295817708646E-2</c:v>
                </c:pt>
                <c:pt idx="3493">
                  <c:v>0.11943545301932333</c:v>
                </c:pt>
                <c:pt idx="3494">
                  <c:v>0.13781013809921921</c:v>
                </c:pt>
                <c:pt idx="3495">
                  <c:v>0.13948056401557338</c:v>
                </c:pt>
                <c:pt idx="3496">
                  <c:v>0.13530449922468787</c:v>
                </c:pt>
                <c:pt idx="3497">
                  <c:v>0.1336340733083338</c:v>
                </c:pt>
                <c:pt idx="3498">
                  <c:v>0.1269523696429172</c:v>
                </c:pt>
                <c:pt idx="3499">
                  <c:v>0.12444673076838619</c:v>
                </c:pt>
                <c:pt idx="3500">
                  <c:v>0.12194109189385458</c:v>
                </c:pt>
                <c:pt idx="3501">
                  <c:v>0.11776502710296922</c:v>
                </c:pt>
                <c:pt idx="3502">
                  <c:v>0.12194109189385458</c:v>
                </c:pt>
                <c:pt idx="3503">
                  <c:v>0.11442417527026116</c:v>
                </c:pt>
                <c:pt idx="3504">
                  <c:v>0.1169298141447918</c:v>
                </c:pt>
                <c:pt idx="3505">
                  <c:v>0.1327988603501567</c:v>
                </c:pt>
                <c:pt idx="3506">
                  <c:v>0.11943545301932333</c:v>
                </c:pt>
                <c:pt idx="3507">
                  <c:v>0.11191853639572923</c:v>
                </c:pt>
                <c:pt idx="3508">
                  <c:v>0.10941289752119825</c:v>
                </c:pt>
                <c:pt idx="3509">
                  <c:v>0.10941289752119825</c:v>
                </c:pt>
                <c:pt idx="3510">
                  <c:v>0.12361151781020878</c:v>
                </c:pt>
                <c:pt idx="3511">
                  <c:v>0.12444673076838619</c:v>
                </c:pt>
                <c:pt idx="3512">
                  <c:v>0.1269523696429172</c:v>
                </c:pt>
                <c:pt idx="3513">
                  <c:v>0.13864535105739711</c:v>
                </c:pt>
                <c:pt idx="3514">
                  <c:v>0.12778758260109421</c:v>
                </c:pt>
                <c:pt idx="3515">
                  <c:v>0.13864535105739711</c:v>
                </c:pt>
                <c:pt idx="3516">
                  <c:v>0.14365662880645882</c:v>
                </c:pt>
                <c:pt idx="3517">
                  <c:v>0.1369749251410422</c:v>
                </c:pt>
                <c:pt idx="3518">
                  <c:v>0.1336340733083338</c:v>
                </c:pt>
                <c:pt idx="3519">
                  <c:v>0.13112843443380251</c:v>
                </c:pt>
                <c:pt idx="3520">
                  <c:v>0.13530449922468787</c:v>
                </c:pt>
                <c:pt idx="3521">
                  <c:v>0.13864535105739711</c:v>
                </c:pt>
                <c:pt idx="3522">
                  <c:v>0.13530449922468787</c:v>
                </c:pt>
                <c:pt idx="3523">
                  <c:v>0.13613971218286541</c:v>
                </c:pt>
                <c:pt idx="3524">
                  <c:v>0.13112843443380251</c:v>
                </c:pt>
                <c:pt idx="3525">
                  <c:v>0.13864535105739711</c:v>
                </c:pt>
                <c:pt idx="3526">
                  <c:v>0.12862279555927131</c:v>
                </c:pt>
                <c:pt idx="3527">
                  <c:v>0.12027066597750072</c:v>
                </c:pt>
                <c:pt idx="3528">
                  <c:v>0.10440161977213577</c:v>
                </c:pt>
                <c:pt idx="3529">
                  <c:v>0.10356640681395869</c:v>
                </c:pt>
                <c:pt idx="3530">
                  <c:v>0.11776502710296922</c:v>
                </c:pt>
                <c:pt idx="3531">
                  <c:v>0.13196364739197974</c:v>
                </c:pt>
                <c:pt idx="3532">
                  <c:v>0.14198620289010536</c:v>
                </c:pt>
                <c:pt idx="3533">
                  <c:v>0.14950311951369843</c:v>
                </c:pt>
                <c:pt idx="3534">
                  <c:v>0.16036088797000059</c:v>
                </c:pt>
                <c:pt idx="3535">
                  <c:v>0.16119610092817763</c:v>
                </c:pt>
                <c:pt idx="3536">
                  <c:v>0.15785524909546994</c:v>
                </c:pt>
                <c:pt idx="3537">
                  <c:v>0.15952567501182349</c:v>
                </c:pt>
                <c:pt idx="3538">
                  <c:v>0.15033833247187625</c:v>
                </c:pt>
                <c:pt idx="3539">
                  <c:v>0.15033833247187625</c:v>
                </c:pt>
                <c:pt idx="3540">
                  <c:v>0.15200875838822991</c:v>
                </c:pt>
                <c:pt idx="3541">
                  <c:v>0.15200875838822991</c:v>
                </c:pt>
                <c:pt idx="3542">
                  <c:v>0.16286652684453168</c:v>
                </c:pt>
                <c:pt idx="3543">
                  <c:v>0.16286652684453168</c:v>
                </c:pt>
                <c:pt idx="3544">
                  <c:v>0.14699748063916801</c:v>
                </c:pt>
                <c:pt idx="3545">
                  <c:v>0.14950311951369843</c:v>
                </c:pt>
                <c:pt idx="3546">
                  <c:v>0.14616226768099044</c:v>
                </c:pt>
                <c:pt idx="3547">
                  <c:v>0.14282141584828176</c:v>
                </c:pt>
                <c:pt idx="3548">
                  <c:v>0.14198620289010536</c:v>
                </c:pt>
                <c:pt idx="3549">
                  <c:v>0.13613971218286541</c:v>
                </c:pt>
                <c:pt idx="3550">
                  <c:v>0.14616226768099044</c:v>
                </c:pt>
                <c:pt idx="3551">
                  <c:v>0.13530449922468787</c:v>
                </c:pt>
                <c:pt idx="3552">
                  <c:v>0.13446928626651125</c:v>
                </c:pt>
                <c:pt idx="3553">
                  <c:v>0.13196364739197974</c:v>
                </c:pt>
                <c:pt idx="3554">
                  <c:v>0.13613971218286541</c:v>
                </c:pt>
                <c:pt idx="3555">
                  <c:v>0.13781013809921921</c:v>
                </c:pt>
                <c:pt idx="3556">
                  <c:v>0.13948056401557338</c:v>
                </c:pt>
                <c:pt idx="3557">
                  <c:v>0.13948056401557338</c:v>
                </c:pt>
                <c:pt idx="3558">
                  <c:v>0.13613971218286541</c:v>
                </c:pt>
                <c:pt idx="3559">
                  <c:v>0.13781013809921921</c:v>
                </c:pt>
                <c:pt idx="3560">
                  <c:v>0.13613971218286541</c:v>
                </c:pt>
                <c:pt idx="3561">
                  <c:v>0.14115098993192771</c:v>
                </c:pt>
                <c:pt idx="3562">
                  <c:v>0.13613971218286541</c:v>
                </c:pt>
                <c:pt idx="3563">
                  <c:v>0.14866790655552178</c:v>
                </c:pt>
                <c:pt idx="3564">
                  <c:v>0.15618482317911511</c:v>
                </c:pt>
                <c:pt idx="3565">
                  <c:v>0.16203131388635494</c:v>
                </c:pt>
                <c:pt idx="3566">
                  <c:v>0.16954823050994913</c:v>
                </c:pt>
                <c:pt idx="3567">
                  <c:v>0.17038344346812603</c:v>
                </c:pt>
                <c:pt idx="3568">
                  <c:v>0.17121865642630324</c:v>
                </c:pt>
                <c:pt idx="3569">
                  <c:v>0.1753947212171881</c:v>
                </c:pt>
                <c:pt idx="3570">
                  <c:v>0.18374685079895936</c:v>
                </c:pt>
                <c:pt idx="3571">
                  <c:v>0.18207642488260514</c:v>
                </c:pt>
                <c:pt idx="3572">
                  <c:v>0.176229934175366</c:v>
                </c:pt>
                <c:pt idx="3573">
                  <c:v>0.15702003613729304</c:v>
                </c:pt>
                <c:pt idx="3574">
                  <c:v>0.14866790655552178</c:v>
                </c:pt>
                <c:pt idx="3575">
                  <c:v>0.14031577697375017</c:v>
                </c:pt>
                <c:pt idx="3576">
                  <c:v>0.1678778045935943</c:v>
                </c:pt>
                <c:pt idx="3577">
                  <c:v>0.17372429530083394</c:v>
                </c:pt>
                <c:pt idx="3578">
                  <c:v>0.16119610092817763</c:v>
                </c:pt>
                <c:pt idx="3579">
                  <c:v>0.16871301755177193</c:v>
                </c:pt>
                <c:pt idx="3580">
                  <c:v>0.16954823050994913</c:v>
                </c:pt>
                <c:pt idx="3581">
                  <c:v>0.15702003613729304</c:v>
                </c:pt>
                <c:pt idx="3582">
                  <c:v>0.16871301755177193</c:v>
                </c:pt>
                <c:pt idx="3583">
                  <c:v>0.18291163784078246</c:v>
                </c:pt>
                <c:pt idx="3584">
                  <c:v>0.20295674883703257</c:v>
                </c:pt>
                <c:pt idx="3585">
                  <c:v>0.2046271747533861</c:v>
                </c:pt>
                <c:pt idx="3586">
                  <c:v>0.18959334150619964</c:v>
                </c:pt>
                <c:pt idx="3587">
                  <c:v>0.17790036009171944</c:v>
                </c:pt>
                <c:pt idx="3588">
                  <c:v>0.1653721657190631</c:v>
                </c:pt>
                <c:pt idx="3589">
                  <c:v>0.16871301755177193</c:v>
                </c:pt>
                <c:pt idx="3590">
                  <c:v>0.17038344346812603</c:v>
                </c:pt>
                <c:pt idx="3591">
                  <c:v>0.16119610092817763</c:v>
                </c:pt>
                <c:pt idx="3592">
                  <c:v>0.10774247160484413</c:v>
                </c:pt>
                <c:pt idx="3593">
                  <c:v>8.2351997676260696E-2</c:v>
                </c:pt>
                <c:pt idx="3594">
                  <c:v>3.5496550722526186E-2</c:v>
                </c:pt>
                <c:pt idx="3595">
                  <c:v>4.3013467346120139E-2</c:v>
                </c:pt>
                <c:pt idx="3596">
                  <c:v>8.4356508775886171E-2</c:v>
                </c:pt>
                <c:pt idx="3597">
                  <c:v>0.1169298141447918</c:v>
                </c:pt>
                <c:pt idx="3598">
                  <c:v>0.12528194372656296</c:v>
                </c:pt>
                <c:pt idx="3599">
                  <c:v>0.13446928626651125</c:v>
                </c:pt>
                <c:pt idx="3600">
                  <c:v>0.1586904620536464</c:v>
                </c:pt>
                <c:pt idx="3601">
                  <c:v>0.14198620289010536</c:v>
                </c:pt>
                <c:pt idx="3602">
                  <c:v>0.11275374935390672</c:v>
                </c:pt>
                <c:pt idx="3603">
                  <c:v>0.15785524909546994</c:v>
                </c:pt>
                <c:pt idx="3604">
                  <c:v>0.20045110996250071</c:v>
                </c:pt>
                <c:pt idx="3605">
                  <c:v>0.18875812854802199</c:v>
                </c:pt>
                <c:pt idx="3606">
                  <c:v>0.12862279555927131</c:v>
                </c:pt>
                <c:pt idx="3607">
                  <c:v>0.11275374935390672</c:v>
                </c:pt>
                <c:pt idx="3608">
                  <c:v>0.1269523696429172</c:v>
                </c:pt>
                <c:pt idx="3609">
                  <c:v>0.15785524909546994</c:v>
                </c:pt>
                <c:pt idx="3610">
                  <c:v>0.20880323954427213</c:v>
                </c:pt>
                <c:pt idx="3611">
                  <c:v>0.273114637323908</c:v>
                </c:pt>
                <c:pt idx="3612">
                  <c:v>0.22550749870781367</c:v>
                </c:pt>
                <c:pt idx="3613">
                  <c:v>0.2113088784188028</c:v>
                </c:pt>
                <c:pt idx="3614">
                  <c:v>0.21297930433515699</c:v>
                </c:pt>
                <c:pt idx="3615">
                  <c:v>0.20963845250244936</c:v>
                </c:pt>
                <c:pt idx="3616">
                  <c:v>0.23803569308047007</c:v>
                </c:pt>
                <c:pt idx="3617">
                  <c:v>0.27896112803114675</c:v>
                </c:pt>
                <c:pt idx="3618">
                  <c:v>0.29065410944562631</c:v>
                </c:pt>
                <c:pt idx="3619">
                  <c:v>0.25641037816036588</c:v>
                </c:pt>
                <c:pt idx="3620">
                  <c:v>0.20629760066974034</c:v>
                </c:pt>
                <c:pt idx="3621">
                  <c:v>0.19293419333890691</c:v>
                </c:pt>
                <c:pt idx="3622">
                  <c:v>0.1946046192552611</c:v>
                </c:pt>
                <c:pt idx="3623">
                  <c:v>0.21381451729333406</c:v>
                </c:pt>
                <c:pt idx="3624">
                  <c:v>0.28313719282203226</c:v>
                </c:pt>
                <c:pt idx="3625">
                  <c:v>0.40591349767406526</c:v>
                </c:pt>
                <c:pt idx="3626">
                  <c:v>0.56209832085318068</c:v>
                </c:pt>
                <c:pt idx="3627">
                  <c:v>0.69656760711969001</c:v>
                </c:pt>
                <c:pt idx="3628">
                  <c:v>0.81850869901354462</c:v>
                </c:pt>
                <c:pt idx="3629">
                  <c:v>0.86862147650417487</c:v>
                </c:pt>
                <c:pt idx="3630">
                  <c:v>0.79762837505911865</c:v>
                </c:pt>
                <c:pt idx="3631">
                  <c:v>0.71995356994864756</c:v>
                </c:pt>
                <c:pt idx="3632">
                  <c:v>0.6690055794998484</c:v>
                </c:pt>
                <c:pt idx="3633">
                  <c:v>0.68069856091432512</c:v>
                </c:pt>
                <c:pt idx="3634">
                  <c:v>0.70659016261781493</c:v>
                </c:pt>
                <c:pt idx="3635">
                  <c:v>0.74250431981942955</c:v>
                </c:pt>
                <c:pt idx="3636">
                  <c:v>0.67234643133255623</c:v>
                </c:pt>
                <c:pt idx="3637">
                  <c:v>0.5412179968987515</c:v>
                </c:pt>
                <c:pt idx="3638">
                  <c:v>0.40006700696682435</c:v>
                </c:pt>
                <c:pt idx="3639">
                  <c:v>0.29984145198557438</c:v>
                </c:pt>
                <c:pt idx="3640">
                  <c:v>0.21297930433515699</c:v>
                </c:pt>
                <c:pt idx="3641">
                  <c:v>0.16119610092817763</c:v>
                </c:pt>
                <c:pt idx="3642">
                  <c:v>0.14365662880645882</c:v>
                </c:pt>
                <c:pt idx="3643">
                  <c:v>0.16453695276088598</c:v>
                </c:pt>
                <c:pt idx="3644">
                  <c:v>0.14115098993192771</c:v>
                </c:pt>
                <c:pt idx="3645">
                  <c:v>0.13613971218286541</c:v>
                </c:pt>
                <c:pt idx="3646">
                  <c:v>0.27562027619843882</c:v>
                </c:pt>
                <c:pt idx="3647">
                  <c:v>0.47106010841187662</c:v>
                </c:pt>
                <c:pt idx="3648">
                  <c:v>0.48358830278453385</c:v>
                </c:pt>
                <c:pt idx="3649">
                  <c:v>0.41677126613036597</c:v>
                </c:pt>
                <c:pt idx="3650">
                  <c:v>0.34828380355984662</c:v>
                </c:pt>
                <c:pt idx="3651">
                  <c:v>0.26726814661666759</c:v>
                </c:pt>
                <c:pt idx="3652">
                  <c:v>0.20629760066974034</c:v>
                </c:pt>
                <c:pt idx="3653">
                  <c:v>0.20880323954427213</c:v>
                </c:pt>
                <c:pt idx="3654">
                  <c:v>0.19627504517161526</c:v>
                </c:pt>
                <c:pt idx="3655">
                  <c:v>0.16704259163541726</c:v>
                </c:pt>
                <c:pt idx="3656">
                  <c:v>0.17706514713354241</c:v>
                </c:pt>
                <c:pt idx="3657">
                  <c:v>0.17790036009171944</c:v>
                </c:pt>
                <c:pt idx="3658">
                  <c:v>0.13864535105739711</c:v>
                </c:pt>
                <c:pt idx="3659">
                  <c:v>0.10189598089760453</c:v>
                </c:pt>
                <c:pt idx="3660">
                  <c:v>6.8487462570521074E-2</c:v>
                </c:pt>
                <c:pt idx="3661">
                  <c:v>8.4356508775886171E-2</c:v>
                </c:pt>
                <c:pt idx="3662">
                  <c:v>0.11024811047937538</c:v>
                </c:pt>
                <c:pt idx="3663">
                  <c:v>0.14115098993192771</c:v>
                </c:pt>
                <c:pt idx="3664">
                  <c:v>0.15785524909546994</c:v>
                </c:pt>
                <c:pt idx="3665">
                  <c:v>0.15200875838822991</c:v>
                </c:pt>
                <c:pt idx="3666">
                  <c:v>0.14616226768099044</c:v>
                </c:pt>
                <c:pt idx="3667">
                  <c:v>0.14950311951369843</c:v>
                </c:pt>
                <c:pt idx="3668">
                  <c:v>0.1511735454300526</c:v>
                </c:pt>
                <c:pt idx="3669">
                  <c:v>0.16203131388635494</c:v>
                </c:pt>
                <c:pt idx="3670">
                  <c:v>0.1753947212171881</c:v>
                </c:pt>
                <c:pt idx="3671">
                  <c:v>0.18708770263166741</c:v>
                </c:pt>
                <c:pt idx="3672">
                  <c:v>0.18040599896625106</c:v>
                </c:pt>
                <c:pt idx="3673">
                  <c:v>0.16954823050994913</c:v>
                </c:pt>
                <c:pt idx="3674">
                  <c:v>0.15033833247187625</c:v>
                </c:pt>
                <c:pt idx="3675">
                  <c:v>0.14699748063916801</c:v>
                </c:pt>
                <c:pt idx="3676">
                  <c:v>0.14282141584828176</c:v>
                </c:pt>
                <c:pt idx="3677">
                  <c:v>0.1511735454300526</c:v>
                </c:pt>
                <c:pt idx="3678">
                  <c:v>0.14449184176463631</c:v>
                </c:pt>
                <c:pt idx="3679">
                  <c:v>0.12528194372656296</c:v>
                </c:pt>
                <c:pt idx="3680">
                  <c:v>0.11860024006114664</c:v>
                </c:pt>
                <c:pt idx="3681">
                  <c:v>0.13112843443380251</c:v>
                </c:pt>
                <c:pt idx="3682">
                  <c:v>0.13446928626651125</c:v>
                </c:pt>
                <c:pt idx="3683">
                  <c:v>0.1586904620536464</c:v>
                </c:pt>
                <c:pt idx="3684">
                  <c:v>0.18374685079895936</c:v>
                </c:pt>
                <c:pt idx="3685">
                  <c:v>0.20379196179520945</c:v>
                </c:pt>
                <c:pt idx="3686">
                  <c:v>0.2196610080005737</c:v>
                </c:pt>
                <c:pt idx="3687">
                  <c:v>0.2113088784188028</c:v>
                </c:pt>
                <c:pt idx="3688">
                  <c:v>0.19878068404614671</c:v>
                </c:pt>
                <c:pt idx="3689">
                  <c:v>0.18959334150619964</c:v>
                </c:pt>
                <c:pt idx="3690">
                  <c:v>0.18625248967349101</c:v>
                </c:pt>
                <c:pt idx="3691">
                  <c:v>0.18792291558984478</c:v>
                </c:pt>
                <c:pt idx="3692">
                  <c:v>0.20713281362791738</c:v>
                </c:pt>
                <c:pt idx="3693">
                  <c:v>0.23385962828958362</c:v>
                </c:pt>
                <c:pt idx="3694">
                  <c:v>0.2046271747533861</c:v>
                </c:pt>
                <c:pt idx="3695">
                  <c:v>0.16871301755177193</c:v>
                </c:pt>
                <c:pt idx="3696">
                  <c:v>0.14365662880645882</c:v>
                </c:pt>
                <c:pt idx="3697">
                  <c:v>0.13781013809921921</c:v>
                </c:pt>
                <c:pt idx="3698">
                  <c:v>0.1369749251410422</c:v>
                </c:pt>
                <c:pt idx="3699">
                  <c:v>0.14699748063916801</c:v>
                </c:pt>
                <c:pt idx="3700">
                  <c:v>0.16871301755177193</c:v>
                </c:pt>
                <c:pt idx="3701">
                  <c:v>0.18207642488260514</c:v>
                </c:pt>
                <c:pt idx="3702">
                  <c:v>0.16954823050994913</c:v>
                </c:pt>
                <c:pt idx="3703">
                  <c:v>0.16620737867724053</c:v>
                </c:pt>
                <c:pt idx="3704">
                  <c:v>0.1795707860080735</c:v>
                </c:pt>
                <c:pt idx="3705">
                  <c:v>0.19293419333890691</c:v>
                </c:pt>
                <c:pt idx="3706">
                  <c:v>0.1904285544643757</c:v>
                </c:pt>
                <c:pt idx="3707">
                  <c:v>0.19209898038073028</c:v>
                </c:pt>
                <c:pt idx="3708">
                  <c:v>0.19711025812979241</c:v>
                </c:pt>
                <c:pt idx="3709">
                  <c:v>0.20629760066974034</c:v>
                </c:pt>
                <c:pt idx="3710">
                  <c:v>0.1979454710879702</c:v>
                </c:pt>
                <c:pt idx="3711">
                  <c:v>0.20379196179520945</c:v>
                </c:pt>
                <c:pt idx="3712">
                  <c:v>0.20713281362791738</c:v>
                </c:pt>
                <c:pt idx="3713">
                  <c:v>0.20963845250244936</c:v>
                </c:pt>
                <c:pt idx="3714">
                  <c:v>0.22049622095875077</c:v>
                </c:pt>
                <c:pt idx="3715">
                  <c:v>0.24054133195500144</c:v>
                </c:pt>
                <c:pt idx="3716">
                  <c:v>0.23135398941505289</c:v>
                </c:pt>
                <c:pt idx="3717">
                  <c:v>0.21882579504239719</c:v>
                </c:pt>
                <c:pt idx="3718">
                  <c:v>0.23218920237322996</c:v>
                </c:pt>
                <c:pt idx="3719">
                  <c:v>0.26225686886760596</c:v>
                </c:pt>
                <c:pt idx="3720">
                  <c:v>0.26893857253302172</c:v>
                </c:pt>
                <c:pt idx="3721">
                  <c:v>0.21214409137698037</c:v>
                </c:pt>
                <c:pt idx="3722">
                  <c:v>0.20295674883703257</c:v>
                </c:pt>
                <c:pt idx="3723">
                  <c:v>0.20629760066974034</c:v>
                </c:pt>
                <c:pt idx="3724">
                  <c:v>0.19293419333890691</c:v>
                </c:pt>
                <c:pt idx="3725">
                  <c:v>0.15702003613729304</c:v>
                </c:pt>
                <c:pt idx="3726">
                  <c:v>0.14783269359734494</c:v>
                </c:pt>
                <c:pt idx="3727">
                  <c:v>0.12778758260109421</c:v>
                </c:pt>
                <c:pt idx="3728">
                  <c:v>0.10273119385578162</c:v>
                </c:pt>
                <c:pt idx="3729">
                  <c:v>0.10690725864666703</c:v>
                </c:pt>
                <c:pt idx="3730">
                  <c:v>0.11860024006114664</c:v>
                </c:pt>
                <c:pt idx="3731">
                  <c:v>0.12778758260109421</c:v>
                </c:pt>
                <c:pt idx="3732">
                  <c:v>0.13948056401557338</c:v>
                </c:pt>
                <c:pt idx="3733">
                  <c:v>0.14031577697375017</c:v>
                </c:pt>
                <c:pt idx="3734">
                  <c:v>0.13781013809921921</c:v>
                </c:pt>
                <c:pt idx="3735">
                  <c:v>0.12528194372656296</c:v>
                </c:pt>
                <c:pt idx="3736">
                  <c:v>0.12611715668474002</c:v>
                </c:pt>
                <c:pt idx="3737">
                  <c:v>0.11609460118661542</c:v>
                </c:pt>
                <c:pt idx="3738">
                  <c:v>0.11358896231208351</c:v>
                </c:pt>
                <c:pt idx="3739">
                  <c:v>0.11776502710296922</c:v>
                </c:pt>
                <c:pt idx="3740">
                  <c:v>0.13781013809921921</c:v>
                </c:pt>
                <c:pt idx="3741">
                  <c:v>0.15534961022093821</c:v>
                </c:pt>
                <c:pt idx="3742">
                  <c:v>0.18959334150619964</c:v>
                </c:pt>
                <c:pt idx="3743">
                  <c:v>0.20963845250244936</c:v>
                </c:pt>
                <c:pt idx="3744">
                  <c:v>0.21799058208421995</c:v>
                </c:pt>
                <c:pt idx="3745">
                  <c:v>0.20796802658609526</c:v>
                </c:pt>
                <c:pt idx="3746">
                  <c:v>0.20713281362791738</c:v>
                </c:pt>
                <c:pt idx="3747">
                  <c:v>0.2113088784188028</c:v>
                </c:pt>
                <c:pt idx="3748">
                  <c:v>0.24388218378770968</c:v>
                </c:pt>
                <c:pt idx="3749">
                  <c:v>0.26643293365849047</c:v>
                </c:pt>
                <c:pt idx="3750">
                  <c:v>0.26225686886760596</c:v>
                </c:pt>
                <c:pt idx="3751">
                  <c:v>0.26058644295125138</c:v>
                </c:pt>
                <c:pt idx="3752">
                  <c:v>0.26726814661666759</c:v>
                </c:pt>
                <c:pt idx="3753">
                  <c:v>0.22216664687510496</c:v>
                </c:pt>
                <c:pt idx="3754">
                  <c:v>0.19293419333890691</c:v>
                </c:pt>
                <c:pt idx="3755">
                  <c:v>0.16871301755177193</c:v>
                </c:pt>
                <c:pt idx="3756">
                  <c:v>0.15618482317911511</c:v>
                </c:pt>
                <c:pt idx="3757">
                  <c:v>0.14950311951369843</c:v>
                </c:pt>
                <c:pt idx="3758">
                  <c:v>0.15284397134640726</c:v>
                </c:pt>
                <c:pt idx="3759">
                  <c:v>0.14282141584828176</c:v>
                </c:pt>
                <c:pt idx="3760">
                  <c:v>0.12778758260109421</c:v>
                </c:pt>
                <c:pt idx="3761">
                  <c:v>0.11860024006114664</c:v>
                </c:pt>
                <c:pt idx="3762">
                  <c:v>0.10189598089760453</c:v>
                </c:pt>
                <c:pt idx="3763">
                  <c:v>0.10690725864666703</c:v>
                </c:pt>
                <c:pt idx="3764">
                  <c:v>0.1169298141447918</c:v>
                </c:pt>
                <c:pt idx="3765">
                  <c:v>0.12277630485203188</c:v>
                </c:pt>
                <c:pt idx="3766">
                  <c:v>0.11609460118661542</c:v>
                </c:pt>
                <c:pt idx="3767">
                  <c:v>0.11609460118661542</c:v>
                </c:pt>
                <c:pt idx="3768">
                  <c:v>0.1169298141447918</c:v>
                </c:pt>
                <c:pt idx="3769">
                  <c:v>0.1169298141447918</c:v>
                </c:pt>
                <c:pt idx="3770">
                  <c:v>0.10941289752119825</c:v>
                </c:pt>
                <c:pt idx="3771">
                  <c:v>0.11943545301932333</c:v>
                </c:pt>
                <c:pt idx="3772">
                  <c:v>0.13112843443380251</c:v>
                </c:pt>
                <c:pt idx="3773">
                  <c:v>0.17455950825901087</c:v>
                </c:pt>
                <c:pt idx="3774">
                  <c:v>0.16954823050994913</c:v>
                </c:pt>
                <c:pt idx="3775">
                  <c:v>0.15284397134640726</c:v>
                </c:pt>
                <c:pt idx="3776">
                  <c:v>0.15702003613729304</c:v>
                </c:pt>
                <c:pt idx="3777">
                  <c:v>0.17372429530083394</c:v>
                </c:pt>
                <c:pt idx="3778">
                  <c:v>0.16954823050994913</c:v>
                </c:pt>
                <c:pt idx="3779">
                  <c:v>0.18124121192442832</c:v>
                </c:pt>
                <c:pt idx="3780">
                  <c:v>0.17706514713354241</c:v>
                </c:pt>
                <c:pt idx="3781">
                  <c:v>0.1795707860080735</c:v>
                </c:pt>
                <c:pt idx="3782">
                  <c:v>0.18792291558984478</c:v>
                </c:pt>
                <c:pt idx="3783">
                  <c:v>0.20629760066974034</c:v>
                </c:pt>
                <c:pt idx="3784">
                  <c:v>0.20128632292067777</c:v>
                </c:pt>
                <c:pt idx="3785">
                  <c:v>0.21632015616786587</c:v>
                </c:pt>
                <c:pt idx="3786">
                  <c:v>0.22968356349869867</c:v>
                </c:pt>
                <c:pt idx="3787">
                  <c:v>0.25641037816036588</c:v>
                </c:pt>
                <c:pt idx="3788">
                  <c:v>0.28647804465474164</c:v>
                </c:pt>
                <c:pt idx="3789">
                  <c:v>0.26977378549119879</c:v>
                </c:pt>
                <c:pt idx="3790">
                  <c:v>0.25139910041130203</c:v>
                </c:pt>
                <c:pt idx="3791">
                  <c:v>0.22884835054052227</c:v>
                </c:pt>
                <c:pt idx="3792">
                  <c:v>0.21381451729333406</c:v>
                </c:pt>
                <c:pt idx="3793">
                  <c:v>0.2113088784188028</c:v>
                </c:pt>
                <c:pt idx="3794">
                  <c:v>0.20546238771156392</c:v>
                </c:pt>
                <c:pt idx="3795">
                  <c:v>0.20379196179520945</c:v>
                </c:pt>
                <c:pt idx="3796">
                  <c:v>0.19961589700432394</c:v>
                </c:pt>
                <c:pt idx="3797">
                  <c:v>0.19543983221343841</c:v>
                </c:pt>
                <c:pt idx="3798">
                  <c:v>0.19376940629708439</c:v>
                </c:pt>
                <c:pt idx="3799">
                  <c:v>0.1904285544643757</c:v>
                </c:pt>
                <c:pt idx="3800">
                  <c:v>0.19293419333890691</c:v>
                </c:pt>
                <c:pt idx="3801">
                  <c:v>0.18792291558984478</c:v>
                </c:pt>
                <c:pt idx="3802">
                  <c:v>0.18708770263166741</c:v>
                </c:pt>
                <c:pt idx="3803">
                  <c:v>0.18541727671531383</c:v>
                </c:pt>
                <c:pt idx="3804">
                  <c:v>0.1795707860080735</c:v>
                </c:pt>
                <c:pt idx="3805">
                  <c:v>0.18124121192442832</c:v>
                </c:pt>
                <c:pt idx="3806">
                  <c:v>0.1753947212171881</c:v>
                </c:pt>
                <c:pt idx="3807">
                  <c:v>0.1753947212171881</c:v>
                </c:pt>
                <c:pt idx="3808">
                  <c:v>0.17706514713354241</c:v>
                </c:pt>
                <c:pt idx="3809">
                  <c:v>0.17372429530083394</c:v>
                </c:pt>
                <c:pt idx="3810">
                  <c:v>0.1728890823426569</c:v>
                </c:pt>
                <c:pt idx="3811">
                  <c:v>0.16871301755177193</c:v>
                </c:pt>
                <c:pt idx="3812">
                  <c:v>0.1653721657190631</c:v>
                </c:pt>
                <c:pt idx="3813">
                  <c:v>0.1728890823426569</c:v>
                </c:pt>
                <c:pt idx="3814">
                  <c:v>0.17205386938447978</c:v>
                </c:pt>
                <c:pt idx="3815">
                  <c:v>0.17790036009171944</c:v>
                </c:pt>
                <c:pt idx="3816">
                  <c:v>0.17121865642630324</c:v>
                </c:pt>
                <c:pt idx="3817">
                  <c:v>0.15618482317911511</c:v>
                </c:pt>
                <c:pt idx="3818">
                  <c:v>0.14282141584828176</c:v>
                </c:pt>
                <c:pt idx="3819">
                  <c:v>0.1586904620536464</c:v>
                </c:pt>
                <c:pt idx="3820">
                  <c:v>0.15367918430458385</c:v>
                </c:pt>
                <c:pt idx="3821">
                  <c:v>0.16286652684453168</c:v>
                </c:pt>
                <c:pt idx="3822">
                  <c:v>0.16620737867724053</c:v>
                </c:pt>
                <c:pt idx="3823">
                  <c:v>0.16119610092817763</c:v>
                </c:pt>
                <c:pt idx="3824">
                  <c:v>0.14365662880645882</c:v>
                </c:pt>
                <c:pt idx="3825">
                  <c:v>0.15618482317911511</c:v>
                </c:pt>
                <c:pt idx="3826">
                  <c:v>0.16704259163541726</c:v>
                </c:pt>
                <c:pt idx="3827">
                  <c:v>0.18291163784078246</c:v>
                </c:pt>
                <c:pt idx="3828">
                  <c:v>0.19293419333890691</c:v>
                </c:pt>
                <c:pt idx="3829">
                  <c:v>0.18207642488260514</c:v>
                </c:pt>
                <c:pt idx="3830">
                  <c:v>0.18040599896625106</c:v>
                </c:pt>
                <c:pt idx="3831">
                  <c:v>0.17873557304989646</c:v>
                </c:pt>
                <c:pt idx="3832">
                  <c:v>0.17121865642630324</c:v>
                </c:pt>
                <c:pt idx="3833">
                  <c:v>0.1653721657190631</c:v>
                </c:pt>
                <c:pt idx="3834">
                  <c:v>0.17790036009171944</c:v>
                </c:pt>
                <c:pt idx="3835">
                  <c:v>0.19627504517161526</c:v>
                </c:pt>
                <c:pt idx="3836">
                  <c:v>0.16620737867724053</c:v>
                </c:pt>
                <c:pt idx="3837">
                  <c:v>0.16119610092817763</c:v>
                </c:pt>
                <c:pt idx="3838">
                  <c:v>0.15618482317911511</c:v>
                </c:pt>
                <c:pt idx="3839">
                  <c:v>0.15618482317911511</c:v>
                </c:pt>
                <c:pt idx="3840">
                  <c:v>0.14198620289010536</c:v>
                </c:pt>
                <c:pt idx="3841">
                  <c:v>0.10690725864666703</c:v>
                </c:pt>
                <c:pt idx="3842">
                  <c:v>0.11024811047937538</c:v>
                </c:pt>
                <c:pt idx="3843">
                  <c:v>0.1169298141447918</c:v>
                </c:pt>
                <c:pt idx="3844">
                  <c:v>0.1369749251410422</c:v>
                </c:pt>
                <c:pt idx="3845">
                  <c:v>0.17205386938447978</c:v>
                </c:pt>
                <c:pt idx="3846">
                  <c:v>0.17205386938447978</c:v>
                </c:pt>
                <c:pt idx="3847">
                  <c:v>0.18124121192442832</c:v>
                </c:pt>
                <c:pt idx="3848">
                  <c:v>0.17706514713354241</c:v>
                </c:pt>
                <c:pt idx="3849">
                  <c:v>0.1728890823426569</c:v>
                </c:pt>
                <c:pt idx="3850">
                  <c:v>0.16286652684453168</c:v>
                </c:pt>
                <c:pt idx="3851">
                  <c:v>0.16370173980270891</c:v>
                </c:pt>
                <c:pt idx="3852">
                  <c:v>0.16203131388635494</c:v>
                </c:pt>
                <c:pt idx="3853">
                  <c:v>0.15702003613729304</c:v>
                </c:pt>
                <c:pt idx="3854">
                  <c:v>0.15451439726276175</c:v>
                </c:pt>
                <c:pt idx="3855">
                  <c:v>0.14866790655552178</c:v>
                </c:pt>
                <c:pt idx="3856">
                  <c:v>0.12611715668474002</c:v>
                </c:pt>
                <c:pt idx="3857">
                  <c:v>0.13613971218286541</c:v>
                </c:pt>
                <c:pt idx="3858">
                  <c:v>0.1327988603501567</c:v>
                </c:pt>
                <c:pt idx="3859">
                  <c:v>0.14866790655552178</c:v>
                </c:pt>
                <c:pt idx="3860">
                  <c:v>0.15618482317911511</c:v>
                </c:pt>
                <c:pt idx="3861">
                  <c:v>0.1511735454300526</c:v>
                </c:pt>
                <c:pt idx="3862">
                  <c:v>0.14699748063916801</c:v>
                </c:pt>
                <c:pt idx="3863">
                  <c:v>0.13029322147562583</c:v>
                </c:pt>
                <c:pt idx="3864">
                  <c:v>0.13029322147562583</c:v>
                </c:pt>
                <c:pt idx="3865">
                  <c:v>0.11609460118661542</c:v>
                </c:pt>
                <c:pt idx="3866">
                  <c:v>0.10774247160484413</c:v>
                </c:pt>
                <c:pt idx="3867">
                  <c:v>0.11943545301932333</c:v>
                </c:pt>
                <c:pt idx="3868">
                  <c:v>0.17205386938447978</c:v>
                </c:pt>
                <c:pt idx="3869">
                  <c:v>0.1904285544643757</c:v>
                </c:pt>
                <c:pt idx="3870">
                  <c:v>0.18541727671531383</c:v>
                </c:pt>
                <c:pt idx="3871">
                  <c:v>0.19126376742255272</c:v>
                </c:pt>
                <c:pt idx="3872">
                  <c:v>0.17121865642630324</c:v>
                </c:pt>
                <c:pt idx="3873">
                  <c:v>0.15451439726276175</c:v>
                </c:pt>
                <c:pt idx="3874">
                  <c:v>0.15033833247187625</c:v>
                </c:pt>
                <c:pt idx="3875">
                  <c:v>0.14783269359734494</c:v>
                </c:pt>
                <c:pt idx="3876">
                  <c:v>0.1511735454300526</c:v>
                </c:pt>
                <c:pt idx="3877">
                  <c:v>0.16203131388635494</c:v>
                </c:pt>
                <c:pt idx="3878">
                  <c:v>0.16203131388635494</c:v>
                </c:pt>
                <c:pt idx="3879">
                  <c:v>0.16119610092817763</c:v>
                </c:pt>
                <c:pt idx="3880">
                  <c:v>0.15785524909546994</c:v>
                </c:pt>
                <c:pt idx="3881">
                  <c:v>0.15033833247187625</c:v>
                </c:pt>
                <c:pt idx="3882">
                  <c:v>0.14532705472281301</c:v>
                </c:pt>
                <c:pt idx="3883">
                  <c:v>0.14198620289010536</c:v>
                </c:pt>
                <c:pt idx="3884">
                  <c:v>0.14031577697375017</c:v>
                </c:pt>
                <c:pt idx="3885">
                  <c:v>0.1369749251410422</c:v>
                </c:pt>
                <c:pt idx="3886">
                  <c:v>0.14115098993192771</c:v>
                </c:pt>
                <c:pt idx="3887">
                  <c:v>0.13948056401557338</c:v>
                </c:pt>
                <c:pt idx="3888">
                  <c:v>0.14616226768099044</c:v>
                </c:pt>
                <c:pt idx="3889">
                  <c:v>0.13530449922468787</c:v>
                </c:pt>
                <c:pt idx="3890">
                  <c:v>0.1369749251410422</c:v>
                </c:pt>
                <c:pt idx="3891">
                  <c:v>0.1369749251410422</c:v>
                </c:pt>
                <c:pt idx="3892">
                  <c:v>0.13530449922468787</c:v>
                </c:pt>
                <c:pt idx="3893">
                  <c:v>0.14115098993192771</c:v>
                </c:pt>
                <c:pt idx="3894">
                  <c:v>0.14616226768099044</c:v>
                </c:pt>
                <c:pt idx="3895">
                  <c:v>0.13948056401557338</c:v>
                </c:pt>
                <c:pt idx="3896">
                  <c:v>0.14031577697375017</c:v>
                </c:pt>
                <c:pt idx="3897">
                  <c:v>0.11024811047937538</c:v>
                </c:pt>
                <c:pt idx="3898">
                  <c:v>0.10523683273031315</c:v>
                </c:pt>
                <c:pt idx="3899">
                  <c:v>0.12027066597750072</c:v>
                </c:pt>
                <c:pt idx="3900">
                  <c:v>0.14532705472281301</c:v>
                </c:pt>
                <c:pt idx="3901">
                  <c:v>0.17706514713354241</c:v>
                </c:pt>
                <c:pt idx="3902">
                  <c:v>0.16620737867724053</c:v>
                </c:pt>
                <c:pt idx="3903">
                  <c:v>0.14783269359734494</c:v>
                </c:pt>
                <c:pt idx="3904">
                  <c:v>0.13781013809921921</c:v>
                </c:pt>
                <c:pt idx="3905">
                  <c:v>0.1369749251410422</c:v>
                </c:pt>
                <c:pt idx="3906">
                  <c:v>0.1369749251410422</c:v>
                </c:pt>
                <c:pt idx="3907">
                  <c:v>0.13446928626651125</c:v>
                </c:pt>
                <c:pt idx="3908">
                  <c:v>0.1327988603501567</c:v>
                </c:pt>
                <c:pt idx="3909">
                  <c:v>0.1327988603501567</c:v>
                </c:pt>
                <c:pt idx="3910">
                  <c:v>0.1336340733083338</c:v>
                </c:pt>
                <c:pt idx="3911">
                  <c:v>0.1369749251410422</c:v>
                </c:pt>
                <c:pt idx="3912">
                  <c:v>0.13196364739197974</c:v>
                </c:pt>
                <c:pt idx="3913">
                  <c:v>0.13112843443380251</c:v>
                </c:pt>
                <c:pt idx="3914">
                  <c:v>0.13029322147562583</c:v>
                </c:pt>
                <c:pt idx="3915">
                  <c:v>0.13196364739197974</c:v>
                </c:pt>
                <c:pt idx="3916">
                  <c:v>0.1327988603501567</c:v>
                </c:pt>
                <c:pt idx="3917">
                  <c:v>0.1336340733083338</c:v>
                </c:pt>
                <c:pt idx="3918">
                  <c:v>0.1336340733083338</c:v>
                </c:pt>
                <c:pt idx="3919">
                  <c:v>0.1336340733083338</c:v>
                </c:pt>
                <c:pt idx="3920">
                  <c:v>0.13613971218286541</c:v>
                </c:pt>
                <c:pt idx="3921">
                  <c:v>0.14198620289010536</c:v>
                </c:pt>
                <c:pt idx="3922">
                  <c:v>0.14115098993192771</c:v>
                </c:pt>
                <c:pt idx="3923">
                  <c:v>0.13781013809921921</c:v>
                </c:pt>
                <c:pt idx="3924">
                  <c:v>0.13948056401557338</c:v>
                </c:pt>
                <c:pt idx="3925">
                  <c:v>0.13781013809921921</c:v>
                </c:pt>
                <c:pt idx="3926">
                  <c:v>0.13781013809921921</c:v>
                </c:pt>
                <c:pt idx="3927">
                  <c:v>0.1369749251410422</c:v>
                </c:pt>
                <c:pt idx="3928">
                  <c:v>0.1369749251410422</c:v>
                </c:pt>
                <c:pt idx="3929">
                  <c:v>0.13446928626651125</c:v>
                </c:pt>
                <c:pt idx="3930">
                  <c:v>0.14532705472281301</c:v>
                </c:pt>
                <c:pt idx="3931">
                  <c:v>0.15451439726276175</c:v>
                </c:pt>
                <c:pt idx="3932">
                  <c:v>0.15952567501182349</c:v>
                </c:pt>
                <c:pt idx="3933">
                  <c:v>0.15451439726276175</c:v>
                </c:pt>
                <c:pt idx="3934">
                  <c:v>0.15618482317911511</c:v>
                </c:pt>
                <c:pt idx="3935">
                  <c:v>0.14699748063916801</c:v>
                </c:pt>
                <c:pt idx="3936">
                  <c:v>0.14198620289010536</c:v>
                </c:pt>
                <c:pt idx="3937">
                  <c:v>0.14031577697375017</c:v>
                </c:pt>
                <c:pt idx="3938">
                  <c:v>0.14616226768099044</c:v>
                </c:pt>
                <c:pt idx="3939">
                  <c:v>0.15451439726276175</c:v>
                </c:pt>
                <c:pt idx="3940">
                  <c:v>0.14950311951369843</c:v>
                </c:pt>
                <c:pt idx="3941">
                  <c:v>0.14282141584828176</c:v>
                </c:pt>
                <c:pt idx="3942">
                  <c:v>0.14616226768099044</c:v>
                </c:pt>
                <c:pt idx="3943">
                  <c:v>0.13781013809921921</c:v>
                </c:pt>
                <c:pt idx="3944">
                  <c:v>0.1336340733083338</c:v>
                </c:pt>
                <c:pt idx="3945">
                  <c:v>0.13948056401557338</c:v>
                </c:pt>
                <c:pt idx="3946">
                  <c:v>0.13112843443380251</c:v>
                </c:pt>
                <c:pt idx="3947">
                  <c:v>0.11860024006114664</c:v>
                </c:pt>
                <c:pt idx="3948">
                  <c:v>0.1169298141447918</c:v>
                </c:pt>
                <c:pt idx="3949">
                  <c:v>0.13029322147562583</c:v>
                </c:pt>
                <c:pt idx="3950">
                  <c:v>0.12611715668474002</c:v>
                </c:pt>
                <c:pt idx="3951">
                  <c:v>0.11442417527026116</c:v>
                </c:pt>
                <c:pt idx="3952">
                  <c:v>0.10690725864666703</c:v>
                </c:pt>
                <c:pt idx="3953">
                  <c:v>0.10523683273031315</c:v>
                </c:pt>
                <c:pt idx="3954">
                  <c:v>0.14115098993192771</c:v>
                </c:pt>
                <c:pt idx="3955">
                  <c:v>0.17706514713354241</c:v>
                </c:pt>
                <c:pt idx="3956">
                  <c:v>0.18040599896625106</c:v>
                </c:pt>
                <c:pt idx="3957">
                  <c:v>0.17455950825901087</c:v>
                </c:pt>
                <c:pt idx="3958">
                  <c:v>0.23553005420593831</c:v>
                </c:pt>
                <c:pt idx="3959">
                  <c:v>0.25390473928583507</c:v>
                </c:pt>
                <c:pt idx="3960">
                  <c:v>0.24722303562041795</c:v>
                </c:pt>
                <c:pt idx="3961">
                  <c:v>0.2196610080005737</c:v>
                </c:pt>
                <c:pt idx="3962">
                  <c:v>0.1753947212171881</c:v>
                </c:pt>
                <c:pt idx="3963">
                  <c:v>0.16453695276088598</c:v>
                </c:pt>
                <c:pt idx="3964">
                  <c:v>0.1586904620536464</c:v>
                </c:pt>
                <c:pt idx="3965">
                  <c:v>0.1653721657190631</c:v>
                </c:pt>
                <c:pt idx="3966">
                  <c:v>0.21799058208421995</c:v>
                </c:pt>
                <c:pt idx="3967">
                  <c:v>0.25891601703489775</c:v>
                </c:pt>
                <c:pt idx="3968">
                  <c:v>0.25473995224401125</c:v>
                </c:pt>
                <c:pt idx="3969">
                  <c:v>0.22133143391692794</c:v>
                </c:pt>
                <c:pt idx="3970">
                  <c:v>0.20796802658609526</c:v>
                </c:pt>
                <c:pt idx="3971">
                  <c:v>0.18708770263166741</c:v>
                </c:pt>
                <c:pt idx="3972">
                  <c:v>0.15534961022093821</c:v>
                </c:pt>
                <c:pt idx="3973">
                  <c:v>0.14365662880645882</c:v>
                </c:pt>
                <c:pt idx="3974">
                  <c:v>0.17790036009171944</c:v>
                </c:pt>
                <c:pt idx="3975">
                  <c:v>0.18291163784078246</c:v>
                </c:pt>
                <c:pt idx="3976">
                  <c:v>0.17121865642630324</c:v>
                </c:pt>
                <c:pt idx="3977">
                  <c:v>0.1979454710879702</c:v>
                </c:pt>
                <c:pt idx="3978">
                  <c:v>0.24471739674588688</c:v>
                </c:pt>
                <c:pt idx="3979">
                  <c:v>0.25808080407671968</c:v>
                </c:pt>
                <c:pt idx="3980">
                  <c:v>0.28146676690567968</c:v>
                </c:pt>
                <c:pt idx="3981">
                  <c:v>0.33408518327083619</c:v>
                </c:pt>
                <c:pt idx="3982">
                  <c:v>0.36749370159791866</c:v>
                </c:pt>
                <c:pt idx="3983">
                  <c:v>0.36749370159791866</c:v>
                </c:pt>
                <c:pt idx="3984">
                  <c:v>0.34327252581078282</c:v>
                </c:pt>
                <c:pt idx="3985">
                  <c:v>0.31905135002364698</c:v>
                </c:pt>
                <c:pt idx="3986">
                  <c:v>0.33575560918718933</c:v>
                </c:pt>
                <c:pt idx="3987">
                  <c:v>0.43013467346119949</c:v>
                </c:pt>
                <c:pt idx="3988">
                  <c:v>0.52200809886067889</c:v>
                </c:pt>
                <c:pt idx="3989">
                  <c:v>0.55124055239687952</c:v>
                </c:pt>
                <c:pt idx="3990">
                  <c:v>0.5487349135223456</c:v>
                </c:pt>
                <c:pt idx="3991">
                  <c:v>0.57379130226765862</c:v>
                </c:pt>
                <c:pt idx="3992">
                  <c:v>0.58882513551484572</c:v>
                </c:pt>
                <c:pt idx="3993">
                  <c:v>0.57045045043494991</c:v>
                </c:pt>
                <c:pt idx="3994">
                  <c:v>0.50196298786442695</c:v>
                </c:pt>
                <c:pt idx="3995">
                  <c:v>0.42929946050302226</c:v>
                </c:pt>
                <c:pt idx="3996">
                  <c:v>0.32656826664724259</c:v>
                </c:pt>
                <c:pt idx="3997">
                  <c:v>0.2113088784188028</c:v>
                </c:pt>
                <c:pt idx="3998">
                  <c:v>0.14115098993192771</c:v>
                </c:pt>
                <c:pt idx="3999">
                  <c:v>0.13029322147562583</c:v>
                </c:pt>
                <c:pt idx="4000">
                  <c:v>0.15702003613729304</c:v>
                </c:pt>
                <c:pt idx="4001">
                  <c:v>0.14282141584828176</c:v>
                </c:pt>
                <c:pt idx="4002">
                  <c:v>0.13864535105739711</c:v>
                </c:pt>
                <c:pt idx="4003">
                  <c:v>0.17038344346812603</c:v>
                </c:pt>
                <c:pt idx="4004">
                  <c:v>0.23469484124776124</c:v>
                </c:pt>
                <c:pt idx="4005">
                  <c:v>0.23469484124776124</c:v>
                </c:pt>
                <c:pt idx="4006">
                  <c:v>0.23218920237322996</c:v>
                </c:pt>
                <c:pt idx="4007">
                  <c:v>0.25891601703489775</c:v>
                </c:pt>
                <c:pt idx="4008">
                  <c:v>0.34243731285260531</c:v>
                </c:pt>
                <c:pt idx="4009">
                  <c:v>0.41677126613036597</c:v>
                </c:pt>
                <c:pt idx="4010">
                  <c:v>0.43180509937755518</c:v>
                </c:pt>
                <c:pt idx="4011">
                  <c:v>0.42094733092125142</c:v>
                </c:pt>
                <c:pt idx="4012">
                  <c:v>0.39756136809229425</c:v>
                </c:pt>
                <c:pt idx="4013">
                  <c:v>0.44099244191750181</c:v>
                </c:pt>
                <c:pt idx="4014">
                  <c:v>0.51950245998614597</c:v>
                </c:pt>
                <c:pt idx="4015">
                  <c:v>0.6222336538419293</c:v>
                </c:pt>
                <c:pt idx="4016">
                  <c:v>0.68988590345427514</c:v>
                </c:pt>
                <c:pt idx="4017">
                  <c:v>0.70324931078510811</c:v>
                </c:pt>
                <c:pt idx="4018">
                  <c:v>0.6222336538419293</c:v>
                </c:pt>
                <c:pt idx="4019">
                  <c:v>0.54038278394057448</c:v>
                </c:pt>
                <c:pt idx="4020">
                  <c:v>0.48358830278453385</c:v>
                </c:pt>
                <c:pt idx="4021">
                  <c:v>0.38586838667781559</c:v>
                </c:pt>
                <c:pt idx="4022">
                  <c:v>0.26392729478395932</c:v>
                </c:pt>
                <c:pt idx="4023">
                  <c:v>0.19293419333890691</c:v>
                </c:pt>
                <c:pt idx="4024">
                  <c:v>0.18207642488260514</c:v>
                </c:pt>
                <c:pt idx="4025">
                  <c:v>0.19878068404614671</c:v>
                </c:pt>
                <c:pt idx="4026">
                  <c:v>0.19293419333890691</c:v>
                </c:pt>
                <c:pt idx="4027">
                  <c:v>0.18374685079895936</c:v>
                </c:pt>
                <c:pt idx="4028">
                  <c:v>0.17038344346812603</c:v>
                </c:pt>
                <c:pt idx="4029">
                  <c:v>0.17121865642630324</c:v>
                </c:pt>
                <c:pt idx="4030">
                  <c:v>0.17038344346812603</c:v>
                </c:pt>
                <c:pt idx="4031">
                  <c:v>0.17038344346812603</c:v>
                </c:pt>
                <c:pt idx="4032">
                  <c:v>0.14365662880645882</c:v>
                </c:pt>
                <c:pt idx="4033">
                  <c:v>0.11442417527026116</c:v>
                </c:pt>
                <c:pt idx="4034">
                  <c:v>9.9390342023073744E-2</c:v>
                </c:pt>
                <c:pt idx="4035">
                  <c:v>0.11191853639572923</c:v>
                </c:pt>
                <c:pt idx="4036">
                  <c:v>9.020299948312531E-2</c:v>
                </c:pt>
                <c:pt idx="4037">
                  <c:v>6.0803503355292006E-2</c:v>
                </c:pt>
                <c:pt idx="4038">
                  <c:v>5.5458140422958505E-2</c:v>
                </c:pt>
                <c:pt idx="4039">
                  <c:v>9.1873425399479902E-2</c:v>
                </c:pt>
                <c:pt idx="4040">
                  <c:v>0.12027066597750072</c:v>
                </c:pt>
                <c:pt idx="4041">
                  <c:v>0.13781013809921921</c:v>
                </c:pt>
                <c:pt idx="4042">
                  <c:v>0.14532705472281301</c:v>
                </c:pt>
                <c:pt idx="4043">
                  <c:v>0.13948056401557338</c:v>
                </c:pt>
                <c:pt idx="4044">
                  <c:v>0.14950311951369843</c:v>
                </c:pt>
                <c:pt idx="4045">
                  <c:v>0.14866790655552178</c:v>
                </c:pt>
                <c:pt idx="4046">
                  <c:v>0.14282141584828176</c:v>
                </c:pt>
                <c:pt idx="4047">
                  <c:v>0.1653721657190631</c:v>
                </c:pt>
                <c:pt idx="4048">
                  <c:v>0.18792291558984478</c:v>
                </c:pt>
                <c:pt idx="4049">
                  <c:v>0.19711025812979241</c:v>
                </c:pt>
                <c:pt idx="4050">
                  <c:v>0.16871301755177193</c:v>
                </c:pt>
                <c:pt idx="4051">
                  <c:v>0.15200875838822991</c:v>
                </c:pt>
                <c:pt idx="4052">
                  <c:v>0.1728890823426569</c:v>
                </c:pt>
                <c:pt idx="4053">
                  <c:v>0.1979454710879702</c:v>
                </c:pt>
                <c:pt idx="4054">
                  <c:v>0.21882579504239719</c:v>
                </c:pt>
                <c:pt idx="4055">
                  <c:v>0.20713281362791738</c:v>
                </c:pt>
                <c:pt idx="4056">
                  <c:v>0.21799058208421995</c:v>
                </c:pt>
                <c:pt idx="4057">
                  <c:v>0.18625248967349101</c:v>
                </c:pt>
                <c:pt idx="4058">
                  <c:v>0.18708770263166741</c:v>
                </c:pt>
                <c:pt idx="4059">
                  <c:v>0.20045110996250071</c:v>
                </c:pt>
                <c:pt idx="4060">
                  <c:v>0.20045110996250071</c:v>
                </c:pt>
                <c:pt idx="4061">
                  <c:v>0.21047366546062571</c:v>
                </c:pt>
                <c:pt idx="4062">
                  <c:v>0.21715536912604241</c:v>
                </c:pt>
                <c:pt idx="4063">
                  <c:v>0.23218920237322996</c:v>
                </c:pt>
                <c:pt idx="4064">
                  <c:v>0.21047366546062571</c:v>
                </c:pt>
                <c:pt idx="4065">
                  <c:v>0.22300185983328202</c:v>
                </c:pt>
                <c:pt idx="4066">
                  <c:v>0.18875812854802199</c:v>
                </c:pt>
                <c:pt idx="4067">
                  <c:v>0.16453695276088598</c:v>
                </c:pt>
                <c:pt idx="4068">
                  <c:v>0.15033833247187625</c:v>
                </c:pt>
                <c:pt idx="4069">
                  <c:v>0.14115098993192771</c:v>
                </c:pt>
                <c:pt idx="4070">
                  <c:v>0.14198620289010536</c:v>
                </c:pt>
                <c:pt idx="4071">
                  <c:v>0.1336340733083338</c:v>
                </c:pt>
                <c:pt idx="4072">
                  <c:v>0.1336340733083338</c:v>
                </c:pt>
                <c:pt idx="4073">
                  <c:v>0.1336340733083338</c:v>
                </c:pt>
                <c:pt idx="4074">
                  <c:v>0.16286652684453168</c:v>
                </c:pt>
                <c:pt idx="4075">
                  <c:v>0.17455950825901087</c:v>
                </c:pt>
                <c:pt idx="4076">
                  <c:v>0.18875812854802199</c:v>
                </c:pt>
                <c:pt idx="4077">
                  <c:v>0.19293419333890691</c:v>
                </c:pt>
                <c:pt idx="4078">
                  <c:v>0.19209898038073028</c:v>
                </c:pt>
                <c:pt idx="4079">
                  <c:v>0.18124121192442832</c:v>
                </c:pt>
                <c:pt idx="4080">
                  <c:v>0.16203131388635494</c:v>
                </c:pt>
                <c:pt idx="4081">
                  <c:v>0.16620737867724053</c:v>
                </c:pt>
                <c:pt idx="4082">
                  <c:v>0.17790036009171944</c:v>
                </c:pt>
                <c:pt idx="4083">
                  <c:v>0.18040599896625106</c:v>
                </c:pt>
                <c:pt idx="4084">
                  <c:v>0.17372429530083394</c:v>
                </c:pt>
                <c:pt idx="4085">
                  <c:v>0.14950311951369843</c:v>
                </c:pt>
                <c:pt idx="4086">
                  <c:v>0.11609460118661542</c:v>
                </c:pt>
                <c:pt idx="4087">
                  <c:v>9.3543851315833745E-2</c:v>
                </c:pt>
                <c:pt idx="4088">
                  <c:v>9.020299948312531E-2</c:v>
                </c:pt>
                <c:pt idx="4089">
                  <c:v>8.7697360608594246E-2</c:v>
                </c:pt>
                <c:pt idx="4090">
                  <c:v>9.4379064274010743E-2</c:v>
                </c:pt>
                <c:pt idx="4091">
                  <c:v>0.10022555498125096</c:v>
                </c:pt>
                <c:pt idx="4092">
                  <c:v>0.10356640681395869</c:v>
                </c:pt>
                <c:pt idx="4093">
                  <c:v>0.10690725864666703</c:v>
                </c:pt>
                <c:pt idx="4094">
                  <c:v>0.10941289752119825</c:v>
                </c:pt>
                <c:pt idx="4095">
                  <c:v>0.10690725864666703</c:v>
                </c:pt>
                <c:pt idx="4096">
                  <c:v>0.10941289752119825</c:v>
                </c:pt>
                <c:pt idx="4097">
                  <c:v>0.12027066597750072</c:v>
                </c:pt>
                <c:pt idx="4098">
                  <c:v>0.12778758260109421</c:v>
                </c:pt>
                <c:pt idx="4099">
                  <c:v>0.13112843443380251</c:v>
                </c:pt>
                <c:pt idx="4100">
                  <c:v>0.13112843443380251</c:v>
                </c:pt>
                <c:pt idx="4101">
                  <c:v>0.1169298141447918</c:v>
                </c:pt>
                <c:pt idx="4102">
                  <c:v>0.11275374935390672</c:v>
                </c:pt>
                <c:pt idx="4103">
                  <c:v>0.13029322147562583</c:v>
                </c:pt>
                <c:pt idx="4104">
                  <c:v>0.16620737867724053</c:v>
                </c:pt>
                <c:pt idx="4105">
                  <c:v>0.16704259163541726</c:v>
                </c:pt>
                <c:pt idx="4106">
                  <c:v>0.15785524909546994</c:v>
                </c:pt>
                <c:pt idx="4107">
                  <c:v>0.15785524909546994</c:v>
                </c:pt>
                <c:pt idx="4108">
                  <c:v>0.16036088797000059</c:v>
                </c:pt>
                <c:pt idx="4109">
                  <c:v>0.16453695276088598</c:v>
                </c:pt>
                <c:pt idx="4110">
                  <c:v>0.17790036009171944</c:v>
                </c:pt>
                <c:pt idx="4111">
                  <c:v>0.19961589700432394</c:v>
                </c:pt>
                <c:pt idx="4112">
                  <c:v>0.1946046192552611</c:v>
                </c:pt>
                <c:pt idx="4113">
                  <c:v>0.1795707860080735</c:v>
                </c:pt>
                <c:pt idx="4114">
                  <c:v>0.18374685079895936</c:v>
                </c:pt>
                <c:pt idx="4115">
                  <c:v>0.18625248967349101</c:v>
                </c:pt>
                <c:pt idx="4116">
                  <c:v>0.17038344346812603</c:v>
                </c:pt>
                <c:pt idx="4117">
                  <c:v>0.16370173980270891</c:v>
                </c:pt>
                <c:pt idx="4118">
                  <c:v>0.17121865642630324</c:v>
                </c:pt>
                <c:pt idx="4119">
                  <c:v>0.18124121192442832</c:v>
                </c:pt>
                <c:pt idx="4120">
                  <c:v>0.1678778045935943</c:v>
                </c:pt>
                <c:pt idx="4121">
                  <c:v>0.1511735454300526</c:v>
                </c:pt>
                <c:pt idx="4122">
                  <c:v>0.14616226768099044</c:v>
                </c:pt>
                <c:pt idx="4123">
                  <c:v>0.14616226768099044</c:v>
                </c:pt>
                <c:pt idx="4124">
                  <c:v>0.12778758260109421</c:v>
                </c:pt>
                <c:pt idx="4125">
                  <c:v>0.12611715668474002</c:v>
                </c:pt>
                <c:pt idx="4126">
                  <c:v>0.14115098993192771</c:v>
                </c:pt>
                <c:pt idx="4127">
                  <c:v>0.16370173980270891</c:v>
                </c:pt>
                <c:pt idx="4128">
                  <c:v>0.16954823050994913</c:v>
                </c:pt>
                <c:pt idx="4129">
                  <c:v>0.15618482317911511</c:v>
                </c:pt>
                <c:pt idx="4130">
                  <c:v>0.17038344346812603</c:v>
                </c:pt>
                <c:pt idx="4131">
                  <c:v>0.19376940629708439</c:v>
                </c:pt>
                <c:pt idx="4132">
                  <c:v>0.16704259163541726</c:v>
                </c:pt>
                <c:pt idx="4133">
                  <c:v>0.16453695276088598</c:v>
                </c:pt>
                <c:pt idx="4134">
                  <c:v>0.1653721657190631</c:v>
                </c:pt>
                <c:pt idx="4135">
                  <c:v>0.16871301755177193</c:v>
                </c:pt>
                <c:pt idx="4136">
                  <c:v>0.16036088797000059</c:v>
                </c:pt>
                <c:pt idx="4137">
                  <c:v>0.17038344346812603</c:v>
                </c:pt>
                <c:pt idx="4138">
                  <c:v>0.17205386938447978</c:v>
                </c:pt>
                <c:pt idx="4139">
                  <c:v>0.1753947212171881</c:v>
                </c:pt>
                <c:pt idx="4140">
                  <c:v>0.16370173980270891</c:v>
                </c:pt>
                <c:pt idx="4141">
                  <c:v>0.15367918430458385</c:v>
                </c:pt>
                <c:pt idx="4142">
                  <c:v>0.14699748063916801</c:v>
                </c:pt>
                <c:pt idx="4143">
                  <c:v>0.14031577697375017</c:v>
                </c:pt>
                <c:pt idx="4144">
                  <c:v>0.17121865642630324</c:v>
                </c:pt>
                <c:pt idx="4145">
                  <c:v>0.17455950825901087</c:v>
                </c:pt>
                <c:pt idx="4146">
                  <c:v>0.17372429530083394</c:v>
                </c:pt>
                <c:pt idx="4147">
                  <c:v>0.17038344346812603</c:v>
                </c:pt>
                <c:pt idx="4148">
                  <c:v>0.16704259163541726</c:v>
                </c:pt>
                <c:pt idx="4149">
                  <c:v>0.16871301755177193</c:v>
                </c:pt>
                <c:pt idx="4150">
                  <c:v>0.1753947212171881</c:v>
                </c:pt>
                <c:pt idx="4151">
                  <c:v>0.18458206375713657</c:v>
                </c:pt>
                <c:pt idx="4152">
                  <c:v>0.20212153587885487</c:v>
                </c:pt>
                <c:pt idx="4153">
                  <c:v>0.20045110996250071</c:v>
                </c:pt>
                <c:pt idx="4154">
                  <c:v>0.2113088784188028</c:v>
                </c:pt>
                <c:pt idx="4155">
                  <c:v>0.23218920237322996</c:v>
                </c:pt>
                <c:pt idx="4156">
                  <c:v>0.24304697082953244</c:v>
                </c:pt>
                <c:pt idx="4157">
                  <c:v>0.23720048012229358</c:v>
                </c:pt>
                <c:pt idx="4158">
                  <c:v>0.22801313758234534</c:v>
                </c:pt>
                <c:pt idx="4159">
                  <c:v>0.23302441533140741</c:v>
                </c:pt>
                <c:pt idx="4160">
                  <c:v>0.22717792462416717</c:v>
                </c:pt>
                <c:pt idx="4161">
                  <c:v>0.22717792462416717</c:v>
                </c:pt>
                <c:pt idx="4162">
                  <c:v>0.23385962828958362</c:v>
                </c:pt>
                <c:pt idx="4163">
                  <c:v>0.23720048012229358</c:v>
                </c:pt>
                <c:pt idx="4164">
                  <c:v>0.24221175787135563</c:v>
                </c:pt>
                <c:pt idx="4165">
                  <c:v>0.22383707279145906</c:v>
                </c:pt>
                <c:pt idx="4166">
                  <c:v>0.22968356349869867</c:v>
                </c:pt>
                <c:pt idx="4167">
                  <c:v>0.21632015616786587</c:v>
                </c:pt>
                <c:pt idx="4168">
                  <c:v>0.21799058208421995</c:v>
                </c:pt>
                <c:pt idx="4169">
                  <c:v>0.20212153587885487</c:v>
                </c:pt>
                <c:pt idx="4170">
                  <c:v>0.1979454710879702</c:v>
                </c:pt>
                <c:pt idx="4171">
                  <c:v>0.19293419333890691</c:v>
                </c:pt>
                <c:pt idx="4172">
                  <c:v>0.20045110996250071</c:v>
                </c:pt>
                <c:pt idx="4173">
                  <c:v>0.19209898038073028</c:v>
                </c:pt>
                <c:pt idx="4174">
                  <c:v>0.1904285544643757</c:v>
                </c:pt>
                <c:pt idx="4175">
                  <c:v>0.18708770263166741</c:v>
                </c:pt>
                <c:pt idx="4176">
                  <c:v>0.18625248967349101</c:v>
                </c:pt>
                <c:pt idx="4177">
                  <c:v>0.18541727671531383</c:v>
                </c:pt>
                <c:pt idx="4178">
                  <c:v>0.18207642488260514</c:v>
                </c:pt>
                <c:pt idx="4179">
                  <c:v>0.18708770263166741</c:v>
                </c:pt>
                <c:pt idx="4180">
                  <c:v>0.18875812854802199</c:v>
                </c:pt>
                <c:pt idx="4181">
                  <c:v>0.18374685079895936</c:v>
                </c:pt>
                <c:pt idx="4182">
                  <c:v>0.17873557304989646</c:v>
                </c:pt>
                <c:pt idx="4183">
                  <c:v>0.16453695276088598</c:v>
                </c:pt>
                <c:pt idx="4184">
                  <c:v>0.16203131388635494</c:v>
                </c:pt>
                <c:pt idx="4185">
                  <c:v>0.1979454710879702</c:v>
                </c:pt>
                <c:pt idx="4186">
                  <c:v>0.1678778045935943</c:v>
                </c:pt>
                <c:pt idx="4187">
                  <c:v>0.17790036009171944</c:v>
                </c:pt>
                <c:pt idx="4188">
                  <c:v>0.1369749251410422</c:v>
                </c:pt>
                <c:pt idx="4189">
                  <c:v>0.18207642488260514</c:v>
                </c:pt>
                <c:pt idx="4190">
                  <c:v>0.16453695276088598</c:v>
                </c:pt>
                <c:pt idx="4191">
                  <c:v>0.11860024006114664</c:v>
                </c:pt>
                <c:pt idx="4192">
                  <c:v>8.6026934692240098E-2</c:v>
                </c:pt>
                <c:pt idx="4193">
                  <c:v>7.2496484769771288E-2</c:v>
                </c:pt>
                <c:pt idx="4194">
                  <c:v>6.5480695921083798E-2</c:v>
                </c:pt>
                <c:pt idx="4195">
                  <c:v>0.10607204568849019</c:v>
                </c:pt>
                <c:pt idx="4196">
                  <c:v>0.14532705472281301</c:v>
                </c:pt>
                <c:pt idx="4197">
                  <c:v>0.14950311951369843</c:v>
                </c:pt>
                <c:pt idx="4198">
                  <c:v>0.15618482317911511</c:v>
                </c:pt>
                <c:pt idx="4199">
                  <c:v>0.16620737867724053</c:v>
                </c:pt>
                <c:pt idx="4200">
                  <c:v>0.16704259163541726</c:v>
                </c:pt>
                <c:pt idx="4201">
                  <c:v>0.15785524909546994</c:v>
                </c:pt>
                <c:pt idx="4202">
                  <c:v>0.15785524909546994</c:v>
                </c:pt>
                <c:pt idx="4203">
                  <c:v>0.15534961022093821</c:v>
                </c:pt>
                <c:pt idx="4204">
                  <c:v>0.1653721657190631</c:v>
                </c:pt>
                <c:pt idx="4205">
                  <c:v>0.18040599896625106</c:v>
                </c:pt>
                <c:pt idx="4206">
                  <c:v>0.20629760066974034</c:v>
                </c:pt>
                <c:pt idx="4207">
                  <c:v>0.22383707279145906</c:v>
                </c:pt>
                <c:pt idx="4208">
                  <c:v>0.23469484124776124</c:v>
                </c:pt>
                <c:pt idx="4209">
                  <c:v>0.24805824857859513</c:v>
                </c:pt>
                <c:pt idx="4210">
                  <c:v>0.25390473928583507</c:v>
                </c:pt>
                <c:pt idx="4211">
                  <c:v>0.24555260970406334</c:v>
                </c:pt>
                <c:pt idx="4212">
                  <c:v>0.24388218378770968</c:v>
                </c:pt>
                <c:pt idx="4213">
                  <c:v>0.23887090603864627</c:v>
                </c:pt>
                <c:pt idx="4214">
                  <c:v>0.25975122999307376</c:v>
                </c:pt>
              </c:numCache>
            </c:numRef>
          </c:val>
        </c:ser>
        <c:ser>
          <c:idx val="3"/>
          <c:order val="1"/>
          <c:tx>
            <c:v>DRT</c:v>
          </c:tx>
          <c:spPr>
            <a:ln>
              <a:solidFill>
                <a:srgbClr val="C00000"/>
              </a:solidFill>
            </a:ln>
          </c:spPr>
          <c:marker>
            <c:symbol val="none"/>
          </c:marker>
          <c:cat>
            <c:numRef>
              <c:f>'USGS 13069500'!$C$1:$C$4215</c:f>
              <c:numCache>
                <c:formatCode>m/d/yyyy</c:formatCode>
                <c:ptCount val="4215"/>
                <c:pt idx="0">
                  <c:v>34503</c:v>
                </c:pt>
                <c:pt idx="1">
                  <c:v>34504</c:v>
                </c:pt>
                <c:pt idx="2">
                  <c:v>34505</c:v>
                </c:pt>
                <c:pt idx="3">
                  <c:v>34506</c:v>
                </c:pt>
                <c:pt idx="4">
                  <c:v>34507</c:v>
                </c:pt>
                <c:pt idx="5">
                  <c:v>34508</c:v>
                </c:pt>
                <c:pt idx="6">
                  <c:v>34509</c:v>
                </c:pt>
                <c:pt idx="7">
                  <c:v>34510</c:v>
                </c:pt>
                <c:pt idx="8">
                  <c:v>34511</c:v>
                </c:pt>
                <c:pt idx="9">
                  <c:v>34512</c:v>
                </c:pt>
                <c:pt idx="10">
                  <c:v>34513</c:v>
                </c:pt>
                <c:pt idx="11">
                  <c:v>34514</c:v>
                </c:pt>
                <c:pt idx="12">
                  <c:v>34515</c:v>
                </c:pt>
                <c:pt idx="13">
                  <c:v>34516</c:v>
                </c:pt>
                <c:pt idx="14">
                  <c:v>34517</c:v>
                </c:pt>
                <c:pt idx="15">
                  <c:v>34518</c:v>
                </c:pt>
                <c:pt idx="16">
                  <c:v>34519</c:v>
                </c:pt>
                <c:pt idx="17">
                  <c:v>34520</c:v>
                </c:pt>
                <c:pt idx="18">
                  <c:v>34521</c:v>
                </c:pt>
                <c:pt idx="19">
                  <c:v>34522</c:v>
                </c:pt>
                <c:pt idx="20">
                  <c:v>34523</c:v>
                </c:pt>
                <c:pt idx="21">
                  <c:v>34524</c:v>
                </c:pt>
                <c:pt idx="22">
                  <c:v>34525</c:v>
                </c:pt>
                <c:pt idx="23">
                  <c:v>34526</c:v>
                </c:pt>
                <c:pt idx="24">
                  <c:v>34527</c:v>
                </c:pt>
                <c:pt idx="25">
                  <c:v>34528</c:v>
                </c:pt>
                <c:pt idx="26">
                  <c:v>34529</c:v>
                </c:pt>
                <c:pt idx="27">
                  <c:v>34530</c:v>
                </c:pt>
                <c:pt idx="28">
                  <c:v>34531</c:v>
                </c:pt>
                <c:pt idx="29">
                  <c:v>34532</c:v>
                </c:pt>
                <c:pt idx="30">
                  <c:v>34533</c:v>
                </c:pt>
                <c:pt idx="31">
                  <c:v>34534</c:v>
                </c:pt>
                <c:pt idx="32">
                  <c:v>34535</c:v>
                </c:pt>
                <c:pt idx="33">
                  <c:v>34536</c:v>
                </c:pt>
                <c:pt idx="34">
                  <c:v>34537</c:v>
                </c:pt>
                <c:pt idx="35">
                  <c:v>34538</c:v>
                </c:pt>
                <c:pt idx="36">
                  <c:v>34539</c:v>
                </c:pt>
                <c:pt idx="37">
                  <c:v>34540</c:v>
                </c:pt>
                <c:pt idx="38">
                  <c:v>34541</c:v>
                </c:pt>
                <c:pt idx="39">
                  <c:v>34542</c:v>
                </c:pt>
                <c:pt idx="40">
                  <c:v>34543</c:v>
                </c:pt>
                <c:pt idx="41">
                  <c:v>34544</c:v>
                </c:pt>
                <c:pt idx="42">
                  <c:v>34545</c:v>
                </c:pt>
                <c:pt idx="43">
                  <c:v>34546</c:v>
                </c:pt>
                <c:pt idx="44">
                  <c:v>34547</c:v>
                </c:pt>
                <c:pt idx="45">
                  <c:v>34548</c:v>
                </c:pt>
                <c:pt idx="46">
                  <c:v>34549</c:v>
                </c:pt>
                <c:pt idx="47">
                  <c:v>34550</c:v>
                </c:pt>
                <c:pt idx="48">
                  <c:v>34551</c:v>
                </c:pt>
                <c:pt idx="49">
                  <c:v>34552</c:v>
                </c:pt>
                <c:pt idx="50">
                  <c:v>34553</c:v>
                </c:pt>
                <c:pt idx="51">
                  <c:v>34554</c:v>
                </c:pt>
                <c:pt idx="52">
                  <c:v>34555</c:v>
                </c:pt>
                <c:pt idx="53">
                  <c:v>34556</c:v>
                </c:pt>
                <c:pt idx="54">
                  <c:v>34557</c:v>
                </c:pt>
                <c:pt idx="55">
                  <c:v>34558</c:v>
                </c:pt>
                <c:pt idx="56">
                  <c:v>34559</c:v>
                </c:pt>
                <c:pt idx="57">
                  <c:v>34560</c:v>
                </c:pt>
                <c:pt idx="58">
                  <c:v>34561</c:v>
                </c:pt>
                <c:pt idx="59">
                  <c:v>34562</c:v>
                </c:pt>
                <c:pt idx="60">
                  <c:v>34563</c:v>
                </c:pt>
                <c:pt idx="61">
                  <c:v>34564</c:v>
                </c:pt>
                <c:pt idx="62">
                  <c:v>34565</c:v>
                </c:pt>
                <c:pt idx="63">
                  <c:v>34566</c:v>
                </c:pt>
                <c:pt idx="64">
                  <c:v>34567</c:v>
                </c:pt>
                <c:pt idx="65">
                  <c:v>34568</c:v>
                </c:pt>
                <c:pt idx="66">
                  <c:v>34569</c:v>
                </c:pt>
                <c:pt idx="67">
                  <c:v>34570</c:v>
                </c:pt>
                <c:pt idx="68">
                  <c:v>34571</c:v>
                </c:pt>
                <c:pt idx="69">
                  <c:v>34572</c:v>
                </c:pt>
                <c:pt idx="70">
                  <c:v>34573</c:v>
                </c:pt>
                <c:pt idx="71">
                  <c:v>34574</c:v>
                </c:pt>
                <c:pt idx="72">
                  <c:v>34575</c:v>
                </c:pt>
                <c:pt idx="73">
                  <c:v>34576</c:v>
                </c:pt>
                <c:pt idx="74">
                  <c:v>34577</c:v>
                </c:pt>
                <c:pt idx="75">
                  <c:v>34578</c:v>
                </c:pt>
                <c:pt idx="76">
                  <c:v>34579</c:v>
                </c:pt>
                <c:pt idx="77">
                  <c:v>34580</c:v>
                </c:pt>
                <c:pt idx="78">
                  <c:v>34581</c:v>
                </c:pt>
                <c:pt idx="79">
                  <c:v>34582</c:v>
                </c:pt>
                <c:pt idx="80">
                  <c:v>34583</c:v>
                </c:pt>
                <c:pt idx="81">
                  <c:v>34584</c:v>
                </c:pt>
                <c:pt idx="82">
                  <c:v>34585</c:v>
                </c:pt>
                <c:pt idx="83">
                  <c:v>34586</c:v>
                </c:pt>
                <c:pt idx="84">
                  <c:v>34587</c:v>
                </c:pt>
                <c:pt idx="85">
                  <c:v>34588</c:v>
                </c:pt>
                <c:pt idx="86">
                  <c:v>34589</c:v>
                </c:pt>
                <c:pt idx="87">
                  <c:v>34590</c:v>
                </c:pt>
                <c:pt idx="88">
                  <c:v>34591</c:v>
                </c:pt>
                <c:pt idx="89">
                  <c:v>34592</c:v>
                </c:pt>
                <c:pt idx="90">
                  <c:v>34593</c:v>
                </c:pt>
                <c:pt idx="91">
                  <c:v>34594</c:v>
                </c:pt>
                <c:pt idx="92">
                  <c:v>34595</c:v>
                </c:pt>
                <c:pt idx="93">
                  <c:v>34596</c:v>
                </c:pt>
                <c:pt idx="94">
                  <c:v>34597</c:v>
                </c:pt>
                <c:pt idx="95">
                  <c:v>34598</c:v>
                </c:pt>
                <c:pt idx="96">
                  <c:v>34599</c:v>
                </c:pt>
                <c:pt idx="97">
                  <c:v>34600</c:v>
                </c:pt>
                <c:pt idx="98">
                  <c:v>34601</c:v>
                </c:pt>
                <c:pt idx="99">
                  <c:v>34602</c:v>
                </c:pt>
                <c:pt idx="100">
                  <c:v>34603</c:v>
                </c:pt>
                <c:pt idx="101">
                  <c:v>34604</c:v>
                </c:pt>
                <c:pt idx="102">
                  <c:v>34605</c:v>
                </c:pt>
                <c:pt idx="103">
                  <c:v>34606</c:v>
                </c:pt>
                <c:pt idx="104">
                  <c:v>34607</c:v>
                </c:pt>
                <c:pt idx="105">
                  <c:v>34608</c:v>
                </c:pt>
                <c:pt idx="106">
                  <c:v>34609</c:v>
                </c:pt>
                <c:pt idx="107">
                  <c:v>34610</c:v>
                </c:pt>
                <c:pt idx="108">
                  <c:v>34611</c:v>
                </c:pt>
                <c:pt idx="109">
                  <c:v>34612</c:v>
                </c:pt>
                <c:pt idx="110">
                  <c:v>34613</c:v>
                </c:pt>
                <c:pt idx="111">
                  <c:v>34614</c:v>
                </c:pt>
                <c:pt idx="112">
                  <c:v>34615</c:v>
                </c:pt>
                <c:pt idx="113">
                  <c:v>34616</c:v>
                </c:pt>
                <c:pt idx="114">
                  <c:v>34617</c:v>
                </c:pt>
                <c:pt idx="115">
                  <c:v>34618</c:v>
                </c:pt>
                <c:pt idx="116">
                  <c:v>34619</c:v>
                </c:pt>
                <c:pt idx="117">
                  <c:v>34620</c:v>
                </c:pt>
                <c:pt idx="118">
                  <c:v>34621</c:v>
                </c:pt>
                <c:pt idx="119">
                  <c:v>34622</c:v>
                </c:pt>
                <c:pt idx="120">
                  <c:v>34623</c:v>
                </c:pt>
                <c:pt idx="121">
                  <c:v>34624</c:v>
                </c:pt>
                <c:pt idx="122">
                  <c:v>34625</c:v>
                </c:pt>
                <c:pt idx="123">
                  <c:v>34626</c:v>
                </c:pt>
                <c:pt idx="124">
                  <c:v>34627</c:v>
                </c:pt>
                <c:pt idx="125">
                  <c:v>34628</c:v>
                </c:pt>
                <c:pt idx="126">
                  <c:v>34629</c:v>
                </c:pt>
                <c:pt idx="127">
                  <c:v>34630</c:v>
                </c:pt>
                <c:pt idx="128">
                  <c:v>34631</c:v>
                </c:pt>
                <c:pt idx="129">
                  <c:v>34632</c:v>
                </c:pt>
                <c:pt idx="130">
                  <c:v>34633</c:v>
                </c:pt>
                <c:pt idx="131">
                  <c:v>34634</c:v>
                </c:pt>
                <c:pt idx="132">
                  <c:v>34635</c:v>
                </c:pt>
                <c:pt idx="133">
                  <c:v>34636</c:v>
                </c:pt>
                <c:pt idx="134">
                  <c:v>34637</c:v>
                </c:pt>
                <c:pt idx="135">
                  <c:v>34638</c:v>
                </c:pt>
                <c:pt idx="136">
                  <c:v>34639</c:v>
                </c:pt>
                <c:pt idx="137">
                  <c:v>34640</c:v>
                </c:pt>
                <c:pt idx="138">
                  <c:v>34641</c:v>
                </c:pt>
                <c:pt idx="139">
                  <c:v>34642</c:v>
                </c:pt>
                <c:pt idx="140">
                  <c:v>34643</c:v>
                </c:pt>
                <c:pt idx="141">
                  <c:v>34644</c:v>
                </c:pt>
                <c:pt idx="142">
                  <c:v>34645</c:v>
                </c:pt>
                <c:pt idx="143">
                  <c:v>34646</c:v>
                </c:pt>
                <c:pt idx="144">
                  <c:v>34647</c:v>
                </c:pt>
                <c:pt idx="145">
                  <c:v>34648</c:v>
                </c:pt>
                <c:pt idx="146">
                  <c:v>34649</c:v>
                </c:pt>
                <c:pt idx="147">
                  <c:v>34650</c:v>
                </c:pt>
                <c:pt idx="148">
                  <c:v>34651</c:v>
                </c:pt>
                <c:pt idx="149">
                  <c:v>34652</c:v>
                </c:pt>
                <c:pt idx="150">
                  <c:v>34653</c:v>
                </c:pt>
                <c:pt idx="151">
                  <c:v>34654</c:v>
                </c:pt>
                <c:pt idx="152">
                  <c:v>34655</c:v>
                </c:pt>
                <c:pt idx="153">
                  <c:v>34656</c:v>
                </c:pt>
                <c:pt idx="154">
                  <c:v>34657</c:v>
                </c:pt>
                <c:pt idx="155">
                  <c:v>34658</c:v>
                </c:pt>
                <c:pt idx="156">
                  <c:v>34659</c:v>
                </c:pt>
                <c:pt idx="157">
                  <c:v>34660</c:v>
                </c:pt>
                <c:pt idx="158">
                  <c:v>34661</c:v>
                </c:pt>
                <c:pt idx="159">
                  <c:v>34662</c:v>
                </c:pt>
                <c:pt idx="160">
                  <c:v>34663</c:v>
                </c:pt>
                <c:pt idx="161">
                  <c:v>34664</c:v>
                </c:pt>
                <c:pt idx="162">
                  <c:v>34665</c:v>
                </c:pt>
                <c:pt idx="163">
                  <c:v>34666</c:v>
                </c:pt>
                <c:pt idx="164">
                  <c:v>34667</c:v>
                </c:pt>
                <c:pt idx="165">
                  <c:v>34668</c:v>
                </c:pt>
                <c:pt idx="166">
                  <c:v>34669</c:v>
                </c:pt>
                <c:pt idx="167">
                  <c:v>34670</c:v>
                </c:pt>
                <c:pt idx="168">
                  <c:v>34671</c:v>
                </c:pt>
                <c:pt idx="169">
                  <c:v>34672</c:v>
                </c:pt>
                <c:pt idx="170">
                  <c:v>34673</c:v>
                </c:pt>
                <c:pt idx="171">
                  <c:v>34674</c:v>
                </c:pt>
                <c:pt idx="172">
                  <c:v>34675</c:v>
                </c:pt>
                <c:pt idx="173">
                  <c:v>34676</c:v>
                </c:pt>
                <c:pt idx="174">
                  <c:v>34677</c:v>
                </c:pt>
                <c:pt idx="175">
                  <c:v>34678</c:v>
                </c:pt>
                <c:pt idx="176">
                  <c:v>34679</c:v>
                </c:pt>
                <c:pt idx="177">
                  <c:v>34680</c:v>
                </c:pt>
                <c:pt idx="178">
                  <c:v>34681</c:v>
                </c:pt>
                <c:pt idx="179">
                  <c:v>34682</c:v>
                </c:pt>
                <c:pt idx="180">
                  <c:v>34683</c:v>
                </c:pt>
                <c:pt idx="181">
                  <c:v>34684</c:v>
                </c:pt>
                <c:pt idx="182">
                  <c:v>34685</c:v>
                </c:pt>
                <c:pt idx="183">
                  <c:v>34686</c:v>
                </c:pt>
                <c:pt idx="184">
                  <c:v>34687</c:v>
                </c:pt>
                <c:pt idx="185">
                  <c:v>34688</c:v>
                </c:pt>
                <c:pt idx="186">
                  <c:v>34689</c:v>
                </c:pt>
                <c:pt idx="187">
                  <c:v>34690</c:v>
                </c:pt>
                <c:pt idx="188">
                  <c:v>34691</c:v>
                </c:pt>
                <c:pt idx="189">
                  <c:v>34692</c:v>
                </c:pt>
                <c:pt idx="190">
                  <c:v>34693</c:v>
                </c:pt>
                <c:pt idx="191">
                  <c:v>34694</c:v>
                </c:pt>
                <c:pt idx="192">
                  <c:v>34695</c:v>
                </c:pt>
                <c:pt idx="193">
                  <c:v>34696</c:v>
                </c:pt>
                <c:pt idx="194">
                  <c:v>34697</c:v>
                </c:pt>
                <c:pt idx="195">
                  <c:v>34698</c:v>
                </c:pt>
                <c:pt idx="196">
                  <c:v>34699</c:v>
                </c:pt>
                <c:pt idx="197">
                  <c:v>34700</c:v>
                </c:pt>
                <c:pt idx="198">
                  <c:v>34701</c:v>
                </c:pt>
                <c:pt idx="199">
                  <c:v>34702</c:v>
                </c:pt>
                <c:pt idx="200">
                  <c:v>34703</c:v>
                </c:pt>
                <c:pt idx="201">
                  <c:v>34704</c:v>
                </c:pt>
                <c:pt idx="202">
                  <c:v>34705</c:v>
                </c:pt>
                <c:pt idx="203">
                  <c:v>34706</c:v>
                </c:pt>
                <c:pt idx="204">
                  <c:v>34707</c:v>
                </c:pt>
                <c:pt idx="205">
                  <c:v>34708</c:v>
                </c:pt>
                <c:pt idx="206">
                  <c:v>34709</c:v>
                </c:pt>
                <c:pt idx="207">
                  <c:v>34710</c:v>
                </c:pt>
                <c:pt idx="208">
                  <c:v>34711</c:v>
                </c:pt>
                <c:pt idx="209">
                  <c:v>34712</c:v>
                </c:pt>
                <c:pt idx="210">
                  <c:v>34713</c:v>
                </c:pt>
                <c:pt idx="211">
                  <c:v>34714</c:v>
                </c:pt>
                <c:pt idx="212">
                  <c:v>34715</c:v>
                </c:pt>
                <c:pt idx="213">
                  <c:v>34716</c:v>
                </c:pt>
                <c:pt idx="214">
                  <c:v>34717</c:v>
                </c:pt>
                <c:pt idx="215">
                  <c:v>34718</c:v>
                </c:pt>
                <c:pt idx="216">
                  <c:v>34719</c:v>
                </c:pt>
                <c:pt idx="217">
                  <c:v>34720</c:v>
                </c:pt>
                <c:pt idx="218">
                  <c:v>34721</c:v>
                </c:pt>
                <c:pt idx="219">
                  <c:v>34722</c:v>
                </c:pt>
                <c:pt idx="220">
                  <c:v>34723</c:v>
                </c:pt>
                <c:pt idx="221">
                  <c:v>34724</c:v>
                </c:pt>
                <c:pt idx="222">
                  <c:v>34725</c:v>
                </c:pt>
                <c:pt idx="223">
                  <c:v>34726</c:v>
                </c:pt>
                <c:pt idx="224">
                  <c:v>34727</c:v>
                </c:pt>
                <c:pt idx="225">
                  <c:v>34728</c:v>
                </c:pt>
                <c:pt idx="226">
                  <c:v>34729</c:v>
                </c:pt>
                <c:pt idx="227">
                  <c:v>34730</c:v>
                </c:pt>
                <c:pt idx="228">
                  <c:v>34731</c:v>
                </c:pt>
                <c:pt idx="229">
                  <c:v>34732</c:v>
                </c:pt>
                <c:pt idx="230">
                  <c:v>34733</c:v>
                </c:pt>
                <c:pt idx="231">
                  <c:v>34734</c:v>
                </c:pt>
                <c:pt idx="232">
                  <c:v>34735</c:v>
                </c:pt>
                <c:pt idx="233">
                  <c:v>34736</c:v>
                </c:pt>
                <c:pt idx="234">
                  <c:v>34737</c:v>
                </c:pt>
                <c:pt idx="235">
                  <c:v>34738</c:v>
                </c:pt>
                <c:pt idx="236">
                  <c:v>34739</c:v>
                </c:pt>
                <c:pt idx="237">
                  <c:v>34740</c:v>
                </c:pt>
                <c:pt idx="238">
                  <c:v>34741</c:v>
                </c:pt>
                <c:pt idx="239">
                  <c:v>34742</c:v>
                </c:pt>
                <c:pt idx="240">
                  <c:v>34743</c:v>
                </c:pt>
                <c:pt idx="241">
                  <c:v>34744</c:v>
                </c:pt>
                <c:pt idx="242">
                  <c:v>34745</c:v>
                </c:pt>
                <c:pt idx="243">
                  <c:v>34746</c:v>
                </c:pt>
                <c:pt idx="244">
                  <c:v>34747</c:v>
                </c:pt>
                <c:pt idx="245">
                  <c:v>34748</c:v>
                </c:pt>
                <c:pt idx="246">
                  <c:v>34749</c:v>
                </c:pt>
                <c:pt idx="247">
                  <c:v>34750</c:v>
                </c:pt>
                <c:pt idx="248">
                  <c:v>34751</c:v>
                </c:pt>
                <c:pt idx="249">
                  <c:v>34752</c:v>
                </c:pt>
                <c:pt idx="250">
                  <c:v>34753</c:v>
                </c:pt>
                <c:pt idx="251">
                  <c:v>34754</c:v>
                </c:pt>
                <c:pt idx="252">
                  <c:v>34755</c:v>
                </c:pt>
                <c:pt idx="253">
                  <c:v>34756</c:v>
                </c:pt>
                <c:pt idx="254">
                  <c:v>34757</c:v>
                </c:pt>
                <c:pt idx="255">
                  <c:v>34758</c:v>
                </c:pt>
                <c:pt idx="256">
                  <c:v>34759</c:v>
                </c:pt>
                <c:pt idx="257">
                  <c:v>34760</c:v>
                </c:pt>
                <c:pt idx="258">
                  <c:v>34761</c:v>
                </c:pt>
                <c:pt idx="259">
                  <c:v>34762</c:v>
                </c:pt>
                <c:pt idx="260">
                  <c:v>34763</c:v>
                </c:pt>
                <c:pt idx="261">
                  <c:v>34764</c:v>
                </c:pt>
                <c:pt idx="262">
                  <c:v>34765</c:v>
                </c:pt>
                <c:pt idx="263">
                  <c:v>34766</c:v>
                </c:pt>
                <c:pt idx="264">
                  <c:v>34767</c:v>
                </c:pt>
                <c:pt idx="265">
                  <c:v>34768</c:v>
                </c:pt>
                <c:pt idx="266">
                  <c:v>34769</c:v>
                </c:pt>
                <c:pt idx="267">
                  <c:v>34770</c:v>
                </c:pt>
                <c:pt idx="268">
                  <c:v>34771</c:v>
                </c:pt>
                <c:pt idx="269">
                  <c:v>34772</c:v>
                </c:pt>
                <c:pt idx="270">
                  <c:v>34773</c:v>
                </c:pt>
                <c:pt idx="271">
                  <c:v>34774</c:v>
                </c:pt>
                <c:pt idx="272">
                  <c:v>34775</c:v>
                </c:pt>
                <c:pt idx="273">
                  <c:v>34776</c:v>
                </c:pt>
                <c:pt idx="274">
                  <c:v>34777</c:v>
                </c:pt>
                <c:pt idx="275">
                  <c:v>34778</c:v>
                </c:pt>
                <c:pt idx="276">
                  <c:v>34779</c:v>
                </c:pt>
                <c:pt idx="277">
                  <c:v>34780</c:v>
                </c:pt>
                <c:pt idx="278">
                  <c:v>34781</c:v>
                </c:pt>
                <c:pt idx="279">
                  <c:v>34782</c:v>
                </c:pt>
                <c:pt idx="280">
                  <c:v>34783</c:v>
                </c:pt>
                <c:pt idx="281">
                  <c:v>34784</c:v>
                </c:pt>
                <c:pt idx="282">
                  <c:v>34785</c:v>
                </c:pt>
                <c:pt idx="283">
                  <c:v>34786</c:v>
                </c:pt>
                <c:pt idx="284">
                  <c:v>34787</c:v>
                </c:pt>
                <c:pt idx="285">
                  <c:v>34788</c:v>
                </c:pt>
                <c:pt idx="286">
                  <c:v>34789</c:v>
                </c:pt>
                <c:pt idx="287">
                  <c:v>34790</c:v>
                </c:pt>
                <c:pt idx="288">
                  <c:v>34791</c:v>
                </c:pt>
                <c:pt idx="289">
                  <c:v>34792</c:v>
                </c:pt>
                <c:pt idx="290">
                  <c:v>34793</c:v>
                </c:pt>
                <c:pt idx="291">
                  <c:v>34794</c:v>
                </c:pt>
                <c:pt idx="292">
                  <c:v>34795</c:v>
                </c:pt>
                <c:pt idx="293">
                  <c:v>34796</c:v>
                </c:pt>
                <c:pt idx="294">
                  <c:v>34797</c:v>
                </c:pt>
                <c:pt idx="295">
                  <c:v>34798</c:v>
                </c:pt>
                <c:pt idx="296">
                  <c:v>34799</c:v>
                </c:pt>
                <c:pt idx="297">
                  <c:v>34800</c:v>
                </c:pt>
                <c:pt idx="298">
                  <c:v>34801</c:v>
                </c:pt>
                <c:pt idx="299">
                  <c:v>34802</c:v>
                </c:pt>
                <c:pt idx="300">
                  <c:v>34803</c:v>
                </c:pt>
                <c:pt idx="301">
                  <c:v>34804</c:v>
                </c:pt>
                <c:pt idx="302">
                  <c:v>34805</c:v>
                </c:pt>
                <c:pt idx="303">
                  <c:v>34806</c:v>
                </c:pt>
                <c:pt idx="304">
                  <c:v>34807</c:v>
                </c:pt>
                <c:pt idx="305">
                  <c:v>34808</c:v>
                </c:pt>
                <c:pt idx="306">
                  <c:v>34809</c:v>
                </c:pt>
                <c:pt idx="307">
                  <c:v>34810</c:v>
                </c:pt>
                <c:pt idx="308">
                  <c:v>34811</c:v>
                </c:pt>
                <c:pt idx="309">
                  <c:v>34812</c:v>
                </c:pt>
                <c:pt idx="310">
                  <c:v>34813</c:v>
                </c:pt>
                <c:pt idx="311">
                  <c:v>34814</c:v>
                </c:pt>
                <c:pt idx="312">
                  <c:v>34815</c:v>
                </c:pt>
                <c:pt idx="313">
                  <c:v>34816</c:v>
                </c:pt>
                <c:pt idx="314">
                  <c:v>34817</c:v>
                </c:pt>
                <c:pt idx="315">
                  <c:v>34818</c:v>
                </c:pt>
                <c:pt idx="316">
                  <c:v>34819</c:v>
                </c:pt>
                <c:pt idx="317">
                  <c:v>34820</c:v>
                </c:pt>
                <c:pt idx="318">
                  <c:v>34821</c:v>
                </c:pt>
                <c:pt idx="319">
                  <c:v>34822</c:v>
                </c:pt>
                <c:pt idx="320">
                  <c:v>34823</c:v>
                </c:pt>
                <c:pt idx="321">
                  <c:v>34824</c:v>
                </c:pt>
                <c:pt idx="322">
                  <c:v>34825</c:v>
                </c:pt>
                <c:pt idx="323">
                  <c:v>34826</c:v>
                </c:pt>
                <c:pt idx="324">
                  <c:v>34827</c:v>
                </c:pt>
                <c:pt idx="325">
                  <c:v>34828</c:v>
                </c:pt>
                <c:pt idx="326">
                  <c:v>34829</c:v>
                </c:pt>
                <c:pt idx="327">
                  <c:v>34830</c:v>
                </c:pt>
                <c:pt idx="328">
                  <c:v>34831</c:v>
                </c:pt>
                <c:pt idx="329">
                  <c:v>34832</c:v>
                </c:pt>
                <c:pt idx="330">
                  <c:v>34833</c:v>
                </c:pt>
                <c:pt idx="331">
                  <c:v>34834</c:v>
                </c:pt>
                <c:pt idx="332">
                  <c:v>34835</c:v>
                </c:pt>
                <c:pt idx="333">
                  <c:v>34836</c:v>
                </c:pt>
                <c:pt idx="334">
                  <c:v>34837</c:v>
                </c:pt>
                <c:pt idx="335">
                  <c:v>34838</c:v>
                </c:pt>
                <c:pt idx="336">
                  <c:v>34839</c:v>
                </c:pt>
                <c:pt idx="337">
                  <c:v>34840</c:v>
                </c:pt>
                <c:pt idx="338">
                  <c:v>34841</c:v>
                </c:pt>
                <c:pt idx="339">
                  <c:v>34842</c:v>
                </c:pt>
                <c:pt idx="340">
                  <c:v>34843</c:v>
                </c:pt>
                <c:pt idx="341">
                  <c:v>34844</c:v>
                </c:pt>
                <c:pt idx="342">
                  <c:v>34845</c:v>
                </c:pt>
                <c:pt idx="343">
                  <c:v>34846</c:v>
                </c:pt>
                <c:pt idx="344">
                  <c:v>34847</c:v>
                </c:pt>
                <c:pt idx="345">
                  <c:v>34848</c:v>
                </c:pt>
                <c:pt idx="346">
                  <c:v>34849</c:v>
                </c:pt>
                <c:pt idx="347">
                  <c:v>34850</c:v>
                </c:pt>
                <c:pt idx="348">
                  <c:v>34851</c:v>
                </c:pt>
                <c:pt idx="349">
                  <c:v>34852</c:v>
                </c:pt>
                <c:pt idx="350">
                  <c:v>34853</c:v>
                </c:pt>
                <c:pt idx="351">
                  <c:v>34854</c:v>
                </c:pt>
                <c:pt idx="352">
                  <c:v>34855</c:v>
                </c:pt>
                <c:pt idx="353">
                  <c:v>34856</c:v>
                </c:pt>
                <c:pt idx="354">
                  <c:v>34857</c:v>
                </c:pt>
                <c:pt idx="355">
                  <c:v>34858</c:v>
                </c:pt>
                <c:pt idx="356">
                  <c:v>34859</c:v>
                </c:pt>
                <c:pt idx="357">
                  <c:v>34860</c:v>
                </c:pt>
                <c:pt idx="358">
                  <c:v>34861</c:v>
                </c:pt>
                <c:pt idx="359">
                  <c:v>34862</c:v>
                </c:pt>
                <c:pt idx="360">
                  <c:v>34863</c:v>
                </c:pt>
                <c:pt idx="361">
                  <c:v>34864</c:v>
                </c:pt>
                <c:pt idx="362">
                  <c:v>34865</c:v>
                </c:pt>
                <c:pt idx="363">
                  <c:v>34866</c:v>
                </c:pt>
                <c:pt idx="364">
                  <c:v>34867</c:v>
                </c:pt>
                <c:pt idx="365">
                  <c:v>34868</c:v>
                </c:pt>
                <c:pt idx="366">
                  <c:v>34869</c:v>
                </c:pt>
                <c:pt idx="367">
                  <c:v>34870</c:v>
                </c:pt>
                <c:pt idx="368">
                  <c:v>34871</c:v>
                </c:pt>
                <c:pt idx="369">
                  <c:v>34872</c:v>
                </c:pt>
                <c:pt idx="370">
                  <c:v>34873</c:v>
                </c:pt>
                <c:pt idx="371">
                  <c:v>34874</c:v>
                </c:pt>
                <c:pt idx="372">
                  <c:v>34875</c:v>
                </c:pt>
                <c:pt idx="373">
                  <c:v>34876</c:v>
                </c:pt>
                <c:pt idx="374">
                  <c:v>34877</c:v>
                </c:pt>
                <c:pt idx="375">
                  <c:v>34878</c:v>
                </c:pt>
                <c:pt idx="376">
                  <c:v>34879</c:v>
                </c:pt>
                <c:pt idx="377">
                  <c:v>34880</c:v>
                </c:pt>
                <c:pt idx="378">
                  <c:v>34881</c:v>
                </c:pt>
                <c:pt idx="379">
                  <c:v>34882</c:v>
                </c:pt>
                <c:pt idx="380">
                  <c:v>34883</c:v>
                </c:pt>
                <c:pt idx="381">
                  <c:v>34884</c:v>
                </c:pt>
                <c:pt idx="382">
                  <c:v>34885</c:v>
                </c:pt>
                <c:pt idx="383">
                  <c:v>34886</c:v>
                </c:pt>
                <c:pt idx="384">
                  <c:v>34887</c:v>
                </c:pt>
                <c:pt idx="385">
                  <c:v>34888</c:v>
                </c:pt>
                <c:pt idx="386">
                  <c:v>34889</c:v>
                </c:pt>
                <c:pt idx="387">
                  <c:v>34890</c:v>
                </c:pt>
                <c:pt idx="388">
                  <c:v>34891</c:v>
                </c:pt>
                <c:pt idx="389">
                  <c:v>34892</c:v>
                </c:pt>
                <c:pt idx="390">
                  <c:v>34893</c:v>
                </c:pt>
                <c:pt idx="391">
                  <c:v>34894</c:v>
                </c:pt>
                <c:pt idx="392">
                  <c:v>34895</c:v>
                </c:pt>
                <c:pt idx="393">
                  <c:v>34896</c:v>
                </c:pt>
                <c:pt idx="394">
                  <c:v>34897</c:v>
                </c:pt>
                <c:pt idx="395">
                  <c:v>34898</c:v>
                </c:pt>
                <c:pt idx="396">
                  <c:v>34899</c:v>
                </c:pt>
                <c:pt idx="397">
                  <c:v>34900</c:v>
                </c:pt>
                <c:pt idx="398">
                  <c:v>34901</c:v>
                </c:pt>
                <c:pt idx="399">
                  <c:v>34902</c:v>
                </c:pt>
                <c:pt idx="400">
                  <c:v>34903</c:v>
                </c:pt>
                <c:pt idx="401">
                  <c:v>34904</c:v>
                </c:pt>
                <c:pt idx="402">
                  <c:v>34905</c:v>
                </c:pt>
                <c:pt idx="403">
                  <c:v>34906</c:v>
                </c:pt>
                <c:pt idx="404">
                  <c:v>34907</c:v>
                </c:pt>
                <c:pt idx="405">
                  <c:v>34908</c:v>
                </c:pt>
                <c:pt idx="406">
                  <c:v>34909</c:v>
                </c:pt>
                <c:pt idx="407">
                  <c:v>34910</c:v>
                </c:pt>
                <c:pt idx="408">
                  <c:v>34911</c:v>
                </c:pt>
                <c:pt idx="409">
                  <c:v>34912</c:v>
                </c:pt>
                <c:pt idx="410">
                  <c:v>34913</c:v>
                </c:pt>
                <c:pt idx="411">
                  <c:v>34914</c:v>
                </c:pt>
                <c:pt idx="412">
                  <c:v>34915</c:v>
                </c:pt>
                <c:pt idx="413">
                  <c:v>34916</c:v>
                </c:pt>
                <c:pt idx="414">
                  <c:v>34917</c:v>
                </c:pt>
                <c:pt idx="415">
                  <c:v>34918</c:v>
                </c:pt>
                <c:pt idx="416">
                  <c:v>34919</c:v>
                </c:pt>
                <c:pt idx="417">
                  <c:v>34920</c:v>
                </c:pt>
                <c:pt idx="418">
                  <c:v>34921</c:v>
                </c:pt>
                <c:pt idx="419">
                  <c:v>34922</c:v>
                </c:pt>
                <c:pt idx="420">
                  <c:v>34923</c:v>
                </c:pt>
                <c:pt idx="421">
                  <c:v>34924</c:v>
                </c:pt>
                <c:pt idx="422">
                  <c:v>34925</c:v>
                </c:pt>
                <c:pt idx="423">
                  <c:v>34926</c:v>
                </c:pt>
                <c:pt idx="424">
                  <c:v>34927</c:v>
                </c:pt>
                <c:pt idx="425">
                  <c:v>34928</c:v>
                </c:pt>
                <c:pt idx="426">
                  <c:v>34929</c:v>
                </c:pt>
                <c:pt idx="427">
                  <c:v>34930</c:v>
                </c:pt>
                <c:pt idx="428">
                  <c:v>34931</c:v>
                </c:pt>
                <c:pt idx="429">
                  <c:v>34932</c:v>
                </c:pt>
                <c:pt idx="430">
                  <c:v>34933</c:v>
                </c:pt>
                <c:pt idx="431">
                  <c:v>34934</c:v>
                </c:pt>
                <c:pt idx="432">
                  <c:v>34935</c:v>
                </c:pt>
                <c:pt idx="433">
                  <c:v>34936</c:v>
                </c:pt>
                <c:pt idx="434">
                  <c:v>34937</c:v>
                </c:pt>
                <c:pt idx="435">
                  <c:v>34938</c:v>
                </c:pt>
                <c:pt idx="436">
                  <c:v>34939</c:v>
                </c:pt>
                <c:pt idx="437">
                  <c:v>34940</c:v>
                </c:pt>
                <c:pt idx="438">
                  <c:v>34941</c:v>
                </c:pt>
                <c:pt idx="439">
                  <c:v>34942</c:v>
                </c:pt>
                <c:pt idx="440">
                  <c:v>34943</c:v>
                </c:pt>
                <c:pt idx="441">
                  <c:v>34944</c:v>
                </c:pt>
                <c:pt idx="442">
                  <c:v>34945</c:v>
                </c:pt>
                <c:pt idx="443">
                  <c:v>34946</c:v>
                </c:pt>
                <c:pt idx="444">
                  <c:v>34947</c:v>
                </c:pt>
                <c:pt idx="445">
                  <c:v>34948</c:v>
                </c:pt>
                <c:pt idx="446">
                  <c:v>34949</c:v>
                </c:pt>
                <c:pt idx="447">
                  <c:v>34950</c:v>
                </c:pt>
                <c:pt idx="448">
                  <c:v>34951</c:v>
                </c:pt>
                <c:pt idx="449">
                  <c:v>34952</c:v>
                </c:pt>
                <c:pt idx="450">
                  <c:v>34953</c:v>
                </c:pt>
                <c:pt idx="451">
                  <c:v>34954</c:v>
                </c:pt>
                <c:pt idx="452">
                  <c:v>34955</c:v>
                </c:pt>
                <c:pt idx="453">
                  <c:v>34956</c:v>
                </c:pt>
                <c:pt idx="454">
                  <c:v>34957</c:v>
                </c:pt>
                <c:pt idx="455">
                  <c:v>34958</c:v>
                </c:pt>
                <c:pt idx="456">
                  <c:v>34959</c:v>
                </c:pt>
                <c:pt idx="457">
                  <c:v>34960</c:v>
                </c:pt>
                <c:pt idx="458">
                  <c:v>34961</c:v>
                </c:pt>
                <c:pt idx="459">
                  <c:v>34962</c:v>
                </c:pt>
                <c:pt idx="460">
                  <c:v>34963</c:v>
                </c:pt>
                <c:pt idx="461">
                  <c:v>34964</c:v>
                </c:pt>
                <c:pt idx="462">
                  <c:v>34965</c:v>
                </c:pt>
                <c:pt idx="463">
                  <c:v>34966</c:v>
                </c:pt>
                <c:pt idx="464">
                  <c:v>34967</c:v>
                </c:pt>
                <c:pt idx="465">
                  <c:v>34968</c:v>
                </c:pt>
                <c:pt idx="466">
                  <c:v>34969</c:v>
                </c:pt>
                <c:pt idx="467">
                  <c:v>34970</c:v>
                </c:pt>
                <c:pt idx="468">
                  <c:v>34971</c:v>
                </c:pt>
                <c:pt idx="469">
                  <c:v>34972</c:v>
                </c:pt>
                <c:pt idx="470">
                  <c:v>34973</c:v>
                </c:pt>
                <c:pt idx="471">
                  <c:v>34974</c:v>
                </c:pt>
                <c:pt idx="472">
                  <c:v>34975</c:v>
                </c:pt>
                <c:pt idx="473">
                  <c:v>34976</c:v>
                </c:pt>
                <c:pt idx="474">
                  <c:v>34977</c:v>
                </c:pt>
                <c:pt idx="475">
                  <c:v>34978</c:v>
                </c:pt>
                <c:pt idx="476">
                  <c:v>34979</c:v>
                </c:pt>
                <c:pt idx="477">
                  <c:v>34980</c:v>
                </c:pt>
                <c:pt idx="478">
                  <c:v>34981</c:v>
                </c:pt>
                <c:pt idx="479">
                  <c:v>34982</c:v>
                </c:pt>
                <c:pt idx="480">
                  <c:v>34983</c:v>
                </c:pt>
                <c:pt idx="481">
                  <c:v>34984</c:v>
                </c:pt>
                <c:pt idx="482">
                  <c:v>34985</c:v>
                </c:pt>
                <c:pt idx="483">
                  <c:v>34986</c:v>
                </c:pt>
                <c:pt idx="484">
                  <c:v>34987</c:v>
                </c:pt>
                <c:pt idx="485">
                  <c:v>34988</c:v>
                </c:pt>
                <c:pt idx="486">
                  <c:v>34989</c:v>
                </c:pt>
                <c:pt idx="487">
                  <c:v>34990</c:v>
                </c:pt>
                <c:pt idx="488">
                  <c:v>34991</c:v>
                </c:pt>
                <c:pt idx="489">
                  <c:v>34992</c:v>
                </c:pt>
                <c:pt idx="490">
                  <c:v>34993</c:v>
                </c:pt>
                <c:pt idx="491">
                  <c:v>34994</c:v>
                </c:pt>
                <c:pt idx="492">
                  <c:v>34995</c:v>
                </c:pt>
                <c:pt idx="493">
                  <c:v>34996</c:v>
                </c:pt>
                <c:pt idx="494">
                  <c:v>34997</c:v>
                </c:pt>
                <c:pt idx="495">
                  <c:v>34998</c:v>
                </c:pt>
                <c:pt idx="496">
                  <c:v>34999</c:v>
                </c:pt>
                <c:pt idx="497">
                  <c:v>35000</c:v>
                </c:pt>
                <c:pt idx="498">
                  <c:v>35001</c:v>
                </c:pt>
                <c:pt idx="499">
                  <c:v>35002</c:v>
                </c:pt>
                <c:pt idx="500">
                  <c:v>35003</c:v>
                </c:pt>
                <c:pt idx="501">
                  <c:v>35004</c:v>
                </c:pt>
                <c:pt idx="502">
                  <c:v>35005</c:v>
                </c:pt>
                <c:pt idx="503">
                  <c:v>35006</c:v>
                </c:pt>
                <c:pt idx="504">
                  <c:v>35007</c:v>
                </c:pt>
                <c:pt idx="505">
                  <c:v>35008</c:v>
                </c:pt>
                <c:pt idx="506">
                  <c:v>35009</c:v>
                </c:pt>
                <c:pt idx="507">
                  <c:v>35010</c:v>
                </c:pt>
                <c:pt idx="508">
                  <c:v>35011</c:v>
                </c:pt>
                <c:pt idx="509">
                  <c:v>35012</c:v>
                </c:pt>
                <c:pt idx="510">
                  <c:v>35013</c:v>
                </c:pt>
                <c:pt idx="511">
                  <c:v>35014</c:v>
                </c:pt>
                <c:pt idx="512">
                  <c:v>35015</c:v>
                </c:pt>
                <c:pt idx="513">
                  <c:v>35016</c:v>
                </c:pt>
                <c:pt idx="514">
                  <c:v>35017</c:v>
                </c:pt>
                <c:pt idx="515">
                  <c:v>35018</c:v>
                </c:pt>
                <c:pt idx="516">
                  <c:v>35019</c:v>
                </c:pt>
                <c:pt idx="517">
                  <c:v>35020</c:v>
                </c:pt>
                <c:pt idx="518">
                  <c:v>35021</c:v>
                </c:pt>
                <c:pt idx="519">
                  <c:v>35022</c:v>
                </c:pt>
                <c:pt idx="520">
                  <c:v>35023</c:v>
                </c:pt>
                <c:pt idx="521">
                  <c:v>35024</c:v>
                </c:pt>
                <c:pt idx="522">
                  <c:v>35025</c:v>
                </c:pt>
                <c:pt idx="523">
                  <c:v>35026</c:v>
                </c:pt>
                <c:pt idx="524">
                  <c:v>35027</c:v>
                </c:pt>
                <c:pt idx="525">
                  <c:v>35028</c:v>
                </c:pt>
                <c:pt idx="526">
                  <c:v>35029</c:v>
                </c:pt>
                <c:pt idx="527">
                  <c:v>35030</c:v>
                </c:pt>
                <c:pt idx="528">
                  <c:v>35031</c:v>
                </c:pt>
                <c:pt idx="529">
                  <c:v>35032</c:v>
                </c:pt>
                <c:pt idx="530">
                  <c:v>35033</c:v>
                </c:pt>
                <c:pt idx="531">
                  <c:v>35034</c:v>
                </c:pt>
                <c:pt idx="532">
                  <c:v>35035</c:v>
                </c:pt>
                <c:pt idx="533">
                  <c:v>35036</c:v>
                </c:pt>
                <c:pt idx="534">
                  <c:v>35037</c:v>
                </c:pt>
                <c:pt idx="535">
                  <c:v>35038</c:v>
                </c:pt>
                <c:pt idx="536">
                  <c:v>35039</c:v>
                </c:pt>
                <c:pt idx="537">
                  <c:v>35040</c:v>
                </c:pt>
                <c:pt idx="538">
                  <c:v>35041</c:v>
                </c:pt>
                <c:pt idx="539">
                  <c:v>35042</c:v>
                </c:pt>
                <c:pt idx="540">
                  <c:v>35043</c:v>
                </c:pt>
                <c:pt idx="541">
                  <c:v>35044</c:v>
                </c:pt>
                <c:pt idx="542">
                  <c:v>35045</c:v>
                </c:pt>
                <c:pt idx="543">
                  <c:v>35046</c:v>
                </c:pt>
                <c:pt idx="544">
                  <c:v>35047</c:v>
                </c:pt>
                <c:pt idx="545">
                  <c:v>35048</c:v>
                </c:pt>
                <c:pt idx="546">
                  <c:v>35049</c:v>
                </c:pt>
                <c:pt idx="547">
                  <c:v>35050</c:v>
                </c:pt>
                <c:pt idx="548">
                  <c:v>35051</c:v>
                </c:pt>
                <c:pt idx="549">
                  <c:v>35052</c:v>
                </c:pt>
                <c:pt idx="550">
                  <c:v>35053</c:v>
                </c:pt>
                <c:pt idx="551">
                  <c:v>35054</c:v>
                </c:pt>
                <c:pt idx="552">
                  <c:v>35055</c:v>
                </c:pt>
                <c:pt idx="553">
                  <c:v>35056</c:v>
                </c:pt>
                <c:pt idx="554">
                  <c:v>35057</c:v>
                </c:pt>
                <c:pt idx="555">
                  <c:v>35058</c:v>
                </c:pt>
                <c:pt idx="556">
                  <c:v>35059</c:v>
                </c:pt>
                <c:pt idx="557">
                  <c:v>35060</c:v>
                </c:pt>
                <c:pt idx="558">
                  <c:v>35061</c:v>
                </c:pt>
                <c:pt idx="559">
                  <c:v>35062</c:v>
                </c:pt>
                <c:pt idx="560">
                  <c:v>35063</c:v>
                </c:pt>
                <c:pt idx="561">
                  <c:v>35064</c:v>
                </c:pt>
                <c:pt idx="562">
                  <c:v>35065</c:v>
                </c:pt>
                <c:pt idx="563">
                  <c:v>35066</c:v>
                </c:pt>
                <c:pt idx="564">
                  <c:v>35067</c:v>
                </c:pt>
                <c:pt idx="565">
                  <c:v>35068</c:v>
                </c:pt>
                <c:pt idx="566">
                  <c:v>35069</c:v>
                </c:pt>
                <c:pt idx="567">
                  <c:v>35070</c:v>
                </c:pt>
                <c:pt idx="568">
                  <c:v>35071</c:v>
                </c:pt>
                <c:pt idx="569">
                  <c:v>35072</c:v>
                </c:pt>
                <c:pt idx="570">
                  <c:v>35073</c:v>
                </c:pt>
                <c:pt idx="571">
                  <c:v>35074</c:v>
                </c:pt>
                <c:pt idx="572">
                  <c:v>35075</c:v>
                </c:pt>
                <c:pt idx="573">
                  <c:v>35076</c:v>
                </c:pt>
                <c:pt idx="574">
                  <c:v>35077</c:v>
                </c:pt>
                <c:pt idx="575">
                  <c:v>35078</c:v>
                </c:pt>
                <c:pt idx="576">
                  <c:v>35079</c:v>
                </c:pt>
                <c:pt idx="577">
                  <c:v>35080</c:v>
                </c:pt>
                <c:pt idx="578">
                  <c:v>35081</c:v>
                </c:pt>
                <c:pt idx="579">
                  <c:v>35082</c:v>
                </c:pt>
                <c:pt idx="580">
                  <c:v>35083</c:v>
                </c:pt>
                <c:pt idx="581">
                  <c:v>35084</c:v>
                </c:pt>
                <c:pt idx="582">
                  <c:v>35085</c:v>
                </c:pt>
                <c:pt idx="583">
                  <c:v>35086</c:v>
                </c:pt>
                <c:pt idx="584">
                  <c:v>35087</c:v>
                </c:pt>
                <c:pt idx="585">
                  <c:v>35088</c:v>
                </c:pt>
                <c:pt idx="586">
                  <c:v>35089</c:v>
                </c:pt>
                <c:pt idx="587">
                  <c:v>35090</c:v>
                </c:pt>
                <c:pt idx="588">
                  <c:v>35091</c:v>
                </c:pt>
                <c:pt idx="589">
                  <c:v>35092</c:v>
                </c:pt>
                <c:pt idx="590">
                  <c:v>35093</c:v>
                </c:pt>
                <c:pt idx="591">
                  <c:v>35094</c:v>
                </c:pt>
                <c:pt idx="592">
                  <c:v>35095</c:v>
                </c:pt>
                <c:pt idx="593">
                  <c:v>35096</c:v>
                </c:pt>
                <c:pt idx="594">
                  <c:v>35097</c:v>
                </c:pt>
                <c:pt idx="595">
                  <c:v>35098</c:v>
                </c:pt>
                <c:pt idx="596">
                  <c:v>35099</c:v>
                </c:pt>
                <c:pt idx="597">
                  <c:v>35100</c:v>
                </c:pt>
                <c:pt idx="598">
                  <c:v>35101</c:v>
                </c:pt>
                <c:pt idx="599">
                  <c:v>35102</c:v>
                </c:pt>
                <c:pt idx="600">
                  <c:v>35103</c:v>
                </c:pt>
                <c:pt idx="601">
                  <c:v>35104</c:v>
                </c:pt>
                <c:pt idx="602">
                  <c:v>35105</c:v>
                </c:pt>
                <c:pt idx="603">
                  <c:v>35106</c:v>
                </c:pt>
                <c:pt idx="604">
                  <c:v>35107</c:v>
                </c:pt>
                <c:pt idx="605">
                  <c:v>35108</c:v>
                </c:pt>
                <c:pt idx="606">
                  <c:v>35109</c:v>
                </c:pt>
                <c:pt idx="607">
                  <c:v>35110</c:v>
                </c:pt>
                <c:pt idx="608">
                  <c:v>35111</c:v>
                </c:pt>
                <c:pt idx="609">
                  <c:v>35112</c:v>
                </c:pt>
                <c:pt idx="610">
                  <c:v>35113</c:v>
                </c:pt>
                <c:pt idx="611">
                  <c:v>35114</c:v>
                </c:pt>
                <c:pt idx="612">
                  <c:v>35115</c:v>
                </c:pt>
                <c:pt idx="613">
                  <c:v>35116</c:v>
                </c:pt>
                <c:pt idx="614">
                  <c:v>35117</c:v>
                </c:pt>
                <c:pt idx="615">
                  <c:v>35118</c:v>
                </c:pt>
                <c:pt idx="616">
                  <c:v>35119</c:v>
                </c:pt>
                <c:pt idx="617">
                  <c:v>35120</c:v>
                </c:pt>
                <c:pt idx="618">
                  <c:v>35121</c:v>
                </c:pt>
                <c:pt idx="619">
                  <c:v>35122</c:v>
                </c:pt>
                <c:pt idx="620">
                  <c:v>35123</c:v>
                </c:pt>
                <c:pt idx="621">
                  <c:v>35124</c:v>
                </c:pt>
                <c:pt idx="622">
                  <c:v>35125</c:v>
                </c:pt>
                <c:pt idx="623">
                  <c:v>35126</c:v>
                </c:pt>
                <c:pt idx="624">
                  <c:v>35127</c:v>
                </c:pt>
                <c:pt idx="625">
                  <c:v>35128</c:v>
                </c:pt>
                <c:pt idx="626">
                  <c:v>35129</c:v>
                </c:pt>
                <c:pt idx="627">
                  <c:v>35130</c:v>
                </c:pt>
                <c:pt idx="628">
                  <c:v>35131</c:v>
                </c:pt>
                <c:pt idx="629">
                  <c:v>35132</c:v>
                </c:pt>
                <c:pt idx="630">
                  <c:v>35133</c:v>
                </c:pt>
                <c:pt idx="631">
                  <c:v>35134</c:v>
                </c:pt>
                <c:pt idx="632">
                  <c:v>35135</c:v>
                </c:pt>
                <c:pt idx="633">
                  <c:v>35136</c:v>
                </c:pt>
                <c:pt idx="634">
                  <c:v>35137</c:v>
                </c:pt>
                <c:pt idx="635">
                  <c:v>35138</c:v>
                </c:pt>
                <c:pt idx="636">
                  <c:v>35139</c:v>
                </c:pt>
                <c:pt idx="637">
                  <c:v>35140</c:v>
                </c:pt>
                <c:pt idx="638">
                  <c:v>35141</c:v>
                </c:pt>
                <c:pt idx="639">
                  <c:v>35142</c:v>
                </c:pt>
                <c:pt idx="640">
                  <c:v>35143</c:v>
                </c:pt>
                <c:pt idx="641">
                  <c:v>35144</c:v>
                </c:pt>
                <c:pt idx="642">
                  <c:v>35145</c:v>
                </c:pt>
                <c:pt idx="643">
                  <c:v>35146</c:v>
                </c:pt>
                <c:pt idx="644">
                  <c:v>35147</c:v>
                </c:pt>
                <c:pt idx="645">
                  <c:v>35148</c:v>
                </c:pt>
                <c:pt idx="646">
                  <c:v>35149</c:v>
                </c:pt>
                <c:pt idx="647">
                  <c:v>35150</c:v>
                </c:pt>
                <c:pt idx="648">
                  <c:v>35151</c:v>
                </c:pt>
                <c:pt idx="649">
                  <c:v>35152</c:v>
                </c:pt>
                <c:pt idx="650">
                  <c:v>35153</c:v>
                </c:pt>
                <c:pt idx="651">
                  <c:v>35154</c:v>
                </c:pt>
                <c:pt idx="652">
                  <c:v>35155</c:v>
                </c:pt>
                <c:pt idx="653">
                  <c:v>35156</c:v>
                </c:pt>
                <c:pt idx="654">
                  <c:v>35157</c:v>
                </c:pt>
                <c:pt idx="655">
                  <c:v>35158</c:v>
                </c:pt>
                <c:pt idx="656">
                  <c:v>35159</c:v>
                </c:pt>
                <c:pt idx="657">
                  <c:v>35160</c:v>
                </c:pt>
                <c:pt idx="658">
                  <c:v>35161</c:v>
                </c:pt>
                <c:pt idx="659">
                  <c:v>35162</c:v>
                </c:pt>
                <c:pt idx="660">
                  <c:v>35163</c:v>
                </c:pt>
                <c:pt idx="661">
                  <c:v>35164</c:v>
                </c:pt>
                <c:pt idx="662">
                  <c:v>35165</c:v>
                </c:pt>
                <c:pt idx="663">
                  <c:v>35166</c:v>
                </c:pt>
                <c:pt idx="664">
                  <c:v>35167</c:v>
                </c:pt>
                <c:pt idx="665">
                  <c:v>35168</c:v>
                </c:pt>
                <c:pt idx="666">
                  <c:v>35169</c:v>
                </c:pt>
                <c:pt idx="667">
                  <c:v>35170</c:v>
                </c:pt>
                <c:pt idx="668">
                  <c:v>35171</c:v>
                </c:pt>
                <c:pt idx="669">
                  <c:v>35172</c:v>
                </c:pt>
                <c:pt idx="670">
                  <c:v>35173</c:v>
                </c:pt>
                <c:pt idx="671">
                  <c:v>35174</c:v>
                </c:pt>
                <c:pt idx="672">
                  <c:v>35175</c:v>
                </c:pt>
                <c:pt idx="673">
                  <c:v>35176</c:v>
                </c:pt>
                <c:pt idx="674">
                  <c:v>35177</c:v>
                </c:pt>
                <c:pt idx="675">
                  <c:v>35178</c:v>
                </c:pt>
                <c:pt idx="676">
                  <c:v>35179</c:v>
                </c:pt>
                <c:pt idx="677">
                  <c:v>35180</c:v>
                </c:pt>
                <c:pt idx="678">
                  <c:v>35181</c:v>
                </c:pt>
                <c:pt idx="679">
                  <c:v>35182</c:v>
                </c:pt>
                <c:pt idx="680">
                  <c:v>35183</c:v>
                </c:pt>
                <c:pt idx="681">
                  <c:v>35184</c:v>
                </c:pt>
                <c:pt idx="682">
                  <c:v>35185</c:v>
                </c:pt>
                <c:pt idx="683">
                  <c:v>35186</c:v>
                </c:pt>
                <c:pt idx="684">
                  <c:v>35187</c:v>
                </c:pt>
                <c:pt idx="685">
                  <c:v>35188</c:v>
                </c:pt>
                <c:pt idx="686">
                  <c:v>35189</c:v>
                </c:pt>
                <c:pt idx="687">
                  <c:v>35190</c:v>
                </c:pt>
                <c:pt idx="688">
                  <c:v>35191</c:v>
                </c:pt>
                <c:pt idx="689">
                  <c:v>35192</c:v>
                </c:pt>
                <c:pt idx="690">
                  <c:v>35193</c:v>
                </c:pt>
                <c:pt idx="691">
                  <c:v>35194</c:v>
                </c:pt>
                <c:pt idx="692">
                  <c:v>35195</c:v>
                </c:pt>
                <c:pt idx="693">
                  <c:v>35196</c:v>
                </c:pt>
                <c:pt idx="694">
                  <c:v>35197</c:v>
                </c:pt>
                <c:pt idx="695">
                  <c:v>35198</c:v>
                </c:pt>
                <c:pt idx="696">
                  <c:v>35199</c:v>
                </c:pt>
                <c:pt idx="697">
                  <c:v>35200</c:v>
                </c:pt>
                <c:pt idx="698">
                  <c:v>35201</c:v>
                </c:pt>
                <c:pt idx="699">
                  <c:v>35202</c:v>
                </c:pt>
                <c:pt idx="700">
                  <c:v>35203</c:v>
                </c:pt>
                <c:pt idx="701">
                  <c:v>35204</c:v>
                </c:pt>
                <c:pt idx="702">
                  <c:v>35205</c:v>
                </c:pt>
                <c:pt idx="703">
                  <c:v>35206</c:v>
                </c:pt>
                <c:pt idx="704">
                  <c:v>35207</c:v>
                </c:pt>
                <c:pt idx="705">
                  <c:v>35208</c:v>
                </c:pt>
                <c:pt idx="706">
                  <c:v>35209</c:v>
                </c:pt>
                <c:pt idx="707">
                  <c:v>35210</c:v>
                </c:pt>
                <c:pt idx="708">
                  <c:v>35211</c:v>
                </c:pt>
                <c:pt idx="709">
                  <c:v>35212</c:v>
                </c:pt>
                <c:pt idx="710">
                  <c:v>35213</c:v>
                </c:pt>
                <c:pt idx="711">
                  <c:v>35214</c:v>
                </c:pt>
                <c:pt idx="712">
                  <c:v>35215</c:v>
                </c:pt>
                <c:pt idx="713">
                  <c:v>35216</c:v>
                </c:pt>
                <c:pt idx="714">
                  <c:v>35217</c:v>
                </c:pt>
                <c:pt idx="715">
                  <c:v>35218</c:v>
                </c:pt>
                <c:pt idx="716">
                  <c:v>35219</c:v>
                </c:pt>
                <c:pt idx="717">
                  <c:v>35220</c:v>
                </c:pt>
                <c:pt idx="718">
                  <c:v>35221</c:v>
                </c:pt>
                <c:pt idx="719">
                  <c:v>35222</c:v>
                </c:pt>
                <c:pt idx="720">
                  <c:v>35223</c:v>
                </c:pt>
                <c:pt idx="721">
                  <c:v>35224</c:v>
                </c:pt>
                <c:pt idx="722">
                  <c:v>35225</c:v>
                </c:pt>
                <c:pt idx="723">
                  <c:v>35226</c:v>
                </c:pt>
                <c:pt idx="724">
                  <c:v>35227</c:v>
                </c:pt>
                <c:pt idx="725">
                  <c:v>35228</c:v>
                </c:pt>
                <c:pt idx="726">
                  <c:v>35229</c:v>
                </c:pt>
                <c:pt idx="727">
                  <c:v>35230</c:v>
                </c:pt>
                <c:pt idx="728">
                  <c:v>35231</c:v>
                </c:pt>
                <c:pt idx="729">
                  <c:v>35232</c:v>
                </c:pt>
                <c:pt idx="730">
                  <c:v>35233</c:v>
                </c:pt>
                <c:pt idx="731">
                  <c:v>35234</c:v>
                </c:pt>
                <c:pt idx="732">
                  <c:v>35235</c:v>
                </c:pt>
                <c:pt idx="733">
                  <c:v>35236</c:v>
                </c:pt>
                <c:pt idx="734">
                  <c:v>35237</c:v>
                </c:pt>
                <c:pt idx="735">
                  <c:v>35238</c:v>
                </c:pt>
                <c:pt idx="736">
                  <c:v>35239</c:v>
                </c:pt>
                <c:pt idx="737">
                  <c:v>35240</c:v>
                </c:pt>
                <c:pt idx="738">
                  <c:v>35241</c:v>
                </c:pt>
                <c:pt idx="739">
                  <c:v>35242</c:v>
                </c:pt>
                <c:pt idx="740">
                  <c:v>35243</c:v>
                </c:pt>
                <c:pt idx="741">
                  <c:v>35244</c:v>
                </c:pt>
                <c:pt idx="742">
                  <c:v>35245</c:v>
                </c:pt>
                <c:pt idx="743">
                  <c:v>35246</c:v>
                </c:pt>
                <c:pt idx="744">
                  <c:v>35247</c:v>
                </c:pt>
                <c:pt idx="745">
                  <c:v>35248</c:v>
                </c:pt>
                <c:pt idx="746">
                  <c:v>35249</c:v>
                </c:pt>
                <c:pt idx="747">
                  <c:v>35250</c:v>
                </c:pt>
                <c:pt idx="748">
                  <c:v>35251</c:v>
                </c:pt>
                <c:pt idx="749">
                  <c:v>35252</c:v>
                </c:pt>
                <c:pt idx="750">
                  <c:v>35253</c:v>
                </c:pt>
                <c:pt idx="751">
                  <c:v>35254</c:v>
                </c:pt>
                <c:pt idx="752">
                  <c:v>35255</c:v>
                </c:pt>
                <c:pt idx="753">
                  <c:v>35256</c:v>
                </c:pt>
                <c:pt idx="754">
                  <c:v>35257</c:v>
                </c:pt>
                <c:pt idx="755">
                  <c:v>35258</c:v>
                </c:pt>
                <c:pt idx="756">
                  <c:v>35259</c:v>
                </c:pt>
                <c:pt idx="757">
                  <c:v>35260</c:v>
                </c:pt>
                <c:pt idx="758">
                  <c:v>35261</c:v>
                </c:pt>
                <c:pt idx="759">
                  <c:v>35262</c:v>
                </c:pt>
                <c:pt idx="760">
                  <c:v>35263</c:v>
                </c:pt>
                <c:pt idx="761">
                  <c:v>35264</c:v>
                </c:pt>
                <c:pt idx="762">
                  <c:v>35265</c:v>
                </c:pt>
                <c:pt idx="763">
                  <c:v>35266</c:v>
                </c:pt>
                <c:pt idx="764">
                  <c:v>35267</c:v>
                </c:pt>
                <c:pt idx="765">
                  <c:v>35268</c:v>
                </c:pt>
                <c:pt idx="766">
                  <c:v>35269</c:v>
                </c:pt>
                <c:pt idx="767">
                  <c:v>35270</c:v>
                </c:pt>
                <c:pt idx="768">
                  <c:v>35271</c:v>
                </c:pt>
                <c:pt idx="769">
                  <c:v>35272</c:v>
                </c:pt>
                <c:pt idx="770">
                  <c:v>35273</c:v>
                </c:pt>
                <c:pt idx="771">
                  <c:v>35274</c:v>
                </c:pt>
                <c:pt idx="772">
                  <c:v>35275</c:v>
                </c:pt>
                <c:pt idx="773">
                  <c:v>35276</c:v>
                </c:pt>
                <c:pt idx="774">
                  <c:v>35277</c:v>
                </c:pt>
                <c:pt idx="775">
                  <c:v>35278</c:v>
                </c:pt>
                <c:pt idx="776">
                  <c:v>35279</c:v>
                </c:pt>
                <c:pt idx="777">
                  <c:v>35280</c:v>
                </c:pt>
                <c:pt idx="778">
                  <c:v>35281</c:v>
                </c:pt>
                <c:pt idx="779">
                  <c:v>35282</c:v>
                </c:pt>
                <c:pt idx="780">
                  <c:v>35283</c:v>
                </c:pt>
                <c:pt idx="781">
                  <c:v>35284</c:v>
                </c:pt>
                <c:pt idx="782">
                  <c:v>35285</c:v>
                </c:pt>
                <c:pt idx="783">
                  <c:v>35286</c:v>
                </c:pt>
                <c:pt idx="784">
                  <c:v>35287</c:v>
                </c:pt>
                <c:pt idx="785">
                  <c:v>35288</c:v>
                </c:pt>
                <c:pt idx="786">
                  <c:v>35289</c:v>
                </c:pt>
                <c:pt idx="787">
                  <c:v>35290</c:v>
                </c:pt>
                <c:pt idx="788">
                  <c:v>35291</c:v>
                </c:pt>
                <c:pt idx="789">
                  <c:v>35292</c:v>
                </c:pt>
                <c:pt idx="790">
                  <c:v>35293</c:v>
                </c:pt>
                <c:pt idx="791">
                  <c:v>35294</c:v>
                </c:pt>
                <c:pt idx="792">
                  <c:v>35295</c:v>
                </c:pt>
                <c:pt idx="793">
                  <c:v>35296</c:v>
                </c:pt>
                <c:pt idx="794">
                  <c:v>35297</c:v>
                </c:pt>
                <c:pt idx="795">
                  <c:v>35298</c:v>
                </c:pt>
                <c:pt idx="796">
                  <c:v>35299</c:v>
                </c:pt>
                <c:pt idx="797">
                  <c:v>35300</c:v>
                </c:pt>
                <c:pt idx="798">
                  <c:v>35301</c:v>
                </c:pt>
                <c:pt idx="799">
                  <c:v>35302</c:v>
                </c:pt>
                <c:pt idx="800">
                  <c:v>35303</c:v>
                </c:pt>
                <c:pt idx="801">
                  <c:v>35304</c:v>
                </c:pt>
                <c:pt idx="802">
                  <c:v>35305</c:v>
                </c:pt>
                <c:pt idx="803">
                  <c:v>35306</c:v>
                </c:pt>
                <c:pt idx="804">
                  <c:v>35307</c:v>
                </c:pt>
                <c:pt idx="805">
                  <c:v>35308</c:v>
                </c:pt>
                <c:pt idx="806">
                  <c:v>35309</c:v>
                </c:pt>
                <c:pt idx="807">
                  <c:v>35310</c:v>
                </c:pt>
                <c:pt idx="808">
                  <c:v>35311</c:v>
                </c:pt>
                <c:pt idx="809">
                  <c:v>35312</c:v>
                </c:pt>
                <c:pt idx="810">
                  <c:v>35313</c:v>
                </c:pt>
                <c:pt idx="811">
                  <c:v>35314</c:v>
                </c:pt>
                <c:pt idx="812">
                  <c:v>35315</c:v>
                </c:pt>
                <c:pt idx="813">
                  <c:v>35316</c:v>
                </c:pt>
                <c:pt idx="814">
                  <c:v>35317</c:v>
                </c:pt>
                <c:pt idx="815">
                  <c:v>35318</c:v>
                </c:pt>
                <c:pt idx="816">
                  <c:v>35319</c:v>
                </c:pt>
                <c:pt idx="817">
                  <c:v>35320</c:v>
                </c:pt>
                <c:pt idx="818">
                  <c:v>35321</c:v>
                </c:pt>
                <c:pt idx="819">
                  <c:v>35322</c:v>
                </c:pt>
                <c:pt idx="820">
                  <c:v>35323</c:v>
                </c:pt>
                <c:pt idx="821">
                  <c:v>35324</c:v>
                </c:pt>
                <c:pt idx="822">
                  <c:v>35325</c:v>
                </c:pt>
                <c:pt idx="823">
                  <c:v>35326</c:v>
                </c:pt>
                <c:pt idx="824">
                  <c:v>35327</c:v>
                </c:pt>
                <c:pt idx="825">
                  <c:v>35328</c:v>
                </c:pt>
                <c:pt idx="826">
                  <c:v>35329</c:v>
                </c:pt>
                <c:pt idx="827">
                  <c:v>35330</c:v>
                </c:pt>
                <c:pt idx="828">
                  <c:v>35331</c:v>
                </c:pt>
                <c:pt idx="829">
                  <c:v>35332</c:v>
                </c:pt>
                <c:pt idx="830">
                  <c:v>35333</c:v>
                </c:pt>
                <c:pt idx="831">
                  <c:v>35334</c:v>
                </c:pt>
                <c:pt idx="832">
                  <c:v>35335</c:v>
                </c:pt>
                <c:pt idx="833">
                  <c:v>35336</c:v>
                </c:pt>
                <c:pt idx="834">
                  <c:v>35337</c:v>
                </c:pt>
                <c:pt idx="835">
                  <c:v>35338</c:v>
                </c:pt>
                <c:pt idx="836">
                  <c:v>35339</c:v>
                </c:pt>
                <c:pt idx="837">
                  <c:v>35340</c:v>
                </c:pt>
                <c:pt idx="838">
                  <c:v>35341</c:v>
                </c:pt>
                <c:pt idx="839">
                  <c:v>35342</c:v>
                </c:pt>
                <c:pt idx="840">
                  <c:v>35343</c:v>
                </c:pt>
                <c:pt idx="841">
                  <c:v>35344</c:v>
                </c:pt>
                <c:pt idx="842">
                  <c:v>35345</c:v>
                </c:pt>
                <c:pt idx="843">
                  <c:v>35346</c:v>
                </c:pt>
                <c:pt idx="844">
                  <c:v>35347</c:v>
                </c:pt>
                <c:pt idx="845">
                  <c:v>35348</c:v>
                </c:pt>
                <c:pt idx="846">
                  <c:v>35349</c:v>
                </c:pt>
                <c:pt idx="847">
                  <c:v>35350</c:v>
                </c:pt>
                <c:pt idx="848">
                  <c:v>35351</c:v>
                </c:pt>
                <c:pt idx="849">
                  <c:v>35352</c:v>
                </c:pt>
                <c:pt idx="850">
                  <c:v>35353</c:v>
                </c:pt>
                <c:pt idx="851">
                  <c:v>35354</c:v>
                </c:pt>
                <c:pt idx="852">
                  <c:v>35355</c:v>
                </c:pt>
                <c:pt idx="853">
                  <c:v>35356</c:v>
                </c:pt>
                <c:pt idx="854">
                  <c:v>35357</c:v>
                </c:pt>
                <c:pt idx="855">
                  <c:v>35358</c:v>
                </c:pt>
                <c:pt idx="856">
                  <c:v>35359</c:v>
                </c:pt>
                <c:pt idx="857">
                  <c:v>35360</c:v>
                </c:pt>
                <c:pt idx="858">
                  <c:v>35361</c:v>
                </c:pt>
                <c:pt idx="859">
                  <c:v>35362</c:v>
                </c:pt>
                <c:pt idx="860">
                  <c:v>35363</c:v>
                </c:pt>
                <c:pt idx="861">
                  <c:v>35364</c:v>
                </c:pt>
                <c:pt idx="862">
                  <c:v>35365</c:v>
                </c:pt>
                <c:pt idx="863">
                  <c:v>35366</c:v>
                </c:pt>
                <c:pt idx="864">
                  <c:v>35367</c:v>
                </c:pt>
                <c:pt idx="865">
                  <c:v>35368</c:v>
                </c:pt>
                <c:pt idx="866">
                  <c:v>35369</c:v>
                </c:pt>
                <c:pt idx="867">
                  <c:v>35370</c:v>
                </c:pt>
                <c:pt idx="868">
                  <c:v>35371</c:v>
                </c:pt>
                <c:pt idx="869">
                  <c:v>35372</c:v>
                </c:pt>
                <c:pt idx="870">
                  <c:v>35373</c:v>
                </c:pt>
                <c:pt idx="871">
                  <c:v>35374</c:v>
                </c:pt>
                <c:pt idx="872">
                  <c:v>35375</c:v>
                </c:pt>
                <c:pt idx="873">
                  <c:v>35376</c:v>
                </c:pt>
                <c:pt idx="874">
                  <c:v>35377</c:v>
                </c:pt>
                <c:pt idx="875">
                  <c:v>35378</c:v>
                </c:pt>
                <c:pt idx="876">
                  <c:v>35379</c:v>
                </c:pt>
                <c:pt idx="877">
                  <c:v>35380</c:v>
                </c:pt>
                <c:pt idx="878">
                  <c:v>35381</c:v>
                </c:pt>
                <c:pt idx="879">
                  <c:v>35382</c:v>
                </c:pt>
                <c:pt idx="880">
                  <c:v>35383</c:v>
                </c:pt>
                <c:pt idx="881">
                  <c:v>35384</c:v>
                </c:pt>
                <c:pt idx="882">
                  <c:v>35385</c:v>
                </c:pt>
                <c:pt idx="883">
                  <c:v>35386</c:v>
                </c:pt>
                <c:pt idx="884">
                  <c:v>35387</c:v>
                </c:pt>
                <c:pt idx="885">
                  <c:v>35388</c:v>
                </c:pt>
                <c:pt idx="886">
                  <c:v>35389</c:v>
                </c:pt>
                <c:pt idx="887">
                  <c:v>35390</c:v>
                </c:pt>
                <c:pt idx="888">
                  <c:v>35391</c:v>
                </c:pt>
                <c:pt idx="889">
                  <c:v>35392</c:v>
                </c:pt>
                <c:pt idx="890">
                  <c:v>35393</c:v>
                </c:pt>
                <c:pt idx="891">
                  <c:v>35394</c:v>
                </c:pt>
                <c:pt idx="892">
                  <c:v>35395</c:v>
                </c:pt>
                <c:pt idx="893">
                  <c:v>35396</c:v>
                </c:pt>
                <c:pt idx="894">
                  <c:v>35397</c:v>
                </c:pt>
                <c:pt idx="895">
                  <c:v>35398</c:v>
                </c:pt>
                <c:pt idx="896">
                  <c:v>35399</c:v>
                </c:pt>
                <c:pt idx="897">
                  <c:v>35400</c:v>
                </c:pt>
                <c:pt idx="898">
                  <c:v>35401</c:v>
                </c:pt>
                <c:pt idx="899">
                  <c:v>35402</c:v>
                </c:pt>
                <c:pt idx="900">
                  <c:v>35403</c:v>
                </c:pt>
                <c:pt idx="901">
                  <c:v>35404</c:v>
                </c:pt>
                <c:pt idx="902">
                  <c:v>35405</c:v>
                </c:pt>
                <c:pt idx="903">
                  <c:v>35406</c:v>
                </c:pt>
                <c:pt idx="904">
                  <c:v>35407</c:v>
                </c:pt>
                <c:pt idx="905">
                  <c:v>35408</c:v>
                </c:pt>
                <c:pt idx="906">
                  <c:v>35409</c:v>
                </c:pt>
                <c:pt idx="907">
                  <c:v>35410</c:v>
                </c:pt>
                <c:pt idx="908">
                  <c:v>35411</c:v>
                </c:pt>
                <c:pt idx="909">
                  <c:v>35412</c:v>
                </c:pt>
                <c:pt idx="910">
                  <c:v>35413</c:v>
                </c:pt>
                <c:pt idx="911">
                  <c:v>35414</c:v>
                </c:pt>
                <c:pt idx="912">
                  <c:v>35415</c:v>
                </c:pt>
                <c:pt idx="913">
                  <c:v>35416</c:v>
                </c:pt>
                <c:pt idx="914">
                  <c:v>35417</c:v>
                </c:pt>
                <c:pt idx="915">
                  <c:v>35418</c:v>
                </c:pt>
                <c:pt idx="916">
                  <c:v>35419</c:v>
                </c:pt>
                <c:pt idx="917">
                  <c:v>35420</c:v>
                </c:pt>
                <c:pt idx="918">
                  <c:v>35421</c:v>
                </c:pt>
                <c:pt idx="919">
                  <c:v>35422</c:v>
                </c:pt>
                <c:pt idx="920">
                  <c:v>35423</c:v>
                </c:pt>
                <c:pt idx="921">
                  <c:v>35424</c:v>
                </c:pt>
                <c:pt idx="922">
                  <c:v>35425</c:v>
                </c:pt>
                <c:pt idx="923">
                  <c:v>35426</c:v>
                </c:pt>
                <c:pt idx="924">
                  <c:v>35427</c:v>
                </c:pt>
                <c:pt idx="925">
                  <c:v>35428</c:v>
                </c:pt>
                <c:pt idx="926">
                  <c:v>35429</c:v>
                </c:pt>
                <c:pt idx="927">
                  <c:v>35430</c:v>
                </c:pt>
                <c:pt idx="928">
                  <c:v>35431</c:v>
                </c:pt>
                <c:pt idx="929">
                  <c:v>35432</c:v>
                </c:pt>
                <c:pt idx="930">
                  <c:v>35433</c:v>
                </c:pt>
                <c:pt idx="931">
                  <c:v>35434</c:v>
                </c:pt>
                <c:pt idx="932">
                  <c:v>35435</c:v>
                </c:pt>
                <c:pt idx="933">
                  <c:v>35436</c:v>
                </c:pt>
                <c:pt idx="934">
                  <c:v>35437</c:v>
                </c:pt>
                <c:pt idx="935">
                  <c:v>35438</c:v>
                </c:pt>
                <c:pt idx="936">
                  <c:v>35439</c:v>
                </c:pt>
                <c:pt idx="937">
                  <c:v>35440</c:v>
                </c:pt>
                <c:pt idx="938">
                  <c:v>35441</c:v>
                </c:pt>
                <c:pt idx="939">
                  <c:v>35442</c:v>
                </c:pt>
                <c:pt idx="940">
                  <c:v>35443</c:v>
                </c:pt>
                <c:pt idx="941">
                  <c:v>35444</c:v>
                </c:pt>
                <c:pt idx="942">
                  <c:v>35445</c:v>
                </c:pt>
                <c:pt idx="943">
                  <c:v>35446</c:v>
                </c:pt>
                <c:pt idx="944">
                  <c:v>35447</c:v>
                </c:pt>
                <c:pt idx="945">
                  <c:v>35448</c:v>
                </c:pt>
                <c:pt idx="946">
                  <c:v>35449</c:v>
                </c:pt>
                <c:pt idx="947">
                  <c:v>35450</c:v>
                </c:pt>
                <c:pt idx="948">
                  <c:v>35451</c:v>
                </c:pt>
                <c:pt idx="949">
                  <c:v>35452</c:v>
                </c:pt>
                <c:pt idx="950">
                  <c:v>35453</c:v>
                </c:pt>
                <c:pt idx="951">
                  <c:v>35454</c:v>
                </c:pt>
                <c:pt idx="952">
                  <c:v>35455</c:v>
                </c:pt>
                <c:pt idx="953">
                  <c:v>35456</c:v>
                </c:pt>
                <c:pt idx="954">
                  <c:v>35457</c:v>
                </c:pt>
                <c:pt idx="955">
                  <c:v>35458</c:v>
                </c:pt>
                <c:pt idx="956">
                  <c:v>35459</c:v>
                </c:pt>
                <c:pt idx="957">
                  <c:v>35460</c:v>
                </c:pt>
                <c:pt idx="958">
                  <c:v>35461</c:v>
                </c:pt>
                <c:pt idx="959">
                  <c:v>35462</c:v>
                </c:pt>
                <c:pt idx="960">
                  <c:v>35463</c:v>
                </c:pt>
                <c:pt idx="961">
                  <c:v>35464</c:v>
                </c:pt>
                <c:pt idx="962">
                  <c:v>35465</c:v>
                </c:pt>
                <c:pt idx="963">
                  <c:v>35466</c:v>
                </c:pt>
                <c:pt idx="964">
                  <c:v>35467</c:v>
                </c:pt>
                <c:pt idx="965">
                  <c:v>35468</c:v>
                </c:pt>
                <c:pt idx="966">
                  <c:v>35469</c:v>
                </c:pt>
                <c:pt idx="967">
                  <c:v>35470</c:v>
                </c:pt>
                <c:pt idx="968">
                  <c:v>35471</c:v>
                </c:pt>
                <c:pt idx="969">
                  <c:v>35472</c:v>
                </c:pt>
                <c:pt idx="970">
                  <c:v>35473</c:v>
                </c:pt>
                <c:pt idx="971">
                  <c:v>35474</c:v>
                </c:pt>
                <c:pt idx="972">
                  <c:v>35475</c:v>
                </c:pt>
                <c:pt idx="973">
                  <c:v>35476</c:v>
                </c:pt>
                <c:pt idx="974">
                  <c:v>35477</c:v>
                </c:pt>
                <c:pt idx="975">
                  <c:v>35478</c:v>
                </c:pt>
                <c:pt idx="976">
                  <c:v>35479</c:v>
                </c:pt>
                <c:pt idx="977">
                  <c:v>35480</c:v>
                </c:pt>
                <c:pt idx="978">
                  <c:v>35481</c:v>
                </c:pt>
                <c:pt idx="979">
                  <c:v>35482</c:v>
                </c:pt>
                <c:pt idx="980">
                  <c:v>35483</c:v>
                </c:pt>
                <c:pt idx="981">
                  <c:v>35484</c:v>
                </c:pt>
                <c:pt idx="982">
                  <c:v>35485</c:v>
                </c:pt>
                <c:pt idx="983">
                  <c:v>35486</c:v>
                </c:pt>
                <c:pt idx="984">
                  <c:v>35487</c:v>
                </c:pt>
                <c:pt idx="985">
                  <c:v>35488</c:v>
                </c:pt>
                <c:pt idx="986">
                  <c:v>35489</c:v>
                </c:pt>
                <c:pt idx="987">
                  <c:v>35490</c:v>
                </c:pt>
                <c:pt idx="988">
                  <c:v>35491</c:v>
                </c:pt>
                <c:pt idx="989">
                  <c:v>35492</c:v>
                </c:pt>
                <c:pt idx="990">
                  <c:v>35493</c:v>
                </c:pt>
                <c:pt idx="991">
                  <c:v>35494</c:v>
                </c:pt>
                <c:pt idx="992">
                  <c:v>35495</c:v>
                </c:pt>
                <c:pt idx="993">
                  <c:v>35496</c:v>
                </c:pt>
                <c:pt idx="994">
                  <c:v>35497</c:v>
                </c:pt>
                <c:pt idx="995">
                  <c:v>35498</c:v>
                </c:pt>
                <c:pt idx="996">
                  <c:v>35499</c:v>
                </c:pt>
                <c:pt idx="997">
                  <c:v>35500</c:v>
                </c:pt>
                <c:pt idx="998">
                  <c:v>35501</c:v>
                </c:pt>
                <c:pt idx="999">
                  <c:v>35502</c:v>
                </c:pt>
                <c:pt idx="1000">
                  <c:v>35503</c:v>
                </c:pt>
                <c:pt idx="1001">
                  <c:v>35504</c:v>
                </c:pt>
                <c:pt idx="1002">
                  <c:v>35505</c:v>
                </c:pt>
                <c:pt idx="1003">
                  <c:v>35506</c:v>
                </c:pt>
                <c:pt idx="1004">
                  <c:v>35507</c:v>
                </c:pt>
                <c:pt idx="1005">
                  <c:v>35508</c:v>
                </c:pt>
                <c:pt idx="1006">
                  <c:v>35509</c:v>
                </c:pt>
                <c:pt idx="1007">
                  <c:v>35510</c:v>
                </c:pt>
                <c:pt idx="1008">
                  <c:v>35511</c:v>
                </c:pt>
                <c:pt idx="1009">
                  <c:v>35512</c:v>
                </c:pt>
                <c:pt idx="1010">
                  <c:v>35513</c:v>
                </c:pt>
                <c:pt idx="1011">
                  <c:v>35514</c:v>
                </c:pt>
                <c:pt idx="1012">
                  <c:v>35515</c:v>
                </c:pt>
                <c:pt idx="1013">
                  <c:v>35516</c:v>
                </c:pt>
                <c:pt idx="1014">
                  <c:v>35517</c:v>
                </c:pt>
                <c:pt idx="1015">
                  <c:v>35518</c:v>
                </c:pt>
                <c:pt idx="1016">
                  <c:v>35519</c:v>
                </c:pt>
                <c:pt idx="1017">
                  <c:v>35520</c:v>
                </c:pt>
                <c:pt idx="1018">
                  <c:v>35521</c:v>
                </c:pt>
                <c:pt idx="1019">
                  <c:v>35522</c:v>
                </c:pt>
                <c:pt idx="1020">
                  <c:v>35523</c:v>
                </c:pt>
                <c:pt idx="1021">
                  <c:v>35524</c:v>
                </c:pt>
                <c:pt idx="1022">
                  <c:v>35525</c:v>
                </c:pt>
                <c:pt idx="1023">
                  <c:v>35526</c:v>
                </c:pt>
                <c:pt idx="1024">
                  <c:v>35527</c:v>
                </c:pt>
                <c:pt idx="1025">
                  <c:v>35528</c:v>
                </c:pt>
                <c:pt idx="1026">
                  <c:v>35529</c:v>
                </c:pt>
                <c:pt idx="1027">
                  <c:v>35530</c:v>
                </c:pt>
                <c:pt idx="1028">
                  <c:v>35531</c:v>
                </c:pt>
                <c:pt idx="1029">
                  <c:v>35532</c:v>
                </c:pt>
                <c:pt idx="1030">
                  <c:v>35533</c:v>
                </c:pt>
                <c:pt idx="1031">
                  <c:v>35534</c:v>
                </c:pt>
                <c:pt idx="1032">
                  <c:v>35535</c:v>
                </c:pt>
                <c:pt idx="1033">
                  <c:v>35536</c:v>
                </c:pt>
                <c:pt idx="1034">
                  <c:v>35537</c:v>
                </c:pt>
                <c:pt idx="1035">
                  <c:v>35538</c:v>
                </c:pt>
                <c:pt idx="1036">
                  <c:v>35539</c:v>
                </c:pt>
                <c:pt idx="1037">
                  <c:v>35540</c:v>
                </c:pt>
                <c:pt idx="1038">
                  <c:v>35541</c:v>
                </c:pt>
                <c:pt idx="1039">
                  <c:v>35542</c:v>
                </c:pt>
                <c:pt idx="1040">
                  <c:v>35543</c:v>
                </c:pt>
                <c:pt idx="1041">
                  <c:v>35544</c:v>
                </c:pt>
                <c:pt idx="1042">
                  <c:v>35545</c:v>
                </c:pt>
                <c:pt idx="1043">
                  <c:v>35546</c:v>
                </c:pt>
                <c:pt idx="1044">
                  <c:v>35547</c:v>
                </c:pt>
                <c:pt idx="1045">
                  <c:v>35548</c:v>
                </c:pt>
                <c:pt idx="1046">
                  <c:v>35549</c:v>
                </c:pt>
                <c:pt idx="1047">
                  <c:v>35550</c:v>
                </c:pt>
                <c:pt idx="1048">
                  <c:v>35551</c:v>
                </c:pt>
                <c:pt idx="1049">
                  <c:v>35552</c:v>
                </c:pt>
                <c:pt idx="1050">
                  <c:v>35553</c:v>
                </c:pt>
                <c:pt idx="1051">
                  <c:v>35554</c:v>
                </c:pt>
                <c:pt idx="1052">
                  <c:v>35555</c:v>
                </c:pt>
                <c:pt idx="1053">
                  <c:v>35556</c:v>
                </c:pt>
                <c:pt idx="1054">
                  <c:v>35557</c:v>
                </c:pt>
                <c:pt idx="1055">
                  <c:v>35558</c:v>
                </c:pt>
                <c:pt idx="1056">
                  <c:v>35559</c:v>
                </c:pt>
                <c:pt idx="1057">
                  <c:v>35560</c:v>
                </c:pt>
                <c:pt idx="1058">
                  <c:v>35561</c:v>
                </c:pt>
                <c:pt idx="1059">
                  <c:v>35562</c:v>
                </c:pt>
                <c:pt idx="1060">
                  <c:v>35563</c:v>
                </c:pt>
                <c:pt idx="1061">
                  <c:v>35564</c:v>
                </c:pt>
                <c:pt idx="1062">
                  <c:v>35565</c:v>
                </c:pt>
                <c:pt idx="1063">
                  <c:v>35566</c:v>
                </c:pt>
                <c:pt idx="1064">
                  <c:v>35567</c:v>
                </c:pt>
                <c:pt idx="1065">
                  <c:v>35568</c:v>
                </c:pt>
                <c:pt idx="1066">
                  <c:v>35569</c:v>
                </c:pt>
                <c:pt idx="1067">
                  <c:v>35570</c:v>
                </c:pt>
                <c:pt idx="1068">
                  <c:v>35571</c:v>
                </c:pt>
                <c:pt idx="1069">
                  <c:v>35572</c:v>
                </c:pt>
                <c:pt idx="1070">
                  <c:v>35573</c:v>
                </c:pt>
                <c:pt idx="1071">
                  <c:v>35574</c:v>
                </c:pt>
                <c:pt idx="1072">
                  <c:v>35575</c:v>
                </c:pt>
                <c:pt idx="1073">
                  <c:v>35576</c:v>
                </c:pt>
                <c:pt idx="1074">
                  <c:v>35577</c:v>
                </c:pt>
                <c:pt idx="1075">
                  <c:v>35578</c:v>
                </c:pt>
                <c:pt idx="1076">
                  <c:v>35579</c:v>
                </c:pt>
                <c:pt idx="1077">
                  <c:v>35580</c:v>
                </c:pt>
                <c:pt idx="1078">
                  <c:v>35581</c:v>
                </c:pt>
                <c:pt idx="1079">
                  <c:v>35582</c:v>
                </c:pt>
                <c:pt idx="1080">
                  <c:v>35583</c:v>
                </c:pt>
                <c:pt idx="1081">
                  <c:v>35584</c:v>
                </c:pt>
                <c:pt idx="1082">
                  <c:v>35585</c:v>
                </c:pt>
                <c:pt idx="1083">
                  <c:v>35586</c:v>
                </c:pt>
                <c:pt idx="1084">
                  <c:v>35587</c:v>
                </c:pt>
                <c:pt idx="1085">
                  <c:v>35588</c:v>
                </c:pt>
                <c:pt idx="1086">
                  <c:v>35589</c:v>
                </c:pt>
                <c:pt idx="1087">
                  <c:v>35590</c:v>
                </c:pt>
                <c:pt idx="1088">
                  <c:v>35591</c:v>
                </c:pt>
                <c:pt idx="1089">
                  <c:v>35592</c:v>
                </c:pt>
                <c:pt idx="1090">
                  <c:v>35593</c:v>
                </c:pt>
                <c:pt idx="1091">
                  <c:v>35594</c:v>
                </c:pt>
                <c:pt idx="1092">
                  <c:v>35595</c:v>
                </c:pt>
                <c:pt idx="1093">
                  <c:v>35596</c:v>
                </c:pt>
                <c:pt idx="1094">
                  <c:v>35597</c:v>
                </c:pt>
                <c:pt idx="1095">
                  <c:v>35598</c:v>
                </c:pt>
                <c:pt idx="1096">
                  <c:v>35599</c:v>
                </c:pt>
                <c:pt idx="1097">
                  <c:v>35600</c:v>
                </c:pt>
                <c:pt idx="1098">
                  <c:v>35601</c:v>
                </c:pt>
                <c:pt idx="1099">
                  <c:v>35602</c:v>
                </c:pt>
                <c:pt idx="1100">
                  <c:v>35603</c:v>
                </c:pt>
                <c:pt idx="1101">
                  <c:v>35604</c:v>
                </c:pt>
                <c:pt idx="1102">
                  <c:v>35605</c:v>
                </c:pt>
                <c:pt idx="1103">
                  <c:v>35606</c:v>
                </c:pt>
                <c:pt idx="1104">
                  <c:v>35607</c:v>
                </c:pt>
                <c:pt idx="1105">
                  <c:v>35608</c:v>
                </c:pt>
                <c:pt idx="1106">
                  <c:v>35609</c:v>
                </c:pt>
                <c:pt idx="1107">
                  <c:v>35610</c:v>
                </c:pt>
                <c:pt idx="1108">
                  <c:v>35611</c:v>
                </c:pt>
                <c:pt idx="1109">
                  <c:v>35612</c:v>
                </c:pt>
                <c:pt idx="1110">
                  <c:v>35613</c:v>
                </c:pt>
                <c:pt idx="1111">
                  <c:v>35614</c:v>
                </c:pt>
                <c:pt idx="1112">
                  <c:v>35615</c:v>
                </c:pt>
                <c:pt idx="1113">
                  <c:v>35616</c:v>
                </c:pt>
                <c:pt idx="1114">
                  <c:v>35617</c:v>
                </c:pt>
                <c:pt idx="1115">
                  <c:v>35618</c:v>
                </c:pt>
                <c:pt idx="1116">
                  <c:v>35619</c:v>
                </c:pt>
                <c:pt idx="1117">
                  <c:v>35620</c:v>
                </c:pt>
                <c:pt idx="1118">
                  <c:v>35621</c:v>
                </c:pt>
                <c:pt idx="1119">
                  <c:v>35622</c:v>
                </c:pt>
                <c:pt idx="1120">
                  <c:v>35623</c:v>
                </c:pt>
                <c:pt idx="1121">
                  <c:v>35624</c:v>
                </c:pt>
                <c:pt idx="1122">
                  <c:v>35625</c:v>
                </c:pt>
                <c:pt idx="1123">
                  <c:v>35626</c:v>
                </c:pt>
                <c:pt idx="1124">
                  <c:v>35627</c:v>
                </c:pt>
                <c:pt idx="1125">
                  <c:v>35628</c:v>
                </c:pt>
                <c:pt idx="1126">
                  <c:v>35629</c:v>
                </c:pt>
                <c:pt idx="1127">
                  <c:v>35630</c:v>
                </c:pt>
                <c:pt idx="1128">
                  <c:v>35631</c:v>
                </c:pt>
                <c:pt idx="1129">
                  <c:v>35632</c:v>
                </c:pt>
                <c:pt idx="1130">
                  <c:v>35633</c:v>
                </c:pt>
                <c:pt idx="1131">
                  <c:v>35634</c:v>
                </c:pt>
                <c:pt idx="1132">
                  <c:v>35635</c:v>
                </c:pt>
                <c:pt idx="1133">
                  <c:v>35636</c:v>
                </c:pt>
                <c:pt idx="1134">
                  <c:v>35637</c:v>
                </c:pt>
                <c:pt idx="1135">
                  <c:v>35638</c:v>
                </c:pt>
                <c:pt idx="1136">
                  <c:v>35639</c:v>
                </c:pt>
                <c:pt idx="1137">
                  <c:v>35640</c:v>
                </c:pt>
                <c:pt idx="1138">
                  <c:v>35641</c:v>
                </c:pt>
                <c:pt idx="1139">
                  <c:v>35642</c:v>
                </c:pt>
                <c:pt idx="1140">
                  <c:v>35643</c:v>
                </c:pt>
                <c:pt idx="1141">
                  <c:v>35644</c:v>
                </c:pt>
                <c:pt idx="1142">
                  <c:v>35645</c:v>
                </c:pt>
                <c:pt idx="1143">
                  <c:v>35646</c:v>
                </c:pt>
                <c:pt idx="1144">
                  <c:v>35647</c:v>
                </c:pt>
                <c:pt idx="1145">
                  <c:v>35648</c:v>
                </c:pt>
                <c:pt idx="1146">
                  <c:v>35649</c:v>
                </c:pt>
                <c:pt idx="1147">
                  <c:v>35650</c:v>
                </c:pt>
                <c:pt idx="1148">
                  <c:v>35651</c:v>
                </c:pt>
                <c:pt idx="1149">
                  <c:v>35652</c:v>
                </c:pt>
                <c:pt idx="1150">
                  <c:v>35653</c:v>
                </c:pt>
                <c:pt idx="1151">
                  <c:v>35654</c:v>
                </c:pt>
                <c:pt idx="1152">
                  <c:v>35655</c:v>
                </c:pt>
                <c:pt idx="1153">
                  <c:v>35656</c:v>
                </c:pt>
                <c:pt idx="1154">
                  <c:v>35657</c:v>
                </c:pt>
                <c:pt idx="1155">
                  <c:v>35658</c:v>
                </c:pt>
                <c:pt idx="1156">
                  <c:v>35659</c:v>
                </c:pt>
                <c:pt idx="1157">
                  <c:v>35660</c:v>
                </c:pt>
                <c:pt idx="1158">
                  <c:v>35661</c:v>
                </c:pt>
                <c:pt idx="1159">
                  <c:v>35662</c:v>
                </c:pt>
                <c:pt idx="1160">
                  <c:v>35663</c:v>
                </c:pt>
                <c:pt idx="1161">
                  <c:v>35664</c:v>
                </c:pt>
                <c:pt idx="1162">
                  <c:v>35665</c:v>
                </c:pt>
                <c:pt idx="1163">
                  <c:v>35666</c:v>
                </c:pt>
                <c:pt idx="1164">
                  <c:v>35667</c:v>
                </c:pt>
                <c:pt idx="1165">
                  <c:v>35668</c:v>
                </c:pt>
                <c:pt idx="1166">
                  <c:v>35669</c:v>
                </c:pt>
                <c:pt idx="1167">
                  <c:v>35670</c:v>
                </c:pt>
                <c:pt idx="1168">
                  <c:v>35671</c:v>
                </c:pt>
                <c:pt idx="1169">
                  <c:v>35672</c:v>
                </c:pt>
                <c:pt idx="1170">
                  <c:v>35673</c:v>
                </c:pt>
                <c:pt idx="1171">
                  <c:v>35674</c:v>
                </c:pt>
                <c:pt idx="1172">
                  <c:v>35675</c:v>
                </c:pt>
                <c:pt idx="1173">
                  <c:v>35676</c:v>
                </c:pt>
                <c:pt idx="1174">
                  <c:v>35677</c:v>
                </c:pt>
                <c:pt idx="1175">
                  <c:v>35678</c:v>
                </c:pt>
                <c:pt idx="1176">
                  <c:v>35679</c:v>
                </c:pt>
                <c:pt idx="1177">
                  <c:v>35680</c:v>
                </c:pt>
                <c:pt idx="1178">
                  <c:v>35681</c:v>
                </c:pt>
                <c:pt idx="1179">
                  <c:v>35682</c:v>
                </c:pt>
                <c:pt idx="1180">
                  <c:v>35683</c:v>
                </c:pt>
                <c:pt idx="1181">
                  <c:v>35684</c:v>
                </c:pt>
                <c:pt idx="1182">
                  <c:v>35685</c:v>
                </c:pt>
                <c:pt idx="1183">
                  <c:v>35686</c:v>
                </c:pt>
                <c:pt idx="1184">
                  <c:v>35687</c:v>
                </c:pt>
                <c:pt idx="1185">
                  <c:v>35688</c:v>
                </c:pt>
                <c:pt idx="1186">
                  <c:v>35689</c:v>
                </c:pt>
                <c:pt idx="1187">
                  <c:v>35690</c:v>
                </c:pt>
                <c:pt idx="1188">
                  <c:v>35691</c:v>
                </c:pt>
                <c:pt idx="1189">
                  <c:v>35692</c:v>
                </c:pt>
                <c:pt idx="1190">
                  <c:v>35693</c:v>
                </c:pt>
                <c:pt idx="1191">
                  <c:v>35694</c:v>
                </c:pt>
                <c:pt idx="1192">
                  <c:v>35695</c:v>
                </c:pt>
                <c:pt idx="1193">
                  <c:v>35696</c:v>
                </c:pt>
                <c:pt idx="1194">
                  <c:v>35697</c:v>
                </c:pt>
                <c:pt idx="1195">
                  <c:v>35698</c:v>
                </c:pt>
                <c:pt idx="1196">
                  <c:v>35699</c:v>
                </c:pt>
                <c:pt idx="1197">
                  <c:v>35700</c:v>
                </c:pt>
                <c:pt idx="1198">
                  <c:v>35701</c:v>
                </c:pt>
                <c:pt idx="1199">
                  <c:v>35702</c:v>
                </c:pt>
                <c:pt idx="1200">
                  <c:v>35703</c:v>
                </c:pt>
                <c:pt idx="1201">
                  <c:v>35704</c:v>
                </c:pt>
                <c:pt idx="1202">
                  <c:v>35705</c:v>
                </c:pt>
                <c:pt idx="1203">
                  <c:v>35706</c:v>
                </c:pt>
                <c:pt idx="1204">
                  <c:v>35707</c:v>
                </c:pt>
                <c:pt idx="1205">
                  <c:v>35708</c:v>
                </c:pt>
                <c:pt idx="1206">
                  <c:v>35709</c:v>
                </c:pt>
                <c:pt idx="1207">
                  <c:v>35710</c:v>
                </c:pt>
                <c:pt idx="1208">
                  <c:v>35711</c:v>
                </c:pt>
                <c:pt idx="1209">
                  <c:v>35712</c:v>
                </c:pt>
                <c:pt idx="1210">
                  <c:v>35713</c:v>
                </c:pt>
                <c:pt idx="1211">
                  <c:v>35714</c:v>
                </c:pt>
                <c:pt idx="1212">
                  <c:v>35715</c:v>
                </c:pt>
                <c:pt idx="1213">
                  <c:v>35716</c:v>
                </c:pt>
                <c:pt idx="1214">
                  <c:v>35717</c:v>
                </c:pt>
                <c:pt idx="1215">
                  <c:v>35718</c:v>
                </c:pt>
                <c:pt idx="1216">
                  <c:v>35719</c:v>
                </c:pt>
                <c:pt idx="1217">
                  <c:v>35720</c:v>
                </c:pt>
                <c:pt idx="1218">
                  <c:v>35721</c:v>
                </c:pt>
                <c:pt idx="1219">
                  <c:v>35722</c:v>
                </c:pt>
                <c:pt idx="1220">
                  <c:v>35723</c:v>
                </c:pt>
                <c:pt idx="1221">
                  <c:v>35724</c:v>
                </c:pt>
                <c:pt idx="1222">
                  <c:v>35725</c:v>
                </c:pt>
                <c:pt idx="1223">
                  <c:v>35726</c:v>
                </c:pt>
                <c:pt idx="1224">
                  <c:v>35727</c:v>
                </c:pt>
                <c:pt idx="1225">
                  <c:v>35728</c:v>
                </c:pt>
                <c:pt idx="1226">
                  <c:v>35729</c:v>
                </c:pt>
                <c:pt idx="1227">
                  <c:v>35730</c:v>
                </c:pt>
                <c:pt idx="1228">
                  <c:v>35731</c:v>
                </c:pt>
                <c:pt idx="1229">
                  <c:v>35732</c:v>
                </c:pt>
                <c:pt idx="1230">
                  <c:v>35733</c:v>
                </c:pt>
                <c:pt idx="1231">
                  <c:v>35734</c:v>
                </c:pt>
                <c:pt idx="1232">
                  <c:v>35735</c:v>
                </c:pt>
                <c:pt idx="1233">
                  <c:v>35736</c:v>
                </c:pt>
                <c:pt idx="1234">
                  <c:v>35737</c:v>
                </c:pt>
                <c:pt idx="1235">
                  <c:v>35738</c:v>
                </c:pt>
                <c:pt idx="1236">
                  <c:v>35739</c:v>
                </c:pt>
                <c:pt idx="1237">
                  <c:v>35740</c:v>
                </c:pt>
                <c:pt idx="1238">
                  <c:v>35741</c:v>
                </c:pt>
                <c:pt idx="1239">
                  <c:v>35742</c:v>
                </c:pt>
                <c:pt idx="1240">
                  <c:v>35743</c:v>
                </c:pt>
                <c:pt idx="1241">
                  <c:v>35744</c:v>
                </c:pt>
                <c:pt idx="1242">
                  <c:v>35745</c:v>
                </c:pt>
                <c:pt idx="1243">
                  <c:v>35746</c:v>
                </c:pt>
                <c:pt idx="1244">
                  <c:v>35747</c:v>
                </c:pt>
                <c:pt idx="1245">
                  <c:v>35748</c:v>
                </c:pt>
                <c:pt idx="1246">
                  <c:v>35749</c:v>
                </c:pt>
                <c:pt idx="1247">
                  <c:v>35750</c:v>
                </c:pt>
                <c:pt idx="1248">
                  <c:v>35751</c:v>
                </c:pt>
                <c:pt idx="1249">
                  <c:v>35752</c:v>
                </c:pt>
                <c:pt idx="1250">
                  <c:v>35753</c:v>
                </c:pt>
                <c:pt idx="1251">
                  <c:v>35754</c:v>
                </c:pt>
                <c:pt idx="1252">
                  <c:v>35755</c:v>
                </c:pt>
                <c:pt idx="1253">
                  <c:v>35756</c:v>
                </c:pt>
                <c:pt idx="1254">
                  <c:v>35757</c:v>
                </c:pt>
                <c:pt idx="1255">
                  <c:v>35758</c:v>
                </c:pt>
                <c:pt idx="1256">
                  <c:v>35759</c:v>
                </c:pt>
                <c:pt idx="1257">
                  <c:v>35760</c:v>
                </c:pt>
                <c:pt idx="1258">
                  <c:v>35761</c:v>
                </c:pt>
                <c:pt idx="1259">
                  <c:v>35762</c:v>
                </c:pt>
                <c:pt idx="1260">
                  <c:v>35763</c:v>
                </c:pt>
                <c:pt idx="1261">
                  <c:v>35764</c:v>
                </c:pt>
                <c:pt idx="1262">
                  <c:v>35765</c:v>
                </c:pt>
                <c:pt idx="1263">
                  <c:v>35766</c:v>
                </c:pt>
                <c:pt idx="1264">
                  <c:v>35767</c:v>
                </c:pt>
                <c:pt idx="1265">
                  <c:v>35768</c:v>
                </c:pt>
                <c:pt idx="1266">
                  <c:v>35769</c:v>
                </c:pt>
                <c:pt idx="1267">
                  <c:v>35770</c:v>
                </c:pt>
                <c:pt idx="1268">
                  <c:v>35771</c:v>
                </c:pt>
                <c:pt idx="1269">
                  <c:v>35772</c:v>
                </c:pt>
                <c:pt idx="1270">
                  <c:v>35773</c:v>
                </c:pt>
                <c:pt idx="1271">
                  <c:v>35774</c:v>
                </c:pt>
                <c:pt idx="1272">
                  <c:v>35775</c:v>
                </c:pt>
                <c:pt idx="1273">
                  <c:v>35776</c:v>
                </c:pt>
                <c:pt idx="1274">
                  <c:v>35777</c:v>
                </c:pt>
                <c:pt idx="1275">
                  <c:v>35778</c:v>
                </c:pt>
                <c:pt idx="1276">
                  <c:v>35779</c:v>
                </c:pt>
                <c:pt idx="1277">
                  <c:v>35780</c:v>
                </c:pt>
                <c:pt idx="1278">
                  <c:v>35781</c:v>
                </c:pt>
                <c:pt idx="1279">
                  <c:v>35782</c:v>
                </c:pt>
                <c:pt idx="1280">
                  <c:v>35783</c:v>
                </c:pt>
                <c:pt idx="1281">
                  <c:v>35784</c:v>
                </c:pt>
                <c:pt idx="1282">
                  <c:v>35785</c:v>
                </c:pt>
                <c:pt idx="1283">
                  <c:v>35786</c:v>
                </c:pt>
                <c:pt idx="1284">
                  <c:v>35787</c:v>
                </c:pt>
                <c:pt idx="1285">
                  <c:v>35788</c:v>
                </c:pt>
                <c:pt idx="1286">
                  <c:v>35789</c:v>
                </c:pt>
                <c:pt idx="1287">
                  <c:v>35790</c:v>
                </c:pt>
                <c:pt idx="1288">
                  <c:v>35791</c:v>
                </c:pt>
                <c:pt idx="1289">
                  <c:v>35792</c:v>
                </c:pt>
                <c:pt idx="1290">
                  <c:v>35793</c:v>
                </c:pt>
                <c:pt idx="1291">
                  <c:v>35794</c:v>
                </c:pt>
                <c:pt idx="1292">
                  <c:v>35795</c:v>
                </c:pt>
                <c:pt idx="1293">
                  <c:v>35796</c:v>
                </c:pt>
                <c:pt idx="1294">
                  <c:v>35797</c:v>
                </c:pt>
                <c:pt idx="1295">
                  <c:v>35798</c:v>
                </c:pt>
                <c:pt idx="1296">
                  <c:v>35799</c:v>
                </c:pt>
                <c:pt idx="1297">
                  <c:v>35800</c:v>
                </c:pt>
                <c:pt idx="1298">
                  <c:v>35801</c:v>
                </c:pt>
                <c:pt idx="1299">
                  <c:v>35802</c:v>
                </c:pt>
                <c:pt idx="1300">
                  <c:v>35803</c:v>
                </c:pt>
                <c:pt idx="1301">
                  <c:v>35804</c:v>
                </c:pt>
                <c:pt idx="1302">
                  <c:v>35805</c:v>
                </c:pt>
                <c:pt idx="1303">
                  <c:v>35806</c:v>
                </c:pt>
                <c:pt idx="1304">
                  <c:v>35807</c:v>
                </c:pt>
                <c:pt idx="1305">
                  <c:v>35808</c:v>
                </c:pt>
                <c:pt idx="1306">
                  <c:v>35809</c:v>
                </c:pt>
                <c:pt idx="1307">
                  <c:v>35810</c:v>
                </c:pt>
                <c:pt idx="1308">
                  <c:v>35811</c:v>
                </c:pt>
                <c:pt idx="1309">
                  <c:v>35812</c:v>
                </c:pt>
                <c:pt idx="1310">
                  <c:v>35813</c:v>
                </c:pt>
                <c:pt idx="1311">
                  <c:v>35814</c:v>
                </c:pt>
                <c:pt idx="1312">
                  <c:v>35815</c:v>
                </c:pt>
                <c:pt idx="1313">
                  <c:v>35816</c:v>
                </c:pt>
                <c:pt idx="1314">
                  <c:v>35817</c:v>
                </c:pt>
                <c:pt idx="1315">
                  <c:v>35818</c:v>
                </c:pt>
                <c:pt idx="1316">
                  <c:v>35819</c:v>
                </c:pt>
                <c:pt idx="1317">
                  <c:v>35820</c:v>
                </c:pt>
                <c:pt idx="1318">
                  <c:v>35821</c:v>
                </c:pt>
                <c:pt idx="1319">
                  <c:v>35822</c:v>
                </c:pt>
                <c:pt idx="1320">
                  <c:v>35823</c:v>
                </c:pt>
                <c:pt idx="1321">
                  <c:v>35824</c:v>
                </c:pt>
                <c:pt idx="1322">
                  <c:v>35825</c:v>
                </c:pt>
                <c:pt idx="1323">
                  <c:v>35826</c:v>
                </c:pt>
                <c:pt idx="1324">
                  <c:v>35827</c:v>
                </c:pt>
                <c:pt idx="1325">
                  <c:v>35828</c:v>
                </c:pt>
                <c:pt idx="1326">
                  <c:v>35829</c:v>
                </c:pt>
                <c:pt idx="1327">
                  <c:v>35830</c:v>
                </c:pt>
                <c:pt idx="1328">
                  <c:v>35831</c:v>
                </c:pt>
                <c:pt idx="1329">
                  <c:v>35832</c:v>
                </c:pt>
                <c:pt idx="1330">
                  <c:v>35833</c:v>
                </c:pt>
                <c:pt idx="1331">
                  <c:v>35834</c:v>
                </c:pt>
                <c:pt idx="1332">
                  <c:v>35835</c:v>
                </c:pt>
                <c:pt idx="1333">
                  <c:v>35836</c:v>
                </c:pt>
                <c:pt idx="1334">
                  <c:v>35837</c:v>
                </c:pt>
                <c:pt idx="1335">
                  <c:v>35838</c:v>
                </c:pt>
                <c:pt idx="1336">
                  <c:v>35839</c:v>
                </c:pt>
                <c:pt idx="1337">
                  <c:v>35840</c:v>
                </c:pt>
                <c:pt idx="1338">
                  <c:v>35841</c:v>
                </c:pt>
                <c:pt idx="1339">
                  <c:v>35842</c:v>
                </c:pt>
                <c:pt idx="1340">
                  <c:v>35843</c:v>
                </c:pt>
                <c:pt idx="1341">
                  <c:v>35844</c:v>
                </c:pt>
                <c:pt idx="1342">
                  <c:v>35845</c:v>
                </c:pt>
                <c:pt idx="1343">
                  <c:v>35846</c:v>
                </c:pt>
                <c:pt idx="1344">
                  <c:v>35847</c:v>
                </c:pt>
                <c:pt idx="1345">
                  <c:v>35848</c:v>
                </c:pt>
                <c:pt idx="1346">
                  <c:v>35849</c:v>
                </c:pt>
                <c:pt idx="1347">
                  <c:v>35850</c:v>
                </c:pt>
                <c:pt idx="1348">
                  <c:v>35851</c:v>
                </c:pt>
                <c:pt idx="1349">
                  <c:v>35852</c:v>
                </c:pt>
                <c:pt idx="1350">
                  <c:v>35853</c:v>
                </c:pt>
                <c:pt idx="1351">
                  <c:v>35854</c:v>
                </c:pt>
                <c:pt idx="1352">
                  <c:v>35855</c:v>
                </c:pt>
                <c:pt idx="1353">
                  <c:v>35856</c:v>
                </c:pt>
                <c:pt idx="1354">
                  <c:v>35857</c:v>
                </c:pt>
                <c:pt idx="1355">
                  <c:v>35858</c:v>
                </c:pt>
                <c:pt idx="1356">
                  <c:v>35859</c:v>
                </c:pt>
                <c:pt idx="1357">
                  <c:v>35860</c:v>
                </c:pt>
                <c:pt idx="1358">
                  <c:v>35861</c:v>
                </c:pt>
                <c:pt idx="1359">
                  <c:v>35862</c:v>
                </c:pt>
                <c:pt idx="1360">
                  <c:v>35863</c:v>
                </c:pt>
                <c:pt idx="1361">
                  <c:v>35864</c:v>
                </c:pt>
                <c:pt idx="1362">
                  <c:v>35865</c:v>
                </c:pt>
                <c:pt idx="1363">
                  <c:v>35866</c:v>
                </c:pt>
                <c:pt idx="1364">
                  <c:v>35867</c:v>
                </c:pt>
                <c:pt idx="1365">
                  <c:v>35868</c:v>
                </c:pt>
                <c:pt idx="1366">
                  <c:v>35869</c:v>
                </c:pt>
                <c:pt idx="1367">
                  <c:v>35870</c:v>
                </c:pt>
                <c:pt idx="1368">
                  <c:v>35871</c:v>
                </c:pt>
                <c:pt idx="1369">
                  <c:v>35872</c:v>
                </c:pt>
                <c:pt idx="1370">
                  <c:v>35873</c:v>
                </c:pt>
                <c:pt idx="1371">
                  <c:v>35874</c:v>
                </c:pt>
                <c:pt idx="1372">
                  <c:v>35875</c:v>
                </c:pt>
                <c:pt idx="1373">
                  <c:v>35876</c:v>
                </c:pt>
                <c:pt idx="1374">
                  <c:v>35877</c:v>
                </c:pt>
                <c:pt idx="1375">
                  <c:v>35878</c:v>
                </c:pt>
                <c:pt idx="1376">
                  <c:v>35879</c:v>
                </c:pt>
                <c:pt idx="1377">
                  <c:v>35880</c:v>
                </c:pt>
                <c:pt idx="1378">
                  <c:v>35881</c:v>
                </c:pt>
                <c:pt idx="1379">
                  <c:v>35882</c:v>
                </c:pt>
                <c:pt idx="1380">
                  <c:v>35883</c:v>
                </c:pt>
                <c:pt idx="1381">
                  <c:v>35884</c:v>
                </c:pt>
                <c:pt idx="1382">
                  <c:v>35885</c:v>
                </c:pt>
                <c:pt idx="1383">
                  <c:v>35886</c:v>
                </c:pt>
                <c:pt idx="1384">
                  <c:v>35887</c:v>
                </c:pt>
                <c:pt idx="1385">
                  <c:v>35888</c:v>
                </c:pt>
                <c:pt idx="1386">
                  <c:v>35889</c:v>
                </c:pt>
                <c:pt idx="1387">
                  <c:v>35890</c:v>
                </c:pt>
                <c:pt idx="1388">
                  <c:v>35891</c:v>
                </c:pt>
                <c:pt idx="1389">
                  <c:v>35892</c:v>
                </c:pt>
                <c:pt idx="1390">
                  <c:v>35893</c:v>
                </c:pt>
                <c:pt idx="1391">
                  <c:v>35894</c:v>
                </c:pt>
                <c:pt idx="1392">
                  <c:v>35895</c:v>
                </c:pt>
                <c:pt idx="1393">
                  <c:v>35896</c:v>
                </c:pt>
                <c:pt idx="1394">
                  <c:v>35897</c:v>
                </c:pt>
                <c:pt idx="1395">
                  <c:v>35898</c:v>
                </c:pt>
                <c:pt idx="1396">
                  <c:v>35899</c:v>
                </c:pt>
                <c:pt idx="1397">
                  <c:v>35900</c:v>
                </c:pt>
                <c:pt idx="1398">
                  <c:v>35901</c:v>
                </c:pt>
                <c:pt idx="1399">
                  <c:v>35902</c:v>
                </c:pt>
                <c:pt idx="1400">
                  <c:v>35903</c:v>
                </c:pt>
                <c:pt idx="1401">
                  <c:v>35904</c:v>
                </c:pt>
                <c:pt idx="1402">
                  <c:v>35905</c:v>
                </c:pt>
                <c:pt idx="1403">
                  <c:v>35906</c:v>
                </c:pt>
                <c:pt idx="1404">
                  <c:v>35907</c:v>
                </c:pt>
                <c:pt idx="1405">
                  <c:v>35908</c:v>
                </c:pt>
                <c:pt idx="1406">
                  <c:v>35909</c:v>
                </c:pt>
                <c:pt idx="1407">
                  <c:v>35910</c:v>
                </c:pt>
                <c:pt idx="1408">
                  <c:v>35911</c:v>
                </c:pt>
                <c:pt idx="1409">
                  <c:v>35912</c:v>
                </c:pt>
                <c:pt idx="1410">
                  <c:v>35913</c:v>
                </c:pt>
                <c:pt idx="1411">
                  <c:v>35914</c:v>
                </c:pt>
                <c:pt idx="1412">
                  <c:v>35915</c:v>
                </c:pt>
                <c:pt idx="1413">
                  <c:v>35916</c:v>
                </c:pt>
                <c:pt idx="1414">
                  <c:v>35917</c:v>
                </c:pt>
                <c:pt idx="1415">
                  <c:v>35918</c:v>
                </c:pt>
                <c:pt idx="1416">
                  <c:v>35919</c:v>
                </c:pt>
                <c:pt idx="1417">
                  <c:v>35920</c:v>
                </c:pt>
                <c:pt idx="1418">
                  <c:v>35921</c:v>
                </c:pt>
                <c:pt idx="1419">
                  <c:v>35922</c:v>
                </c:pt>
                <c:pt idx="1420">
                  <c:v>35923</c:v>
                </c:pt>
                <c:pt idx="1421">
                  <c:v>35924</c:v>
                </c:pt>
                <c:pt idx="1422">
                  <c:v>35925</c:v>
                </c:pt>
                <c:pt idx="1423">
                  <c:v>35926</c:v>
                </c:pt>
                <c:pt idx="1424">
                  <c:v>35927</c:v>
                </c:pt>
                <c:pt idx="1425">
                  <c:v>35928</c:v>
                </c:pt>
                <c:pt idx="1426">
                  <c:v>35929</c:v>
                </c:pt>
                <c:pt idx="1427">
                  <c:v>35930</c:v>
                </c:pt>
                <c:pt idx="1428">
                  <c:v>35931</c:v>
                </c:pt>
                <c:pt idx="1429">
                  <c:v>35932</c:v>
                </c:pt>
                <c:pt idx="1430">
                  <c:v>35933</c:v>
                </c:pt>
                <c:pt idx="1431">
                  <c:v>35934</c:v>
                </c:pt>
                <c:pt idx="1432">
                  <c:v>35935</c:v>
                </c:pt>
                <c:pt idx="1433">
                  <c:v>35936</c:v>
                </c:pt>
                <c:pt idx="1434">
                  <c:v>35937</c:v>
                </c:pt>
                <c:pt idx="1435">
                  <c:v>35938</c:v>
                </c:pt>
                <c:pt idx="1436">
                  <c:v>35939</c:v>
                </c:pt>
                <c:pt idx="1437">
                  <c:v>35940</c:v>
                </c:pt>
                <c:pt idx="1438">
                  <c:v>35941</c:v>
                </c:pt>
                <c:pt idx="1439">
                  <c:v>35942</c:v>
                </c:pt>
                <c:pt idx="1440">
                  <c:v>35943</c:v>
                </c:pt>
                <c:pt idx="1441">
                  <c:v>35944</c:v>
                </c:pt>
                <c:pt idx="1442">
                  <c:v>35945</c:v>
                </c:pt>
                <c:pt idx="1443">
                  <c:v>35946</c:v>
                </c:pt>
                <c:pt idx="1444">
                  <c:v>35947</c:v>
                </c:pt>
                <c:pt idx="1445">
                  <c:v>35948</c:v>
                </c:pt>
                <c:pt idx="1446">
                  <c:v>35949</c:v>
                </c:pt>
                <c:pt idx="1447">
                  <c:v>35950</c:v>
                </c:pt>
                <c:pt idx="1448">
                  <c:v>35951</c:v>
                </c:pt>
                <c:pt idx="1449">
                  <c:v>35952</c:v>
                </c:pt>
                <c:pt idx="1450">
                  <c:v>35953</c:v>
                </c:pt>
                <c:pt idx="1451">
                  <c:v>35954</c:v>
                </c:pt>
                <c:pt idx="1452">
                  <c:v>35955</c:v>
                </c:pt>
                <c:pt idx="1453">
                  <c:v>35956</c:v>
                </c:pt>
                <c:pt idx="1454">
                  <c:v>35957</c:v>
                </c:pt>
                <c:pt idx="1455">
                  <c:v>35958</c:v>
                </c:pt>
                <c:pt idx="1456">
                  <c:v>35959</c:v>
                </c:pt>
                <c:pt idx="1457">
                  <c:v>35960</c:v>
                </c:pt>
                <c:pt idx="1458">
                  <c:v>35961</c:v>
                </c:pt>
                <c:pt idx="1459">
                  <c:v>35962</c:v>
                </c:pt>
                <c:pt idx="1460">
                  <c:v>35963</c:v>
                </c:pt>
                <c:pt idx="1461">
                  <c:v>35964</c:v>
                </c:pt>
                <c:pt idx="1462">
                  <c:v>35965</c:v>
                </c:pt>
                <c:pt idx="1463">
                  <c:v>35966</c:v>
                </c:pt>
                <c:pt idx="1464">
                  <c:v>35967</c:v>
                </c:pt>
                <c:pt idx="1465">
                  <c:v>35968</c:v>
                </c:pt>
                <c:pt idx="1466">
                  <c:v>35969</c:v>
                </c:pt>
                <c:pt idx="1467">
                  <c:v>35970</c:v>
                </c:pt>
                <c:pt idx="1468">
                  <c:v>35971</c:v>
                </c:pt>
                <c:pt idx="1469">
                  <c:v>35972</c:v>
                </c:pt>
                <c:pt idx="1470">
                  <c:v>35973</c:v>
                </c:pt>
                <c:pt idx="1471">
                  <c:v>35974</c:v>
                </c:pt>
                <c:pt idx="1472">
                  <c:v>35975</c:v>
                </c:pt>
                <c:pt idx="1473">
                  <c:v>35976</c:v>
                </c:pt>
                <c:pt idx="1474">
                  <c:v>35977</c:v>
                </c:pt>
                <c:pt idx="1475">
                  <c:v>35978</c:v>
                </c:pt>
                <c:pt idx="1476">
                  <c:v>35979</c:v>
                </c:pt>
                <c:pt idx="1477">
                  <c:v>35980</c:v>
                </c:pt>
                <c:pt idx="1478">
                  <c:v>35981</c:v>
                </c:pt>
                <c:pt idx="1479">
                  <c:v>35982</c:v>
                </c:pt>
                <c:pt idx="1480">
                  <c:v>35983</c:v>
                </c:pt>
                <c:pt idx="1481">
                  <c:v>35984</c:v>
                </c:pt>
                <c:pt idx="1482">
                  <c:v>35985</c:v>
                </c:pt>
                <c:pt idx="1483">
                  <c:v>35986</c:v>
                </c:pt>
                <c:pt idx="1484">
                  <c:v>35987</c:v>
                </c:pt>
                <c:pt idx="1485">
                  <c:v>35988</c:v>
                </c:pt>
                <c:pt idx="1486">
                  <c:v>35989</c:v>
                </c:pt>
                <c:pt idx="1487">
                  <c:v>35990</c:v>
                </c:pt>
                <c:pt idx="1488">
                  <c:v>35991</c:v>
                </c:pt>
                <c:pt idx="1489">
                  <c:v>35992</c:v>
                </c:pt>
                <c:pt idx="1490">
                  <c:v>35993</c:v>
                </c:pt>
                <c:pt idx="1491">
                  <c:v>35994</c:v>
                </c:pt>
                <c:pt idx="1492">
                  <c:v>35995</c:v>
                </c:pt>
                <c:pt idx="1493">
                  <c:v>35996</c:v>
                </c:pt>
                <c:pt idx="1494">
                  <c:v>35997</c:v>
                </c:pt>
                <c:pt idx="1495">
                  <c:v>35998</c:v>
                </c:pt>
                <c:pt idx="1496">
                  <c:v>35999</c:v>
                </c:pt>
                <c:pt idx="1497">
                  <c:v>36000</c:v>
                </c:pt>
                <c:pt idx="1498">
                  <c:v>36001</c:v>
                </c:pt>
                <c:pt idx="1499">
                  <c:v>36002</c:v>
                </c:pt>
                <c:pt idx="1500">
                  <c:v>36003</c:v>
                </c:pt>
                <c:pt idx="1501">
                  <c:v>36004</c:v>
                </c:pt>
                <c:pt idx="1502">
                  <c:v>36005</c:v>
                </c:pt>
                <c:pt idx="1503">
                  <c:v>36006</c:v>
                </c:pt>
                <c:pt idx="1504">
                  <c:v>36007</c:v>
                </c:pt>
                <c:pt idx="1505">
                  <c:v>36008</c:v>
                </c:pt>
                <c:pt idx="1506">
                  <c:v>36009</c:v>
                </c:pt>
                <c:pt idx="1507">
                  <c:v>36010</c:v>
                </c:pt>
                <c:pt idx="1508">
                  <c:v>36011</c:v>
                </c:pt>
                <c:pt idx="1509">
                  <c:v>36012</c:v>
                </c:pt>
                <c:pt idx="1510">
                  <c:v>36013</c:v>
                </c:pt>
                <c:pt idx="1511">
                  <c:v>36014</c:v>
                </c:pt>
                <c:pt idx="1512">
                  <c:v>36015</c:v>
                </c:pt>
                <c:pt idx="1513">
                  <c:v>36016</c:v>
                </c:pt>
                <c:pt idx="1514">
                  <c:v>36017</c:v>
                </c:pt>
                <c:pt idx="1515">
                  <c:v>36018</c:v>
                </c:pt>
                <c:pt idx="1516">
                  <c:v>36019</c:v>
                </c:pt>
                <c:pt idx="1517">
                  <c:v>36020</c:v>
                </c:pt>
                <c:pt idx="1518">
                  <c:v>36021</c:v>
                </c:pt>
                <c:pt idx="1519">
                  <c:v>36022</c:v>
                </c:pt>
                <c:pt idx="1520">
                  <c:v>36023</c:v>
                </c:pt>
                <c:pt idx="1521">
                  <c:v>36024</c:v>
                </c:pt>
                <c:pt idx="1522">
                  <c:v>36025</c:v>
                </c:pt>
                <c:pt idx="1523">
                  <c:v>36026</c:v>
                </c:pt>
                <c:pt idx="1524">
                  <c:v>36027</c:v>
                </c:pt>
                <c:pt idx="1525">
                  <c:v>36028</c:v>
                </c:pt>
                <c:pt idx="1526">
                  <c:v>36029</c:v>
                </c:pt>
                <c:pt idx="1527">
                  <c:v>36030</c:v>
                </c:pt>
                <c:pt idx="1528">
                  <c:v>36031</c:v>
                </c:pt>
                <c:pt idx="1529">
                  <c:v>36032</c:v>
                </c:pt>
                <c:pt idx="1530">
                  <c:v>36033</c:v>
                </c:pt>
                <c:pt idx="1531">
                  <c:v>36034</c:v>
                </c:pt>
                <c:pt idx="1532">
                  <c:v>36035</c:v>
                </c:pt>
                <c:pt idx="1533">
                  <c:v>36036</c:v>
                </c:pt>
                <c:pt idx="1534">
                  <c:v>36037</c:v>
                </c:pt>
                <c:pt idx="1535">
                  <c:v>36038</c:v>
                </c:pt>
                <c:pt idx="1536">
                  <c:v>36039</c:v>
                </c:pt>
                <c:pt idx="1537">
                  <c:v>36040</c:v>
                </c:pt>
                <c:pt idx="1538">
                  <c:v>36041</c:v>
                </c:pt>
                <c:pt idx="1539">
                  <c:v>36042</c:v>
                </c:pt>
                <c:pt idx="1540">
                  <c:v>36043</c:v>
                </c:pt>
                <c:pt idx="1541">
                  <c:v>36044</c:v>
                </c:pt>
                <c:pt idx="1542">
                  <c:v>36045</c:v>
                </c:pt>
                <c:pt idx="1543">
                  <c:v>36046</c:v>
                </c:pt>
                <c:pt idx="1544">
                  <c:v>36047</c:v>
                </c:pt>
                <c:pt idx="1545">
                  <c:v>36048</c:v>
                </c:pt>
                <c:pt idx="1546">
                  <c:v>36049</c:v>
                </c:pt>
                <c:pt idx="1547">
                  <c:v>36050</c:v>
                </c:pt>
                <c:pt idx="1548">
                  <c:v>36051</c:v>
                </c:pt>
                <c:pt idx="1549">
                  <c:v>36052</c:v>
                </c:pt>
                <c:pt idx="1550">
                  <c:v>36053</c:v>
                </c:pt>
                <c:pt idx="1551">
                  <c:v>36054</c:v>
                </c:pt>
                <c:pt idx="1552">
                  <c:v>36055</c:v>
                </c:pt>
                <c:pt idx="1553">
                  <c:v>36056</c:v>
                </c:pt>
                <c:pt idx="1554">
                  <c:v>36057</c:v>
                </c:pt>
                <c:pt idx="1555">
                  <c:v>36058</c:v>
                </c:pt>
                <c:pt idx="1556">
                  <c:v>36059</c:v>
                </c:pt>
                <c:pt idx="1557">
                  <c:v>36060</c:v>
                </c:pt>
                <c:pt idx="1558">
                  <c:v>36061</c:v>
                </c:pt>
                <c:pt idx="1559">
                  <c:v>36062</c:v>
                </c:pt>
                <c:pt idx="1560">
                  <c:v>36063</c:v>
                </c:pt>
                <c:pt idx="1561">
                  <c:v>36064</c:v>
                </c:pt>
                <c:pt idx="1562">
                  <c:v>36065</c:v>
                </c:pt>
                <c:pt idx="1563">
                  <c:v>36066</c:v>
                </c:pt>
                <c:pt idx="1564">
                  <c:v>36067</c:v>
                </c:pt>
                <c:pt idx="1565">
                  <c:v>36068</c:v>
                </c:pt>
                <c:pt idx="1566">
                  <c:v>36069</c:v>
                </c:pt>
                <c:pt idx="1567">
                  <c:v>36070</c:v>
                </c:pt>
                <c:pt idx="1568">
                  <c:v>36071</c:v>
                </c:pt>
                <c:pt idx="1569">
                  <c:v>36072</c:v>
                </c:pt>
                <c:pt idx="1570">
                  <c:v>36073</c:v>
                </c:pt>
                <c:pt idx="1571">
                  <c:v>36074</c:v>
                </c:pt>
                <c:pt idx="1572">
                  <c:v>36075</c:v>
                </c:pt>
                <c:pt idx="1573">
                  <c:v>36076</c:v>
                </c:pt>
                <c:pt idx="1574">
                  <c:v>36077</c:v>
                </c:pt>
                <c:pt idx="1575">
                  <c:v>36078</c:v>
                </c:pt>
                <c:pt idx="1576">
                  <c:v>36079</c:v>
                </c:pt>
                <c:pt idx="1577">
                  <c:v>36080</c:v>
                </c:pt>
                <c:pt idx="1578">
                  <c:v>36081</c:v>
                </c:pt>
                <c:pt idx="1579">
                  <c:v>36082</c:v>
                </c:pt>
                <c:pt idx="1580">
                  <c:v>36083</c:v>
                </c:pt>
                <c:pt idx="1581">
                  <c:v>36084</c:v>
                </c:pt>
                <c:pt idx="1582">
                  <c:v>36085</c:v>
                </c:pt>
                <c:pt idx="1583">
                  <c:v>36086</c:v>
                </c:pt>
                <c:pt idx="1584">
                  <c:v>36087</c:v>
                </c:pt>
                <c:pt idx="1585">
                  <c:v>36088</c:v>
                </c:pt>
                <c:pt idx="1586">
                  <c:v>36089</c:v>
                </c:pt>
                <c:pt idx="1587">
                  <c:v>36090</c:v>
                </c:pt>
                <c:pt idx="1588">
                  <c:v>36091</c:v>
                </c:pt>
                <c:pt idx="1589">
                  <c:v>36092</c:v>
                </c:pt>
                <c:pt idx="1590">
                  <c:v>36093</c:v>
                </c:pt>
                <c:pt idx="1591">
                  <c:v>36094</c:v>
                </c:pt>
                <c:pt idx="1592">
                  <c:v>36095</c:v>
                </c:pt>
                <c:pt idx="1593">
                  <c:v>36096</c:v>
                </c:pt>
                <c:pt idx="1594">
                  <c:v>36097</c:v>
                </c:pt>
                <c:pt idx="1595">
                  <c:v>36098</c:v>
                </c:pt>
                <c:pt idx="1596">
                  <c:v>36099</c:v>
                </c:pt>
                <c:pt idx="1597">
                  <c:v>36100</c:v>
                </c:pt>
                <c:pt idx="1598">
                  <c:v>36101</c:v>
                </c:pt>
                <c:pt idx="1599">
                  <c:v>36102</c:v>
                </c:pt>
                <c:pt idx="1600">
                  <c:v>36103</c:v>
                </c:pt>
                <c:pt idx="1601">
                  <c:v>36104</c:v>
                </c:pt>
                <c:pt idx="1602">
                  <c:v>36105</c:v>
                </c:pt>
                <c:pt idx="1603">
                  <c:v>36106</c:v>
                </c:pt>
                <c:pt idx="1604">
                  <c:v>36107</c:v>
                </c:pt>
                <c:pt idx="1605">
                  <c:v>36108</c:v>
                </c:pt>
                <c:pt idx="1606">
                  <c:v>36109</c:v>
                </c:pt>
                <c:pt idx="1607">
                  <c:v>36110</c:v>
                </c:pt>
                <c:pt idx="1608">
                  <c:v>36111</c:v>
                </c:pt>
                <c:pt idx="1609">
                  <c:v>36112</c:v>
                </c:pt>
                <c:pt idx="1610">
                  <c:v>36113</c:v>
                </c:pt>
                <c:pt idx="1611">
                  <c:v>36114</c:v>
                </c:pt>
                <c:pt idx="1612">
                  <c:v>36115</c:v>
                </c:pt>
                <c:pt idx="1613">
                  <c:v>36116</c:v>
                </c:pt>
                <c:pt idx="1614">
                  <c:v>36117</c:v>
                </c:pt>
                <c:pt idx="1615">
                  <c:v>36118</c:v>
                </c:pt>
                <c:pt idx="1616">
                  <c:v>36119</c:v>
                </c:pt>
                <c:pt idx="1617">
                  <c:v>36120</c:v>
                </c:pt>
                <c:pt idx="1618">
                  <c:v>36121</c:v>
                </c:pt>
                <c:pt idx="1619">
                  <c:v>36122</c:v>
                </c:pt>
                <c:pt idx="1620">
                  <c:v>36123</c:v>
                </c:pt>
                <c:pt idx="1621">
                  <c:v>36124</c:v>
                </c:pt>
                <c:pt idx="1622">
                  <c:v>36125</c:v>
                </c:pt>
                <c:pt idx="1623">
                  <c:v>36126</c:v>
                </c:pt>
                <c:pt idx="1624">
                  <c:v>36127</c:v>
                </c:pt>
                <c:pt idx="1625">
                  <c:v>36128</c:v>
                </c:pt>
                <c:pt idx="1626">
                  <c:v>36129</c:v>
                </c:pt>
                <c:pt idx="1627">
                  <c:v>36130</c:v>
                </c:pt>
                <c:pt idx="1628">
                  <c:v>36131</c:v>
                </c:pt>
                <c:pt idx="1629">
                  <c:v>36132</c:v>
                </c:pt>
                <c:pt idx="1630">
                  <c:v>36133</c:v>
                </c:pt>
                <c:pt idx="1631">
                  <c:v>36134</c:v>
                </c:pt>
                <c:pt idx="1632">
                  <c:v>36135</c:v>
                </c:pt>
                <c:pt idx="1633">
                  <c:v>36136</c:v>
                </c:pt>
                <c:pt idx="1634">
                  <c:v>36137</c:v>
                </c:pt>
                <c:pt idx="1635">
                  <c:v>36138</c:v>
                </c:pt>
                <c:pt idx="1636">
                  <c:v>36139</c:v>
                </c:pt>
                <c:pt idx="1637">
                  <c:v>36140</c:v>
                </c:pt>
                <c:pt idx="1638">
                  <c:v>36141</c:v>
                </c:pt>
                <c:pt idx="1639">
                  <c:v>36142</c:v>
                </c:pt>
                <c:pt idx="1640">
                  <c:v>36143</c:v>
                </c:pt>
                <c:pt idx="1641">
                  <c:v>36144</c:v>
                </c:pt>
                <c:pt idx="1642">
                  <c:v>36145</c:v>
                </c:pt>
                <c:pt idx="1643">
                  <c:v>36146</c:v>
                </c:pt>
                <c:pt idx="1644">
                  <c:v>36147</c:v>
                </c:pt>
                <c:pt idx="1645">
                  <c:v>36148</c:v>
                </c:pt>
                <c:pt idx="1646">
                  <c:v>36149</c:v>
                </c:pt>
                <c:pt idx="1647">
                  <c:v>36150</c:v>
                </c:pt>
                <c:pt idx="1648">
                  <c:v>36151</c:v>
                </c:pt>
                <c:pt idx="1649">
                  <c:v>36152</c:v>
                </c:pt>
                <c:pt idx="1650">
                  <c:v>36153</c:v>
                </c:pt>
                <c:pt idx="1651">
                  <c:v>36154</c:v>
                </c:pt>
                <c:pt idx="1652">
                  <c:v>36155</c:v>
                </c:pt>
                <c:pt idx="1653">
                  <c:v>36156</c:v>
                </c:pt>
                <c:pt idx="1654">
                  <c:v>36157</c:v>
                </c:pt>
                <c:pt idx="1655">
                  <c:v>36158</c:v>
                </c:pt>
                <c:pt idx="1656">
                  <c:v>36159</c:v>
                </c:pt>
                <c:pt idx="1657">
                  <c:v>36160</c:v>
                </c:pt>
                <c:pt idx="1658">
                  <c:v>36161</c:v>
                </c:pt>
                <c:pt idx="1659">
                  <c:v>36162</c:v>
                </c:pt>
                <c:pt idx="1660">
                  <c:v>36163</c:v>
                </c:pt>
                <c:pt idx="1661">
                  <c:v>36164</c:v>
                </c:pt>
                <c:pt idx="1662">
                  <c:v>36165</c:v>
                </c:pt>
                <c:pt idx="1663">
                  <c:v>36166</c:v>
                </c:pt>
                <c:pt idx="1664">
                  <c:v>36167</c:v>
                </c:pt>
                <c:pt idx="1665">
                  <c:v>36168</c:v>
                </c:pt>
                <c:pt idx="1666">
                  <c:v>36169</c:v>
                </c:pt>
                <c:pt idx="1667">
                  <c:v>36170</c:v>
                </c:pt>
                <c:pt idx="1668">
                  <c:v>36171</c:v>
                </c:pt>
                <c:pt idx="1669">
                  <c:v>36172</c:v>
                </c:pt>
                <c:pt idx="1670">
                  <c:v>36173</c:v>
                </c:pt>
                <c:pt idx="1671">
                  <c:v>36174</c:v>
                </c:pt>
                <c:pt idx="1672">
                  <c:v>36175</c:v>
                </c:pt>
                <c:pt idx="1673">
                  <c:v>36176</c:v>
                </c:pt>
                <c:pt idx="1674">
                  <c:v>36177</c:v>
                </c:pt>
                <c:pt idx="1675">
                  <c:v>36178</c:v>
                </c:pt>
                <c:pt idx="1676">
                  <c:v>36179</c:v>
                </c:pt>
                <c:pt idx="1677">
                  <c:v>36180</c:v>
                </c:pt>
                <c:pt idx="1678">
                  <c:v>36181</c:v>
                </c:pt>
                <c:pt idx="1679">
                  <c:v>36182</c:v>
                </c:pt>
                <c:pt idx="1680">
                  <c:v>36183</c:v>
                </c:pt>
                <c:pt idx="1681">
                  <c:v>36184</c:v>
                </c:pt>
                <c:pt idx="1682">
                  <c:v>36185</c:v>
                </c:pt>
                <c:pt idx="1683">
                  <c:v>36186</c:v>
                </c:pt>
                <c:pt idx="1684">
                  <c:v>36187</c:v>
                </c:pt>
                <c:pt idx="1685">
                  <c:v>36188</c:v>
                </c:pt>
                <c:pt idx="1686">
                  <c:v>36189</c:v>
                </c:pt>
                <c:pt idx="1687">
                  <c:v>36190</c:v>
                </c:pt>
                <c:pt idx="1688">
                  <c:v>36191</c:v>
                </c:pt>
                <c:pt idx="1689">
                  <c:v>36192</c:v>
                </c:pt>
                <c:pt idx="1690">
                  <c:v>36193</c:v>
                </c:pt>
                <c:pt idx="1691">
                  <c:v>36194</c:v>
                </c:pt>
                <c:pt idx="1692">
                  <c:v>36195</c:v>
                </c:pt>
                <c:pt idx="1693">
                  <c:v>36196</c:v>
                </c:pt>
                <c:pt idx="1694">
                  <c:v>36197</c:v>
                </c:pt>
                <c:pt idx="1695">
                  <c:v>36198</c:v>
                </c:pt>
                <c:pt idx="1696">
                  <c:v>36199</c:v>
                </c:pt>
                <c:pt idx="1697">
                  <c:v>36200</c:v>
                </c:pt>
                <c:pt idx="1698">
                  <c:v>36201</c:v>
                </c:pt>
                <c:pt idx="1699">
                  <c:v>36202</c:v>
                </c:pt>
                <c:pt idx="1700">
                  <c:v>36203</c:v>
                </c:pt>
                <c:pt idx="1701">
                  <c:v>36204</c:v>
                </c:pt>
                <c:pt idx="1702">
                  <c:v>36205</c:v>
                </c:pt>
                <c:pt idx="1703">
                  <c:v>36206</c:v>
                </c:pt>
                <c:pt idx="1704">
                  <c:v>36207</c:v>
                </c:pt>
                <c:pt idx="1705">
                  <c:v>36208</c:v>
                </c:pt>
                <c:pt idx="1706">
                  <c:v>36209</c:v>
                </c:pt>
                <c:pt idx="1707">
                  <c:v>36210</c:v>
                </c:pt>
                <c:pt idx="1708">
                  <c:v>36211</c:v>
                </c:pt>
                <c:pt idx="1709">
                  <c:v>36212</c:v>
                </c:pt>
                <c:pt idx="1710">
                  <c:v>36213</c:v>
                </c:pt>
                <c:pt idx="1711">
                  <c:v>36214</c:v>
                </c:pt>
                <c:pt idx="1712">
                  <c:v>36215</c:v>
                </c:pt>
                <c:pt idx="1713">
                  <c:v>36216</c:v>
                </c:pt>
                <c:pt idx="1714">
                  <c:v>36217</c:v>
                </c:pt>
                <c:pt idx="1715">
                  <c:v>36218</c:v>
                </c:pt>
                <c:pt idx="1716">
                  <c:v>36219</c:v>
                </c:pt>
                <c:pt idx="1717">
                  <c:v>36220</c:v>
                </c:pt>
                <c:pt idx="1718">
                  <c:v>36221</c:v>
                </c:pt>
                <c:pt idx="1719">
                  <c:v>36222</c:v>
                </c:pt>
                <c:pt idx="1720">
                  <c:v>36223</c:v>
                </c:pt>
                <c:pt idx="1721">
                  <c:v>36224</c:v>
                </c:pt>
                <c:pt idx="1722">
                  <c:v>36225</c:v>
                </c:pt>
                <c:pt idx="1723">
                  <c:v>36226</c:v>
                </c:pt>
                <c:pt idx="1724">
                  <c:v>36227</c:v>
                </c:pt>
                <c:pt idx="1725">
                  <c:v>36228</c:v>
                </c:pt>
                <c:pt idx="1726">
                  <c:v>36229</c:v>
                </c:pt>
                <c:pt idx="1727">
                  <c:v>36230</c:v>
                </c:pt>
                <c:pt idx="1728">
                  <c:v>36231</c:v>
                </c:pt>
                <c:pt idx="1729">
                  <c:v>36232</c:v>
                </c:pt>
                <c:pt idx="1730">
                  <c:v>36233</c:v>
                </c:pt>
                <c:pt idx="1731">
                  <c:v>36234</c:v>
                </c:pt>
                <c:pt idx="1732">
                  <c:v>36235</c:v>
                </c:pt>
                <c:pt idx="1733">
                  <c:v>36236</c:v>
                </c:pt>
                <c:pt idx="1734">
                  <c:v>36237</c:v>
                </c:pt>
                <c:pt idx="1735">
                  <c:v>36238</c:v>
                </c:pt>
                <c:pt idx="1736">
                  <c:v>36239</c:v>
                </c:pt>
                <c:pt idx="1737">
                  <c:v>36240</c:v>
                </c:pt>
                <c:pt idx="1738">
                  <c:v>36241</c:v>
                </c:pt>
                <c:pt idx="1739">
                  <c:v>36242</c:v>
                </c:pt>
                <c:pt idx="1740">
                  <c:v>36243</c:v>
                </c:pt>
                <c:pt idx="1741">
                  <c:v>36244</c:v>
                </c:pt>
                <c:pt idx="1742">
                  <c:v>36245</c:v>
                </c:pt>
                <c:pt idx="1743">
                  <c:v>36246</c:v>
                </c:pt>
                <c:pt idx="1744">
                  <c:v>36247</c:v>
                </c:pt>
                <c:pt idx="1745">
                  <c:v>36248</c:v>
                </c:pt>
                <c:pt idx="1746">
                  <c:v>36249</c:v>
                </c:pt>
                <c:pt idx="1747">
                  <c:v>36250</c:v>
                </c:pt>
                <c:pt idx="1748">
                  <c:v>36251</c:v>
                </c:pt>
                <c:pt idx="1749">
                  <c:v>36252</c:v>
                </c:pt>
                <c:pt idx="1750">
                  <c:v>36253</c:v>
                </c:pt>
                <c:pt idx="1751">
                  <c:v>36254</c:v>
                </c:pt>
                <c:pt idx="1752">
                  <c:v>36255</c:v>
                </c:pt>
                <c:pt idx="1753">
                  <c:v>36256</c:v>
                </c:pt>
                <c:pt idx="1754">
                  <c:v>36257</c:v>
                </c:pt>
                <c:pt idx="1755">
                  <c:v>36258</c:v>
                </c:pt>
                <c:pt idx="1756">
                  <c:v>36259</c:v>
                </c:pt>
                <c:pt idx="1757">
                  <c:v>36260</c:v>
                </c:pt>
                <c:pt idx="1758">
                  <c:v>36261</c:v>
                </c:pt>
                <c:pt idx="1759">
                  <c:v>36262</c:v>
                </c:pt>
                <c:pt idx="1760">
                  <c:v>36263</c:v>
                </c:pt>
                <c:pt idx="1761">
                  <c:v>36264</c:v>
                </c:pt>
                <c:pt idx="1762">
                  <c:v>36265</c:v>
                </c:pt>
                <c:pt idx="1763">
                  <c:v>36266</c:v>
                </c:pt>
                <c:pt idx="1764">
                  <c:v>36267</c:v>
                </c:pt>
                <c:pt idx="1765">
                  <c:v>36268</c:v>
                </c:pt>
                <c:pt idx="1766">
                  <c:v>36269</c:v>
                </c:pt>
                <c:pt idx="1767">
                  <c:v>36270</c:v>
                </c:pt>
                <c:pt idx="1768">
                  <c:v>36271</c:v>
                </c:pt>
                <c:pt idx="1769">
                  <c:v>36272</c:v>
                </c:pt>
                <c:pt idx="1770">
                  <c:v>36273</c:v>
                </c:pt>
                <c:pt idx="1771">
                  <c:v>36274</c:v>
                </c:pt>
                <c:pt idx="1772">
                  <c:v>36275</c:v>
                </c:pt>
                <c:pt idx="1773">
                  <c:v>36276</c:v>
                </c:pt>
                <c:pt idx="1774">
                  <c:v>36277</c:v>
                </c:pt>
                <c:pt idx="1775">
                  <c:v>36278</c:v>
                </c:pt>
                <c:pt idx="1776">
                  <c:v>36279</c:v>
                </c:pt>
                <c:pt idx="1777">
                  <c:v>36280</c:v>
                </c:pt>
                <c:pt idx="1778">
                  <c:v>36281</c:v>
                </c:pt>
                <c:pt idx="1779">
                  <c:v>36282</c:v>
                </c:pt>
                <c:pt idx="1780">
                  <c:v>36283</c:v>
                </c:pt>
                <c:pt idx="1781">
                  <c:v>36284</c:v>
                </c:pt>
                <c:pt idx="1782">
                  <c:v>36285</c:v>
                </c:pt>
                <c:pt idx="1783">
                  <c:v>36286</c:v>
                </c:pt>
                <c:pt idx="1784">
                  <c:v>36287</c:v>
                </c:pt>
                <c:pt idx="1785">
                  <c:v>36288</c:v>
                </c:pt>
                <c:pt idx="1786">
                  <c:v>36289</c:v>
                </c:pt>
                <c:pt idx="1787">
                  <c:v>36290</c:v>
                </c:pt>
                <c:pt idx="1788">
                  <c:v>36291</c:v>
                </c:pt>
                <c:pt idx="1789">
                  <c:v>36292</c:v>
                </c:pt>
                <c:pt idx="1790">
                  <c:v>36293</c:v>
                </c:pt>
                <c:pt idx="1791">
                  <c:v>36294</c:v>
                </c:pt>
                <c:pt idx="1792">
                  <c:v>36295</c:v>
                </c:pt>
                <c:pt idx="1793">
                  <c:v>36296</c:v>
                </c:pt>
                <c:pt idx="1794">
                  <c:v>36297</c:v>
                </c:pt>
                <c:pt idx="1795">
                  <c:v>36298</c:v>
                </c:pt>
                <c:pt idx="1796">
                  <c:v>36299</c:v>
                </c:pt>
                <c:pt idx="1797">
                  <c:v>36300</c:v>
                </c:pt>
                <c:pt idx="1798">
                  <c:v>36301</c:v>
                </c:pt>
                <c:pt idx="1799">
                  <c:v>36302</c:v>
                </c:pt>
                <c:pt idx="1800">
                  <c:v>36303</c:v>
                </c:pt>
                <c:pt idx="1801">
                  <c:v>36304</c:v>
                </c:pt>
                <c:pt idx="1802">
                  <c:v>36305</c:v>
                </c:pt>
                <c:pt idx="1803">
                  <c:v>36306</c:v>
                </c:pt>
                <c:pt idx="1804">
                  <c:v>36307</c:v>
                </c:pt>
                <c:pt idx="1805">
                  <c:v>36308</c:v>
                </c:pt>
                <c:pt idx="1806">
                  <c:v>36309</c:v>
                </c:pt>
                <c:pt idx="1807">
                  <c:v>36310</c:v>
                </c:pt>
                <c:pt idx="1808">
                  <c:v>36311</c:v>
                </c:pt>
                <c:pt idx="1809">
                  <c:v>36312</c:v>
                </c:pt>
                <c:pt idx="1810">
                  <c:v>36313</c:v>
                </c:pt>
                <c:pt idx="1811">
                  <c:v>36314</c:v>
                </c:pt>
                <c:pt idx="1812">
                  <c:v>36315</c:v>
                </c:pt>
                <c:pt idx="1813">
                  <c:v>36316</c:v>
                </c:pt>
                <c:pt idx="1814">
                  <c:v>36317</c:v>
                </c:pt>
                <c:pt idx="1815">
                  <c:v>36318</c:v>
                </c:pt>
                <c:pt idx="1816">
                  <c:v>36319</c:v>
                </c:pt>
                <c:pt idx="1817">
                  <c:v>36320</c:v>
                </c:pt>
                <c:pt idx="1818">
                  <c:v>36321</c:v>
                </c:pt>
                <c:pt idx="1819">
                  <c:v>36322</c:v>
                </c:pt>
                <c:pt idx="1820">
                  <c:v>36323</c:v>
                </c:pt>
                <c:pt idx="1821">
                  <c:v>36324</c:v>
                </c:pt>
                <c:pt idx="1822">
                  <c:v>36325</c:v>
                </c:pt>
                <c:pt idx="1823">
                  <c:v>36326</c:v>
                </c:pt>
                <c:pt idx="1824">
                  <c:v>36327</c:v>
                </c:pt>
                <c:pt idx="1825">
                  <c:v>36328</c:v>
                </c:pt>
                <c:pt idx="1826">
                  <c:v>36329</c:v>
                </c:pt>
                <c:pt idx="1827">
                  <c:v>36330</c:v>
                </c:pt>
                <c:pt idx="1828">
                  <c:v>36331</c:v>
                </c:pt>
                <c:pt idx="1829">
                  <c:v>36332</c:v>
                </c:pt>
                <c:pt idx="1830">
                  <c:v>36333</c:v>
                </c:pt>
                <c:pt idx="1831">
                  <c:v>36334</c:v>
                </c:pt>
                <c:pt idx="1832">
                  <c:v>36335</c:v>
                </c:pt>
                <c:pt idx="1833">
                  <c:v>36336</c:v>
                </c:pt>
                <c:pt idx="1834">
                  <c:v>36337</c:v>
                </c:pt>
                <c:pt idx="1835">
                  <c:v>36338</c:v>
                </c:pt>
                <c:pt idx="1836">
                  <c:v>36339</c:v>
                </c:pt>
                <c:pt idx="1837">
                  <c:v>36340</c:v>
                </c:pt>
                <c:pt idx="1838">
                  <c:v>36341</c:v>
                </c:pt>
                <c:pt idx="1839">
                  <c:v>36342</c:v>
                </c:pt>
                <c:pt idx="1840">
                  <c:v>36343</c:v>
                </c:pt>
                <c:pt idx="1841">
                  <c:v>36344</c:v>
                </c:pt>
                <c:pt idx="1842">
                  <c:v>36345</c:v>
                </c:pt>
                <c:pt idx="1843">
                  <c:v>36346</c:v>
                </c:pt>
                <c:pt idx="1844">
                  <c:v>36347</c:v>
                </c:pt>
                <c:pt idx="1845">
                  <c:v>36348</c:v>
                </c:pt>
                <c:pt idx="1846">
                  <c:v>36349</c:v>
                </c:pt>
                <c:pt idx="1847">
                  <c:v>36350</c:v>
                </c:pt>
                <c:pt idx="1848">
                  <c:v>36351</c:v>
                </c:pt>
                <c:pt idx="1849">
                  <c:v>36352</c:v>
                </c:pt>
                <c:pt idx="1850">
                  <c:v>36353</c:v>
                </c:pt>
                <c:pt idx="1851">
                  <c:v>36354</c:v>
                </c:pt>
                <c:pt idx="1852">
                  <c:v>36355</c:v>
                </c:pt>
                <c:pt idx="1853">
                  <c:v>36356</c:v>
                </c:pt>
                <c:pt idx="1854">
                  <c:v>36357</c:v>
                </c:pt>
                <c:pt idx="1855">
                  <c:v>36358</c:v>
                </c:pt>
                <c:pt idx="1856">
                  <c:v>36359</c:v>
                </c:pt>
                <c:pt idx="1857">
                  <c:v>36360</c:v>
                </c:pt>
                <c:pt idx="1858">
                  <c:v>36361</c:v>
                </c:pt>
                <c:pt idx="1859">
                  <c:v>36362</c:v>
                </c:pt>
                <c:pt idx="1860">
                  <c:v>36363</c:v>
                </c:pt>
                <c:pt idx="1861">
                  <c:v>36364</c:v>
                </c:pt>
                <c:pt idx="1862">
                  <c:v>36365</c:v>
                </c:pt>
                <c:pt idx="1863">
                  <c:v>36366</c:v>
                </c:pt>
                <c:pt idx="1864">
                  <c:v>36367</c:v>
                </c:pt>
                <c:pt idx="1865">
                  <c:v>36368</c:v>
                </c:pt>
                <c:pt idx="1866">
                  <c:v>36369</c:v>
                </c:pt>
                <c:pt idx="1867">
                  <c:v>36370</c:v>
                </c:pt>
                <c:pt idx="1868">
                  <c:v>36371</c:v>
                </c:pt>
                <c:pt idx="1869">
                  <c:v>36372</c:v>
                </c:pt>
                <c:pt idx="1870">
                  <c:v>36373</c:v>
                </c:pt>
                <c:pt idx="1871">
                  <c:v>36374</c:v>
                </c:pt>
                <c:pt idx="1872">
                  <c:v>36375</c:v>
                </c:pt>
                <c:pt idx="1873">
                  <c:v>36376</c:v>
                </c:pt>
                <c:pt idx="1874">
                  <c:v>36377</c:v>
                </c:pt>
                <c:pt idx="1875">
                  <c:v>36378</c:v>
                </c:pt>
                <c:pt idx="1876">
                  <c:v>36379</c:v>
                </c:pt>
                <c:pt idx="1877">
                  <c:v>36380</c:v>
                </c:pt>
                <c:pt idx="1878">
                  <c:v>36381</c:v>
                </c:pt>
                <c:pt idx="1879">
                  <c:v>36382</c:v>
                </c:pt>
                <c:pt idx="1880">
                  <c:v>36383</c:v>
                </c:pt>
                <c:pt idx="1881">
                  <c:v>36384</c:v>
                </c:pt>
                <c:pt idx="1882">
                  <c:v>36385</c:v>
                </c:pt>
                <c:pt idx="1883">
                  <c:v>36386</c:v>
                </c:pt>
                <c:pt idx="1884">
                  <c:v>36387</c:v>
                </c:pt>
                <c:pt idx="1885">
                  <c:v>36388</c:v>
                </c:pt>
                <c:pt idx="1886">
                  <c:v>36389</c:v>
                </c:pt>
                <c:pt idx="1887">
                  <c:v>36390</c:v>
                </c:pt>
                <c:pt idx="1888">
                  <c:v>36391</c:v>
                </c:pt>
                <c:pt idx="1889">
                  <c:v>36392</c:v>
                </c:pt>
                <c:pt idx="1890">
                  <c:v>36393</c:v>
                </c:pt>
                <c:pt idx="1891">
                  <c:v>36394</c:v>
                </c:pt>
                <c:pt idx="1892">
                  <c:v>36395</c:v>
                </c:pt>
                <c:pt idx="1893">
                  <c:v>36396</c:v>
                </c:pt>
                <c:pt idx="1894">
                  <c:v>36397</c:v>
                </c:pt>
                <c:pt idx="1895">
                  <c:v>36398</c:v>
                </c:pt>
                <c:pt idx="1896">
                  <c:v>36399</c:v>
                </c:pt>
                <c:pt idx="1897">
                  <c:v>36400</c:v>
                </c:pt>
                <c:pt idx="1898">
                  <c:v>36401</c:v>
                </c:pt>
                <c:pt idx="1899">
                  <c:v>36402</c:v>
                </c:pt>
                <c:pt idx="1900">
                  <c:v>36403</c:v>
                </c:pt>
                <c:pt idx="1901">
                  <c:v>36404</c:v>
                </c:pt>
                <c:pt idx="1902">
                  <c:v>36405</c:v>
                </c:pt>
                <c:pt idx="1903">
                  <c:v>36406</c:v>
                </c:pt>
                <c:pt idx="1904">
                  <c:v>36407</c:v>
                </c:pt>
                <c:pt idx="1905">
                  <c:v>36408</c:v>
                </c:pt>
                <c:pt idx="1906">
                  <c:v>36409</c:v>
                </c:pt>
                <c:pt idx="1907">
                  <c:v>36410</c:v>
                </c:pt>
                <c:pt idx="1908">
                  <c:v>36411</c:v>
                </c:pt>
                <c:pt idx="1909">
                  <c:v>36412</c:v>
                </c:pt>
                <c:pt idx="1910">
                  <c:v>36413</c:v>
                </c:pt>
                <c:pt idx="1911">
                  <c:v>36414</c:v>
                </c:pt>
                <c:pt idx="1912">
                  <c:v>36415</c:v>
                </c:pt>
                <c:pt idx="1913">
                  <c:v>36416</c:v>
                </c:pt>
                <c:pt idx="1914">
                  <c:v>36417</c:v>
                </c:pt>
                <c:pt idx="1915">
                  <c:v>36418</c:v>
                </c:pt>
                <c:pt idx="1916">
                  <c:v>36419</c:v>
                </c:pt>
                <c:pt idx="1917">
                  <c:v>36420</c:v>
                </c:pt>
                <c:pt idx="1918">
                  <c:v>36421</c:v>
                </c:pt>
                <c:pt idx="1919">
                  <c:v>36422</c:v>
                </c:pt>
                <c:pt idx="1920">
                  <c:v>36423</c:v>
                </c:pt>
                <c:pt idx="1921">
                  <c:v>36424</c:v>
                </c:pt>
                <c:pt idx="1922">
                  <c:v>36425</c:v>
                </c:pt>
                <c:pt idx="1923">
                  <c:v>36426</c:v>
                </c:pt>
                <c:pt idx="1924">
                  <c:v>36427</c:v>
                </c:pt>
                <c:pt idx="1925">
                  <c:v>36428</c:v>
                </c:pt>
                <c:pt idx="1926">
                  <c:v>36429</c:v>
                </c:pt>
                <c:pt idx="1927">
                  <c:v>36430</c:v>
                </c:pt>
                <c:pt idx="1928">
                  <c:v>36431</c:v>
                </c:pt>
                <c:pt idx="1929">
                  <c:v>36432</c:v>
                </c:pt>
                <c:pt idx="1930">
                  <c:v>36433</c:v>
                </c:pt>
                <c:pt idx="1931">
                  <c:v>36434</c:v>
                </c:pt>
                <c:pt idx="1932">
                  <c:v>36435</c:v>
                </c:pt>
                <c:pt idx="1933">
                  <c:v>36436</c:v>
                </c:pt>
                <c:pt idx="1934">
                  <c:v>36437</c:v>
                </c:pt>
                <c:pt idx="1935">
                  <c:v>36438</c:v>
                </c:pt>
                <c:pt idx="1936">
                  <c:v>36439</c:v>
                </c:pt>
                <c:pt idx="1937">
                  <c:v>36440</c:v>
                </c:pt>
                <c:pt idx="1938">
                  <c:v>36441</c:v>
                </c:pt>
                <c:pt idx="1939">
                  <c:v>36442</c:v>
                </c:pt>
                <c:pt idx="1940">
                  <c:v>36443</c:v>
                </c:pt>
                <c:pt idx="1941">
                  <c:v>36444</c:v>
                </c:pt>
                <c:pt idx="1942">
                  <c:v>36445</c:v>
                </c:pt>
                <c:pt idx="1943">
                  <c:v>36446</c:v>
                </c:pt>
                <c:pt idx="1944">
                  <c:v>36447</c:v>
                </c:pt>
                <c:pt idx="1945">
                  <c:v>36448</c:v>
                </c:pt>
                <c:pt idx="1946">
                  <c:v>36449</c:v>
                </c:pt>
                <c:pt idx="1947">
                  <c:v>36450</c:v>
                </c:pt>
                <c:pt idx="1948">
                  <c:v>36451</c:v>
                </c:pt>
                <c:pt idx="1949">
                  <c:v>36452</c:v>
                </c:pt>
                <c:pt idx="1950">
                  <c:v>36453</c:v>
                </c:pt>
                <c:pt idx="1951">
                  <c:v>36454</c:v>
                </c:pt>
                <c:pt idx="1952">
                  <c:v>36455</c:v>
                </c:pt>
                <c:pt idx="1953">
                  <c:v>36456</c:v>
                </c:pt>
                <c:pt idx="1954">
                  <c:v>36457</c:v>
                </c:pt>
                <c:pt idx="1955">
                  <c:v>36458</c:v>
                </c:pt>
                <c:pt idx="1956">
                  <c:v>36459</c:v>
                </c:pt>
                <c:pt idx="1957">
                  <c:v>36460</c:v>
                </c:pt>
                <c:pt idx="1958">
                  <c:v>36461</c:v>
                </c:pt>
                <c:pt idx="1959">
                  <c:v>36462</c:v>
                </c:pt>
                <c:pt idx="1960">
                  <c:v>36463</c:v>
                </c:pt>
                <c:pt idx="1961">
                  <c:v>36464</c:v>
                </c:pt>
                <c:pt idx="1962">
                  <c:v>36465</c:v>
                </c:pt>
                <c:pt idx="1963">
                  <c:v>36466</c:v>
                </c:pt>
                <c:pt idx="1964">
                  <c:v>36467</c:v>
                </c:pt>
                <c:pt idx="1965">
                  <c:v>36468</c:v>
                </c:pt>
                <c:pt idx="1966">
                  <c:v>36469</c:v>
                </c:pt>
                <c:pt idx="1967">
                  <c:v>36470</c:v>
                </c:pt>
                <c:pt idx="1968">
                  <c:v>36471</c:v>
                </c:pt>
                <c:pt idx="1969">
                  <c:v>36472</c:v>
                </c:pt>
                <c:pt idx="1970">
                  <c:v>36473</c:v>
                </c:pt>
                <c:pt idx="1971">
                  <c:v>36474</c:v>
                </c:pt>
                <c:pt idx="1972">
                  <c:v>36475</c:v>
                </c:pt>
                <c:pt idx="1973">
                  <c:v>36476</c:v>
                </c:pt>
                <c:pt idx="1974">
                  <c:v>36477</c:v>
                </c:pt>
                <c:pt idx="1975">
                  <c:v>36478</c:v>
                </c:pt>
                <c:pt idx="1976">
                  <c:v>36479</c:v>
                </c:pt>
                <c:pt idx="1977">
                  <c:v>36480</c:v>
                </c:pt>
                <c:pt idx="1978">
                  <c:v>36481</c:v>
                </c:pt>
                <c:pt idx="1979">
                  <c:v>36482</c:v>
                </c:pt>
                <c:pt idx="1980">
                  <c:v>36483</c:v>
                </c:pt>
                <c:pt idx="1981">
                  <c:v>36484</c:v>
                </c:pt>
                <c:pt idx="1982">
                  <c:v>36485</c:v>
                </c:pt>
                <c:pt idx="1983">
                  <c:v>36486</c:v>
                </c:pt>
                <c:pt idx="1984">
                  <c:v>36487</c:v>
                </c:pt>
                <c:pt idx="1985">
                  <c:v>36488</c:v>
                </c:pt>
                <c:pt idx="1986">
                  <c:v>36489</c:v>
                </c:pt>
                <c:pt idx="1987">
                  <c:v>36490</c:v>
                </c:pt>
                <c:pt idx="1988">
                  <c:v>36491</c:v>
                </c:pt>
                <c:pt idx="1989">
                  <c:v>36492</c:v>
                </c:pt>
                <c:pt idx="1990">
                  <c:v>36493</c:v>
                </c:pt>
                <c:pt idx="1991">
                  <c:v>36494</c:v>
                </c:pt>
                <c:pt idx="1992">
                  <c:v>36495</c:v>
                </c:pt>
                <c:pt idx="1993">
                  <c:v>36496</c:v>
                </c:pt>
                <c:pt idx="1994">
                  <c:v>36497</c:v>
                </c:pt>
                <c:pt idx="1995">
                  <c:v>36498</c:v>
                </c:pt>
                <c:pt idx="1996">
                  <c:v>36499</c:v>
                </c:pt>
                <c:pt idx="1997">
                  <c:v>36500</c:v>
                </c:pt>
                <c:pt idx="1998">
                  <c:v>36501</c:v>
                </c:pt>
                <c:pt idx="1999">
                  <c:v>36502</c:v>
                </c:pt>
                <c:pt idx="2000">
                  <c:v>36503</c:v>
                </c:pt>
                <c:pt idx="2001">
                  <c:v>36504</c:v>
                </c:pt>
                <c:pt idx="2002">
                  <c:v>36505</c:v>
                </c:pt>
                <c:pt idx="2003">
                  <c:v>36506</c:v>
                </c:pt>
                <c:pt idx="2004">
                  <c:v>36507</c:v>
                </c:pt>
                <c:pt idx="2005">
                  <c:v>36508</c:v>
                </c:pt>
                <c:pt idx="2006">
                  <c:v>36509</c:v>
                </c:pt>
                <c:pt idx="2007">
                  <c:v>36510</c:v>
                </c:pt>
                <c:pt idx="2008">
                  <c:v>36511</c:v>
                </c:pt>
                <c:pt idx="2009">
                  <c:v>36512</c:v>
                </c:pt>
                <c:pt idx="2010">
                  <c:v>36513</c:v>
                </c:pt>
                <c:pt idx="2011">
                  <c:v>36514</c:v>
                </c:pt>
                <c:pt idx="2012">
                  <c:v>36515</c:v>
                </c:pt>
                <c:pt idx="2013">
                  <c:v>36516</c:v>
                </c:pt>
                <c:pt idx="2014">
                  <c:v>36517</c:v>
                </c:pt>
                <c:pt idx="2015">
                  <c:v>36518</c:v>
                </c:pt>
                <c:pt idx="2016">
                  <c:v>36519</c:v>
                </c:pt>
                <c:pt idx="2017">
                  <c:v>36520</c:v>
                </c:pt>
                <c:pt idx="2018">
                  <c:v>36521</c:v>
                </c:pt>
                <c:pt idx="2019">
                  <c:v>36522</c:v>
                </c:pt>
                <c:pt idx="2020">
                  <c:v>36523</c:v>
                </c:pt>
                <c:pt idx="2021">
                  <c:v>36524</c:v>
                </c:pt>
                <c:pt idx="2022">
                  <c:v>36525</c:v>
                </c:pt>
                <c:pt idx="2023">
                  <c:v>36526</c:v>
                </c:pt>
                <c:pt idx="2024">
                  <c:v>36527</c:v>
                </c:pt>
                <c:pt idx="2025">
                  <c:v>36528</c:v>
                </c:pt>
                <c:pt idx="2026">
                  <c:v>36529</c:v>
                </c:pt>
                <c:pt idx="2027">
                  <c:v>36530</c:v>
                </c:pt>
                <c:pt idx="2028">
                  <c:v>36531</c:v>
                </c:pt>
                <c:pt idx="2029">
                  <c:v>36532</c:v>
                </c:pt>
                <c:pt idx="2030">
                  <c:v>36533</c:v>
                </c:pt>
                <c:pt idx="2031">
                  <c:v>36534</c:v>
                </c:pt>
                <c:pt idx="2032">
                  <c:v>36535</c:v>
                </c:pt>
                <c:pt idx="2033">
                  <c:v>36536</c:v>
                </c:pt>
                <c:pt idx="2034">
                  <c:v>36537</c:v>
                </c:pt>
                <c:pt idx="2035">
                  <c:v>36538</c:v>
                </c:pt>
                <c:pt idx="2036">
                  <c:v>36539</c:v>
                </c:pt>
                <c:pt idx="2037">
                  <c:v>36540</c:v>
                </c:pt>
                <c:pt idx="2038">
                  <c:v>36541</c:v>
                </c:pt>
                <c:pt idx="2039">
                  <c:v>36542</c:v>
                </c:pt>
                <c:pt idx="2040">
                  <c:v>36543</c:v>
                </c:pt>
                <c:pt idx="2041">
                  <c:v>36544</c:v>
                </c:pt>
                <c:pt idx="2042">
                  <c:v>36545</c:v>
                </c:pt>
                <c:pt idx="2043">
                  <c:v>36546</c:v>
                </c:pt>
                <c:pt idx="2044">
                  <c:v>36547</c:v>
                </c:pt>
                <c:pt idx="2045">
                  <c:v>36548</c:v>
                </c:pt>
                <c:pt idx="2046">
                  <c:v>36549</c:v>
                </c:pt>
                <c:pt idx="2047">
                  <c:v>36550</c:v>
                </c:pt>
                <c:pt idx="2048">
                  <c:v>36551</c:v>
                </c:pt>
                <c:pt idx="2049">
                  <c:v>36552</c:v>
                </c:pt>
                <c:pt idx="2050">
                  <c:v>36553</c:v>
                </c:pt>
                <c:pt idx="2051">
                  <c:v>36554</c:v>
                </c:pt>
                <c:pt idx="2052">
                  <c:v>36555</c:v>
                </c:pt>
                <c:pt idx="2053">
                  <c:v>36556</c:v>
                </c:pt>
                <c:pt idx="2054">
                  <c:v>36557</c:v>
                </c:pt>
                <c:pt idx="2055">
                  <c:v>36558</c:v>
                </c:pt>
                <c:pt idx="2056">
                  <c:v>36559</c:v>
                </c:pt>
                <c:pt idx="2057">
                  <c:v>36560</c:v>
                </c:pt>
                <c:pt idx="2058">
                  <c:v>36561</c:v>
                </c:pt>
                <c:pt idx="2059">
                  <c:v>36562</c:v>
                </c:pt>
                <c:pt idx="2060">
                  <c:v>36563</c:v>
                </c:pt>
                <c:pt idx="2061">
                  <c:v>36564</c:v>
                </c:pt>
                <c:pt idx="2062">
                  <c:v>36565</c:v>
                </c:pt>
                <c:pt idx="2063">
                  <c:v>36566</c:v>
                </c:pt>
                <c:pt idx="2064">
                  <c:v>36567</c:v>
                </c:pt>
                <c:pt idx="2065">
                  <c:v>36568</c:v>
                </c:pt>
                <c:pt idx="2066">
                  <c:v>36569</c:v>
                </c:pt>
                <c:pt idx="2067">
                  <c:v>36570</c:v>
                </c:pt>
                <c:pt idx="2068">
                  <c:v>36571</c:v>
                </c:pt>
                <c:pt idx="2069">
                  <c:v>36572</c:v>
                </c:pt>
                <c:pt idx="2070">
                  <c:v>36573</c:v>
                </c:pt>
                <c:pt idx="2071">
                  <c:v>36574</c:v>
                </c:pt>
                <c:pt idx="2072">
                  <c:v>36575</c:v>
                </c:pt>
                <c:pt idx="2073">
                  <c:v>36576</c:v>
                </c:pt>
                <c:pt idx="2074">
                  <c:v>36577</c:v>
                </c:pt>
                <c:pt idx="2075">
                  <c:v>36578</c:v>
                </c:pt>
                <c:pt idx="2076">
                  <c:v>36579</c:v>
                </c:pt>
                <c:pt idx="2077">
                  <c:v>36580</c:v>
                </c:pt>
                <c:pt idx="2078">
                  <c:v>36581</c:v>
                </c:pt>
                <c:pt idx="2079">
                  <c:v>36582</c:v>
                </c:pt>
                <c:pt idx="2080">
                  <c:v>36583</c:v>
                </c:pt>
                <c:pt idx="2081">
                  <c:v>36584</c:v>
                </c:pt>
                <c:pt idx="2082">
                  <c:v>36585</c:v>
                </c:pt>
                <c:pt idx="2083">
                  <c:v>36586</c:v>
                </c:pt>
                <c:pt idx="2084">
                  <c:v>36587</c:v>
                </c:pt>
                <c:pt idx="2085">
                  <c:v>36588</c:v>
                </c:pt>
                <c:pt idx="2086">
                  <c:v>36589</c:v>
                </c:pt>
                <c:pt idx="2087">
                  <c:v>36590</c:v>
                </c:pt>
                <c:pt idx="2088">
                  <c:v>36591</c:v>
                </c:pt>
                <c:pt idx="2089">
                  <c:v>36592</c:v>
                </c:pt>
                <c:pt idx="2090">
                  <c:v>36593</c:v>
                </c:pt>
                <c:pt idx="2091">
                  <c:v>36594</c:v>
                </c:pt>
                <c:pt idx="2092">
                  <c:v>36595</c:v>
                </c:pt>
                <c:pt idx="2093">
                  <c:v>36596</c:v>
                </c:pt>
                <c:pt idx="2094">
                  <c:v>36597</c:v>
                </c:pt>
                <c:pt idx="2095">
                  <c:v>36598</c:v>
                </c:pt>
                <c:pt idx="2096">
                  <c:v>36599</c:v>
                </c:pt>
                <c:pt idx="2097">
                  <c:v>36600</c:v>
                </c:pt>
                <c:pt idx="2098">
                  <c:v>36601</c:v>
                </c:pt>
                <c:pt idx="2099">
                  <c:v>36602</c:v>
                </c:pt>
                <c:pt idx="2100">
                  <c:v>36603</c:v>
                </c:pt>
                <c:pt idx="2101">
                  <c:v>36604</c:v>
                </c:pt>
                <c:pt idx="2102">
                  <c:v>36605</c:v>
                </c:pt>
                <c:pt idx="2103">
                  <c:v>36606</c:v>
                </c:pt>
                <c:pt idx="2104">
                  <c:v>36607</c:v>
                </c:pt>
                <c:pt idx="2105">
                  <c:v>36608</c:v>
                </c:pt>
                <c:pt idx="2106">
                  <c:v>36609</c:v>
                </c:pt>
                <c:pt idx="2107">
                  <c:v>36610</c:v>
                </c:pt>
                <c:pt idx="2108">
                  <c:v>36611</c:v>
                </c:pt>
                <c:pt idx="2109">
                  <c:v>36612</c:v>
                </c:pt>
                <c:pt idx="2110">
                  <c:v>36613</c:v>
                </c:pt>
                <c:pt idx="2111">
                  <c:v>36614</c:v>
                </c:pt>
                <c:pt idx="2112">
                  <c:v>36615</c:v>
                </c:pt>
                <c:pt idx="2113">
                  <c:v>36616</c:v>
                </c:pt>
                <c:pt idx="2114">
                  <c:v>36617</c:v>
                </c:pt>
                <c:pt idx="2115">
                  <c:v>36618</c:v>
                </c:pt>
                <c:pt idx="2116">
                  <c:v>36619</c:v>
                </c:pt>
                <c:pt idx="2117">
                  <c:v>36620</c:v>
                </c:pt>
                <c:pt idx="2118">
                  <c:v>36621</c:v>
                </c:pt>
                <c:pt idx="2119">
                  <c:v>36622</c:v>
                </c:pt>
                <c:pt idx="2120">
                  <c:v>36623</c:v>
                </c:pt>
                <c:pt idx="2121">
                  <c:v>36624</c:v>
                </c:pt>
                <c:pt idx="2122">
                  <c:v>36625</c:v>
                </c:pt>
                <c:pt idx="2123">
                  <c:v>36626</c:v>
                </c:pt>
                <c:pt idx="2124">
                  <c:v>36627</c:v>
                </c:pt>
                <c:pt idx="2125">
                  <c:v>36628</c:v>
                </c:pt>
                <c:pt idx="2126">
                  <c:v>36629</c:v>
                </c:pt>
                <c:pt idx="2127">
                  <c:v>36630</c:v>
                </c:pt>
                <c:pt idx="2128">
                  <c:v>36631</c:v>
                </c:pt>
                <c:pt idx="2129">
                  <c:v>36632</c:v>
                </c:pt>
                <c:pt idx="2130">
                  <c:v>36633</c:v>
                </c:pt>
                <c:pt idx="2131">
                  <c:v>36634</c:v>
                </c:pt>
                <c:pt idx="2132">
                  <c:v>36635</c:v>
                </c:pt>
                <c:pt idx="2133">
                  <c:v>36636</c:v>
                </c:pt>
                <c:pt idx="2134">
                  <c:v>36637</c:v>
                </c:pt>
                <c:pt idx="2135">
                  <c:v>36638</c:v>
                </c:pt>
                <c:pt idx="2136">
                  <c:v>36639</c:v>
                </c:pt>
                <c:pt idx="2137">
                  <c:v>36640</c:v>
                </c:pt>
                <c:pt idx="2138">
                  <c:v>36641</c:v>
                </c:pt>
                <c:pt idx="2139">
                  <c:v>36642</c:v>
                </c:pt>
                <c:pt idx="2140">
                  <c:v>36643</c:v>
                </c:pt>
                <c:pt idx="2141">
                  <c:v>36644</c:v>
                </c:pt>
                <c:pt idx="2142">
                  <c:v>36645</c:v>
                </c:pt>
                <c:pt idx="2143">
                  <c:v>36646</c:v>
                </c:pt>
                <c:pt idx="2144">
                  <c:v>36647</c:v>
                </c:pt>
                <c:pt idx="2145">
                  <c:v>36648</c:v>
                </c:pt>
                <c:pt idx="2146">
                  <c:v>36649</c:v>
                </c:pt>
                <c:pt idx="2147">
                  <c:v>36650</c:v>
                </c:pt>
                <c:pt idx="2148">
                  <c:v>36651</c:v>
                </c:pt>
                <c:pt idx="2149">
                  <c:v>36652</c:v>
                </c:pt>
                <c:pt idx="2150">
                  <c:v>36653</c:v>
                </c:pt>
                <c:pt idx="2151">
                  <c:v>36654</c:v>
                </c:pt>
                <c:pt idx="2152">
                  <c:v>36655</c:v>
                </c:pt>
                <c:pt idx="2153">
                  <c:v>36656</c:v>
                </c:pt>
                <c:pt idx="2154">
                  <c:v>36657</c:v>
                </c:pt>
                <c:pt idx="2155">
                  <c:v>36658</c:v>
                </c:pt>
                <c:pt idx="2156">
                  <c:v>36659</c:v>
                </c:pt>
                <c:pt idx="2157">
                  <c:v>36660</c:v>
                </c:pt>
                <c:pt idx="2158">
                  <c:v>36661</c:v>
                </c:pt>
                <c:pt idx="2159">
                  <c:v>36662</c:v>
                </c:pt>
                <c:pt idx="2160">
                  <c:v>36663</c:v>
                </c:pt>
                <c:pt idx="2161">
                  <c:v>36664</c:v>
                </c:pt>
                <c:pt idx="2162">
                  <c:v>36665</c:v>
                </c:pt>
                <c:pt idx="2163">
                  <c:v>36666</c:v>
                </c:pt>
                <c:pt idx="2164">
                  <c:v>36667</c:v>
                </c:pt>
                <c:pt idx="2165">
                  <c:v>36668</c:v>
                </c:pt>
                <c:pt idx="2166">
                  <c:v>36669</c:v>
                </c:pt>
                <c:pt idx="2167">
                  <c:v>36670</c:v>
                </c:pt>
                <c:pt idx="2168">
                  <c:v>36671</c:v>
                </c:pt>
                <c:pt idx="2169">
                  <c:v>36672</c:v>
                </c:pt>
                <c:pt idx="2170">
                  <c:v>36673</c:v>
                </c:pt>
                <c:pt idx="2171">
                  <c:v>36674</c:v>
                </c:pt>
                <c:pt idx="2172">
                  <c:v>36675</c:v>
                </c:pt>
                <c:pt idx="2173">
                  <c:v>36676</c:v>
                </c:pt>
                <c:pt idx="2174">
                  <c:v>36677</c:v>
                </c:pt>
                <c:pt idx="2175">
                  <c:v>36678</c:v>
                </c:pt>
                <c:pt idx="2176">
                  <c:v>36679</c:v>
                </c:pt>
                <c:pt idx="2177">
                  <c:v>36680</c:v>
                </c:pt>
                <c:pt idx="2178">
                  <c:v>36681</c:v>
                </c:pt>
                <c:pt idx="2179">
                  <c:v>36682</c:v>
                </c:pt>
                <c:pt idx="2180">
                  <c:v>36683</c:v>
                </c:pt>
                <c:pt idx="2181">
                  <c:v>36684</c:v>
                </c:pt>
                <c:pt idx="2182">
                  <c:v>36685</c:v>
                </c:pt>
                <c:pt idx="2183">
                  <c:v>36686</c:v>
                </c:pt>
                <c:pt idx="2184">
                  <c:v>36687</c:v>
                </c:pt>
                <c:pt idx="2185">
                  <c:v>36688</c:v>
                </c:pt>
                <c:pt idx="2186">
                  <c:v>36689</c:v>
                </c:pt>
                <c:pt idx="2187">
                  <c:v>36690</c:v>
                </c:pt>
                <c:pt idx="2188">
                  <c:v>36691</c:v>
                </c:pt>
                <c:pt idx="2189">
                  <c:v>36692</c:v>
                </c:pt>
                <c:pt idx="2190">
                  <c:v>36693</c:v>
                </c:pt>
                <c:pt idx="2191">
                  <c:v>36694</c:v>
                </c:pt>
                <c:pt idx="2192">
                  <c:v>36695</c:v>
                </c:pt>
                <c:pt idx="2193">
                  <c:v>36696</c:v>
                </c:pt>
                <c:pt idx="2194">
                  <c:v>36697</c:v>
                </c:pt>
                <c:pt idx="2195">
                  <c:v>36698</c:v>
                </c:pt>
                <c:pt idx="2196">
                  <c:v>36699</c:v>
                </c:pt>
                <c:pt idx="2197">
                  <c:v>36700</c:v>
                </c:pt>
                <c:pt idx="2198">
                  <c:v>36701</c:v>
                </c:pt>
                <c:pt idx="2199">
                  <c:v>36702</c:v>
                </c:pt>
                <c:pt idx="2200">
                  <c:v>36703</c:v>
                </c:pt>
                <c:pt idx="2201">
                  <c:v>36704</c:v>
                </c:pt>
                <c:pt idx="2202">
                  <c:v>36705</c:v>
                </c:pt>
                <c:pt idx="2203">
                  <c:v>36706</c:v>
                </c:pt>
                <c:pt idx="2204">
                  <c:v>36707</c:v>
                </c:pt>
                <c:pt idx="2205">
                  <c:v>36708</c:v>
                </c:pt>
                <c:pt idx="2206">
                  <c:v>36709</c:v>
                </c:pt>
                <c:pt idx="2207">
                  <c:v>36710</c:v>
                </c:pt>
                <c:pt idx="2208">
                  <c:v>36711</c:v>
                </c:pt>
                <c:pt idx="2209">
                  <c:v>36712</c:v>
                </c:pt>
                <c:pt idx="2210">
                  <c:v>36713</c:v>
                </c:pt>
                <c:pt idx="2211">
                  <c:v>36714</c:v>
                </c:pt>
                <c:pt idx="2212">
                  <c:v>36715</c:v>
                </c:pt>
                <c:pt idx="2213">
                  <c:v>36716</c:v>
                </c:pt>
                <c:pt idx="2214">
                  <c:v>36717</c:v>
                </c:pt>
                <c:pt idx="2215">
                  <c:v>36718</c:v>
                </c:pt>
                <c:pt idx="2216">
                  <c:v>36719</c:v>
                </c:pt>
                <c:pt idx="2217">
                  <c:v>36720</c:v>
                </c:pt>
                <c:pt idx="2218">
                  <c:v>36721</c:v>
                </c:pt>
                <c:pt idx="2219">
                  <c:v>36722</c:v>
                </c:pt>
                <c:pt idx="2220">
                  <c:v>36723</c:v>
                </c:pt>
                <c:pt idx="2221">
                  <c:v>36724</c:v>
                </c:pt>
                <c:pt idx="2222">
                  <c:v>36725</c:v>
                </c:pt>
                <c:pt idx="2223">
                  <c:v>36726</c:v>
                </c:pt>
                <c:pt idx="2224">
                  <c:v>36727</c:v>
                </c:pt>
                <c:pt idx="2225">
                  <c:v>36728</c:v>
                </c:pt>
                <c:pt idx="2226">
                  <c:v>36729</c:v>
                </c:pt>
                <c:pt idx="2227">
                  <c:v>36730</c:v>
                </c:pt>
                <c:pt idx="2228">
                  <c:v>36731</c:v>
                </c:pt>
                <c:pt idx="2229">
                  <c:v>36732</c:v>
                </c:pt>
                <c:pt idx="2230">
                  <c:v>36733</c:v>
                </c:pt>
                <c:pt idx="2231">
                  <c:v>36734</c:v>
                </c:pt>
                <c:pt idx="2232">
                  <c:v>36735</c:v>
                </c:pt>
                <c:pt idx="2233">
                  <c:v>36736</c:v>
                </c:pt>
                <c:pt idx="2234">
                  <c:v>36737</c:v>
                </c:pt>
                <c:pt idx="2235">
                  <c:v>36738</c:v>
                </c:pt>
                <c:pt idx="2236">
                  <c:v>36739</c:v>
                </c:pt>
                <c:pt idx="2237">
                  <c:v>36740</c:v>
                </c:pt>
                <c:pt idx="2238">
                  <c:v>36741</c:v>
                </c:pt>
                <c:pt idx="2239">
                  <c:v>36742</c:v>
                </c:pt>
                <c:pt idx="2240">
                  <c:v>36743</c:v>
                </c:pt>
                <c:pt idx="2241">
                  <c:v>36744</c:v>
                </c:pt>
                <c:pt idx="2242">
                  <c:v>36745</c:v>
                </c:pt>
                <c:pt idx="2243">
                  <c:v>36746</c:v>
                </c:pt>
                <c:pt idx="2244">
                  <c:v>36747</c:v>
                </c:pt>
                <c:pt idx="2245">
                  <c:v>36748</c:v>
                </c:pt>
                <c:pt idx="2246">
                  <c:v>36749</c:v>
                </c:pt>
                <c:pt idx="2247">
                  <c:v>36750</c:v>
                </c:pt>
                <c:pt idx="2248">
                  <c:v>36751</c:v>
                </c:pt>
                <c:pt idx="2249">
                  <c:v>36752</c:v>
                </c:pt>
                <c:pt idx="2250">
                  <c:v>36753</c:v>
                </c:pt>
                <c:pt idx="2251">
                  <c:v>36754</c:v>
                </c:pt>
                <c:pt idx="2252">
                  <c:v>36755</c:v>
                </c:pt>
                <c:pt idx="2253">
                  <c:v>36756</c:v>
                </c:pt>
                <c:pt idx="2254">
                  <c:v>36757</c:v>
                </c:pt>
                <c:pt idx="2255">
                  <c:v>36758</c:v>
                </c:pt>
                <c:pt idx="2256">
                  <c:v>36759</c:v>
                </c:pt>
                <c:pt idx="2257">
                  <c:v>36760</c:v>
                </c:pt>
                <c:pt idx="2258">
                  <c:v>36761</c:v>
                </c:pt>
                <c:pt idx="2259">
                  <c:v>36762</c:v>
                </c:pt>
                <c:pt idx="2260">
                  <c:v>36763</c:v>
                </c:pt>
                <c:pt idx="2261">
                  <c:v>36764</c:v>
                </c:pt>
                <c:pt idx="2262">
                  <c:v>36765</c:v>
                </c:pt>
                <c:pt idx="2263">
                  <c:v>36766</c:v>
                </c:pt>
                <c:pt idx="2264">
                  <c:v>36767</c:v>
                </c:pt>
                <c:pt idx="2265">
                  <c:v>36768</c:v>
                </c:pt>
                <c:pt idx="2266">
                  <c:v>36769</c:v>
                </c:pt>
                <c:pt idx="2267">
                  <c:v>36770</c:v>
                </c:pt>
                <c:pt idx="2268">
                  <c:v>36771</c:v>
                </c:pt>
                <c:pt idx="2269">
                  <c:v>36772</c:v>
                </c:pt>
                <c:pt idx="2270">
                  <c:v>36773</c:v>
                </c:pt>
                <c:pt idx="2271">
                  <c:v>36774</c:v>
                </c:pt>
                <c:pt idx="2272">
                  <c:v>36775</c:v>
                </c:pt>
                <c:pt idx="2273">
                  <c:v>36776</c:v>
                </c:pt>
                <c:pt idx="2274">
                  <c:v>36777</c:v>
                </c:pt>
                <c:pt idx="2275">
                  <c:v>36778</c:v>
                </c:pt>
                <c:pt idx="2276">
                  <c:v>36779</c:v>
                </c:pt>
                <c:pt idx="2277">
                  <c:v>36780</c:v>
                </c:pt>
                <c:pt idx="2278">
                  <c:v>36781</c:v>
                </c:pt>
                <c:pt idx="2279">
                  <c:v>36782</c:v>
                </c:pt>
                <c:pt idx="2280">
                  <c:v>36783</c:v>
                </c:pt>
                <c:pt idx="2281">
                  <c:v>36784</c:v>
                </c:pt>
                <c:pt idx="2282">
                  <c:v>36785</c:v>
                </c:pt>
                <c:pt idx="2283">
                  <c:v>36786</c:v>
                </c:pt>
                <c:pt idx="2284">
                  <c:v>36787</c:v>
                </c:pt>
                <c:pt idx="2285">
                  <c:v>36788</c:v>
                </c:pt>
                <c:pt idx="2286">
                  <c:v>36789</c:v>
                </c:pt>
                <c:pt idx="2287">
                  <c:v>36790</c:v>
                </c:pt>
                <c:pt idx="2288">
                  <c:v>36791</c:v>
                </c:pt>
                <c:pt idx="2289">
                  <c:v>36792</c:v>
                </c:pt>
                <c:pt idx="2290">
                  <c:v>36793</c:v>
                </c:pt>
                <c:pt idx="2291">
                  <c:v>36794</c:v>
                </c:pt>
                <c:pt idx="2292">
                  <c:v>36795</c:v>
                </c:pt>
                <c:pt idx="2293">
                  <c:v>36796</c:v>
                </c:pt>
                <c:pt idx="2294">
                  <c:v>36797</c:v>
                </c:pt>
                <c:pt idx="2295">
                  <c:v>36798</c:v>
                </c:pt>
                <c:pt idx="2296">
                  <c:v>36799</c:v>
                </c:pt>
                <c:pt idx="2297">
                  <c:v>36800</c:v>
                </c:pt>
                <c:pt idx="2298">
                  <c:v>36801</c:v>
                </c:pt>
                <c:pt idx="2299">
                  <c:v>36802</c:v>
                </c:pt>
                <c:pt idx="2300">
                  <c:v>36803</c:v>
                </c:pt>
                <c:pt idx="2301">
                  <c:v>36804</c:v>
                </c:pt>
                <c:pt idx="2302">
                  <c:v>36805</c:v>
                </c:pt>
                <c:pt idx="2303">
                  <c:v>36806</c:v>
                </c:pt>
                <c:pt idx="2304">
                  <c:v>36807</c:v>
                </c:pt>
                <c:pt idx="2305">
                  <c:v>36808</c:v>
                </c:pt>
                <c:pt idx="2306">
                  <c:v>36809</c:v>
                </c:pt>
                <c:pt idx="2307">
                  <c:v>36810</c:v>
                </c:pt>
                <c:pt idx="2308">
                  <c:v>36811</c:v>
                </c:pt>
                <c:pt idx="2309">
                  <c:v>36812</c:v>
                </c:pt>
                <c:pt idx="2310">
                  <c:v>36813</c:v>
                </c:pt>
                <c:pt idx="2311">
                  <c:v>36814</c:v>
                </c:pt>
                <c:pt idx="2312">
                  <c:v>36815</c:v>
                </c:pt>
                <c:pt idx="2313">
                  <c:v>36816</c:v>
                </c:pt>
                <c:pt idx="2314">
                  <c:v>36817</c:v>
                </c:pt>
                <c:pt idx="2315">
                  <c:v>36818</c:v>
                </c:pt>
                <c:pt idx="2316">
                  <c:v>36819</c:v>
                </c:pt>
                <c:pt idx="2317">
                  <c:v>36820</c:v>
                </c:pt>
                <c:pt idx="2318">
                  <c:v>36821</c:v>
                </c:pt>
                <c:pt idx="2319">
                  <c:v>36822</c:v>
                </c:pt>
                <c:pt idx="2320">
                  <c:v>36823</c:v>
                </c:pt>
                <c:pt idx="2321">
                  <c:v>36824</c:v>
                </c:pt>
                <c:pt idx="2322">
                  <c:v>36825</c:v>
                </c:pt>
                <c:pt idx="2323">
                  <c:v>36826</c:v>
                </c:pt>
                <c:pt idx="2324">
                  <c:v>36827</c:v>
                </c:pt>
                <c:pt idx="2325">
                  <c:v>36828</c:v>
                </c:pt>
                <c:pt idx="2326">
                  <c:v>36829</c:v>
                </c:pt>
                <c:pt idx="2327">
                  <c:v>36830</c:v>
                </c:pt>
                <c:pt idx="2328">
                  <c:v>36831</c:v>
                </c:pt>
                <c:pt idx="2329">
                  <c:v>36832</c:v>
                </c:pt>
                <c:pt idx="2330">
                  <c:v>36833</c:v>
                </c:pt>
                <c:pt idx="2331">
                  <c:v>36834</c:v>
                </c:pt>
                <c:pt idx="2332">
                  <c:v>36835</c:v>
                </c:pt>
                <c:pt idx="2333">
                  <c:v>36836</c:v>
                </c:pt>
                <c:pt idx="2334">
                  <c:v>36837</c:v>
                </c:pt>
                <c:pt idx="2335">
                  <c:v>36838</c:v>
                </c:pt>
                <c:pt idx="2336">
                  <c:v>36839</c:v>
                </c:pt>
                <c:pt idx="2337">
                  <c:v>36840</c:v>
                </c:pt>
                <c:pt idx="2338">
                  <c:v>36841</c:v>
                </c:pt>
                <c:pt idx="2339">
                  <c:v>36842</c:v>
                </c:pt>
                <c:pt idx="2340">
                  <c:v>36843</c:v>
                </c:pt>
                <c:pt idx="2341">
                  <c:v>36844</c:v>
                </c:pt>
                <c:pt idx="2342">
                  <c:v>36845</c:v>
                </c:pt>
                <c:pt idx="2343">
                  <c:v>36846</c:v>
                </c:pt>
                <c:pt idx="2344">
                  <c:v>36847</c:v>
                </c:pt>
                <c:pt idx="2345">
                  <c:v>36848</c:v>
                </c:pt>
                <c:pt idx="2346">
                  <c:v>36849</c:v>
                </c:pt>
                <c:pt idx="2347">
                  <c:v>36850</c:v>
                </c:pt>
                <c:pt idx="2348">
                  <c:v>36851</c:v>
                </c:pt>
                <c:pt idx="2349">
                  <c:v>36852</c:v>
                </c:pt>
                <c:pt idx="2350">
                  <c:v>36853</c:v>
                </c:pt>
                <c:pt idx="2351">
                  <c:v>36854</c:v>
                </c:pt>
                <c:pt idx="2352">
                  <c:v>36855</c:v>
                </c:pt>
                <c:pt idx="2353">
                  <c:v>36856</c:v>
                </c:pt>
                <c:pt idx="2354">
                  <c:v>36857</c:v>
                </c:pt>
                <c:pt idx="2355">
                  <c:v>36858</c:v>
                </c:pt>
                <c:pt idx="2356">
                  <c:v>36859</c:v>
                </c:pt>
                <c:pt idx="2357">
                  <c:v>36860</c:v>
                </c:pt>
                <c:pt idx="2358">
                  <c:v>36861</c:v>
                </c:pt>
                <c:pt idx="2359">
                  <c:v>36862</c:v>
                </c:pt>
                <c:pt idx="2360">
                  <c:v>36863</c:v>
                </c:pt>
                <c:pt idx="2361">
                  <c:v>36864</c:v>
                </c:pt>
                <c:pt idx="2362">
                  <c:v>36865</c:v>
                </c:pt>
                <c:pt idx="2363">
                  <c:v>36866</c:v>
                </c:pt>
                <c:pt idx="2364">
                  <c:v>36867</c:v>
                </c:pt>
                <c:pt idx="2365">
                  <c:v>36868</c:v>
                </c:pt>
                <c:pt idx="2366">
                  <c:v>36869</c:v>
                </c:pt>
                <c:pt idx="2367">
                  <c:v>36870</c:v>
                </c:pt>
                <c:pt idx="2368">
                  <c:v>36871</c:v>
                </c:pt>
                <c:pt idx="2369">
                  <c:v>36872</c:v>
                </c:pt>
                <c:pt idx="2370">
                  <c:v>36873</c:v>
                </c:pt>
                <c:pt idx="2371">
                  <c:v>36874</c:v>
                </c:pt>
                <c:pt idx="2372">
                  <c:v>36875</c:v>
                </c:pt>
                <c:pt idx="2373">
                  <c:v>36876</c:v>
                </c:pt>
                <c:pt idx="2374">
                  <c:v>36877</c:v>
                </c:pt>
                <c:pt idx="2375">
                  <c:v>36878</c:v>
                </c:pt>
                <c:pt idx="2376">
                  <c:v>36879</c:v>
                </c:pt>
                <c:pt idx="2377">
                  <c:v>36880</c:v>
                </c:pt>
                <c:pt idx="2378">
                  <c:v>36881</c:v>
                </c:pt>
                <c:pt idx="2379">
                  <c:v>36882</c:v>
                </c:pt>
                <c:pt idx="2380">
                  <c:v>36883</c:v>
                </c:pt>
                <c:pt idx="2381">
                  <c:v>36884</c:v>
                </c:pt>
                <c:pt idx="2382">
                  <c:v>36885</c:v>
                </c:pt>
                <c:pt idx="2383">
                  <c:v>36886</c:v>
                </c:pt>
                <c:pt idx="2384">
                  <c:v>36887</c:v>
                </c:pt>
                <c:pt idx="2385">
                  <c:v>36888</c:v>
                </c:pt>
                <c:pt idx="2386">
                  <c:v>36889</c:v>
                </c:pt>
                <c:pt idx="2387">
                  <c:v>36890</c:v>
                </c:pt>
                <c:pt idx="2388">
                  <c:v>36891</c:v>
                </c:pt>
                <c:pt idx="2389">
                  <c:v>36892</c:v>
                </c:pt>
                <c:pt idx="2390">
                  <c:v>36893</c:v>
                </c:pt>
                <c:pt idx="2391">
                  <c:v>36894</c:v>
                </c:pt>
                <c:pt idx="2392">
                  <c:v>36895</c:v>
                </c:pt>
                <c:pt idx="2393">
                  <c:v>36896</c:v>
                </c:pt>
                <c:pt idx="2394">
                  <c:v>36897</c:v>
                </c:pt>
                <c:pt idx="2395">
                  <c:v>36898</c:v>
                </c:pt>
                <c:pt idx="2396">
                  <c:v>36899</c:v>
                </c:pt>
                <c:pt idx="2397">
                  <c:v>36900</c:v>
                </c:pt>
                <c:pt idx="2398">
                  <c:v>36901</c:v>
                </c:pt>
                <c:pt idx="2399">
                  <c:v>36902</c:v>
                </c:pt>
                <c:pt idx="2400">
                  <c:v>36903</c:v>
                </c:pt>
                <c:pt idx="2401">
                  <c:v>36904</c:v>
                </c:pt>
                <c:pt idx="2402">
                  <c:v>36905</c:v>
                </c:pt>
                <c:pt idx="2403">
                  <c:v>36906</c:v>
                </c:pt>
                <c:pt idx="2404">
                  <c:v>36907</c:v>
                </c:pt>
                <c:pt idx="2405">
                  <c:v>36908</c:v>
                </c:pt>
                <c:pt idx="2406">
                  <c:v>36909</c:v>
                </c:pt>
                <c:pt idx="2407">
                  <c:v>36910</c:v>
                </c:pt>
                <c:pt idx="2408">
                  <c:v>36911</c:v>
                </c:pt>
                <c:pt idx="2409">
                  <c:v>36912</c:v>
                </c:pt>
                <c:pt idx="2410">
                  <c:v>36913</c:v>
                </c:pt>
                <c:pt idx="2411">
                  <c:v>36914</c:v>
                </c:pt>
                <c:pt idx="2412">
                  <c:v>36915</c:v>
                </c:pt>
                <c:pt idx="2413">
                  <c:v>36916</c:v>
                </c:pt>
                <c:pt idx="2414">
                  <c:v>36917</c:v>
                </c:pt>
                <c:pt idx="2415">
                  <c:v>36918</c:v>
                </c:pt>
                <c:pt idx="2416">
                  <c:v>36919</c:v>
                </c:pt>
                <c:pt idx="2417">
                  <c:v>36920</c:v>
                </c:pt>
                <c:pt idx="2418">
                  <c:v>36921</c:v>
                </c:pt>
                <c:pt idx="2419">
                  <c:v>36922</c:v>
                </c:pt>
                <c:pt idx="2420">
                  <c:v>36923</c:v>
                </c:pt>
                <c:pt idx="2421">
                  <c:v>36924</c:v>
                </c:pt>
                <c:pt idx="2422">
                  <c:v>36925</c:v>
                </c:pt>
                <c:pt idx="2423">
                  <c:v>36926</c:v>
                </c:pt>
                <c:pt idx="2424">
                  <c:v>36927</c:v>
                </c:pt>
                <c:pt idx="2425">
                  <c:v>36928</c:v>
                </c:pt>
                <c:pt idx="2426">
                  <c:v>36929</c:v>
                </c:pt>
                <c:pt idx="2427">
                  <c:v>36930</c:v>
                </c:pt>
                <c:pt idx="2428">
                  <c:v>36931</c:v>
                </c:pt>
                <c:pt idx="2429">
                  <c:v>36932</c:v>
                </c:pt>
                <c:pt idx="2430">
                  <c:v>36933</c:v>
                </c:pt>
                <c:pt idx="2431">
                  <c:v>36934</c:v>
                </c:pt>
                <c:pt idx="2432">
                  <c:v>36935</c:v>
                </c:pt>
                <c:pt idx="2433">
                  <c:v>36936</c:v>
                </c:pt>
                <c:pt idx="2434">
                  <c:v>36937</c:v>
                </c:pt>
                <c:pt idx="2435">
                  <c:v>36938</c:v>
                </c:pt>
                <c:pt idx="2436">
                  <c:v>36939</c:v>
                </c:pt>
                <c:pt idx="2437">
                  <c:v>36940</c:v>
                </c:pt>
                <c:pt idx="2438">
                  <c:v>36941</c:v>
                </c:pt>
                <c:pt idx="2439">
                  <c:v>36942</c:v>
                </c:pt>
                <c:pt idx="2440">
                  <c:v>36943</c:v>
                </c:pt>
                <c:pt idx="2441">
                  <c:v>36944</c:v>
                </c:pt>
                <c:pt idx="2442">
                  <c:v>36945</c:v>
                </c:pt>
                <c:pt idx="2443">
                  <c:v>36946</c:v>
                </c:pt>
                <c:pt idx="2444">
                  <c:v>36947</c:v>
                </c:pt>
                <c:pt idx="2445">
                  <c:v>36948</c:v>
                </c:pt>
                <c:pt idx="2446">
                  <c:v>36949</c:v>
                </c:pt>
                <c:pt idx="2447">
                  <c:v>36950</c:v>
                </c:pt>
                <c:pt idx="2448">
                  <c:v>36951</c:v>
                </c:pt>
                <c:pt idx="2449">
                  <c:v>36952</c:v>
                </c:pt>
                <c:pt idx="2450">
                  <c:v>36953</c:v>
                </c:pt>
                <c:pt idx="2451">
                  <c:v>36954</c:v>
                </c:pt>
                <c:pt idx="2452">
                  <c:v>36955</c:v>
                </c:pt>
                <c:pt idx="2453">
                  <c:v>36956</c:v>
                </c:pt>
                <c:pt idx="2454">
                  <c:v>36957</c:v>
                </c:pt>
                <c:pt idx="2455">
                  <c:v>36958</c:v>
                </c:pt>
                <c:pt idx="2456">
                  <c:v>36959</c:v>
                </c:pt>
                <c:pt idx="2457">
                  <c:v>36960</c:v>
                </c:pt>
                <c:pt idx="2458">
                  <c:v>36961</c:v>
                </c:pt>
                <c:pt idx="2459">
                  <c:v>36962</c:v>
                </c:pt>
                <c:pt idx="2460">
                  <c:v>36963</c:v>
                </c:pt>
                <c:pt idx="2461">
                  <c:v>36964</c:v>
                </c:pt>
                <c:pt idx="2462">
                  <c:v>36965</c:v>
                </c:pt>
                <c:pt idx="2463">
                  <c:v>36966</c:v>
                </c:pt>
                <c:pt idx="2464">
                  <c:v>36967</c:v>
                </c:pt>
                <c:pt idx="2465">
                  <c:v>36968</c:v>
                </c:pt>
                <c:pt idx="2466">
                  <c:v>36969</c:v>
                </c:pt>
                <c:pt idx="2467">
                  <c:v>36970</c:v>
                </c:pt>
                <c:pt idx="2468">
                  <c:v>36971</c:v>
                </c:pt>
                <c:pt idx="2469">
                  <c:v>36972</c:v>
                </c:pt>
                <c:pt idx="2470">
                  <c:v>36973</c:v>
                </c:pt>
                <c:pt idx="2471">
                  <c:v>36974</c:v>
                </c:pt>
                <c:pt idx="2472">
                  <c:v>36975</c:v>
                </c:pt>
                <c:pt idx="2473">
                  <c:v>36976</c:v>
                </c:pt>
                <c:pt idx="2474">
                  <c:v>36977</c:v>
                </c:pt>
                <c:pt idx="2475">
                  <c:v>36978</c:v>
                </c:pt>
                <c:pt idx="2476">
                  <c:v>36979</c:v>
                </c:pt>
                <c:pt idx="2477">
                  <c:v>36980</c:v>
                </c:pt>
                <c:pt idx="2478">
                  <c:v>36981</c:v>
                </c:pt>
                <c:pt idx="2479">
                  <c:v>36982</c:v>
                </c:pt>
                <c:pt idx="2480">
                  <c:v>36983</c:v>
                </c:pt>
                <c:pt idx="2481">
                  <c:v>36984</c:v>
                </c:pt>
                <c:pt idx="2482">
                  <c:v>36985</c:v>
                </c:pt>
                <c:pt idx="2483">
                  <c:v>36986</c:v>
                </c:pt>
                <c:pt idx="2484">
                  <c:v>36987</c:v>
                </c:pt>
                <c:pt idx="2485">
                  <c:v>36988</c:v>
                </c:pt>
                <c:pt idx="2486">
                  <c:v>36989</c:v>
                </c:pt>
                <c:pt idx="2487">
                  <c:v>36990</c:v>
                </c:pt>
                <c:pt idx="2488">
                  <c:v>36991</c:v>
                </c:pt>
                <c:pt idx="2489">
                  <c:v>36992</c:v>
                </c:pt>
                <c:pt idx="2490">
                  <c:v>36993</c:v>
                </c:pt>
                <c:pt idx="2491">
                  <c:v>36994</c:v>
                </c:pt>
                <c:pt idx="2492">
                  <c:v>36995</c:v>
                </c:pt>
                <c:pt idx="2493">
                  <c:v>36996</c:v>
                </c:pt>
                <c:pt idx="2494">
                  <c:v>36997</c:v>
                </c:pt>
                <c:pt idx="2495">
                  <c:v>36998</c:v>
                </c:pt>
                <c:pt idx="2496">
                  <c:v>36999</c:v>
                </c:pt>
                <c:pt idx="2497">
                  <c:v>37000</c:v>
                </c:pt>
                <c:pt idx="2498">
                  <c:v>37001</c:v>
                </c:pt>
                <c:pt idx="2499">
                  <c:v>37002</c:v>
                </c:pt>
                <c:pt idx="2500">
                  <c:v>37003</c:v>
                </c:pt>
                <c:pt idx="2501">
                  <c:v>37004</c:v>
                </c:pt>
                <c:pt idx="2502">
                  <c:v>37005</c:v>
                </c:pt>
                <c:pt idx="2503">
                  <c:v>37006</c:v>
                </c:pt>
                <c:pt idx="2504">
                  <c:v>37007</c:v>
                </c:pt>
                <c:pt idx="2505">
                  <c:v>37008</c:v>
                </c:pt>
                <c:pt idx="2506">
                  <c:v>37009</c:v>
                </c:pt>
                <c:pt idx="2507">
                  <c:v>37010</c:v>
                </c:pt>
                <c:pt idx="2508">
                  <c:v>37011</c:v>
                </c:pt>
                <c:pt idx="2509">
                  <c:v>37012</c:v>
                </c:pt>
                <c:pt idx="2510">
                  <c:v>37013</c:v>
                </c:pt>
                <c:pt idx="2511">
                  <c:v>37014</c:v>
                </c:pt>
                <c:pt idx="2512">
                  <c:v>37015</c:v>
                </c:pt>
                <c:pt idx="2513">
                  <c:v>37016</c:v>
                </c:pt>
                <c:pt idx="2514">
                  <c:v>37017</c:v>
                </c:pt>
                <c:pt idx="2515">
                  <c:v>37018</c:v>
                </c:pt>
                <c:pt idx="2516">
                  <c:v>37019</c:v>
                </c:pt>
                <c:pt idx="2517">
                  <c:v>37020</c:v>
                </c:pt>
                <c:pt idx="2518">
                  <c:v>37021</c:v>
                </c:pt>
                <c:pt idx="2519">
                  <c:v>37022</c:v>
                </c:pt>
                <c:pt idx="2520">
                  <c:v>37023</c:v>
                </c:pt>
                <c:pt idx="2521">
                  <c:v>37024</c:v>
                </c:pt>
                <c:pt idx="2522">
                  <c:v>37025</c:v>
                </c:pt>
                <c:pt idx="2523">
                  <c:v>37026</c:v>
                </c:pt>
                <c:pt idx="2524">
                  <c:v>37027</c:v>
                </c:pt>
                <c:pt idx="2525">
                  <c:v>37028</c:v>
                </c:pt>
                <c:pt idx="2526">
                  <c:v>37029</c:v>
                </c:pt>
                <c:pt idx="2527">
                  <c:v>37030</c:v>
                </c:pt>
                <c:pt idx="2528">
                  <c:v>37031</c:v>
                </c:pt>
                <c:pt idx="2529">
                  <c:v>37032</c:v>
                </c:pt>
                <c:pt idx="2530">
                  <c:v>37033</c:v>
                </c:pt>
                <c:pt idx="2531">
                  <c:v>37034</c:v>
                </c:pt>
                <c:pt idx="2532">
                  <c:v>37035</c:v>
                </c:pt>
                <c:pt idx="2533">
                  <c:v>37036</c:v>
                </c:pt>
                <c:pt idx="2534">
                  <c:v>37037</c:v>
                </c:pt>
                <c:pt idx="2535">
                  <c:v>37038</c:v>
                </c:pt>
                <c:pt idx="2536">
                  <c:v>37039</c:v>
                </c:pt>
                <c:pt idx="2537">
                  <c:v>37040</c:v>
                </c:pt>
                <c:pt idx="2538">
                  <c:v>37041</c:v>
                </c:pt>
                <c:pt idx="2539">
                  <c:v>37042</c:v>
                </c:pt>
                <c:pt idx="2540">
                  <c:v>37043</c:v>
                </c:pt>
                <c:pt idx="2541">
                  <c:v>37044</c:v>
                </c:pt>
                <c:pt idx="2542">
                  <c:v>37045</c:v>
                </c:pt>
                <c:pt idx="2543">
                  <c:v>37046</c:v>
                </c:pt>
                <c:pt idx="2544">
                  <c:v>37047</c:v>
                </c:pt>
                <c:pt idx="2545">
                  <c:v>37048</c:v>
                </c:pt>
                <c:pt idx="2546">
                  <c:v>37049</c:v>
                </c:pt>
                <c:pt idx="2547">
                  <c:v>37050</c:v>
                </c:pt>
                <c:pt idx="2548">
                  <c:v>37051</c:v>
                </c:pt>
                <c:pt idx="2549">
                  <c:v>37052</c:v>
                </c:pt>
                <c:pt idx="2550">
                  <c:v>37053</c:v>
                </c:pt>
                <c:pt idx="2551">
                  <c:v>37054</c:v>
                </c:pt>
                <c:pt idx="2552">
                  <c:v>37055</c:v>
                </c:pt>
                <c:pt idx="2553">
                  <c:v>37056</c:v>
                </c:pt>
                <c:pt idx="2554">
                  <c:v>37057</c:v>
                </c:pt>
                <c:pt idx="2555">
                  <c:v>37058</c:v>
                </c:pt>
                <c:pt idx="2556">
                  <c:v>37059</c:v>
                </c:pt>
                <c:pt idx="2557">
                  <c:v>37060</c:v>
                </c:pt>
                <c:pt idx="2558">
                  <c:v>37061</c:v>
                </c:pt>
                <c:pt idx="2559">
                  <c:v>37062</c:v>
                </c:pt>
                <c:pt idx="2560">
                  <c:v>37063</c:v>
                </c:pt>
                <c:pt idx="2561">
                  <c:v>37064</c:v>
                </c:pt>
                <c:pt idx="2562">
                  <c:v>37065</c:v>
                </c:pt>
                <c:pt idx="2563">
                  <c:v>37066</c:v>
                </c:pt>
                <c:pt idx="2564">
                  <c:v>37067</c:v>
                </c:pt>
                <c:pt idx="2565">
                  <c:v>37068</c:v>
                </c:pt>
                <c:pt idx="2566">
                  <c:v>37069</c:v>
                </c:pt>
                <c:pt idx="2567">
                  <c:v>37070</c:v>
                </c:pt>
                <c:pt idx="2568">
                  <c:v>37071</c:v>
                </c:pt>
                <c:pt idx="2569">
                  <c:v>37072</c:v>
                </c:pt>
                <c:pt idx="2570">
                  <c:v>37073</c:v>
                </c:pt>
                <c:pt idx="2571">
                  <c:v>37074</c:v>
                </c:pt>
                <c:pt idx="2572">
                  <c:v>37075</c:v>
                </c:pt>
                <c:pt idx="2573">
                  <c:v>37076</c:v>
                </c:pt>
                <c:pt idx="2574">
                  <c:v>37077</c:v>
                </c:pt>
                <c:pt idx="2575">
                  <c:v>37078</c:v>
                </c:pt>
                <c:pt idx="2576">
                  <c:v>37079</c:v>
                </c:pt>
                <c:pt idx="2577">
                  <c:v>37080</c:v>
                </c:pt>
                <c:pt idx="2578">
                  <c:v>37081</c:v>
                </c:pt>
                <c:pt idx="2579">
                  <c:v>37082</c:v>
                </c:pt>
                <c:pt idx="2580">
                  <c:v>37083</c:v>
                </c:pt>
                <c:pt idx="2581">
                  <c:v>37084</c:v>
                </c:pt>
                <c:pt idx="2582">
                  <c:v>37085</c:v>
                </c:pt>
                <c:pt idx="2583">
                  <c:v>37086</c:v>
                </c:pt>
                <c:pt idx="2584">
                  <c:v>37087</c:v>
                </c:pt>
                <c:pt idx="2585">
                  <c:v>37088</c:v>
                </c:pt>
                <c:pt idx="2586">
                  <c:v>37089</c:v>
                </c:pt>
                <c:pt idx="2587">
                  <c:v>37090</c:v>
                </c:pt>
                <c:pt idx="2588">
                  <c:v>37091</c:v>
                </c:pt>
                <c:pt idx="2589">
                  <c:v>37092</c:v>
                </c:pt>
                <c:pt idx="2590">
                  <c:v>37093</c:v>
                </c:pt>
                <c:pt idx="2591">
                  <c:v>37094</c:v>
                </c:pt>
                <c:pt idx="2592">
                  <c:v>37095</c:v>
                </c:pt>
                <c:pt idx="2593">
                  <c:v>37096</c:v>
                </c:pt>
                <c:pt idx="2594">
                  <c:v>37097</c:v>
                </c:pt>
                <c:pt idx="2595">
                  <c:v>37098</c:v>
                </c:pt>
                <c:pt idx="2596">
                  <c:v>37099</c:v>
                </c:pt>
                <c:pt idx="2597">
                  <c:v>37100</c:v>
                </c:pt>
                <c:pt idx="2598">
                  <c:v>37101</c:v>
                </c:pt>
                <c:pt idx="2599">
                  <c:v>37102</c:v>
                </c:pt>
                <c:pt idx="2600">
                  <c:v>37103</c:v>
                </c:pt>
                <c:pt idx="2601">
                  <c:v>37104</c:v>
                </c:pt>
                <c:pt idx="2602">
                  <c:v>37105</c:v>
                </c:pt>
                <c:pt idx="2603">
                  <c:v>37106</c:v>
                </c:pt>
                <c:pt idx="2604">
                  <c:v>37107</c:v>
                </c:pt>
                <c:pt idx="2605">
                  <c:v>37108</c:v>
                </c:pt>
                <c:pt idx="2606">
                  <c:v>37109</c:v>
                </c:pt>
                <c:pt idx="2607">
                  <c:v>37110</c:v>
                </c:pt>
                <c:pt idx="2608">
                  <c:v>37111</c:v>
                </c:pt>
                <c:pt idx="2609">
                  <c:v>37112</c:v>
                </c:pt>
                <c:pt idx="2610">
                  <c:v>37113</c:v>
                </c:pt>
                <c:pt idx="2611">
                  <c:v>37114</c:v>
                </c:pt>
                <c:pt idx="2612">
                  <c:v>37115</c:v>
                </c:pt>
                <c:pt idx="2613">
                  <c:v>37116</c:v>
                </c:pt>
                <c:pt idx="2614">
                  <c:v>37117</c:v>
                </c:pt>
                <c:pt idx="2615">
                  <c:v>37118</c:v>
                </c:pt>
                <c:pt idx="2616">
                  <c:v>37119</c:v>
                </c:pt>
                <c:pt idx="2617">
                  <c:v>37120</c:v>
                </c:pt>
                <c:pt idx="2618">
                  <c:v>37121</c:v>
                </c:pt>
                <c:pt idx="2619">
                  <c:v>37122</c:v>
                </c:pt>
                <c:pt idx="2620">
                  <c:v>37123</c:v>
                </c:pt>
                <c:pt idx="2621">
                  <c:v>37124</c:v>
                </c:pt>
                <c:pt idx="2622">
                  <c:v>37125</c:v>
                </c:pt>
                <c:pt idx="2623">
                  <c:v>37126</c:v>
                </c:pt>
                <c:pt idx="2624">
                  <c:v>37127</c:v>
                </c:pt>
                <c:pt idx="2625">
                  <c:v>37128</c:v>
                </c:pt>
                <c:pt idx="2626">
                  <c:v>37129</c:v>
                </c:pt>
                <c:pt idx="2627">
                  <c:v>37130</c:v>
                </c:pt>
                <c:pt idx="2628">
                  <c:v>37131</c:v>
                </c:pt>
                <c:pt idx="2629">
                  <c:v>37132</c:v>
                </c:pt>
                <c:pt idx="2630">
                  <c:v>37133</c:v>
                </c:pt>
                <c:pt idx="2631">
                  <c:v>37134</c:v>
                </c:pt>
                <c:pt idx="2632">
                  <c:v>37135</c:v>
                </c:pt>
                <c:pt idx="2633">
                  <c:v>37136</c:v>
                </c:pt>
                <c:pt idx="2634">
                  <c:v>37137</c:v>
                </c:pt>
                <c:pt idx="2635">
                  <c:v>37138</c:v>
                </c:pt>
                <c:pt idx="2636">
                  <c:v>37139</c:v>
                </c:pt>
                <c:pt idx="2637">
                  <c:v>37140</c:v>
                </c:pt>
                <c:pt idx="2638">
                  <c:v>37141</c:v>
                </c:pt>
                <c:pt idx="2639">
                  <c:v>37142</c:v>
                </c:pt>
                <c:pt idx="2640">
                  <c:v>37143</c:v>
                </c:pt>
                <c:pt idx="2641">
                  <c:v>37144</c:v>
                </c:pt>
                <c:pt idx="2642">
                  <c:v>37145</c:v>
                </c:pt>
                <c:pt idx="2643">
                  <c:v>37146</c:v>
                </c:pt>
                <c:pt idx="2644">
                  <c:v>37147</c:v>
                </c:pt>
                <c:pt idx="2645">
                  <c:v>37148</c:v>
                </c:pt>
                <c:pt idx="2646">
                  <c:v>37149</c:v>
                </c:pt>
                <c:pt idx="2647">
                  <c:v>37150</c:v>
                </c:pt>
                <c:pt idx="2648">
                  <c:v>37151</c:v>
                </c:pt>
                <c:pt idx="2649">
                  <c:v>37152</c:v>
                </c:pt>
                <c:pt idx="2650">
                  <c:v>37153</c:v>
                </c:pt>
                <c:pt idx="2651">
                  <c:v>37154</c:v>
                </c:pt>
                <c:pt idx="2652">
                  <c:v>37155</c:v>
                </c:pt>
                <c:pt idx="2653">
                  <c:v>37156</c:v>
                </c:pt>
                <c:pt idx="2654">
                  <c:v>37157</c:v>
                </c:pt>
                <c:pt idx="2655">
                  <c:v>37158</c:v>
                </c:pt>
                <c:pt idx="2656">
                  <c:v>37159</c:v>
                </c:pt>
                <c:pt idx="2657">
                  <c:v>37160</c:v>
                </c:pt>
                <c:pt idx="2658">
                  <c:v>37161</c:v>
                </c:pt>
                <c:pt idx="2659">
                  <c:v>37162</c:v>
                </c:pt>
                <c:pt idx="2660">
                  <c:v>37163</c:v>
                </c:pt>
                <c:pt idx="2661">
                  <c:v>37164</c:v>
                </c:pt>
                <c:pt idx="2662">
                  <c:v>37165</c:v>
                </c:pt>
                <c:pt idx="2663">
                  <c:v>37166</c:v>
                </c:pt>
                <c:pt idx="2664">
                  <c:v>37167</c:v>
                </c:pt>
                <c:pt idx="2665">
                  <c:v>37168</c:v>
                </c:pt>
                <c:pt idx="2666">
                  <c:v>37169</c:v>
                </c:pt>
                <c:pt idx="2667">
                  <c:v>37170</c:v>
                </c:pt>
                <c:pt idx="2668">
                  <c:v>37171</c:v>
                </c:pt>
                <c:pt idx="2669">
                  <c:v>37172</c:v>
                </c:pt>
                <c:pt idx="2670">
                  <c:v>37173</c:v>
                </c:pt>
                <c:pt idx="2671">
                  <c:v>37174</c:v>
                </c:pt>
                <c:pt idx="2672">
                  <c:v>37175</c:v>
                </c:pt>
                <c:pt idx="2673">
                  <c:v>37176</c:v>
                </c:pt>
                <c:pt idx="2674">
                  <c:v>37177</c:v>
                </c:pt>
                <c:pt idx="2675">
                  <c:v>37178</c:v>
                </c:pt>
                <c:pt idx="2676">
                  <c:v>37179</c:v>
                </c:pt>
                <c:pt idx="2677">
                  <c:v>37180</c:v>
                </c:pt>
                <c:pt idx="2678">
                  <c:v>37181</c:v>
                </c:pt>
                <c:pt idx="2679">
                  <c:v>37182</c:v>
                </c:pt>
                <c:pt idx="2680">
                  <c:v>37183</c:v>
                </c:pt>
                <c:pt idx="2681">
                  <c:v>37184</c:v>
                </c:pt>
                <c:pt idx="2682">
                  <c:v>37185</c:v>
                </c:pt>
                <c:pt idx="2683">
                  <c:v>37186</c:v>
                </c:pt>
                <c:pt idx="2684">
                  <c:v>37187</c:v>
                </c:pt>
                <c:pt idx="2685">
                  <c:v>37188</c:v>
                </c:pt>
                <c:pt idx="2686">
                  <c:v>37189</c:v>
                </c:pt>
                <c:pt idx="2687">
                  <c:v>37190</c:v>
                </c:pt>
                <c:pt idx="2688">
                  <c:v>37191</c:v>
                </c:pt>
                <c:pt idx="2689">
                  <c:v>37192</c:v>
                </c:pt>
                <c:pt idx="2690">
                  <c:v>37193</c:v>
                </c:pt>
                <c:pt idx="2691">
                  <c:v>37194</c:v>
                </c:pt>
                <c:pt idx="2692">
                  <c:v>37195</c:v>
                </c:pt>
                <c:pt idx="2693">
                  <c:v>37196</c:v>
                </c:pt>
                <c:pt idx="2694">
                  <c:v>37197</c:v>
                </c:pt>
                <c:pt idx="2695">
                  <c:v>37198</c:v>
                </c:pt>
                <c:pt idx="2696">
                  <c:v>37199</c:v>
                </c:pt>
                <c:pt idx="2697">
                  <c:v>37200</c:v>
                </c:pt>
                <c:pt idx="2698">
                  <c:v>37201</c:v>
                </c:pt>
                <c:pt idx="2699">
                  <c:v>37202</c:v>
                </c:pt>
                <c:pt idx="2700">
                  <c:v>37203</c:v>
                </c:pt>
                <c:pt idx="2701">
                  <c:v>37204</c:v>
                </c:pt>
                <c:pt idx="2702">
                  <c:v>37205</c:v>
                </c:pt>
                <c:pt idx="2703">
                  <c:v>37206</c:v>
                </c:pt>
                <c:pt idx="2704">
                  <c:v>37207</c:v>
                </c:pt>
                <c:pt idx="2705">
                  <c:v>37208</c:v>
                </c:pt>
                <c:pt idx="2706">
                  <c:v>37209</c:v>
                </c:pt>
                <c:pt idx="2707">
                  <c:v>37210</c:v>
                </c:pt>
                <c:pt idx="2708">
                  <c:v>37211</c:v>
                </c:pt>
                <c:pt idx="2709">
                  <c:v>37212</c:v>
                </c:pt>
                <c:pt idx="2710">
                  <c:v>37213</c:v>
                </c:pt>
                <c:pt idx="2711">
                  <c:v>37214</c:v>
                </c:pt>
                <c:pt idx="2712">
                  <c:v>37215</c:v>
                </c:pt>
                <c:pt idx="2713">
                  <c:v>37216</c:v>
                </c:pt>
                <c:pt idx="2714">
                  <c:v>37217</c:v>
                </c:pt>
                <c:pt idx="2715">
                  <c:v>37218</c:v>
                </c:pt>
                <c:pt idx="2716">
                  <c:v>37219</c:v>
                </c:pt>
                <c:pt idx="2717">
                  <c:v>37220</c:v>
                </c:pt>
                <c:pt idx="2718">
                  <c:v>37221</c:v>
                </c:pt>
                <c:pt idx="2719">
                  <c:v>37222</c:v>
                </c:pt>
                <c:pt idx="2720">
                  <c:v>37223</c:v>
                </c:pt>
                <c:pt idx="2721">
                  <c:v>37224</c:v>
                </c:pt>
                <c:pt idx="2722">
                  <c:v>37225</c:v>
                </c:pt>
                <c:pt idx="2723">
                  <c:v>37226</c:v>
                </c:pt>
                <c:pt idx="2724">
                  <c:v>37227</c:v>
                </c:pt>
                <c:pt idx="2725">
                  <c:v>37228</c:v>
                </c:pt>
                <c:pt idx="2726">
                  <c:v>37229</c:v>
                </c:pt>
                <c:pt idx="2727">
                  <c:v>37230</c:v>
                </c:pt>
                <c:pt idx="2728">
                  <c:v>37231</c:v>
                </c:pt>
                <c:pt idx="2729">
                  <c:v>37232</c:v>
                </c:pt>
                <c:pt idx="2730">
                  <c:v>37233</c:v>
                </c:pt>
                <c:pt idx="2731">
                  <c:v>37234</c:v>
                </c:pt>
                <c:pt idx="2732">
                  <c:v>37235</c:v>
                </c:pt>
                <c:pt idx="2733">
                  <c:v>37236</c:v>
                </c:pt>
                <c:pt idx="2734">
                  <c:v>37237</c:v>
                </c:pt>
                <c:pt idx="2735">
                  <c:v>37238</c:v>
                </c:pt>
                <c:pt idx="2736">
                  <c:v>37239</c:v>
                </c:pt>
                <c:pt idx="2737">
                  <c:v>37240</c:v>
                </c:pt>
                <c:pt idx="2738">
                  <c:v>37241</c:v>
                </c:pt>
                <c:pt idx="2739">
                  <c:v>37242</c:v>
                </c:pt>
                <c:pt idx="2740">
                  <c:v>37243</c:v>
                </c:pt>
                <c:pt idx="2741">
                  <c:v>37244</c:v>
                </c:pt>
                <c:pt idx="2742">
                  <c:v>37245</c:v>
                </c:pt>
                <c:pt idx="2743">
                  <c:v>37246</c:v>
                </c:pt>
                <c:pt idx="2744">
                  <c:v>37247</c:v>
                </c:pt>
                <c:pt idx="2745">
                  <c:v>37248</c:v>
                </c:pt>
                <c:pt idx="2746">
                  <c:v>37249</c:v>
                </c:pt>
                <c:pt idx="2747">
                  <c:v>37250</c:v>
                </c:pt>
                <c:pt idx="2748">
                  <c:v>37251</c:v>
                </c:pt>
                <c:pt idx="2749">
                  <c:v>37252</c:v>
                </c:pt>
                <c:pt idx="2750">
                  <c:v>37253</c:v>
                </c:pt>
                <c:pt idx="2751">
                  <c:v>37254</c:v>
                </c:pt>
                <c:pt idx="2752">
                  <c:v>37255</c:v>
                </c:pt>
                <c:pt idx="2753">
                  <c:v>37256</c:v>
                </c:pt>
                <c:pt idx="2754">
                  <c:v>37257</c:v>
                </c:pt>
                <c:pt idx="2755">
                  <c:v>37258</c:v>
                </c:pt>
                <c:pt idx="2756">
                  <c:v>37259</c:v>
                </c:pt>
                <c:pt idx="2757">
                  <c:v>37260</c:v>
                </c:pt>
                <c:pt idx="2758">
                  <c:v>37261</c:v>
                </c:pt>
                <c:pt idx="2759">
                  <c:v>37262</c:v>
                </c:pt>
                <c:pt idx="2760">
                  <c:v>37263</c:v>
                </c:pt>
                <c:pt idx="2761">
                  <c:v>37264</c:v>
                </c:pt>
                <c:pt idx="2762">
                  <c:v>37265</c:v>
                </c:pt>
                <c:pt idx="2763">
                  <c:v>37266</c:v>
                </c:pt>
                <c:pt idx="2764">
                  <c:v>37267</c:v>
                </c:pt>
                <c:pt idx="2765">
                  <c:v>37268</c:v>
                </c:pt>
                <c:pt idx="2766">
                  <c:v>37269</c:v>
                </c:pt>
                <c:pt idx="2767">
                  <c:v>37270</c:v>
                </c:pt>
                <c:pt idx="2768">
                  <c:v>37271</c:v>
                </c:pt>
                <c:pt idx="2769">
                  <c:v>37272</c:v>
                </c:pt>
                <c:pt idx="2770">
                  <c:v>37273</c:v>
                </c:pt>
                <c:pt idx="2771">
                  <c:v>37274</c:v>
                </c:pt>
                <c:pt idx="2772">
                  <c:v>37275</c:v>
                </c:pt>
                <c:pt idx="2773">
                  <c:v>37276</c:v>
                </c:pt>
                <c:pt idx="2774">
                  <c:v>37277</c:v>
                </c:pt>
                <c:pt idx="2775">
                  <c:v>37278</c:v>
                </c:pt>
                <c:pt idx="2776">
                  <c:v>37279</c:v>
                </c:pt>
                <c:pt idx="2777">
                  <c:v>37280</c:v>
                </c:pt>
                <c:pt idx="2778">
                  <c:v>37281</c:v>
                </c:pt>
                <c:pt idx="2779">
                  <c:v>37282</c:v>
                </c:pt>
                <c:pt idx="2780">
                  <c:v>37283</c:v>
                </c:pt>
                <c:pt idx="2781">
                  <c:v>37284</c:v>
                </c:pt>
                <c:pt idx="2782">
                  <c:v>37285</c:v>
                </c:pt>
                <c:pt idx="2783">
                  <c:v>37286</c:v>
                </c:pt>
                <c:pt idx="2784">
                  <c:v>37287</c:v>
                </c:pt>
                <c:pt idx="2785">
                  <c:v>37288</c:v>
                </c:pt>
                <c:pt idx="2786">
                  <c:v>37289</c:v>
                </c:pt>
                <c:pt idx="2787">
                  <c:v>37290</c:v>
                </c:pt>
                <c:pt idx="2788">
                  <c:v>37291</c:v>
                </c:pt>
                <c:pt idx="2789">
                  <c:v>37292</c:v>
                </c:pt>
                <c:pt idx="2790">
                  <c:v>37293</c:v>
                </c:pt>
                <c:pt idx="2791">
                  <c:v>37294</c:v>
                </c:pt>
                <c:pt idx="2792">
                  <c:v>37295</c:v>
                </c:pt>
                <c:pt idx="2793">
                  <c:v>37296</c:v>
                </c:pt>
                <c:pt idx="2794">
                  <c:v>37297</c:v>
                </c:pt>
                <c:pt idx="2795">
                  <c:v>37298</c:v>
                </c:pt>
                <c:pt idx="2796">
                  <c:v>37299</c:v>
                </c:pt>
                <c:pt idx="2797">
                  <c:v>37300</c:v>
                </c:pt>
                <c:pt idx="2798">
                  <c:v>37301</c:v>
                </c:pt>
                <c:pt idx="2799">
                  <c:v>37302</c:v>
                </c:pt>
                <c:pt idx="2800">
                  <c:v>37303</c:v>
                </c:pt>
                <c:pt idx="2801">
                  <c:v>37304</c:v>
                </c:pt>
                <c:pt idx="2802">
                  <c:v>37305</c:v>
                </c:pt>
                <c:pt idx="2803">
                  <c:v>37306</c:v>
                </c:pt>
                <c:pt idx="2804">
                  <c:v>37307</c:v>
                </c:pt>
                <c:pt idx="2805">
                  <c:v>37308</c:v>
                </c:pt>
                <c:pt idx="2806">
                  <c:v>37309</c:v>
                </c:pt>
                <c:pt idx="2807">
                  <c:v>37310</c:v>
                </c:pt>
                <c:pt idx="2808">
                  <c:v>37311</c:v>
                </c:pt>
                <c:pt idx="2809">
                  <c:v>37312</c:v>
                </c:pt>
                <c:pt idx="2810">
                  <c:v>37313</c:v>
                </c:pt>
                <c:pt idx="2811">
                  <c:v>37314</c:v>
                </c:pt>
                <c:pt idx="2812">
                  <c:v>37315</c:v>
                </c:pt>
                <c:pt idx="2813">
                  <c:v>37316</c:v>
                </c:pt>
                <c:pt idx="2814">
                  <c:v>37317</c:v>
                </c:pt>
                <c:pt idx="2815">
                  <c:v>37318</c:v>
                </c:pt>
                <c:pt idx="2816">
                  <c:v>37319</c:v>
                </c:pt>
                <c:pt idx="2817">
                  <c:v>37320</c:v>
                </c:pt>
                <c:pt idx="2818">
                  <c:v>37321</c:v>
                </c:pt>
                <c:pt idx="2819">
                  <c:v>37322</c:v>
                </c:pt>
                <c:pt idx="2820">
                  <c:v>37323</c:v>
                </c:pt>
                <c:pt idx="2821">
                  <c:v>37324</c:v>
                </c:pt>
                <c:pt idx="2822">
                  <c:v>37325</c:v>
                </c:pt>
                <c:pt idx="2823">
                  <c:v>37326</c:v>
                </c:pt>
                <c:pt idx="2824">
                  <c:v>37327</c:v>
                </c:pt>
                <c:pt idx="2825">
                  <c:v>37328</c:v>
                </c:pt>
                <c:pt idx="2826">
                  <c:v>37329</c:v>
                </c:pt>
                <c:pt idx="2827">
                  <c:v>37330</c:v>
                </c:pt>
                <c:pt idx="2828">
                  <c:v>37331</c:v>
                </c:pt>
                <c:pt idx="2829">
                  <c:v>37332</c:v>
                </c:pt>
                <c:pt idx="2830">
                  <c:v>37333</c:v>
                </c:pt>
                <c:pt idx="2831">
                  <c:v>37334</c:v>
                </c:pt>
                <c:pt idx="2832">
                  <c:v>37335</c:v>
                </c:pt>
                <c:pt idx="2833">
                  <c:v>37336</c:v>
                </c:pt>
                <c:pt idx="2834">
                  <c:v>37337</c:v>
                </c:pt>
                <c:pt idx="2835">
                  <c:v>37338</c:v>
                </c:pt>
                <c:pt idx="2836">
                  <c:v>37339</c:v>
                </c:pt>
                <c:pt idx="2837">
                  <c:v>37340</c:v>
                </c:pt>
                <c:pt idx="2838">
                  <c:v>37341</c:v>
                </c:pt>
                <c:pt idx="2839">
                  <c:v>37342</c:v>
                </c:pt>
                <c:pt idx="2840">
                  <c:v>37343</c:v>
                </c:pt>
                <c:pt idx="2841">
                  <c:v>37344</c:v>
                </c:pt>
                <c:pt idx="2842">
                  <c:v>37345</c:v>
                </c:pt>
                <c:pt idx="2843">
                  <c:v>37346</c:v>
                </c:pt>
                <c:pt idx="2844">
                  <c:v>37347</c:v>
                </c:pt>
                <c:pt idx="2845">
                  <c:v>37348</c:v>
                </c:pt>
                <c:pt idx="2846">
                  <c:v>37349</c:v>
                </c:pt>
                <c:pt idx="2847">
                  <c:v>37350</c:v>
                </c:pt>
                <c:pt idx="2848">
                  <c:v>37351</c:v>
                </c:pt>
                <c:pt idx="2849">
                  <c:v>37352</c:v>
                </c:pt>
                <c:pt idx="2850">
                  <c:v>37353</c:v>
                </c:pt>
                <c:pt idx="2851">
                  <c:v>37354</c:v>
                </c:pt>
                <c:pt idx="2852">
                  <c:v>37355</c:v>
                </c:pt>
                <c:pt idx="2853">
                  <c:v>37356</c:v>
                </c:pt>
                <c:pt idx="2854">
                  <c:v>37357</c:v>
                </c:pt>
                <c:pt idx="2855">
                  <c:v>37358</c:v>
                </c:pt>
                <c:pt idx="2856">
                  <c:v>37359</c:v>
                </c:pt>
                <c:pt idx="2857">
                  <c:v>37360</c:v>
                </c:pt>
                <c:pt idx="2858">
                  <c:v>37361</c:v>
                </c:pt>
                <c:pt idx="2859">
                  <c:v>37362</c:v>
                </c:pt>
                <c:pt idx="2860">
                  <c:v>37363</c:v>
                </c:pt>
                <c:pt idx="2861">
                  <c:v>37364</c:v>
                </c:pt>
                <c:pt idx="2862">
                  <c:v>37365</c:v>
                </c:pt>
                <c:pt idx="2863">
                  <c:v>37366</c:v>
                </c:pt>
                <c:pt idx="2864">
                  <c:v>37367</c:v>
                </c:pt>
                <c:pt idx="2865">
                  <c:v>37368</c:v>
                </c:pt>
                <c:pt idx="2866">
                  <c:v>37369</c:v>
                </c:pt>
                <c:pt idx="2867">
                  <c:v>37370</c:v>
                </c:pt>
                <c:pt idx="2868">
                  <c:v>37371</c:v>
                </c:pt>
                <c:pt idx="2869">
                  <c:v>37372</c:v>
                </c:pt>
                <c:pt idx="2870">
                  <c:v>37373</c:v>
                </c:pt>
                <c:pt idx="2871">
                  <c:v>37374</c:v>
                </c:pt>
                <c:pt idx="2872">
                  <c:v>37375</c:v>
                </c:pt>
                <c:pt idx="2873">
                  <c:v>37376</c:v>
                </c:pt>
                <c:pt idx="2874">
                  <c:v>37377</c:v>
                </c:pt>
                <c:pt idx="2875">
                  <c:v>37378</c:v>
                </c:pt>
                <c:pt idx="2876">
                  <c:v>37379</c:v>
                </c:pt>
                <c:pt idx="2877">
                  <c:v>37380</c:v>
                </c:pt>
                <c:pt idx="2878">
                  <c:v>37381</c:v>
                </c:pt>
                <c:pt idx="2879">
                  <c:v>37382</c:v>
                </c:pt>
                <c:pt idx="2880">
                  <c:v>37383</c:v>
                </c:pt>
                <c:pt idx="2881">
                  <c:v>37384</c:v>
                </c:pt>
                <c:pt idx="2882">
                  <c:v>37385</c:v>
                </c:pt>
                <c:pt idx="2883">
                  <c:v>37386</c:v>
                </c:pt>
                <c:pt idx="2884">
                  <c:v>37387</c:v>
                </c:pt>
                <c:pt idx="2885">
                  <c:v>37388</c:v>
                </c:pt>
                <c:pt idx="2886">
                  <c:v>37389</c:v>
                </c:pt>
                <c:pt idx="2887">
                  <c:v>37390</c:v>
                </c:pt>
                <c:pt idx="2888">
                  <c:v>37391</c:v>
                </c:pt>
                <c:pt idx="2889">
                  <c:v>37392</c:v>
                </c:pt>
                <c:pt idx="2890">
                  <c:v>37393</c:v>
                </c:pt>
                <c:pt idx="2891">
                  <c:v>37394</c:v>
                </c:pt>
                <c:pt idx="2892">
                  <c:v>37395</c:v>
                </c:pt>
                <c:pt idx="2893">
                  <c:v>37396</c:v>
                </c:pt>
                <c:pt idx="2894">
                  <c:v>37397</c:v>
                </c:pt>
                <c:pt idx="2895">
                  <c:v>37398</c:v>
                </c:pt>
                <c:pt idx="2896">
                  <c:v>37399</c:v>
                </c:pt>
                <c:pt idx="2897">
                  <c:v>37400</c:v>
                </c:pt>
                <c:pt idx="2898">
                  <c:v>37401</c:v>
                </c:pt>
                <c:pt idx="2899">
                  <c:v>37402</c:v>
                </c:pt>
                <c:pt idx="2900">
                  <c:v>37403</c:v>
                </c:pt>
                <c:pt idx="2901">
                  <c:v>37404</c:v>
                </c:pt>
                <c:pt idx="2902">
                  <c:v>37405</c:v>
                </c:pt>
                <c:pt idx="2903">
                  <c:v>37406</c:v>
                </c:pt>
                <c:pt idx="2904">
                  <c:v>37407</c:v>
                </c:pt>
                <c:pt idx="2905">
                  <c:v>37408</c:v>
                </c:pt>
                <c:pt idx="2906">
                  <c:v>37409</c:v>
                </c:pt>
                <c:pt idx="2907">
                  <c:v>37410</c:v>
                </c:pt>
                <c:pt idx="2908">
                  <c:v>37411</c:v>
                </c:pt>
                <c:pt idx="2909">
                  <c:v>37412</c:v>
                </c:pt>
                <c:pt idx="2910">
                  <c:v>37413</c:v>
                </c:pt>
                <c:pt idx="2911">
                  <c:v>37414</c:v>
                </c:pt>
                <c:pt idx="2912">
                  <c:v>37415</c:v>
                </c:pt>
                <c:pt idx="2913">
                  <c:v>37416</c:v>
                </c:pt>
                <c:pt idx="2914">
                  <c:v>37417</c:v>
                </c:pt>
                <c:pt idx="2915">
                  <c:v>37418</c:v>
                </c:pt>
                <c:pt idx="2916">
                  <c:v>37419</c:v>
                </c:pt>
                <c:pt idx="2917">
                  <c:v>37420</c:v>
                </c:pt>
                <c:pt idx="2918">
                  <c:v>37421</c:v>
                </c:pt>
                <c:pt idx="2919">
                  <c:v>37422</c:v>
                </c:pt>
                <c:pt idx="2920">
                  <c:v>37423</c:v>
                </c:pt>
                <c:pt idx="2921">
                  <c:v>37424</c:v>
                </c:pt>
                <c:pt idx="2922">
                  <c:v>37425</c:v>
                </c:pt>
                <c:pt idx="2923">
                  <c:v>37426</c:v>
                </c:pt>
                <c:pt idx="2924">
                  <c:v>37427</c:v>
                </c:pt>
                <c:pt idx="2925">
                  <c:v>37428</c:v>
                </c:pt>
                <c:pt idx="2926">
                  <c:v>37429</c:v>
                </c:pt>
                <c:pt idx="2927">
                  <c:v>37430</c:v>
                </c:pt>
                <c:pt idx="2928">
                  <c:v>37431</c:v>
                </c:pt>
                <c:pt idx="2929">
                  <c:v>37432</c:v>
                </c:pt>
                <c:pt idx="2930">
                  <c:v>37433</c:v>
                </c:pt>
                <c:pt idx="2931">
                  <c:v>37434</c:v>
                </c:pt>
                <c:pt idx="2932">
                  <c:v>37435</c:v>
                </c:pt>
                <c:pt idx="2933">
                  <c:v>37436</c:v>
                </c:pt>
                <c:pt idx="2934">
                  <c:v>37437</c:v>
                </c:pt>
                <c:pt idx="2935">
                  <c:v>37438</c:v>
                </c:pt>
                <c:pt idx="2936">
                  <c:v>37439</c:v>
                </c:pt>
                <c:pt idx="2937">
                  <c:v>37440</c:v>
                </c:pt>
                <c:pt idx="2938">
                  <c:v>37441</c:v>
                </c:pt>
                <c:pt idx="2939">
                  <c:v>37442</c:v>
                </c:pt>
                <c:pt idx="2940">
                  <c:v>37443</c:v>
                </c:pt>
                <c:pt idx="2941">
                  <c:v>37444</c:v>
                </c:pt>
                <c:pt idx="2942">
                  <c:v>37445</c:v>
                </c:pt>
                <c:pt idx="2943">
                  <c:v>37446</c:v>
                </c:pt>
                <c:pt idx="2944">
                  <c:v>37447</c:v>
                </c:pt>
                <c:pt idx="2945">
                  <c:v>37448</c:v>
                </c:pt>
                <c:pt idx="2946">
                  <c:v>37449</c:v>
                </c:pt>
                <c:pt idx="2947">
                  <c:v>37450</c:v>
                </c:pt>
                <c:pt idx="2948">
                  <c:v>37451</c:v>
                </c:pt>
                <c:pt idx="2949">
                  <c:v>37452</c:v>
                </c:pt>
                <c:pt idx="2950">
                  <c:v>37453</c:v>
                </c:pt>
                <c:pt idx="2951">
                  <c:v>37454</c:v>
                </c:pt>
                <c:pt idx="2952">
                  <c:v>37455</c:v>
                </c:pt>
                <c:pt idx="2953">
                  <c:v>37456</c:v>
                </c:pt>
                <c:pt idx="2954">
                  <c:v>37457</c:v>
                </c:pt>
                <c:pt idx="2955">
                  <c:v>37458</c:v>
                </c:pt>
                <c:pt idx="2956">
                  <c:v>37459</c:v>
                </c:pt>
                <c:pt idx="2957">
                  <c:v>37460</c:v>
                </c:pt>
                <c:pt idx="2958">
                  <c:v>37461</c:v>
                </c:pt>
                <c:pt idx="2959">
                  <c:v>37462</c:v>
                </c:pt>
                <c:pt idx="2960">
                  <c:v>37463</c:v>
                </c:pt>
                <c:pt idx="2961">
                  <c:v>37464</c:v>
                </c:pt>
                <c:pt idx="2962">
                  <c:v>37465</c:v>
                </c:pt>
                <c:pt idx="2963">
                  <c:v>37466</c:v>
                </c:pt>
                <c:pt idx="2964">
                  <c:v>37467</c:v>
                </c:pt>
                <c:pt idx="2965">
                  <c:v>37468</c:v>
                </c:pt>
                <c:pt idx="2966">
                  <c:v>37469</c:v>
                </c:pt>
                <c:pt idx="2967">
                  <c:v>37470</c:v>
                </c:pt>
                <c:pt idx="2968">
                  <c:v>37471</c:v>
                </c:pt>
                <c:pt idx="2969">
                  <c:v>37472</c:v>
                </c:pt>
                <c:pt idx="2970">
                  <c:v>37473</c:v>
                </c:pt>
                <c:pt idx="2971">
                  <c:v>37474</c:v>
                </c:pt>
                <c:pt idx="2972">
                  <c:v>37475</c:v>
                </c:pt>
                <c:pt idx="2973">
                  <c:v>37476</c:v>
                </c:pt>
                <c:pt idx="2974">
                  <c:v>37477</c:v>
                </c:pt>
                <c:pt idx="2975">
                  <c:v>37478</c:v>
                </c:pt>
                <c:pt idx="2976">
                  <c:v>37479</c:v>
                </c:pt>
                <c:pt idx="2977">
                  <c:v>37480</c:v>
                </c:pt>
                <c:pt idx="2978">
                  <c:v>37481</c:v>
                </c:pt>
                <c:pt idx="2979">
                  <c:v>37482</c:v>
                </c:pt>
                <c:pt idx="2980">
                  <c:v>37483</c:v>
                </c:pt>
                <c:pt idx="2981">
                  <c:v>37484</c:v>
                </c:pt>
                <c:pt idx="2982">
                  <c:v>37485</c:v>
                </c:pt>
                <c:pt idx="2983">
                  <c:v>37486</c:v>
                </c:pt>
                <c:pt idx="2984">
                  <c:v>37487</c:v>
                </c:pt>
                <c:pt idx="2985">
                  <c:v>37488</c:v>
                </c:pt>
                <c:pt idx="2986">
                  <c:v>37489</c:v>
                </c:pt>
                <c:pt idx="2987">
                  <c:v>37490</c:v>
                </c:pt>
                <c:pt idx="2988">
                  <c:v>37491</c:v>
                </c:pt>
                <c:pt idx="2989">
                  <c:v>37492</c:v>
                </c:pt>
                <c:pt idx="2990">
                  <c:v>37493</c:v>
                </c:pt>
                <c:pt idx="2991">
                  <c:v>37494</c:v>
                </c:pt>
                <c:pt idx="2992">
                  <c:v>37495</c:v>
                </c:pt>
                <c:pt idx="2993">
                  <c:v>37496</c:v>
                </c:pt>
                <c:pt idx="2994">
                  <c:v>37497</c:v>
                </c:pt>
                <c:pt idx="2995">
                  <c:v>37498</c:v>
                </c:pt>
                <c:pt idx="2996">
                  <c:v>37499</c:v>
                </c:pt>
                <c:pt idx="2997">
                  <c:v>37500</c:v>
                </c:pt>
                <c:pt idx="2998">
                  <c:v>37501</c:v>
                </c:pt>
                <c:pt idx="2999">
                  <c:v>37502</c:v>
                </c:pt>
                <c:pt idx="3000">
                  <c:v>37503</c:v>
                </c:pt>
                <c:pt idx="3001">
                  <c:v>37504</c:v>
                </c:pt>
                <c:pt idx="3002">
                  <c:v>37505</c:v>
                </c:pt>
                <c:pt idx="3003">
                  <c:v>37506</c:v>
                </c:pt>
                <c:pt idx="3004">
                  <c:v>37507</c:v>
                </c:pt>
                <c:pt idx="3005">
                  <c:v>37508</c:v>
                </c:pt>
                <c:pt idx="3006">
                  <c:v>37509</c:v>
                </c:pt>
                <c:pt idx="3007">
                  <c:v>37510</c:v>
                </c:pt>
                <c:pt idx="3008">
                  <c:v>37511</c:v>
                </c:pt>
                <c:pt idx="3009">
                  <c:v>37512</c:v>
                </c:pt>
                <c:pt idx="3010">
                  <c:v>37513</c:v>
                </c:pt>
                <c:pt idx="3011">
                  <c:v>37514</c:v>
                </c:pt>
                <c:pt idx="3012">
                  <c:v>37515</c:v>
                </c:pt>
                <c:pt idx="3013">
                  <c:v>37516</c:v>
                </c:pt>
                <c:pt idx="3014">
                  <c:v>37517</c:v>
                </c:pt>
                <c:pt idx="3015">
                  <c:v>37518</c:v>
                </c:pt>
                <c:pt idx="3016">
                  <c:v>37519</c:v>
                </c:pt>
                <c:pt idx="3017">
                  <c:v>37520</c:v>
                </c:pt>
                <c:pt idx="3018">
                  <c:v>37521</c:v>
                </c:pt>
                <c:pt idx="3019">
                  <c:v>37522</c:v>
                </c:pt>
                <c:pt idx="3020">
                  <c:v>37523</c:v>
                </c:pt>
                <c:pt idx="3021">
                  <c:v>37524</c:v>
                </c:pt>
                <c:pt idx="3022">
                  <c:v>37525</c:v>
                </c:pt>
                <c:pt idx="3023">
                  <c:v>37526</c:v>
                </c:pt>
                <c:pt idx="3024">
                  <c:v>37527</c:v>
                </c:pt>
                <c:pt idx="3025">
                  <c:v>37528</c:v>
                </c:pt>
                <c:pt idx="3026">
                  <c:v>37529</c:v>
                </c:pt>
                <c:pt idx="3027">
                  <c:v>37530</c:v>
                </c:pt>
                <c:pt idx="3028">
                  <c:v>37531</c:v>
                </c:pt>
                <c:pt idx="3029">
                  <c:v>37532</c:v>
                </c:pt>
                <c:pt idx="3030">
                  <c:v>37533</c:v>
                </c:pt>
                <c:pt idx="3031">
                  <c:v>37534</c:v>
                </c:pt>
                <c:pt idx="3032">
                  <c:v>37535</c:v>
                </c:pt>
                <c:pt idx="3033">
                  <c:v>37536</c:v>
                </c:pt>
                <c:pt idx="3034">
                  <c:v>37537</c:v>
                </c:pt>
                <c:pt idx="3035">
                  <c:v>37538</c:v>
                </c:pt>
                <c:pt idx="3036">
                  <c:v>37539</c:v>
                </c:pt>
                <c:pt idx="3037">
                  <c:v>37540</c:v>
                </c:pt>
                <c:pt idx="3038">
                  <c:v>37541</c:v>
                </c:pt>
                <c:pt idx="3039">
                  <c:v>37542</c:v>
                </c:pt>
                <c:pt idx="3040">
                  <c:v>37543</c:v>
                </c:pt>
                <c:pt idx="3041">
                  <c:v>37544</c:v>
                </c:pt>
                <c:pt idx="3042">
                  <c:v>37545</c:v>
                </c:pt>
                <c:pt idx="3043">
                  <c:v>37546</c:v>
                </c:pt>
                <c:pt idx="3044">
                  <c:v>37547</c:v>
                </c:pt>
                <c:pt idx="3045">
                  <c:v>37548</c:v>
                </c:pt>
                <c:pt idx="3046">
                  <c:v>37549</c:v>
                </c:pt>
                <c:pt idx="3047">
                  <c:v>37550</c:v>
                </c:pt>
                <c:pt idx="3048">
                  <c:v>37551</c:v>
                </c:pt>
                <c:pt idx="3049">
                  <c:v>37552</c:v>
                </c:pt>
                <c:pt idx="3050">
                  <c:v>37553</c:v>
                </c:pt>
                <c:pt idx="3051">
                  <c:v>37554</c:v>
                </c:pt>
                <c:pt idx="3052">
                  <c:v>37555</c:v>
                </c:pt>
                <c:pt idx="3053">
                  <c:v>37556</c:v>
                </c:pt>
                <c:pt idx="3054">
                  <c:v>37557</c:v>
                </c:pt>
                <c:pt idx="3055">
                  <c:v>37558</c:v>
                </c:pt>
                <c:pt idx="3056">
                  <c:v>37559</c:v>
                </c:pt>
                <c:pt idx="3057">
                  <c:v>37560</c:v>
                </c:pt>
                <c:pt idx="3058">
                  <c:v>37561</c:v>
                </c:pt>
                <c:pt idx="3059">
                  <c:v>37562</c:v>
                </c:pt>
                <c:pt idx="3060">
                  <c:v>37563</c:v>
                </c:pt>
                <c:pt idx="3061">
                  <c:v>37564</c:v>
                </c:pt>
                <c:pt idx="3062">
                  <c:v>37565</c:v>
                </c:pt>
                <c:pt idx="3063">
                  <c:v>37566</c:v>
                </c:pt>
                <c:pt idx="3064">
                  <c:v>37567</c:v>
                </c:pt>
                <c:pt idx="3065">
                  <c:v>37568</c:v>
                </c:pt>
                <c:pt idx="3066">
                  <c:v>37569</c:v>
                </c:pt>
                <c:pt idx="3067">
                  <c:v>37570</c:v>
                </c:pt>
                <c:pt idx="3068">
                  <c:v>37571</c:v>
                </c:pt>
                <c:pt idx="3069">
                  <c:v>37572</c:v>
                </c:pt>
                <c:pt idx="3070">
                  <c:v>37573</c:v>
                </c:pt>
                <c:pt idx="3071">
                  <c:v>37574</c:v>
                </c:pt>
                <c:pt idx="3072">
                  <c:v>37575</c:v>
                </c:pt>
                <c:pt idx="3073">
                  <c:v>37576</c:v>
                </c:pt>
                <c:pt idx="3074">
                  <c:v>37577</c:v>
                </c:pt>
                <c:pt idx="3075">
                  <c:v>37578</c:v>
                </c:pt>
                <c:pt idx="3076">
                  <c:v>37579</c:v>
                </c:pt>
                <c:pt idx="3077">
                  <c:v>37580</c:v>
                </c:pt>
                <c:pt idx="3078">
                  <c:v>37581</c:v>
                </c:pt>
                <c:pt idx="3079">
                  <c:v>37582</c:v>
                </c:pt>
                <c:pt idx="3080">
                  <c:v>37583</c:v>
                </c:pt>
                <c:pt idx="3081">
                  <c:v>37584</c:v>
                </c:pt>
                <c:pt idx="3082">
                  <c:v>37585</c:v>
                </c:pt>
                <c:pt idx="3083">
                  <c:v>37586</c:v>
                </c:pt>
                <c:pt idx="3084">
                  <c:v>37587</c:v>
                </c:pt>
                <c:pt idx="3085">
                  <c:v>37588</c:v>
                </c:pt>
                <c:pt idx="3086">
                  <c:v>37589</c:v>
                </c:pt>
                <c:pt idx="3087">
                  <c:v>37590</c:v>
                </c:pt>
                <c:pt idx="3088">
                  <c:v>37591</c:v>
                </c:pt>
                <c:pt idx="3089">
                  <c:v>37592</c:v>
                </c:pt>
                <c:pt idx="3090">
                  <c:v>37593</c:v>
                </c:pt>
                <c:pt idx="3091">
                  <c:v>37594</c:v>
                </c:pt>
                <c:pt idx="3092">
                  <c:v>37595</c:v>
                </c:pt>
                <c:pt idx="3093">
                  <c:v>37596</c:v>
                </c:pt>
                <c:pt idx="3094">
                  <c:v>37597</c:v>
                </c:pt>
                <c:pt idx="3095">
                  <c:v>37598</c:v>
                </c:pt>
                <c:pt idx="3096">
                  <c:v>37599</c:v>
                </c:pt>
                <c:pt idx="3097">
                  <c:v>37600</c:v>
                </c:pt>
                <c:pt idx="3098">
                  <c:v>37601</c:v>
                </c:pt>
                <c:pt idx="3099">
                  <c:v>37602</c:v>
                </c:pt>
                <c:pt idx="3100">
                  <c:v>37603</c:v>
                </c:pt>
                <c:pt idx="3101">
                  <c:v>37604</c:v>
                </c:pt>
                <c:pt idx="3102">
                  <c:v>37605</c:v>
                </c:pt>
                <c:pt idx="3103">
                  <c:v>37606</c:v>
                </c:pt>
                <c:pt idx="3104">
                  <c:v>37607</c:v>
                </c:pt>
                <c:pt idx="3105">
                  <c:v>37608</c:v>
                </c:pt>
                <c:pt idx="3106">
                  <c:v>37609</c:v>
                </c:pt>
                <c:pt idx="3107">
                  <c:v>37610</c:v>
                </c:pt>
                <c:pt idx="3108">
                  <c:v>37611</c:v>
                </c:pt>
                <c:pt idx="3109">
                  <c:v>37612</c:v>
                </c:pt>
                <c:pt idx="3110">
                  <c:v>37613</c:v>
                </c:pt>
                <c:pt idx="3111">
                  <c:v>37614</c:v>
                </c:pt>
                <c:pt idx="3112">
                  <c:v>37615</c:v>
                </c:pt>
                <c:pt idx="3113">
                  <c:v>37616</c:v>
                </c:pt>
                <c:pt idx="3114">
                  <c:v>37617</c:v>
                </c:pt>
                <c:pt idx="3115">
                  <c:v>37618</c:v>
                </c:pt>
                <c:pt idx="3116">
                  <c:v>37619</c:v>
                </c:pt>
                <c:pt idx="3117">
                  <c:v>37620</c:v>
                </c:pt>
                <c:pt idx="3118">
                  <c:v>37621</c:v>
                </c:pt>
                <c:pt idx="3119">
                  <c:v>37622</c:v>
                </c:pt>
                <c:pt idx="3120">
                  <c:v>37623</c:v>
                </c:pt>
                <c:pt idx="3121">
                  <c:v>37624</c:v>
                </c:pt>
                <c:pt idx="3122">
                  <c:v>37625</c:v>
                </c:pt>
                <c:pt idx="3123">
                  <c:v>37626</c:v>
                </c:pt>
                <c:pt idx="3124">
                  <c:v>37627</c:v>
                </c:pt>
                <c:pt idx="3125">
                  <c:v>37628</c:v>
                </c:pt>
                <c:pt idx="3126">
                  <c:v>37629</c:v>
                </c:pt>
                <c:pt idx="3127">
                  <c:v>37630</c:v>
                </c:pt>
                <c:pt idx="3128">
                  <c:v>37631</c:v>
                </c:pt>
                <c:pt idx="3129">
                  <c:v>37632</c:v>
                </c:pt>
                <c:pt idx="3130">
                  <c:v>37633</c:v>
                </c:pt>
                <c:pt idx="3131">
                  <c:v>37634</c:v>
                </c:pt>
                <c:pt idx="3132">
                  <c:v>37635</c:v>
                </c:pt>
                <c:pt idx="3133">
                  <c:v>37636</c:v>
                </c:pt>
                <c:pt idx="3134">
                  <c:v>37637</c:v>
                </c:pt>
                <c:pt idx="3135">
                  <c:v>37638</c:v>
                </c:pt>
                <c:pt idx="3136">
                  <c:v>37639</c:v>
                </c:pt>
                <c:pt idx="3137">
                  <c:v>37640</c:v>
                </c:pt>
                <c:pt idx="3138">
                  <c:v>37641</c:v>
                </c:pt>
                <c:pt idx="3139">
                  <c:v>37642</c:v>
                </c:pt>
                <c:pt idx="3140">
                  <c:v>37643</c:v>
                </c:pt>
                <c:pt idx="3141">
                  <c:v>37644</c:v>
                </c:pt>
                <c:pt idx="3142">
                  <c:v>37645</c:v>
                </c:pt>
                <c:pt idx="3143">
                  <c:v>37646</c:v>
                </c:pt>
                <c:pt idx="3144">
                  <c:v>37647</c:v>
                </c:pt>
                <c:pt idx="3145">
                  <c:v>37648</c:v>
                </c:pt>
                <c:pt idx="3146">
                  <c:v>37649</c:v>
                </c:pt>
                <c:pt idx="3147">
                  <c:v>37650</c:v>
                </c:pt>
                <c:pt idx="3148">
                  <c:v>37651</c:v>
                </c:pt>
                <c:pt idx="3149">
                  <c:v>37652</c:v>
                </c:pt>
                <c:pt idx="3150">
                  <c:v>37653</c:v>
                </c:pt>
                <c:pt idx="3151">
                  <c:v>37654</c:v>
                </c:pt>
                <c:pt idx="3152">
                  <c:v>37655</c:v>
                </c:pt>
                <c:pt idx="3153">
                  <c:v>37656</c:v>
                </c:pt>
                <c:pt idx="3154">
                  <c:v>37657</c:v>
                </c:pt>
                <c:pt idx="3155">
                  <c:v>37658</c:v>
                </c:pt>
                <c:pt idx="3156">
                  <c:v>37659</c:v>
                </c:pt>
                <c:pt idx="3157">
                  <c:v>37660</c:v>
                </c:pt>
                <c:pt idx="3158">
                  <c:v>37661</c:v>
                </c:pt>
                <c:pt idx="3159">
                  <c:v>37662</c:v>
                </c:pt>
                <c:pt idx="3160">
                  <c:v>37663</c:v>
                </c:pt>
                <c:pt idx="3161">
                  <c:v>37664</c:v>
                </c:pt>
                <c:pt idx="3162">
                  <c:v>37665</c:v>
                </c:pt>
                <c:pt idx="3163">
                  <c:v>37666</c:v>
                </c:pt>
                <c:pt idx="3164">
                  <c:v>37667</c:v>
                </c:pt>
                <c:pt idx="3165">
                  <c:v>37668</c:v>
                </c:pt>
                <c:pt idx="3166">
                  <c:v>37669</c:v>
                </c:pt>
                <c:pt idx="3167">
                  <c:v>37670</c:v>
                </c:pt>
                <c:pt idx="3168">
                  <c:v>37671</c:v>
                </c:pt>
                <c:pt idx="3169">
                  <c:v>37672</c:v>
                </c:pt>
                <c:pt idx="3170">
                  <c:v>37673</c:v>
                </c:pt>
                <c:pt idx="3171">
                  <c:v>37674</c:v>
                </c:pt>
                <c:pt idx="3172">
                  <c:v>37675</c:v>
                </c:pt>
                <c:pt idx="3173">
                  <c:v>37676</c:v>
                </c:pt>
                <c:pt idx="3174">
                  <c:v>37677</c:v>
                </c:pt>
                <c:pt idx="3175">
                  <c:v>37678</c:v>
                </c:pt>
                <c:pt idx="3176">
                  <c:v>37679</c:v>
                </c:pt>
                <c:pt idx="3177">
                  <c:v>37680</c:v>
                </c:pt>
                <c:pt idx="3178">
                  <c:v>37681</c:v>
                </c:pt>
                <c:pt idx="3179">
                  <c:v>37682</c:v>
                </c:pt>
                <c:pt idx="3180">
                  <c:v>37683</c:v>
                </c:pt>
                <c:pt idx="3181">
                  <c:v>37684</c:v>
                </c:pt>
                <c:pt idx="3182">
                  <c:v>37685</c:v>
                </c:pt>
                <c:pt idx="3183">
                  <c:v>37686</c:v>
                </c:pt>
                <c:pt idx="3184">
                  <c:v>37687</c:v>
                </c:pt>
                <c:pt idx="3185">
                  <c:v>37688</c:v>
                </c:pt>
                <c:pt idx="3186">
                  <c:v>37689</c:v>
                </c:pt>
                <c:pt idx="3187">
                  <c:v>37690</c:v>
                </c:pt>
                <c:pt idx="3188">
                  <c:v>37691</c:v>
                </c:pt>
                <c:pt idx="3189">
                  <c:v>37692</c:v>
                </c:pt>
                <c:pt idx="3190">
                  <c:v>37693</c:v>
                </c:pt>
                <c:pt idx="3191">
                  <c:v>37694</c:v>
                </c:pt>
                <c:pt idx="3192">
                  <c:v>37695</c:v>
                </c:pt>
                <c:pt idx="3193">
                  <c:v>37696</c:v>
                </c:pt>
                <c:pt idx="3194">
                  <c:v>37697</c:v>
                </c:pt>
                <c:pt idx="3195">
                  <c:v>37698</c:v>
                </c:pt>
                <c:pt idx="3196">
                  <c:v>37699</c:v>
                </c:pt>
                <c:pt idx="3197">
                  <c:v>37700</c:v>
                </c:pt>
                <c:pt idx="3198">
                  <c:v>37701</c:v>
                </c:pt>
                <c:pt idx="3199">
                  <c:v>37702</c:v>
                </c:pt>
                <c:pt idx="3200">
                  <c:v>37703</c:v>
                </c:pt>
                <c:pt idx="3201">
                  <c:v>37704</c:v>
                </c:pt>
                <c:pt idx="3202">
                  <c:v>37705</c:v>
                </c:pt>
                <c:pt idx="3203">
                  <c:v>37706</c:v>
                </c:pt>
                <c:pt idx="3204">
                  <c:v>37707</c:v>
                </c:pt>
                <c:pt idx="3205">
                  <c:v>37708</c:v>
                </c:pt>
                <c:pt idx="3206">
                  <c:v>37709</c:v>
                </c:pt>
                <c:pt idx="3207">
                  <c:v>37710</c:v>
                </c:pt>
                <c:pt idx="3208">
                  <c:v>37711</c:v>
                </c:pt>
                <c:pt idx="3209">
                  <c:v>37712</c:v>
                </c:pt>
                <c:pt idx="3210">
                  <c:v>37713</c:v>
                </c:pt>
                <c:pt idx="3211">
                  <c:v>37714</c:v>
                </c:pt>
                <c:pt idx="3212">
                  <c:v>37715</c:v>
                </c:pt>
                <c:pt idx="3213">
                  <c:v>37716</c:v>
                </c:pt>
                <c:pt idx="3214">
                  <c:v>37717</c:v>
                </c:pt>
                <c:pt idx="3215">
                  <c:v>37718</c:v>
                </c:pt>
                <c:pt idx="3216">
                  <c:v>37719</c:v>
                </c:pt>
                <c:pt idx="3217">
                  <c:v>37720</c:v>
                </c:pt>
                <c:pt idx="3218">
                  <c:v>37721</c:v>
                </c:pt>
                <c:pt idx="3219">
                  <c:v>37722</c:v>
                </c:pt>
                <c:pt idx="3220">
                  <c:v>37723</c:v>
                </c:pt>
                <c:pt idx="3221">
                  <c:v>37724</c:v>
                </c:pt>
                <c:pt idx="3222">
                  <c:v>37725</c:v>
                </c:pt>
                <c:pt idx="3223">
                  <c:v>37726</c:v>
                </c:pt>
                <c:pt idx="3224">
                  <c:v>37727</c:v>
                </c:pt>
                <c:pt idx="3225">
                  <c:v>37728</c:v>
                </c:pt>
                <c:pt idx="3226">
                  <c:v>37729</c:v>
                </c:pt>
                <c:pt idx="3227">
                  <c:v>37730</c:v>
                </c:pt>
                <c:pt idx="3228">
                  <c:v>37731</c:v>
                </c:pt>
                <c:pt idx="3229">
                  <c:v>37732</c:v>
                </c:pt>
                <c:pt idx="3230">
                  <c:v>37733</c:v>
                </c:pt>
                <c:pt idx="3231">
                  <c:v>37734</c:v>
                </c:pt>
                <c:pt idx="3232">
                  <c:v>37735</c:v>
                </c:pt>
                <c:pt idx="3233">
                  <c:v>37736</c:v>
                </c:pt>
                <c:pt idx="3234">
                  <c:v>37737</c:v>
                </c:pt>
                <c:pt idx="3235">
                  <c:v>37738</c:v>
                </c:pt>
                <c:pt idx="3236">
                  <c:v>37739</c:v>
                </c:pt>
                <c:pt idx="3237">
                  <c:v>37740</c:v>
                </c:pt>
                <c:pt idx="3238">
                  <c:v>37741</c:v>
                </c:pt>
                <c:pt idx="3239">
                  <c:v>37742</c:v>
                </c:pt>
                <c:pt idx="3240">
                  <c:v>37743</c:v>
                </c:pt>
                <c:pt idx="3241">
                  <c:v>37744</c:v>
                </c:pt>
                <c:pt idx="3242">
                  <c:v>37745</c:v>
                </c:pt>
                <c:pt idx="3243">
                  <c:v>37746</c:v>
                </c:pt>
                <c:pt idx="3244">
                  <c:v>37747</c:v>
                </c:pt>
                <c:pt idx="3245">
                  <c:v>37748</c:v>
                </c:pt>
                <c:pt idx="3246">
                  <c:v>37749</c:v>
                </c:pt>
                <c:pt idx="3247">
                  <c:v>37750</c:v>
                </c:pt>
                <c:pt idx="3248">
                  <c:v>37751</c:v>
                </c:pt>
                <c:pt idx="3249">
                  <c:v>37752</c:v>
                </c:pt>
                <c:pt idx="3250">
                  <c:v>37753</c:v>
                </c:pt>
                <c:pt idx="3251">
                  <c:v>37754</c:v>
                </c:pt>
                <c:pt idx="3252">
                  <c:v>37755</c:v>
                </c:pt>
                <c:pt idx="3253">
                  <c:v>37756</c:v>
                </c:pt>
                <c:pt idx="3254">
                  <c:v>37757</c:v>
                </c:pt>
                <c:pt idx="3255">
                  <c:v>37758</c:v>
                </c:pt>
                <c:pt idx="3256">
                  <c:v>37759</c:v>
                </c:pt>
                <c:pt idx="3257">
                  <c:v>37760</c:v>
                </c:pt>
                <c:pt idx="3258">
                  <c:v>37761</c:v>
                </c:pt>
                <c:pt idx="3259">
                  <c:v>37762</c:v>
                </c:pt>
                <c:pt idx="3260">
                  <c:v>37763</c:v>
                </c:pt>
                <c:pt idx="3261">
                  <c:v>37764</c:v>
                </c:pt>
                <c:pt idx="3262">
                  <c:v>37765</c:v>
                </c:pt>
                <c:pt idx="3263">
                  <c:v>37766</c:v>
                </c:pt>
                <c:pt idx="3264">
                  <c:v>37767</c:v>
                </c:pt>
                <c:pt idx="3265">
                  <c:v>37768</c:v>
                </c:pt>
                <c:pt idx="3266">
                  <c:v>37769</c:v>
                </c:pt>
                <c:pt idx="3267">
                  <c:v>37770</c:v>
                </c:pt>
                <c:pt idx="3268">
                  <c:v>37771</c:v>
                </c:pt>
                <c:pt idx="3269">
                  <c:v>37772</c:v>
                </c:pt>
                <c:pt idx="3270">
                  <c:v>37773</c:v>
                </c:pt>
                <c:pt idx="3271">
                  <c:v>37774</c:v>
                </c:pt>
                <c:pt idx="3272">
                  <c:v>37775</c:v>
                </c:pt>
                <c:pt idx="3273">
                  <c:v>37776</c:v>
                </c:pt>
                <c:pt idx="3274">
                  <c:v>37777</c:v>
                </c:pt>
                <c:pt idx="3275">
                  <c:v>37778</c:v>
                </c:pt>
                <c:pt idx="3276">
                  <c:v>37779</c:v>
                </c:pt>
                <c:pt idx="3277">
                  <c:v>37780</c:v>
                </c:pt>
                <c:pt idx="3278">
                  <c:v>37781</c:v>
                </c:pt>
                <c:pt idx="3279">
                  <c:v>37782</c:v>
                </c:pt>
                <c:pt idx="3280">
                  <c:v>37783</c:v>
                </c:pt>
                <c:pt idx="3281">
                  <c:v>37784</c:v>
                </c:pt>
                <c:pt idx="3282">
                  <c:v>37785</c:v>
                </c:pt>
                <c:pt idx="3283">
                  <c:v>37786</c:v>
                </c:pt>
                <c:pt idx="3284">
                  <c:v>37787</c:v>
                </c:pt>
                <c:pt idx="3285">
                  <c:v>37788</c:v>
                </c:pt>
                <c:pt idx="3286">
                  <c:v>37789</c:v>
                </c:pt>
                <c:pt idx="3287">
                  <c:v>37790</c:v>
                </c:pt>
                <c:pt idx="3288">
                  <c:v>37791</c:v>
                </c:pt>
                <c:pt idx="3289">
                  <c:v>37792</c:v>
                </c:pt>
                <c:pt idx="3290">
                  <c:v>37793</c:v>
                </c:pt>
                <c:pt idx="3291">
                  <c:v>37794</c:v>
                </c:pt>
                <c:pt idx="3292">
                  <c:v>37795</c:v>
                </c:pt>
                <c:pt idx="3293">
                  <c:v>37796</c:v>
                </c:pt>
                <c:pt idx="3294">
                  <c:v>37797</c:v>
                </c:pt>
                <c:pt idx="3295">
                  <c:v>37798</c:v>
                </c:pt>
                <c:pt idx="3296">
                  <c:v>37799</c:v>
                </c:pt>
                <c:pt idx="3297">
                  <c:v>37800</c:v>
                </c:pt>
                <c:pt idx="3298">
                  <c:v>37801</c:v>
                </c:pt>
                <c:pt idx="3299">
                  <c:v>37802</c:v>
                </c:pt>
                <c:pt idx="3300">
                  <c:v>37803</c:v>
                </c:pt>
                <c:pt idx="3301">
                  <c:v>37804</c:v>
                </c:pt>
                <c:pt idx="3302">
                  <c:v>37805</c:v>
                </c:pt>
                <c:pt idx="3303">
                  <c:v>37806</c:v>
                </c:pt>
                <c:pt idx="3304">
                  <c:v>37807</c:v>
                </c:pt>
                <c:pt idx="3305">
                  <c:v>37808</c:v>
                </c:pt>
                <c:pt idx="3306">
                  <c:v>37809</c:v>
                </c:pt>
                <c:pt idx="3307">
                  <c:v>37810</c:v>
                </c:pt>
                <c:pt idx="3308">
                  <c:v>37811</c:v>
                </c:pt>
                <c:pt idx="3309">
                  <c:v>37812</c:v>
                </c:pt>
                <c:pt idx="3310">
                  <c:v>37813</c:v>
                </c:pt>
                <c:pt idx="3311">
                  <c:v>37814</c:v>
                </c:pt>
                <c:pt idx="3312">
                  <c:v>37815</c:v>
                </c:pt>
                <c:pt idx="3313">
                  <c:v>37816</c:v>
                </c:pt>
                <c:pt idx="3314">
                  <c:v>37817</c:v>
                </c:pt>
                <c:pt idx="3315">
                  <c:v>37818</c:v>
                </c:pt>
                <c:pt idx="3316">
                  <c:v>37819</c:v>
                </c:pt>
                <c:pt idx="3317">
                  <c:v>37820</c:v>
                </c:pt>
                <c:pt idx="3318">
                  <c:v>37821</c:v>
                </c:pt>
                <c:pt idx="3319">
                  <c:v>37822</c:v>
                </c:pt>
                <c:pt idx="3320">
                  <c:v>37823</c:v>
                </c:pt>
                <c:pt idx="3321">
                  <c:v>37824</c:v>
                </c:pt>
                <c:pt idx="3322">
                  <c:v>37825</c:v>
                </c:pt>
                <c:pt idx="3323">
                  <c:v>37826</c:v>
                </c:pt>
                <c:pt idx="3324">
                  <c:v>37827</c:v>
                </c:pt>
                <c:pt idx="3325">
                  <c:v>37828</c:v>
                </c:pt>
                <c:pt idx="3326">
                  <c:v>37829</c:v>
                </c:pt>
                <c:pt idx="3327">
                  <c:v>37830</c:v>
                </c:pt>
                <c:pt idx="3328">
                  <c:v>37831</c:v>
                </c:pt>
                <c:pt idx="3329">
                  <c:v>37832</c:v>
                </c:pt>
                <c:pt idx="3330">
                  <c:v>37833</c:v>
                </c:pt>
                <c:pt idx="3331">
                  <c:v>37834</c:v>
                </c:pt>
                <c:pt idx="3332">
                  <c:v>37835</c:v>
                </c:pt>
                <c:pt idx="3333">
                  <c:v>37836</c:v>
                </c:pt>
                <c:pt idx="3334">
                  <c:v>37837</c:v>
                </c:pt>
                <c:pt idx="3335">
                  <c:v>37838</c:v>
                </c:pt>
                <c:pt idx="3336">
                  <c:v>37839</c:v>
                </c:pt>
                <c:pt idx="3337">
                  <c:v>37840</c:v>
                </c:pt>
                <c:pt idx="3338">
                  <c:v>37841</c:v>
                </c:pt>
                <c:pt idx="3339">
                  <c:v>37842</c:v>
                </c:pt>
                <c:pt idx="3340">
                  <c:v>37843</c:v>
                </c:pt>
                <c:pt idx="3341">
                  <c:v>37844</c:v>
                </c:pt>
                <c:pt idx="3342">
                  <c:v>37845</c:v>
                </c:pt>
                <c:pt idx="3343">
                  <c:v>37846</c:v>
                </c:pt>
                <c:pt idx="3344">
                  <c:v>37847</c:v>
                </c:pt>
                <c:pt idx="3345">
                  <c:v>37848</c:v>
                </c:pt>
                <c:pt idx="3346">
                  <c:v>37849</c:v>
                </c:pt>
                <c:pt idx="3347">
                  <c:v>37850</c:v>
                </c:pt>
                <c:pt idx="3348">
                  <c:v>37851</c:v>
                </c:pt>
                <c:pt idx="3349">
                  <c:v>37852</c:v>
                </c:pt>
                <c:pt idx="3350">
                  <c:v>37853</c:v>
                </c:pt>
                <c:pt idx="3351">
                  <c:v>37854</c:v>
                </c:pt>
                <c:pt idx="3352">
                  <c:v>37855</c:v>
                </c:pt>
                <c:pt idx="3353">
                  <c:v>37856</c:v>
                </c:pt>
                <c:pt idx="3354">
                  <c:v>37857</c:v>
                </c:pt>
                <c:pt idx="3355">
                  <c:v>37858</c:v>
                </c:pt>
                <c:pt idx="3356">
                  <c:v>37859</c:v>
                </c:pt>
                <c:pt idx="3357">
                  <c:v>37860</c:v>
                </c:pt>
                <c:pt idx="3358">
                  <c:v>37861</c:v>
                </c:pt>
                <c:pt idx="3359">
                  <c:v>37862</c:v>
                </c:pt>
                <c:pt idx="3360">
                  <c:v>37863</c:v>
                </c:pt>
                <c:pt idx="3361">
                  <c:v>37864</c:v>
                </c:pt>
                <c:pt idx="3362">
                  <c:v>37865</c:v>
                </c:pt>
                <c:pt idx="3363">
                  <c:v>37866</c:v>
                </c:pt>
                <c:pt idx="3364">
                  <c:v>37867</c:v>
                </c:pt>
                <c:pt idx="3365">
                  <c:v>37868</c:v>
                </c:pt>
                <c:pt idx="3366">
                  <c:v>37869</c:v>
                </c:pt>
                <c:pt idx="3367">
                  <c:v>37870</c:v>
                </c:pt>
                <c:pt idx="3368">
                  <c:v>37871</c:v>
                </c:pt>
                <c:pt idx="3369">
                  <c:v>37872</c:v>
                </c:pt>
                <c:pt idx="3370">
                  <c:v>37873</c:v>
                </c:pt>
                <c:pt idx="3371">
                  <c:v>37874</c:v>
                </c:pt>
                <c:pt idx="3372">
                  <c:v>37875</c:v>
                </c:pt>
                <c:pt idx="3373">
                  <c:v>37876</c:v>
                </c:pt>
                <c:pt idx="3374">
                  <c:v>37877</c:v>
                </c:pt>
                <c:pt idx="3375">
                  <c:v>37878</c:v>
                </c:pt>
                <c:pt idx="3376">
                  <c:v>37879</c:v>
                </c:pt>
                <c:pt idx="3377">
                  <c:v>37880</c:v>
                </c:pt>
                <c:pt idx="3378">
                  <c:v>37881</c:v>
                </c:pt>
                <c:pt idx="3379">
                  <c:v>37882</c:v>
                </c:pt>
                <c:pt idx="3380">
                  <c:v>37883</c:v>
                </c:pt>
                <c:pt idx="3381">
                  <c:v>37884</c:v>
                </c:pt>
                <c:pt idx="3382">
                  <c:v>37885</c:v>
                </c:pt>
                <c:pt idx="3383">
                  <c:v>37886</c:v>
                </c:pt>
                <c:pt idx="3384">
                  <c:v>37887</c:v>
                </c:pt>
                <c:pt idx="3385">
                  <c:v>37888</c:v>
                </c:pt>
                <c:pt idx="3386">
                  <c:v>37889</c:v>
                </c:pt>
                <c:pt idx="3387">
                  <c:v>37890</c:v>
                </c:pt>
                <c:pt idx="3388">
                  <c:v>37891</c:v>
                </c:pt>
                <c:pt idx="3389">
                  <c:v>37892</c:v>
                </c:pt>
                <c:pt idx="3390">
                  <c:v>37893</c:v>
                </c:pt>
                <c:pt idx="3391">
                  <c:v>37894</c:v>
                </c:pt>
                <c:pt idx="3392">
                  <c:v>37895</c:v>
                </c:pt>
                <c:pt idx="3393">
                  <c:v>37896</c:v>
                </c:pt>
                <c:pt idx="3394">
                  <c:v>37897</c:v>
                </c:pt>
                <c:pt idx="3395">
                  <c:v>37898</c:v>
                </c:pt>
                <c:pt idx="3396">
                  <c:v>37899</c:v>
                </c:pt>
                <c:pt idx="3397">
                  <c:v>37900</c:v>
                </c:pt>
                <c:pt idx="3398">
                  <c:v>37901</c:v>
                </c:pt>
                <c:pt idx="3399">
                  <c:v>37902</c:v>
                </c:pt>
                <c:pt idx="3400">
                  <c:v>37903</c:v>
                </c:pt>
                <c:pt idx="3401">
                  <c:v>37904</c:v>
                </c:pt>
                <c:pt idx="3402">
                  <c:v>37905</c:v>
                </c:pt>
                <c:pt idx="3403">
                  <c:v>37906</c:v>
                </c:pt>
                <c:pt idx="3404">
                  <c:v>37907</c:v>
                </c:pt>
                <c:pt idx="3405">
                  <c:v>37908</c:v>
                </c:pt>
                <c:pt idx="3406">
                  <c:v>37909</c:v>
                </c:pt>
                <c:pt idx="3407">
                  <c:v>37910</c:v>
                </c:pt>
                <c:pt idx="3408">
                  <c:v>37911</c:v>
                </c:pt>
                <c:pt idx="3409">
                  <c:v>37912</c:v>
                </c:pt>
                <c:pt idx="3410">
                  <c:v>37913</c:v>
                </c:pt>
                <c:pt idx="3411">
                  <c:v>37914</c:v>
                </c:pt>
                <c:pt idx="3412">
                  <c:v>37915</c:v>
                </c:pt>
                <c:pt idx="3413">
                  <c:v>37916</c:v>
                </c:pt>
                <c:pt idx="3414">
                  <c:v>37917</c:v>
                </c:pt>
                <c:pt idx="3415">
                  <c:v>37918</c:v>
                </c:pt>
                <c:pt idx="3416">
                  <c:v>37919</c:v>
                </c:pt>
                <c:pt idx="3417">
                  <c:v>37920</c:v>
                </c:pt>
                <c:pt idx="3418">
                  <c:v>37921</c:v>
                </c:pt>
                <c:pt idx="3419">
                  <c:v>37922</c:v>
                </c:pt>
                <c:pt idx="3420">
                  <c:v>37923</c:v>
                </c:pt>
                <c:pt idx="3421">
                  <c:v>37924</c:v>
                </c:pt>
                <c:pt idx="3422">
                  <c:v>37925</c:v>
                </c:pt>
                <c:pt idx="3423">
                  <c:v>37926</c:v>
                </c:pt>
                <c:pt idx="3424">
                  <c:v>37927</c:v>
                </c:pt>
                <c:pt idx="3425">
                  <c:v>37928</c:v>
                </c:pt>
                <c:pt idx="3426">
                  <c:v>37929</c:v>
                </c:pt>
                <c:pt idx="3427">
                  <c:v>37930</c:v>
                </c:pt>
                <c:pt idx="3428">
                  <c:v>37931</c:v>
                </c:pt>
                <c:pt idx="3429">
                  <c:v>37932</c:v>
                </c:pt>
                <c:pt idx="3430">
                  <c:v>37933</c:v>
                </c:pt>
                <c:pt idx="3431">
                  <c:v>37934</c:v>
                </c:pt>
                <c:pt idx="3432">
                  <c:v>37935</c:v>
                </c:pt>
                <c:pt idx="3433">
                  <c:v>37936</c:v>
                </c:pt>
                <c:pt idx="3434">
                  <c:v>37937</c:v>
                </c:pt>
                <c:pt idx="3435">
                  <c:v>37938</c:v>
                </c:pt>
                <c:pt idx="3436">
                  <c:v>37939</c:v>
                </c:pt>
                <c:pt idx="3437">
                  <c:v>37940</c:v>
                </c:pt>
                <c:pt idx="3438">
                  <c:v>37941</c:v>
                </c:pt>
                <c:pt idx="3439">
                  <c:v>37942</c:v>
                </c:pt>
                <c:pt idx="3440">
                  <c:v>37943</c:v>
                </c:pt>
                <c:pt idx="3441">
                  <c:v>37944</c:v>
                </c:pt>
                <c:pt idx="3442">
                  <c:v>37945</c:v>
                </c:pt>
                <c:pt idx="3443">
                  <c:v>37946</c:v>
                </c:pt>
                <c:pt idx="3444">
                  <c:v>37947</c:v>
                </c:pt>
                <c:pt idx="3445">
                  <c:v>37948</c:v>
                </c:pt>
                <c:pt idx="3446">
                  <c:v>37949</c:v>
                </c:pt>
                <c:pt idx="3447">
                  <c:v>37950</c:v>
                </c:pt>
                <c:pt idx="3448">
                  <c:v>37951</c:v>
                </c:pt>
                <c:pt idx="3449">
                  <c:v>37952</c:v>
                </c:pt>
                <c:pt idx="3450">
                  <c:v>37953</c:v>
                </c:pt>
                <c:pt idx="3451">
                  <c:v>37954</c:v>
                </c:pt>
                <c:pt idx="3452">
                  <c:v>37955</c:v>
                </c:pt>
                <c:pt idx="3453">
                  <c:v>37956</c:v>
                </c:pt>
                <c:pt idx="3454">
                  <c:v>37957</c:v>
                </c:pt>
                <c:pt idx="3455">
                  <c:v>37958</c:v>
                </c:pt>
                <c:pt idx="3456">
                  <c:v>37959</c:v>
                </c:pt>
                <c:pt idx="3457">
                  <c:v>37960</c:v>
                </c:pt>
                <c:pt idx="3458">
                  <c:v>37961</c:v>
                </c:pt>
                <c:pt idx="3459">
                  <c:v>37962</c:v>
                </c:pt>
                <c:pt idx="3460">
                  <c:v>37963</c:v>
                </c:pt>
                <c:pt idx="3461">
                  <c:v>37964</c:v>
                </c:pt>
                <c:pt idx="3462">
                  <c:v>37965</c:v>
                </c:pt>
                <c:pt idx="3463">
                  <c:v>37966</c:v>
                </c:pt>
                <c:pt idx="3464">
                  <c:v>37967</c:v>
                </c:pt>
                <c:pt idx="3465">
                  <c:v>37968</c:v>
                </c:pt>
                <c:pt idx="3466">
                  <c:v>37969</c:v>
                </c:pt>
                <c:pt idx="3467">
                  <c:v>37970</c:v>
                </c:pt>
                <c:pt idx="3468">
                  <c:v>37971</c:v>
                </c:pt>
                <c:pt idx="3469">
                  <c:v>37972</c:v>
                </c:pt>
                <c:pt idx="3470">
                  <c:v>37973</c:v>
                </c:pt>
                <c:pt idx="3471">
                  <c:v>37974</c:v>
                </c:pt>
                <c:pt idx="3472">
                  <c:v>37975</c:v>
                </c:pt>
                <c:pt idx="3473">
                  <c:v>37976</c:v>
                </c:pt>
                <c:pt idx="3474">
                  <c:v>37977</c:v>
                </c:pt>
                <c:pt idx="3475">
                  <c:v>37978</c:v>
                </c:pt>
                <c:pt idx="3476">
                  <c:v>37979</c:v>
                </c:pt>
                <c:pt idx="3477">
                  <c:v>37980</c:v>
                </c:pt>
                <c:pt idx="3478">
                  <c:v>37981</c:v>
                </c:pt>
                <c:pt idx="3479">
                  <c:v>37982</c:v>
                </c:pt>
                <c:pt idx="3480">
                  <c:v>37983</c:v>
                </c:pt>
                <c:pt idx="3481">
                  <c:v>37984</c:v>
                </c:pt>
                <c:pt idx="3482">
                  <c:v>37985</c:v>
                </c:pt>
                <c:pt idx="3483">
                  <c:v>37986</c:v>
                </c:pt>
                <c:pt idx="3484">
                  <c:v>37987</c:v>
                </c:pt>
                <c:pt idx="3485">
                  <c:v>37988</c:v>
                </c:pt>
                <c:pt idx="3486">
                  <c:v>37989</c:v>
                </c:pt>
                <c:pt idx="3487">
                  <c:v>37990</c:v>
                </c:pt>
                <c:pt idx="3488">
                  <c:v>37991</c:v>
                </c:pt>
                <c:pt idx="3489">
                  <c:v>37992</c:v>
                </c:pt>
                <c:pt idx="3490">
                  <c:v>37993</c:v>
                </c:pt>
                <c:pt idx="3491">
                  <c:v>37994</c:v>
                </c:pt>
                <c:pt idx="3492">
                  <c:v>37995</c:v>
                </c:pt>
                <c:pt idx="3493">
                  <c:v>37996</c:v>
                </c:pt>
                <c:pt idx="3494">
                  <c:v>37997</c:v>
                </c:pt>
                <c:pt idx="3495">
                  <c:v>37998</c:v>
                </c:pt>
                <c:pt idx="3496">
                  <c:v>37999</c:v>
                </c:pt>
                <c:pt idx="3497">
                  <c:v>38000</c:v>
                </c:pt>
                <c:pt idx="3498">
                  <c:v>38001</c:v>
                </c:pt>
                <c:pt idx="3499">
                  <c:v>38002</c:v>
                </c:pt>
                <c:pt idx="3500">
                  <c:v>38003</c:v>
                </c:pt>
                <c:pt idx="3501">
                  <c:v>38004</c:v>
                </c:pt>
                <c:pt idx="3502">
                  <c:v>38005</c:v>
                </c:pt>
                <c:pt idx="3503">
                  <c:v>38006</c:v>
                </c:pt>
                <c:pt idx="3504">
                  <c:v>38007</c:v>
                </c:pt>
                <c:pt idx="3505">
                  <c:v>38008</c:v>
                </c:pt>
                <c:pt idx="3506">
                  <c:v>38009</c:v>
                </c:pt>
                <c:pt idx="3507">
                  <c:v>38010</c:v>
                </c:pt>
                <c:pt idx="3508">
                  <c:v>38011</c:v>
                </c:pt>
                <c:pt idx="3509">
                  <c:v>38012</c:v>
                </c:pt>
                <c:pt idx="3510">
                  <c:v>38013</c:v>
                </c:pt>
                <c:pt idx="3511">
                  <c:v>38014</c:v>
                </c:pt>
                <c:pt idx="3512">
                  <c:v>38015</c:v>
                </c:pt>
                <c:pt idx="3513">
                  <c:v>38016</c:v>
                </c:pt>
                <c:pt idx="3514">
                  <c:v>38017</c:v>
                </c:pt>
                <c:pt idx="3515">
                  <c:v>38018</c:v>
                </c:pt>
                <c:pt idx="3516">
                  <c:v>38019</c:v>
                </c:pt>
                <c:pt idx="3517">
                  <c:v>38020</c:v>
                </c:pt>
                <c:pt idx="3518">
                  <c:v>38021</c:v>
                </c:pt>
                <c:pt idx="3519">
                  <c:v>38022</c:v>
                </c:pt>
                <c:pt idx="3520">
                  <c:v>38023</c:v>
                </c:pt>
                <c:pt idx="3521">
                  <c:v>38024</c:v>
                </c:pt>
                <c:pt idx="3522">
                  <c:v>38025</c:v>
                </c:pt>
                <c:pt idx="3523">
                  <c:v>38026</c:v>
                </c:pt>
                <c:pt idx="3524">
                  <c:v>38027</c:v>
                </c:pt>
                <c:pt idx="3525">
                  <c:v>38028</c:v>
                </c:pt>
                <c:pt idx="3526">
                  <c:v>38029</c:v>
                </c:pt>
                <c:pt idx="3527">
                  <c:v>38030</c:v>
                </c:pt>
                <c:pt idx="3528">
                  <c:v>38031</c:v>
                </c:pt>
                <c:pt idx="3529">
                  <c:v>38032</c:v>
                </c:pt>
                <c:pt idx="3530">
                  <c:v>38033</c:v>
                </c:pt>
                <c:pt idx="3531">
                  <c:v>38034</c:v>
                </c:pt>
                <c:pt idx="3532">
                  <c:v>38035</c:v>
                </c:pt>
                <c:pt idx="3533">
                  <c:v>38036</c:v>
                </c:pt>
                <c:pt idx="3534">
                  <c:v>38037</c:v>
                </c:pt>
                <c:pt idx="3535">
                  <c:v>38038</c:v>
                </c:pt>
                <c:pt idx="3536">
                  <c:v>38039</c:v>
                </c:pt>
                <c:pt idx="3537">
                  <c:v>38040</c:v>
                </c:pt>
                <c:pt idx="3538">
                  <c:v>38041</c:v>
                </c:pt>
                <c:pt idx="3539">
                  <c:v>38042</c:v>
                </c:pt>
                <c:pt idx="3540">
                  <c:v>38043</c:v>
                </c:pt>
                <c:pt idx="3541">
                  <c:v>38044</c:v>
                </c:pt>
                <c:pt idx="3542">
                  <c:v>38045</c:v>
                </c:pt>
                <c:pt idx="3543">
                  <c:v>38046</c:v>
                </c:pt>
                <c:pt idx="3544">
                  <c:v>38047</c:v>
                </c:pt>
                <c:pt idx="3545">
                  <c:v>38048</c:v>
                </c:pt>
                <c:pt idx="3546">
                  <c:v>38049</c:v>
                </c:pt>
                <c:pt idx="3547">
                  <c:v>38050</c:v>
                </c:pt>
                <c:pt idx="3548">
                  <c:v>38051</c:v>
                </c:pt>
                <c:pt idx="3549">
                  <c:v>38052</c:v>
                </c:pt>
                <c:pt idx="3550">
                  <c:v>38053</c:v>
                </c:pt>
                <c:pt idx="3551">
                  <c:v>38054</c:v>
                </c:pt>
                <c:pt idx="3552">
                  <c:v>38055</c:v>
                </c:pt>
                <c:pt idx="3553">
                  <c:v>38056</c:v>
                </c:pt>
                <c:pt idx="3554">
                  <c:v>38057</c:v>
                </c:pt>
                <c:pt idx="3555">
                  <c:v>38058</c:v>
                </c:pt>
                <c:pt idx="3556">
                  <c:v>38059</c:v>
                </c:pt>
                <c:pt idx="3557">
                  <c:v>38060</c:v>
                </c:pt>
                <c:pt idx="3558">
                  <c:v>38061</c:v>
                </c:pt>
                <c:pt idx="3559">
                  <c:v>38062</c:v>
                </c:pt>
                <c:pt idx="3560">
                  <c:v>38063</c:v>
                </c:pt>
                <c:pt idx="3561">
                  <c:v>38064</c:v>
                </c:pt>
                <c:pt idx="3562">
                  <c:v>38065</c:v>
                </c:pt>
                <c:pt idx="3563">
                  <c:v>38066</c:v>
                </c:pt>
                <c:pt idx="3564">
                  <c:v>38067</c:v>
                </c:pt>
                <c:pt idx="3565">
                  <c:v>38068</c:v>
                </c:pt>
                <c:pt idx="3566">
                  <c:v>38069</c:v>
                </c:pt>
                <c:pt idx="3567">
                  <c:v>38070</c:v>
                </c:pt>
                <c:pt idx="3568">
                  <c:v>38071</c:v>
                </c:pt>
                <c:pt idx="3569">
                  <c:v>38072</c:v>
                </c:pt>
                <c:pt idx="3570">
                  <c:v>38073</c:v>
                </c:pt>
                <c:pt idx="3571">
                  <c:v>38074</c:v>
                </c:pt>
                <c:pt idx="3572">
                  <c:v>38075</c:v>
                </c:pt>
                <c:pt idx="3573">
                  <c:v>38076</c:v>
                </c:pt>
                <c:pt idx="3574">
                  <c:v>38077</c:v>
                </c:pt>
                <c:pt idx="3575">
                  <c:v>38078</c:v>
                </c:pt>
                <c:pt idx="3576">
                  <c:v>38079</c:v>
                </c:pt>
                <c:pt idx="3577">
                  <c:v>38080</c:v>
                </c:pt>
                <c:pt idx="3578">
                  <c:v>38081</c:v>
                </c:pt>
                <c:pt idx="3579">
                  <c:v>38082</c:v>
                </c:pt>
                <c:pt idx="3580">
                  <c:v>38083</c:v>
                </c:pt>
                <c:pt idx="3581">
                  <c:v>38084</c:v>
                </c:pt>
                <c:pt idx="3582">
                  <c:v>38085</c:v>
                </c:pt>
                <c:pt idx="3583">
                  <c:v>38086</c:v>
                </c:pt>
                <c:pt idx="3584">
                  <c:v>38087</c:v>
                </c:pt>
                <c:pt idx="3585">
                  <c:v>38088</c:v>
                </c:pt>
                <c:pt idx="3586">
                  <c:v>38089</c:v>
                </c:pt>
                <c:pt idx="3587">
                  <c:v>38090</c:v>
                </c:pt>
                <c:pt idx="3588">
                  <c:v>38091</c:v>
                </c:pt>
                <c:pt idx="3589">
                  <c:v>38092</c:v>
                </c:pt>
                <c:pt idx="3590">
                  <c:v>38093</c:v>
                </c:pt>
                <c:pt idx="3591">
                  <c:v>38094</c:v>
                </c:pt>
                <c:pt idx="3592">
                  <c:v>38095</c:v>
                </c:pt>
                <c:pt idx="3593">
                  <c:v>38096</c:v>
                </c:pt>
                <c:pt idx="3594">
                  <c:v>38097</c:v>
                </c:pt>
                <c:pt idx="3595">
                  <c:v>38098</c:v>
                </c:pt>
                <c:pt idx="3596">
                  <c:v>38099</c:v>
                </c:pt>
                <c:pt idx="3597">
                  <c:v>38100</c:v>
                </c:pt>
                <c:pt idx="3598">
                  <c:v>38101</c:v>
                </c:pt>
                <c:pt idx="3599">
                  <c:v>38102</c:v>
                </c:pt>
                <c:pt idx="3600">
                  <c:v>38103</c:v>
                </c:pt>
                <c:pt idx="3601">
                  <c:v>38104</c:v>
                </c:pt>
                <c:pt idx="3602">
                  <c:v>38105</c:v>
                </c:pt>
                <c:pt idx="3603">
                  <c:v>38106</c:v>
                </c:pt>
                <c:pt idx="3604">
                  <c:v>38107</c:v>
                </c:pt>
                <c:pt idx="3605">
                  <c:v>38108</c:v>
                </c:pt>
                <c:pt idx="3606">
                  <c:v>38109</c:v>
                </c:pt>
                <c:pt idx="3607">
                  <c:v>38110</c:v>
                </c:pt>
                <c:pt idx="3608">
                  <c:v>38111</c:v>
                </c:pt>
                <c:pt idx="3609">
                  <c:v>38112</c:v>
                </c:pt>
                <c:pt idx="3610">
                  <c:v>38113</c:v>
                </c:pt>
                <c:pt idx="3611">
                  <c:v>38114</c:v>
                </c:pt>
                <c:pt idx="3612">
                  <c:v>38115</c:v>
                </c:pt>
                <c:pt idx="3613">
                  <c:v>38116</c:v>
                </c:pt>
                <c:pt idx="3614">
                  <c:v>38117</c:v>
                </c:pt>
                <c:pt idx="3615">
                  <c:v>38118</c:v>
                </c:pt>
                <c:pt idx="3616">
                  <c:v>38119</c:v>
                </c:pt>
                <c:pt idx="3617">
                  <c:v>38120</c:v>
                </c:pt>
                <c:pt idx="3618">
                  <c:v>38121</c:v>
                </c:pt>
                <c:pt idx="3619">
                  <c:v>38122</c:v>
                </c:pt>
                <c:pt idx="3620">
                  <c:v>38123</c:v>
                </c:pt>
                <c:pt idx="3621">
                  <c:v>38124</c:v>
                </c:pt>
                <c:pt idx="3622">
                  <c:v>38125</c:v>
                </c:pt>
                <c:pt idx="3623">
                  <c:v>38126</c:v>
                </c:pt>
                <c:pt idx="3624">
                  <c:v>38127</c:v>
                </c:pt>
                <c:pt idx="3625">
                  <c:v>38128</c:v>
                </c:pt>
                <c:pt idx="3626">
                  <c:v>38129</c:v>
                </c:pt>
                <c:pt idx="3627">
                  <c:v>38130</c:v>
                </c:pt>
                <c:pt idx="3628">
                  <c:v>38131</c:v>
                </c:pt>
                <c:pt idx="3629">
                  <c:v>38132</c:v>
                </c:pt>
                <c:pt idx="3630">
                  <c:v>38133</c:v>
                </c:pt>
                <c:pt idx="3631">
                  <c:v>38134</c:v>
                </c:pt>
                <c:pt idx="3632">
                  <c:v>38135</c:v>
                </c:pt>
                <c:pt idx="3633">
                  <c:v>38136</c:v>
                </c:pt>
                <c:pt idx="3634">
                  <c:v>38137</c:v>
                </c:pt>
                <c:pt idx="3635">
                  <c:v>38138</c:v>
                </c:pt>
                <c:pt idx="3636">
                  <c:v>38139</c:v>
                </c:pt>
                <c:pt idx="3637">
                  <c:v>38140</c:v>
                </c:pt>
                <c:pt idx="3638">
                  <c:v>38141</c:v>
                </c:pt>
                <c:pt idx="3639">
                  <c:v>38142</c:v>
                </c:pt>
                <c:pt idx="3640">
                  <c:v>38143</c:v>
                </c:pt>
                <c:pt idx="3641">
                  <c:v>38144</c:v>
                </c:pt>
                <c:pt idx="3642">
                  <c:v>38145</c:v>
                </c:pt>
                <c:pt idx="3643">
                  <c:v>38146</c:v>
                </c:pt>
                <c:pt idx="3644">
                  <c:v>38147</c:v>
                </c:pt>
                <c:pt idx="3645">
                  <c:v>38148</c:v>
                </c:pt>
                <c:pt idx="3646">
                  <c:v>38149</c:v>
                </c:pt>
                <c:pt idx="3647">
                  <c:v>38150</c:v>
                </c:pt>
                <c:pt idx="3648">
                  <c:v>38151</c:v>
                </c:pt>
                <c:pt idx="3649">
                  <c:v>38152</c:v>
                </c:pt>
                <c:pt idx="3650">
                  <c:v>38153</c:v>
                </c:pt>
                <c:pt idx="3651">
                  <c:v>38154</c:v>
                </c:pt>
                <c:pt idx="3652">
                  <c:v>38155</c:v>
                </c:pt>
                <c:pt idx="3653">
                  <c:v>38156</c:v>
                </c:pt>
                <c:pt idx="3654">
                  <c:v>38157</c:v>
                </c:pt>
                <c:pt idx="3655">
                  <c:v>38158</c:v>
                </c:pt>
                <c:pt idx="3656">
                  <c:v>38159</c:v>
                </c:pt>
                <c:pt idx="3657">
                  <c:v>38160</c:v>
                </c:pt>
                <c:pt idx="3658">
                  <c:v>38161</c:v>
                </c:pt>
                <c:pt idx="3659">
                  <c:v>38162</c:v>
                </c:pt>
                <c:pt idx="3660">
                  <c:v>38163</c:v>
                </c:pt>
                <c:pt idx="3661">
                  <c:v>38164</c:v>
                </c:pt>
                <c:pt idx="3662">
                  <c:v>38165</c:v>
                </c:pt>
                <c:pt idx="3663">
                  <c:v>38166</c:v>
                </c:pt>
                <c:pt idx="3664">
                  <c:v>38167</c:v>
                </c:pt>
                <c:pt idx="3665">
                  <c:v>38168</c:v>
                </c:pt>
                <c:pt idx="3666">
                  <c:v>38169</c:v>
                </c:pt>
                <c:pt idx="3667">
                  <c:v>38170</c:v>
                </c:pt>
                <c:pt idx="3668">
                  <c:v>38171</c:v>
                </c:pt>
                <c:pt idx="3669">
                  <c:v>38172</c:v>
                </c:pt>
                <c:pt idx="3670">
                  <c:v>38173</c:v>
                </c:pt>
                <c:pt idx="3671">
                  <c:v>38174</c:v>
                </c:pt>
                <c:pt idx="3672">
                  <c:v>38175</c:v>
                </c:pt>
                <c:pt idx="3673">
                  <c:v>38176</c:v>
                </c:pt>
                <c:pt idx="3674">
                  <c:v>38177</c:v>
                </c:pt>
                <c:pt idx="3675">
                  <c:v>38178</c:v>
                </c:pt>
                <c:pt idx="3676">
                  <c:v>38179</c:v>
                </c:pt>
                <c:pt idx="3677">
                  <c:v>38180</c:v>
                </c:pt>
                <c:pt idx="3678">
                  <c:v>38181</c:v>
                </c:pt>
                <c:pt idx="3679">
                  <c:v>38182</c:v>
                </c:pt>
                <c:pt idx="3680">
                  <c:v>38183</c:v>
                </c:pt>
                <c:pt idx="3681">
                  <c:v>38184</c:v>
                </c:pt>
                <c:pt idx="3682">
                  <c:v>38185</c:v>
                </c:pt>
                <c:pt idx="3683">
                  <c:v>38186</c:v>
                </c:pt>
                <c:pt idx="3684">
                  <c:v>38187</c:v>
                </c:pt>
                <c:pt idx="3685">
                  <c:v>38188</c:v>
                </c:pt>
                <c:pt idx="3686">
                  <c:v>38189</c:v>
                </c:pt>
                <c:pt idx="3687">
                  <c:v>38190</c:v>
                </c:pt>
                <c:pt idx="3688">
                  <c:v>38191</c:v>
                </c:pt>
                <c:pt idx="3689">
                  <c:v>38192</c:v>
                </c:pt>
                <c:pt idx="3690">
                  <c:v>38193</c:v>
                </c:pt>
                <c:pt idx="3691">
                  <c:v>38194</c:v>
                </c:pt>
                <c:pt idx="3692">
                  <c:v>38195</c:v>
                </c:pt>
                <c:pt idx="3693">
                  <c:v>38196</c:v>
                </c:pt>
                <c:pt idx="3694">
                  <c:v>38197</c:v>
                </c:pt>
                <c:pt idx="3695">
                  <c:v>38198</c:v>
                </c:pt>
                <c:pt idx="3696">
                  <c:v>38199</c:v>
                </c:pt>
                <c:pt idx="3697">
                  <c:v>38200</c:v>
                </c:pt>
                <c:pt idx="3698">
                  <c:v>38201</c:v>
                </c:pt>
                <c:pt idx="3699">
                  <c:v>38202</c:v>
                </c:pt>
                <c:pt idx="3700">
                  <c:v>38203</c:v>
                </c:pt>
                <c:pt idx="3701">
                  <c:v>38204</c:v>
                </c:pt>
                <c:pt idx="3702">
                  <c:v>38205</c:v>
                </c:pt>
                <c:pt idx="3703">
                  <c:v>38206</c:v>
                </c:pt>
                <c:pt idx="3704">
                  <c:v>38207</c:v>
                </c:pt>
                <c:pt idx="3705">
                  <c:v>38208</c:v>
                </c:pt>
                <c:pt idx="3706">
                  <c:v>38209</c:v>
                </c:pt>
                <c:pt idx="3707">
                  <c:v>38210</c:v>
                </c:pt>
                <c:pt idx="3708">
                  <c:v>38211</c:v>
                </c:pt>
                <c:pt idx="3709">
                  <c:v>38212</c:v>
                </c:pt>
                <c:pt idx="3710">
                  <c:v>38213</c:v>
                </c:pt>
                <c:pt idx="3711">
                  <c:v>38214</c:v>
                </c:pt>
                <c:pt idx="3712">
                  <c:v>38215</c:v>
                </c:pt>
                <c:pt idx="3713">
                  <c:v>38216</c:v>
                </c:pt>
                <c:pt idx="3714">
                  <c:v>38217</c:v>
                </c:pt>
                <c:pt idx="3715">
                  <c:v>38218</c:v>
                </c:pt>
                <c:pt idx="3716">
                  <c:v>38219</c:v>
                </c:pt>
                <c:pt idx="3717">
                  <c:v>38220</c:v>
                </c:pt>
                <c:pt idx="3718">
                  <c:v>38221</c:v>
                </c:pt>
                <c:pt idx="3719">
                  <c:v>38222</c:v>
                </c:pt>
                <c:pt idx="3720">
                  <c:v>38223</c:v>
                </c:pt>
                <c:pt idx="3721">
                  <c:v>38224</c:v>
                </c:pt>
                <c:pt idx="3722">
                  <c:v>38225</c:v>
                </c:pt>
                <c:pt idx="3723">
                  <c:v>38226</c:v>
                </c:pt>
                <c:pt idx="3724">
                  <c:v>38227</c:v>
                </c:pt>
                <c:pt idx="3725">
                  <c:v>38228</c:v>
                </c:pt>
                <c:pt idx="3726">
                  <c:v>38229</c:v>
                </c:pt>
                <c:pt idx="3727">
                  <c:v>38230</c:v>
                </c:pt>
                <c:pt idx="3728">
                  <c:v>38231</c:v>
                </c:pt>
                <c:pt idx="3729">
                  <c:v>38232</c:v>
                </c:pt>
                <c:pt idx="3730">
                  <c:v>38233</c:v>
                </c:pt>
                <c:pt idx="3731">
                  <c:v>38234</c:v>
                </c:pt>
                <c:pt idx="3732">
                  <c:v>38235</c:v>
                </c:pt>
                <c:pt idx="3733">
                  <c:v>38236</c:v>
                </c:pt>
                <c:pt idx="3734">
                  <c:v>38237</c:v>
                </c:pt>
                <c:pt idx="3735">
                  <c:v>38238</c:v>
                </c:pt>
                <c:pt idx="3736">
                  <c:v>38239</c:v>
                </c:pt>
                <c:pt idx="3737">
                  <c:v>38240</c:v>
                </c:pt>
                <c:pt idx="3738">
                  <c:v>38241</c:v>
                </c:pt>
                <c:pt idx="3739">
                  <c:v>38242</c:v>
                </c:pt>
                <c:pt idx="3740">
                  <c:v>38243</c:v>
                </c:pt>
                <c:pt idx="3741">
                  <c:v>38244</c:v>
                </c:pt>
                <c:pt idx="3742">
                  <c:v>38245</c:v>
                </c:pt>
                <c:pt idx="3743">
                  <c:v>38246</c:v>
                </c:pt>
                <c:pt idx="3744">
                  <c:v>38247</c:v>
                </c:pt>
                <c:pt idx="3745">
                  <c:v>38248</c:v>
                </c:pt>
                <c:pt idx="3746">
                  <c:v>38249</c:v>
                </c:pt>
                <c:pt idx="3747">
                  <c:v>38250</c:v>
                </c:pt>
                <c:pt idx="3748">
                  <c:v>38251</c:v>
                </c:pt>
                <c:pt idx="3749">
                  <c:v>38252</c:v>
                </c:pt>
                <c:pt idx="3750">
                  <c:v>38253</c:v>
                </c:pt>
                <c:pt idx="3751">
                  <c:v>38254</c:v>
                </c:pt>
                <c:pt idx="3752">
                  <c:v>38255</c:v>
                </c:pt>
                <c:pt idx="3753">
                  <c:v>38256</c:v>
                </c:pt>
                <c:pt idx="3754">
                  <c:v>38257</c:v>
                </c:pt>
                <c:pt idx="3755">
                  <c:v>38258</c:v>
                </c:pt>
                <c:pt idx="3756">
                  <c:v>38259</c:v>
                </c:pt>
                <c:pt idx="3757">
                  <c:v>38260</c:v>
                </c:pt>
                <c:pt idx="3758">
                  <c:v>38261</c:v>
                </c:pt>
                <c:pt idx="3759">
                  <c:v>38262</c:v>
                </c:pt>
                <c:pt idx="3760">
                  <c:v>38263</c:v>
                </c:pt>
                <c:pt idx="3761">
                  <c:v>38264</c:v>
                </c:pt>
                <c:pt idx="3762">
                  <c:v>38265</c:v>
                </c:pt>
                <c:pt idx="3763">
                  <c:v>38266</c:v>
                </c:pt>
                <c:pt idx="3764">
                  <c:v>38267</c:v>
                </c:pt>
                <c:pt idx="3765">
                  <c:v>38268</c:v>
                </c:pt>
                <c:pt idx="3766">
                  <c:v>38269</c:v>
                </c:pt>
                <c:pt idx="3767">
                  <c:v>38270</c:v>
                </c:pt>
                <c:pt idx="3768">
                  <c:v>38271</c:v>
                </c:pt>
                <c:pt idx="3769">
                  <c:v>38272</c:v>
                </c:pt>
                <c:pt idx="3770">
                  <c:v>38273</c:v>
                </c:pt>
                <c:pt idx="3771">
                  <c:v>38274</c:v>
                </c:pt>
                <c:pt idx="3772">
                  <c:v>38275</c:v>
                </c:pt>
                <c:pt idx="3773">
                  <c:v>38276</c:v>
                </c:pt>
                <c:pt idx="3774">
                  <c:v>38277</c:v>
                </c:pt>
                <c:pt idx="3775">
                  <c:v>38278</c:v>
                </c:pt>
                <c:pt idx="3776">
                  <c:v>38279</c:v>
                </c:pt>
                <c:pt idx="3777">
                  <c:v>38280</c:v>
                </c:pt>
                <c:pt idx="3778">
                  <c:v>38281</c:v>
                </c:pt>
                <c:pt idx="3779">
                  <c:v>38282</c:v>
                </c:pt>
                <c:pt idx="3780">
                  <c:v>38283</c:v>
                </c:pt>
                <c:pt idx="3781">
                  <c:v>38284</c:v>
                </c:pt>
                <c:pt idx="3782">
                  <c:v>38285</c:v>
                </c:pt>
                <c:pt idx="3783">
                  <c:v>38286</c:v>
                </c:pt>
                <c:pt idx="3784">
                  <c:v>38287</c:v>
                </c:pt>
                <c:pt idx="3785">
                  <c:v>38288</c:v>
                </c:pt>
                <c:pt idx="3786">
                  <c:v>38289</c:v>
                </c:pt>
                <c:pt idx="3787">
                  <c:v>38290</c:v>
                </c:pt>
                <c:pt idx="3788">
                  <c:v>38291</c:v>
                </c:pt>
                <c:pt idx="3789">
                  <c:v>38292</c:v>
                </c:pt>
                <c:pt idx="3790">
                  <c:v>38293</c:v>
                </c:pt>
                <c:pt idx="3791">
                  <c:v>38294</c:v>
                </c:pt>
                <c:pt idx="3792">
                  <c:v>38295</c:v>
                </c:pt>
                <c:pt idx="3793">
                  <c:v>38296</c:v>
                </c:pt>
                <c:pt idx="3794">
                  <c:v>38297</c:v>
                </c:pt>
                <c:pt idx="3795">
                  <c:v>38298</c:v>
                </c:pt>
                <c:pt idx="3796">
                  <c:v>38299</c:v>
                </c:pt>
                <c:pt idx="3797">
                  <c:v>38300</c:v>
                </c:pt>
                <c:pt idx="3798">
                  <c:v>38301</c:v>
                </c:pt>
                <c:pt idx="3799">
                  <c:v>38302</c:v>
                </c:pt>
                <c:pt idx="3800">
                  <c:v>38303</c:v>
                </c:pt>
                <c:pt idx="3801">
                  <c:v>38304</c:v>
                </c:pt>
                <c:pt idx="3802">
                  <c:v>38305</c:v>
                </c:pt>
                <c:pt idx="3803">
                  <c:v>38306</c:v>
                </c:pt>
                <c:pt idx="3804">
                  <c:v>38307</c:v>
                </c:pt>
                <c:pt idx="3805">
                  <c:v>38308</c:v>
                </c:pt>
                <c:pt idx="3806">
                  <c:v>38309</c:v>
                </c:pt>
                <c:pt idx="3807">
                  <c:v>38310</c:v>
                </c:pt>
                <c:pt idx="3808">
                  <c:v>38311</c:v>
                </c:pt>
                <c:pt idx="3809">
                  <c:v>38312</c:v>
                </c:pt>
                <c:pt idx="3810">
                  <c:v>38313</c:v>
                </c:pt>
                <c:pt idx="3811">
                  <c:v>38314</c:v>
                </c:pt>
                <c:pt idx="3812">
                  <c:v>38315</c:v>
                </c:pt>
                <c:pt idx="3813">
                  <c:v>38316</c:v>
                </c:pt>
                <c:pt idx="3814">
                  <c:v>38317</c:v>
                </c:pt>
                <c:pt idx="3815">
                  <c:v>38318</c:v>
                </c:pt>
                <c:pt idx="3816">
                  <c:v>38319</c:v>
                </c:pt>
                <c:pt idx="3817">
                  <c:v>38320</c:v>
                </c:pt>
                <c:pt idx="3818">
                  <c:v>38321</c:v>
                </c:pt>
                <c:pt idx="3819">
                  <c:v>38322</c:v>
                </c:pt>
                <c:pt idx="3820">
                  <c:v>38323</c:v>
                </c:pt>
                <c:pt idx="3821">
                  <c:v>38324</c:v>
                </c:pt>
                <c:pt idx="3822">
                  <c:v>38325</c:v>
                </c:pt>
                <c:pt idx="3823">
                  <c:v>38326</c:v>
                </c:pt>
                <c:pt idx="3824">
                  <c:v>38327</c:v>
                </c:pt>
                <c:pt idx="3825">
                  <c:v>38328</c:v>
                </c:pt>
                <c:pt idx="3826">
                  <c:v>38329</c:v>
                </c:pt>
                <c:pt idx="3827">
                  <c:v>38330</c:v>
                </c:pt>
                <c:pt idx="3828">
                  <c:v>38331</c:v>
                </c:pt>
                <c:pt idx="3829">
                  <c:v>38332</c:v>
                </c:pt>
                <c:pt idx="3830">
                  <c:v>38333</c:v>
                </c:pt>
                <c:pt idx="3831">
                  <c:v>38334</c:v>
                </c:pt>
                <c:pt idx="3832">
                  <c:v>38335</c:v>
                </c:pt>
                <c:pt idx="3833">
                  <c:v>38336</c:v>
                </c:pt>
                <c:pt idx="3834">
                  <c:v>38337</c:v>
                </c:pt>
                <c:pt idx="3835">
                  <c:v>38338</c:v>
                </c:pt>
                <c:pt idx="3836">
                  <c:v>38339</c:v>
                </c:pt>
                <c:pt idx="3837">
                  <c:v>38340</c:v>
                </c:pt>
                <c:pt idx="3838">
                  <c:v>38341</c:v>
                </c:pt>
                <c:pt idx="3839">
                  <c:v>38342</c:v>
                </c:pt>
                <c:pt idx="3840">
                  <c:v>38343</c:v>
                </c:pt>
                <c:pt idx="3841">
                  <c:v>38344</c:v>
                </c:pt>
                <c:pt idx="3842">
                  <c:v>38345</c:v>
                </c:pt>
                <c:pt idx="3843">
                  <c:v>38346</c:v>
                </c:pt>
                <c:pt idx="3844">
                  <c:v>38347</c:v>
                </c:pt>
                <c:pt idx="3845">
                  <c:v>38348</c:v>
                </c:pt>
                <c:pt idx="3846">
                  <c:v>38349</c:v>
                </c:pt>
                <c:pt idx="3847">
                  <c:v>38350</c:v>
                </c:pt>
                <c:pt idx="3848">
                  <c:v>38351</c:v>
                </c:pt>
                <c:pt idx="3849">
                  <c:v>38352</c:v>
                </c:pt>
                <c:pt idx="3850">
                  <c:v>38353</c:v>
                </c:pt>
                <c:pt idx="3851">
                  <c:v>38354</c:v>
                </c:pt>
                <c:pt idx="3852">
                  <c:v>38355</c:v>
                </c:pt>
                <c:pt idx="3853">
                  <c:v>38356</c:v>
                </c:pt>
                <c:pt idx="3854">
                  <c:v>38357</c:v>
                </c:pt>
                <c:pt idx="3855">
                  <c:v>38358</c:v>
                </c:pt>
                <c:pt idx="3856">
                  <c:v>38359</c:v>
                </c:pt>
                <c:pt idx="3857">
                  <c:v>38360</c:v>
                </c:pt>
                <c:pt idx="3858">
                  <c:v>38361</c:v>
                </c:pt>
                <c:pt idx="3859">
                  <c:v>38362</c:v>
                </c:pt>
                <c:pt idx="3860">
                  <c:v>38363</c:v>
                </c:pt>
                <c:pt idx="3861">
                  <c:v>38364</c:v>
                </c:pt>
                <c:pt idx="3862">
                  <c:v>38365</c:v>
                </c:pt>
                <c:pt idx="3863">
                  <c:v>38366</c:v>
                </c:pt>
                <c:pt idx="3864">
                  <c:v>38367</c:v>
                </c:pt>
                <c:pt idx="3865">
                  <c:v>38368</c:v>
                </c:pt>
                <c:pt idx="3866">
                  <c:v>38369</c:v>
                </c:pt>
                <c:pt idx="3867">
                  <c:v>38370</c:v>
                </c:pt>
                <c:pt idx="3868">
                  <c:v>38371</c:v>
                </c:pt>
                <c:pt idx="3869">
                  <c:v>38372</c:v>
                </c:pt>
                <c:pt idx="3870">
                  <c:v>38373</c:v>
                </c:pt>
                <c:pt idx="3871">
                  <c:v>38374</c:v>
                </c:pt>
                <c:pt idx="3872">
                  <c:v>38375</c:v>
                </c:pt>
                <c:pt idx="3873">
                  <c:v>38376</c:v>
                </c:pt>
                <c:pt idx="3874">
                  <c:v>38377</c:v>
                </c:pt>
                <c:pt idx="3875">
                  <c:v>38378</c:v>
                </c:pt>
                <c:pt idx="3876">
                  <c:v>38379</c:v>
                </c:pt>
                <c:pt idx="3877">
                  <c:v>38380</c:v>
                </c:pt>
                <c:pt idx="3878">
                  <c:v>38381</c:v>
                </c:pt>
                <c:pt idx="3879">
                  <c:v>38382</c:v>
                </c:pt>
                <c:pt idx="3880">
                  <c:v>38383</c:v>
                </c:pt>
                <c:pt idx="3881">
                  <c:v>38384</c:v>
                </c:pt>
                <c:pt idx="3882">
                  <c:v>38385</c:v>
                </c:pt>
                <c:pt idx="3883">
                  <c:v>38386</c:v>
                </c:pt>
                <c:pt idx="3884">
                  <c:v>38387</c:v>
                </c:pt>
                <c:pt idx="3885">
                  <c:v>38388</c:v>
                </c:pt>
                <c:pt idx="3886">
                  <c:v>38389</c:v>
                </c:pt>
                <c:pt idx="3887">
                  <c:v>38390</c:v>
                </c:pt>
                <c:pt idx="3888">
                  <c:v>38391</c:v>
                </c:pt>
                <c:pt idx="3889">
                  <c:v>38392</c:v>
                </c:pt>
                <c:pt idx="3890">
                  <c:v>38393</c:v>
                </c:pt>
                <c:pt idx="3891">
                  <c:v>38394</c:v>
                </c:pt>
                <c:pt idx="3892">
                  <c:v>38395</c:v>
                </c:pt>
                <c:pt idx="3893">
                  <c:v>38396</c:v>
                </c:pt>
                <c:pt idx="3894">
                  <c:v>38397</c:v>
                </c:pt>
                <c:pt idx="3895">
                  <c:v>38398</c:v>
                </c:pt>
                <c:pt idx="3896">
                  <c:v>38399</c:v>
                </c:pt>
                <c:pt idx="3897">
                  <c:v>38400</c:v>
                </c:pt>
                <c:pt idx="3898">
                  <c:v>38401</c:v>
                </c:pt>
                <c:pt idx="3899">
                  <c:v>38402</c:v>
                </c:pt>
                <c:pt idx="3900">
                  <c:v>38403</c:v>
                </c:pt>
                <c:pt idx="3901">
                  <c:v>38404</c:v>
                </c:pt>
                <c:pt idx="3902">
                  <c:v>38405</c:v>
                </c:pt>
                <c:pt idx="3903">
                  <c:v>38406</c:v>
                </c:pt>
                <c:pt idx="3904">
                  <c:v>38407</c:v>
                </c:pt>
                <c:pt idx="3905">
                  <c:v>38408</c:v>
                </c:pt>
                <c:pt idx="3906">
                  <c:v>38409</c:v>
                </c:pt>
                <c:pt idx="3907">
                  <c:v>38410</c:v>
                </c:pt>
                <c:pt idx="3908">
                  <c:v>38411</c:v>
                </c:pt>
                <c:pt idx="3909">
                  <c:v>38412</c:v>
                </c:pt>
                <c:pt idx="3910">
                  <c:v>38413</c:v>
                </c:pt>
                <c:pt idx="3911">
                  <c:v>38414</c:v>
                </c:pt>
                <c:pt idx="3912">
                  <c:v>38415</c:v>
                </c:pt>
                <c:pt idx="3913">
                  <c:v>38416</c:v>
                </c:pt>
                <c:pt idx="3914">
                  <c:v>38417</c:v>
                </c:pt>
                <c:pt idx="3915">
                  <c:v>38418</c:v>
                </c:pt>
                <c:pt idx="3916">
                  <c:v>38419</c:v>
                </c:pt>
                <c:pt idx="3917">
                  <c:v>38420</c:v>
                </c:pt>
                <c:pt idx="3918">
                  <c:v>38421</c:v>
                </c:pt>
                <c:pt idx="3919">
                  <c:v>38422</c:v>
                </c:pt>
                <c:pt idx="3920">
                  <c:v>38423</c:v>
                </c:pt>
                <c:pt idx="3921">
                  <c:v>38424</c:v>
                </c:pt>
                <c:pt idx="3922">
                  <c:v>38425</c:v>
                </c:pt>
                <c:pt idx="3923">
                  <c:v>38426</c:v>
                </c:pt>
                <c:pt idx="3924">
                  <c:v>38427</c:v>
                </c:pt>
                <c:pt idx="3925">
                  <c:v>38428</c:v>
                </c:pt>
                <c:pt idx="3926">
                  <c:v>38429</c:v>
                </c:pt>
                <c:pt idx="3927">
                  <c:v>38430</c:v>
                </c:pt>
                <c:pt idx="3928">
                  <c:v>38431</c:v>
                </c:pt>
                <c:pt idx="3929">
                  <c:v>38432</c:v>
                </c:pt>
                <c:pt idx="3930">
                  <c:v>38433</c:v>
                </c:pt>
                <c:pt idx="3931">
                  <c:v>38434</c:v>
                </c:pt>
                <c:pt idx="3932">
                  <c:v>38435</c:v>
                </c:pt>
                <c:pt idx="3933">
                  <c:v>38436</c:v>
                </c:pt>
                <c:pt idx="3934">
                  <c:v>38437</c:v>
                </c:pt>
                <c:pt idx="3935">
                  <c:v>38438</c:v>
                </c:pt>
                <c:pt idx="3936">
                  <c:v>38439</c:v>
                </c:pt>
                <c:pt idx="3937">
                  <c:v>38440</c:v>
                </c:pt>
                <c:pt idx="3938">
                  <c:v>38441</c:v>
                </c:pt>
                <c:pt idx="3939">
                  <c:v>38442</c:v>
                </c:pt>
                <c:pt idx="3940">
                  <c:v>38443</c:v>
                </c:pt>
                <c:pt idx="3941">
                  <c:v>38444</c:v>
                </c:pt>
                <c:pt idx="3942">
                  <c:v>38445</c:v>
                </c:pt>
                <c:pt idx="3943">
                  <c:v>38446</c:v>
                </c:pt>
                <c:pt idx="3944">
                  <c:v>38447</c:v>
                </c:pt>
                <c:pt idx="3945">
                  <c:v>38448</c:v>
                </c:pt>
                <c:pt idx="3946">
                  <c:v>38449</c:v>
                </c:pt>
                <c:pt idx="3947">
                  <c:v>38450</c:v>
                </c:pt>
                <c:pt idx="3948">
                  <c:v>38451</c:v>
                </c:pt>
                <c:pt idx="3949">
                  <c:v>38452</c:v>
                </c:pt>
                <c:pt idx="3950">
                  <c:v>38453</c:v>
                </c:pt>
                <c:pt idx="3951">
                  <c:v>38454</c:v>
                </c:pt>
                <c:pt idx="3952">
                  <c:v>38455</c:v>
                </c:pt>
                <c:pt idx="3953">
                  <c:v>38456</c:v>
                </c:pt>
                <c:pt idx="3954">
                  <c:v>38457</c:v>
                </c:pt>
                <c:pt idx="3955">
                  <c:v>38458</c:v>
                </c:pt>
                <c:pt idx="3956">
                  <c:v>38459</c:v>
                </c:pt>
                <c:pt idx="3957">
                  <c:v>38460</c:v>
                </c:pt>
                <c:pt idx="3958">
                  <c:v>38461</c:v>
                </c:pt>
                <c:pt idx="3959">
                  <c:v>38462</c:v>
                </c:pt>
                <c:pt idx="3960">
                  <c:v>38463</c:v>
                </c:pt>
                <c:pt idx="3961">
                  <c:v>38464</c:v>
                </c:pt>
                <c:pt idx="3962">
                  <c:v>38465</c:v>
                </c:pt>
                <c:pt idx="3963">
                  <c:v>38466</c:v>
                </c:pt>
                <c:pt idx="3964">
                  <c:v>38467</c:v>
                </c:pt>
                <c:pt idx="3965">
                  <c:v>38468</c:v>
                </c:pt>
                <c:pt idx="3966">
                  <c:v>38469</c:v>
                </c:pt>
                <c:pt idx="3967">
                  <c:v>38470</c:v>
                </c:pt>
                <c:pt idx="3968">
                  <c:v>38471</c:v>
                </c:pt>
                <c:pt idx="3969">
                  <c:v>38472</c:v>
                </c:pt>
                <c:pt idx="3970">
                  <c:v>38473</c:v>
                </c:pt>
                <c:pt idx="3971">
                  <c:v>38474</c:v>
                </c:pt>
                <c:pt idx="3972">
                  <c:v>38475</c:v>
                </c:pt>
                <c:pt idx="3973">
                  <c:v>38476</c:v>
                </c:pt>
                <c:pt idx="3974">
                  <c:v>38477</c:v>
                </c:pt>
                <c:pt idx="3975">
                  <c:v>38478</c:v>
                </c:pt>
                <c:pt idx="3976">
                  <c:v>38479</c:v>
                </c:pt>
                <c:pt idx="3977">
                  <c:v>38480</c:v>
                </c:pt>
                <c:pt idx="3978">
                  <c:v>38481</c:v>
                </c:pt>
                <c:pt idx="3979">
                  <c:v>38482</c:v>
                </c:pt>
                <c:pt idx="3980">
                  <c:v>38483</c:v>
                </c:pt>
                <c:pt idx="3981">
                  <c:v>38484</c:v>
                </c:pt>
                <c:pt idx="3982">
                  <c:v>38485</c:v>
                </c:pt>
                <c:pt idx="3983">
                  <c:v>38486</c:v>
                </c:pt>
                <c:pt idx="3984">
                  <c:v>38487</c:v>
                </c:pt>
                <c:pt idx="3985">
                  <c:v>38488</c:v>
                </c:pt>
                <c:pt idx="3986">
                  <c:v>38489</c:v>
                </c:pt>
                <c:pt idx="3987">
                  <c:v>38490</c:v>
                </c:pt>
                <c:pt idx="3988">
                  <c:v>38491</c:v>
                </c:pt>
                <c:pt idx="3989">
                  <c:v>38492</c:v>
                </c:pt>
                <c:pt idx="3990">
                  <c:v>38493</c:v>
                </c:pt>
                <c:pt idx="3991">
                  <c:v>38494</c:v>
                </c:pt>
                <c:pt idx="3992">
                  <c:v>38495</c:v>
                </c:pt>
                <c:pt idx="3993">
                  <c:v>38496</c:v>
                </c:pt>
                <c:pt idx="3994">
                  <c:v>38497</c:v>
                </c:pt>
                <c:pt idx="3995">
                  <c:v>38498</c:v>
                </c:pt>
                <c:pt idx="3996">
                  <c:v>38499</c:v>
                </c:pt>
                <c:pt idx="3997">
                  <c:v>38500</c:v>
                </c:pt>
                <c:pt idx="3998">
                  <c:v>38501</c:v>
                </c:pt>
                <c:pt idx="3999">
                  <c:v>38502</c:v>
                </c:pt>
                <c:pt idx="4000">
                  <c:v>38503</c:v>
                </c:pt>
                <c:pt idx="4001">
                  <c:v>38504</c:v>
                </c:pt>
                <c:pt idx="4002">
                  <c:v>38505</c:v>
                </c:pt>
                <c:pt idx="4003">
                  <c:v>38506</c:v>
                </c:pt>
                <c:pt idx="4004">
                  <c:v>38507</c:v>
                </c:pt>
                <c:pt idx="4005">
                  <c:v>38508</c:v>
                </c:pt>
                <c:pt idx="4006">
                  <c:v>38509</c:v>
                </c:pt>
                <c:pt idx="4007">
                  <c:v>38510</c:v>
                </c:pt>
                <c:pt idx="4008">
                  <c:v>38511</c:v>
                </c:pt>
                <c:pt idx="4009">
                  <c:v>38512</c:v>
                </c:pt>
                <c:pt idx="4010">
                  <c:v>38513</c:v>
                </c:pt>
                <c:pt idx="4011">
                  <c:v>38514</c:v>
                </c:pt>
                <c:pt idx="4012">
                  <c:v>38515</c:v>
                </c:pt>
                <c:pt idx="4013">
                  <c:v>38516</c:v>
                </c:pt>
                <c:pt idx="4014">
                  <c:v>38517</c:v>
                </c:pt>
                <c:pt idx="4015">
                  <c:v>38518</c:v>
                </c:pt>
                <c:pt idx="4016">
                  <c:v>38519</c:v>
                </c:pt>
                <c:pt idx="4017">
                  <c:v>38520</c:v>
                </c:pt>
                <c:pt idx="4018">
                  <c:v>38521</c:v>
                </c:pt>
                <c:pt idx="4019">
                  <c:v>38522</c:v>
                </c:pt>
                <c:pt idx="4020">
                  <c:v>38523</c:v>
                </c:pt>
                <c:pt idx="4021">
                  <c:v>38524</c:v>
                </c:pt>
                <c:pt idx="4022">
                  <c:v>38525</c:v>
                </c:pt>
                <c:pt idx="4023">
                  <c:v>38526</c:v>
                </c:pt>
                <c:pt idx="4024">
                  <c:v>38527</c:v>
                </c:pt>
                <c:pt idx="4025">
                  <c:v>38528</c:v>
                </c:pt>
                <c:pt idx="4026">
                  <c:v>38529</c:v>
                </c:pt>
                <c:pt idx="4027">
                  <c:v>38530</c:v>
                </c:pt>
                <c:pt idx="4028">
                  <c:v>38531</c:v>
                </c:pt>
                <c:pt idx="4029">
                  <c:v>38532</c:v>
                </c:pt>
                <c:pt idx="4030">
                  <c:v>38533</c:v>
                </c:pt>
                <c:pt idx="4031">
                  <c:v>38534</c:v>
                </c:pt>
                <c:pt idx="4032">
                  <c:v>38535</c:v>
                </c:pt>
                <c:pt idx="4033">
                  <c:v>38536</c:v>
                </c:pt>
                <c:pt idx="4034">
                  <c:v>38537</c:v>
                </c:pt>
                <c:pt idx="4035">
                  <c:v>38538</c:v>
                </c:pt>
                <c:pt idx="4036">
                  <c:v>38539</c:v>
                </c:pt>
                <c:pt idx="4037">
                  <c:v>38540</c:v>
                </c:pt>
                <c:pt idx="4038">
                  <c:v>38541</c:v>
                </c:pt>
                <c:pt idx="4039">
                  <c:v>38542</c:v>
                </c:pt>
                <c:pt idx="4040">
                  <c:v>38543</c:v>
                </c:pt>
                <c:pt idx="4041">
                  <c:v>38544</c:v>
                </c:pt>
                <c:pt idx="4042">
                  <c:v>38545</c:v>
                </c:pt>
                <c:pt idx="4043">
                  <c:v>38546</c:v>
                </c:pt>
                <c:pt idx="4044">
                  <c:v>38547</c:v>
                </c:pt>
                <c:pt idx="4045">
                  <c:v>38548</c:v>
                </c:pt>
                <c:pt idx="4046">
                  <c:v>38549</c:v>
                </c:pt>
                <c:pt idx="4047">
                  <c:v>38550</c:v>
                </c:pt>
                <c:pt idx="4048">
                  <c:v>38551</c:v>
                </c:pt>
                <c:pt idx="4049">
                  <c:v>38552</c:v>
                </c:pt>
                <c:pt idx="4050">
                  <c:v>38553</c:v>
                </c:pt>
                <c:pt idx="4051">
                  <c:v>38554</c:v>
                </c:pt>
                <c:pt idx="4052">
                  <c:v>38555</c:v>
                </c:pt>
                <c:pt idx="4053">
                  <c:v>38556</c:v>
                </c:pt>
                <c:pt idx="4054">
                  <c:v>38557</c:v>
                </c:pt>
                <c:pt idx="4055">
                  <c:v>38558</c:v>
                </c:pt>
                <c:pt idx="4056">
                  <c:v>38559</c:v>
                </c:pt>
                <c:pt idx="4057">
                  <c:v>38560</c:v>
                </c:pt>
                <c:pt idx="4058">
                  <c:v>38561</c:v>
                </c:pt>
                <c:pt idx="4059">
                  <c:v>38562</c:v>
                </c:pt>
                <c:pt idx="4060">
                  <c:v>38563</c:v>
                </c:pt>
                <c:pt idx="4061">
                  <c:v>38564</c:v>
                </c:pt>
                <c:pt idx="4062">
                  <c:v>38565</c:v>
                </c:pt>
                <c:pt idx="4063">
                  <c:v>38566</c:v>
                </c:pt>
                <c:pt idx="4064">
                  <c:v>38567</c:v>
                </c:pt>
                <c:pt idx="4065">
                  <c:v>38568</c:v>
                </c:pt>
                <c:pt idx="4066">
                  <c:v>38569</c:v>
                </c:pt>
                <c:pt idx="4067">
                  <c:v>38570</c:v>
                </c:pt>
                <c:pt idx="4068">
                  <c:v>38571</c:v>
                </c:pt>
                <c:pt idx="4069">
                  <c:v>38572</c:v>
                </c:pt>
                <c:pt idx="4070">
                  <c:v>38573</c:v>
                </c:pt>
                <c:pt idx="4071">
                  <c:v>38574</c:v>
                </c:pt>
                <c:pt idx="4072">
                  <c:v>38575</c:v>
                </c:pt>
                <c:pt idx="4073">
                  <c:v>38576</c:v>
                </c:pt>
                <c:pt idx="4074">
                  <c:v>38577</c:v>
                </c:pt>
                <c:pt idx="4075">
                  <c:v>38578</c:v>
                </c:pt>
                <c:pt idx="4076">
                  <c:v>38579</c:v>
                </c:pt>
                <c:pt idx="4077">
                  <c:v>38580</c:v>
                </c:pt>
                <c:pt idx="4078">
                  <c:v>38581</c:v>
                </c:pt>
                <c:pt idx="4079">
                  <c:v>38582</c:v>
                </c:pt>
                <c:pt idx="4080">
                  <c:v>38583</c:v>
                </c:pt>
                <c:pt idx="4081">
                  <c:v>38584</c:v>
                </c:pt>
                <c:pt idx="4082">
                  <c:v>38585</c:v>
                </c:pt>
                <c:pt idx="4083">
                  <c:v>38586</c:v>
                </c:pt>
                <c:pt idx="4084">
                  <c:v>38587</c:v>
                </c:pt>
                <c:pt idx="4085">
                  <c:v>38588</c:v>
                </c:pt>
                <c:pt idx="4086">
                  <c:v>38589</c:v>
                </c:pt>
                <c:pt idx="4087">
                  <c:v>38590</c:v>
                </c:pt>
                <c:pt idx="4088">
                  <c:v>38591</c:v>
                </c:pt>
                <c:pt idx="4089">
                  <c:v>38592</c:v>
                </c:pt>
                <c:pt idx="4090">
                  <c:v>38593</c:v>
                </c:pt>
                <c:pt idx="4091">
                  <c:v>38594</c:v>
                </c:pt>
                <c:pt idx="4092">
                  <c:v>38595</c:v>
                </c:pt>
                <c:pt idx="4093">
                  <c:v>38596</c:v>
                </c:pt>
                <c:pt idx="4094">
                  <c:v>38597</c:v>
                </c:pt>
                <c:pt idx="4095">
                  <c:v>38598</c:v>
                </c:pt>
                <c:pt idx="4096">
                  <c:v>38599</c:v>
                </c:pt>
                <c:pt idx="4097">
                  <c:v>38600</c:v>
                </c:pt>
                <c:pt idx="4098">
                  <c:v>38601</c:v>
                </c:pt>
                <c:pt idx="4099">
                  <c:v>38602</c:v>
                </c:pt>
                <c:pt idx="4100">
                  <c:v>38603</c:v>
                </c:pt>
                <c:pt idx="4101">
                  <c:v>38604</c:v>
                </c:pt>
                <c:pt idx="4102">
                  <c:v>38605</c:v>
                </c:pt>
                <c:pt idx="4103">
                  <c:v>38606</c:v>
                </c:pt>
                <c:pt idx="4104">
                  <c:v>38607</c:v>
                </c:pt>
                <c:pt idx="4105">
                  <c:v>38608</c:v>
                </c:pt>
                <c:pt idx="4106">
                  <c:v>38609</c:v>
                </c:pt>
                <c:pt idx="4107">
                  <c:v>38610</c:v>
                </c:pt>
                <c:pt idx="4108">
                  <c:v>38611</c:v>
                </c:pt>
                <c:pt idx="4109">
                  <c:v>38612</c:v>
                </c:pt>
                <c:pt idx="4110">
                  <c:v>38613</c:v>
                </c:pt>
                <c:pt idx="4111">
                  <c:v>38614</c:v>
                </c:pt>
                <c:pt idx="4112">
                  <c:v>38615</c:v>
                </c:pt>
                <c:pt idx="4113">
                  <c:v>38616</c:v>
                </c:pt>
                <c:pt idx="4114">
                  <c:v>38617</c:v>
                </c:pt>
                <c:pt idx="4115">
                  <c:v>38618</c:v>
                </c:pt>
                <c:pt idx="4116">
                  <c:v>38619</c:v>
                </c:pt>
                <c:pt idx="4117">
                  <c:v>38620</c:v>
                </c:pt>
                <c:pt idx="4118">
                  <c:v>38621</c:v>
                </c:pt>
                <c:pt idx="4119">
                  <c:v>38622</c:v>
                </c:pt>
                <c:pt idx="4120">
                  <c:v>38623</c:v>
                </c:pt>
                <c:pt idx="4121">
                  <c:v>38624</c:v>
                </c:pt>
                <c:pt idx="4122">
                  <c:v>38625</c:v>
                </c:pt>
                <c:pt idx="4123">
                  <c:v>38626</c:v>
                </c:pt>
                <c:pt idx="4124">
                  <c:v>38627</c:v>
                </c:pt>
                <c:pt idx="4125">
                  <c:v>38628</c:v>
                </c:pt>
                <c:pt idx="4126">
                  <c:v>38629</c:v>
                </c:pt>
                <c:pt idx="4127">
                  <c:v>38630</c:v>
                </c:pt>
                <c:pt idx="4128">
                  <c:v>38631</c:v>
                </c:pt>
                <c:pt idx="4129">
                  <c:v>38632</c:v>
                </c:pt>
                <c:pt idx="4130">
                  <c:v>38633</c:v>
                </c:pt>
                <c:pt idx="4131">
                  <c:v>38634</c:v>
                </c:pt>
                <c:pt idx="4132">
                  <c:v>38635</c:v>
                </c:pt>
                <c:pt idx="4133">
                  <c:v>38636</c:v>
                </c:pt>
                <c:pt idx="4134">
                  <c:v>38637</c:v>
                </c:pt>
                <c:pt idx="4135">
                  <c:v>38638</c:v>
                </c:pt>
                <c:pt idx="4136">
                  <c:v>38639</c:v>
                </c:pt>
                <c:pt idx="4137">
                  <c:v>38640</c:v>
                </c:pt>
                <c:pt idx="4138">
                  <c:v>38641</c:v>
                </c:pt>
                <c:pt idx="4139">
                  <c:v>38642</c:v>
                </c:pt>
                <c:pt idx="4140">
                  <c:v>38643</c:v>
                </c:pt>
                <c:pt idx="4141">
                  <c:v>38644</c:v>
                </c:pt>
                <c:pt idx="4142">
                  <c:v>38645</c:v>
                </c:pt>
                <c:pt idx="4143">
                  <c:v>38646</c:v>
                </c:pt>
                <c:pt idx="4144">
                  <c:v>38647</c:v>
                </c:pt>
                <c:pt idx="4145">
                  <c:v>38648</c:v>
                </c:pt>
                <c:pt idx="4146">
                  <c:v>38649</c:v>
                </c:pt>
                <c:pt idx="4147">
                  <c:v>38650</c:v>
                </c:pt>
                <c:pt idx="4148">
                  <c:v>38651</c:v>
                </c:pt>
                <c:pt idx="4149">
                  <c:v>38652</c:v>
                </c:pt>
                <c:pt idx="4150">
                  <c:v>38653</c:v>
                </c:pt>
                <c:pt idx="4151">
                  <c:v>38654</c:v>
                </c:pt>
                <c:pt idx="4152">
                  <c:v>38655</c:v>
                </c:pt>
                <c:pt idx="4153">
                  <c:v>38656</c:v>
                </c:pt>
                <c:pt idx="4154">
                  <c:v>38657</c:v>
                </c:pt>
                <c:pt idx="4155">
                  <c:v>38658</c:v>
                </c:pt>
                <c:pt idx="4156">
                  <c:v>38659</c:v>
                </c:pt>
                <c:pt idx="4157">
                  <c:v>38660</c:v>
                </c:pt>
                <c:pt idx="4158">
                  <c:v>38661</c:v>
                </c:pt>
                <c:pt idx="4159">
                  <c:v>38662</c:v>
                </c:pt>
                <c:pt idx="4160">
                  <c:v>38663</c:v>
                </c:pt>
                <c:pt idx="4161">
                  <c:v>38664</c:v>
                </c:pt>
                <c:pt idx="4162">
                  <c:v>38665</c:v>
                </c:pt>
                <c:pt idx="4163">
                  <c:v>38666</c:v>
                </c:pt>
                <c:pt idx="4164">
                  <c:v>38667</c:v>
                </c:pt>
                <c:pt idx="4165">
                  <c:v>38668</c:v>
                </c:pt>
                <c:pt idx="4166">
                  <c:v>38669</c:v>
                </c:pt>
                <c:pt idx="4167">
                  <c:v>38670</c:v>
                </c:pt>
                <c:pt idx="4168">
                  <c:v>38671</c:v>
                </c:pt>
                <c:pt idx="4169">
                  <c:v>38672</c:v>
                </c:pt>
                <c:pt idx="4170">
                  <c:v>38673</c:v>
                </c:pt>
                <c:pt idx="4171">
                  <c:v>38674</c:v>
                </c:pt>
                <c:pt idx="4172">
                  <c:v>38675</c:v>
                </c:pt>
                <c:pt idx="4173">
                  <c:v>38676</c:v>
                </c:pt>
                <c:pt idx="4174">
                  <c:v>38677</c:v>
                </c:pt>
                <c:pt idx="4175">
                  <c:v>38678</c:v>
                </c:pt>
                <c:pt idx="4176">
                  <c:v>38679</c:v>
                </c:pt>
                <c:pt idx="4177">
                  <c:v>38680</c:v>
                </c:pt>
                <c:pt idx="4178">
                  <c:v>38681</c:v>
                </c:pt>
                <c:pt idx="4179">
                  <c:v>38682</c:v>
                </c:pt>
                <c:pt idx="4180">
                  <c:v>38683</c:v>
                </c:pt>
                <c:pt idx="4181">
                  <c:v>38684</c:v>
                </c:pt>
                <c:pt idx="4182">
                  <c:v>38685</c:v>
                </c:pt>
                <c:pt idx="4183">
                  <c:v>38686</c:v>
                </c:pt>
                <c:pt idx="4184">
                  <c:v>38687</c:v>
                </c:pt>
                <c:pt idx="4185">
                  <c:v>38688</c:v>
                </c:pt>
                <c:pt idx="4186">
                  <c:v>38689</c:v>
                </c:pt>
                <c:pt idx="4187">
                  <c:v>38690</c:v>
                </c:pt>
                <c:pt idx="4188">
                  <c:v>38691</c:v>
                </c:pt>
                <c:pt idx="4189">
                  <c:v>38692</c:v>
                </c:pt>
                <c:pt idx="4190">
                  <c:v>38693</c:v>
                </c:pt>
                <c:pt idx="4191">
                  <c:v>38694</c:v>
                </c:pt>
                <c:pt idx="4192">
                  <c:v>38695</c:v>
                </c:pt>
                <c:pt idx="4193">
                  <c:v>38696</c:v>
                </c:pt>
                <c:pt idx="4194">
                  <c:v>38697</c:v>
                </c:pt>
                <c:pt idx="4195">
                  <c:v>38698</c:v>
                </c:pt>
                <c:pt idx="4196">
                  <c:v>38699</c:v>
                </c:pt>
                <c:pt idx="4197">
                  <c:v>38700</c:v>
                </c:pt>
                <c:pt idx="4198">
                  <c:v>38701</c:v>
                </c:pt>
                <c:pt idx="4199">
                  <c:v>38702</c:v>
                </c:pt>
                <c:pt idx="4200">
                  <c:v>38703</c:v>
                </c:pt>
                <c:pt idx="4201">
                  <c:v>38704</c:v>
                </c:pt>
                <c:pt idx="4202">
                  <c:v>38705</c:v>
                </c:pt>
                <c:pt idx="4203">
                  <c:v>38706</c:v>
                </c:pt>
                <c:pt idx="4204">
                  <c:v>38707</c:v>
                </c:pt>
                <c:pt idx="4205">
                  <c:v>38708</c:v>
                </c:pt>
                <c:pt idx="4206">
                  <c:v>38709</c:v>
                </c:pt>
                <c:pt idx="4207">
                  <c:v>38710</c:v>
                </c:pt>
                <c:pt idx="4208">
                  <c:v>38711</c:v>
                </c:pt>
                <c:pt idx="4209">
                  <c:v>38712</c:v>
                </c:pt>
                <c:pt idx="4210">
                  <c:v>38713</c:v>
                </c:pt>
                <c:pt idx="4211">
                  <c:v>38714</c:v>
                </c:pt>
                <c:pt idx="4212">
                  <c:v>38715</c:v>
                </c:pt>
                <c:pt idx="4213">
                  <c:v>38716</c:v>
                </c:pt>
                <c:pt idx="4214">
                  <c:v>38717</c:v>
                </c:pt>
              </c:numCache>
            </c:numRef>
          </c:cat>
          <c:val>
            <c:numRef>
              <c:f>'USGS 13069500'!$F$1:$F$4215</c:f>
              <c:numCache>
                <c:formatCode>General</c:formatCode>
                <c:ptCount val="4215"/>
                <c:pt idx="0">
                  <c:v>6.0100000000000023E-3</c:v>
                </c:pt>
                <c:pt idx="1">
                  <c:v>4.2570000000000004E-2</c:v>
                </c:pt>
                <c:pt idx="2">
                  <c:v>0.11694</c:v>
                </c:pt>
                <c:pt idx="3">
                  <c:v>0.20255999999999999</c:v>
                </c:pt>
                <c:pt idx="4">
                  <c:v>0.23993000000000045</c:v>
                </c:pt>
                <c:pt idx="5">
                  <c:v>0.26298000000000032</c:v>
                </c:pt>
                <c:pt idx="6">
                  <c:v>0.27354000000000001</c:v>
                </c:pt>
                <c:pt idx="7">
                  <c:v>0.27516000000000002</c:v>
                </c:pt>
                <c:pt idx="8">
                  <c:v>0.25689000000000001</c:v>
                </c:pt>
                <c:pt idx="9">
                  <c:v>0.23890000000000039</c:v>
                </c:pt>
                <c:pt idx="10">
                  <c:v>0.23521000000000039</c:v>
                </c:pt>
                <c:pt idx="11">
                  <c:v>0.23318</c:v>
                </c:pt>
                <c:pt idx="12">
                  <c:v>0.23164999999999999</c:v>
                </c:pt>
                <c:pt idx="13">
                  <c:v>0.22495000000000001</c:v>
                </c:pt>
                <c:pt idx="14">
                  <c:v>0.22017999999999988</c:v>
                </c:pt>
                <c:pt idx="15">
                  <c:v>0.21712000000000001</c:v>
                </c:pt>
                <c:pt idx="16">
                  <c:v>0.21118000000000001</c:v>
                </c:pt>
                <c:pt idx="17">
                  <c:v>0.20888000000000001</c:v>
                </c:pt>
                <c:pt idx="18">
                  <c:v>0.21150000000000024</c:v>
                </c:pt>
                <c:pt idx="19">
                  <c:v>0.22331000000000001</c:v>
                </c:pt>
                <c:pt idx="20">
                  <c:v>0.22275</c:v>
                </c:pt>
                <c:pt idx="21">
                  <c:v>0.22164</c:v>
                </c:pt>
                <c:pt idx="22">
                  <c:v>0.21599000000000054</c:v>
                </c:pt>
                <c:pt idx="23">
                  <c:v>0.20662</c:v>
                </c:pt>
                <c:pt idx="24">
                  <c:v>0.20105000000000001</c:v>
                </c:pt>
                <c:pt idx="25">
                  <c:v>0.19725999999999999</c:v>
                </c:pt>
                <c:pt idx="26">
                  <c:v>0.19395999999999999</c:v>
                </c:pt>
                <c:pt idx="27">
                  <c:v>0.19198000000000001</c:v>
                </c:pt>
                <c:pt idx="28">
                  <c:v>0.19061</c:v>
                </c:pt>
                <c:pt idx="29">
                  <c:v>0.18949000000000057</c:v>
                </c:pt>
                <c:pt idx="30">
                  <c:v>0.18746000000000057</c:v>
                </c:pt>
                <c:pt idx="31">
                  <c:v>0.18561000000000036</c:v>
                </c:pt>
                <c:pt idx="32">
                  <c:v>0.18410000000000001</c:v>
                </c:pt>
                <c:pt idx="33">
                  <c:v>0.18245000000000039</c:v>
                </c:pt>
                <c:pt idx="34">
                  <c:v>0.18070000000000039</c:v>
                </c:pt>
                <c:pt idx="35">
                  <c:v>0.18001000000000039</c:v>
                </c:pt>
                <c:pt idx="36">
                  <c:v>0.18582000000000001</c:v>
                </c:pt>
                <c:pt idx="37">
                  <c:v>0.19919000000000001</c:v>
                </c:pt>
                <c:pt idx="38">
                  <c:v>0.19134999999999999</c:v>
                </c:pt>
                <c:pt idx="39">
                  <c:v>0.18459000000000042</c:v>
                </c:pt>
                <c:pt idx="40">
                  <c:v>0.18417</c:v>
                </c:pt>
                <c:pt idx="41">
                  <c:v>0.17868999999999999</c:v>
                </c:pt>
                <c:pt idx="42">
                  <c:v>0.17837</c:v>
                </c:pt>
                <c:pt idx="43">
                  <c:v>0.17449000000000045</c:v>
                </c:pt>
                <c:pt idx="44">
                  <c:v>0.18382000000000001</c:v>
                </c:pt>
                <c:pt idx="45">
                  <c:v>0.19599000000000036</c:v>
                </c:pt>
                <c:pt idx="46">
                  <c:v>0.19384000000000001</c:v>
                </c:pt>
                <c:pt idx="47">
                  <c:v>0.20095000000000021</c:v>
                </c:pt>
                <c:pt idx="48">
                  <c:v>0.18105000000000004</c:v>
                </c:pt>
                <c:pt idx="49">
                  <c:v>0.16895000000000004</c:v>
                </c:pt>
                <c:pt idx="50">
                  <c:v>0.16744000000000045</c:v>
                </c:pt>
                <c:pt idx="51">
                  <c:v>0.16447000000000001</c:v>
                </c:pt>
                <c:pt idx="52">
                  <c:v>0.16272</c:v>
                </c:pt>
                <c:pt idx="53">
                  <c:v>0.17587</c:v>
                </c:pt>
                <c:pt idx="54">
                  <c:v>0.17948000000000039</c:v>
                </c:pt>
                <c:pt idx="55">
                  <c:v>0.17884000000000039</c:v>
                </c:pt>
                <c:pt idx="56">
                  <c:v>0.19081999999999999</c:v>
                </c:pt>
                <c:pt idx="57">
                  <c:v>0.20752000000000001</c:v>
                </c:pt>
                <c:pt idx="58">
                  <c:v>0.20188</c:v>
                </c:pt>
                <c:pt idx="59">
                  <c:v>0.17652000000000001</c:v>
                </c:pt>
                <c:pt idx="60">
                  <c:v>0.16153000000000001</c:v>
                </c:pt>
                <c:pt idx="61">
                  <c:v>0.15418999999999999</c:v>
                </c:pt>
                <c:pt idx="62">
                  <c:v>0.15030000000000004</c:v>
                </c:pt>
                <c:pt idx="63">
                  <c:v>0.14865</c:v>
                </c:pt>
                <c:pt idx="64">
                  <c:v>0.14899000000000051</c:v>
                </c:pt>
                <c:pt idx="65">
                  <c:v>0.15332999999999999</c:v>
                </c:pt>
                <c:pt idx="66">
                  <c:v>0.15717</c:v>
                </c:pt>
                <c:pt idx="67">
                  <c:v>0.17398000000000036</c:v>
                </c:pt>
                <c:pt idx="68">
                  <c:v>0.17405999999999999</c:v>
                </c:pt>
                <c:pt idx="69">
                  <c:v>0.15340000000000045</c:v>
                </c:pt>
                <c:pt idx="70">
                  <c:v>0.14430000000000001</c:v>
                </c:pt>
                <c:pt idx="71">
                  <c:v>0.14188999999999999</c:v>
                </c:pt>
                <c:pt idx="72">
                  <c:v>0.14118</c:v>
                </c:pt>
                <c:pt idx="73">
                  <c:v>0.14229000000000039</c:v>
                </c:pt>
                <c:pt idx="74">
                  <c:v>0.14507999999999999</c:v>
                </c:pt>
                <c:pt idx="75">
                  <c:v>0.14295000000000024</c:v>
                </c:pt>
                <c:pt idx="76">
                  <c:v>0.13911999999999999</c:v>
                </c:pt>
                <c:pt idx="77">
                  <c:v>0.13830999999999999</c:v>
                </c:pt>
                <c:pt idx="78">
                  <c:v>0.13861000000000001</c:v>
                </c:pt>
                <c:pt idx="79">
                  <c:v>0.14292000000000021</c:v>
                </c:pt>
                <c:pt idx="80">
                  <c:v>0.14255000000000001</c:v>
                </c:pt>
                <c:pt idx="81">
                  <c:v>0.13675000000000001</c:v>
                </c:pt>
                <c:pt idx="82">
                  <c:v>0.13436999999999999</c:v>
                </c:pt>
                <c:pt idx="83">
                  <c:v>0.13388</c:v>
                </c:pt>
                <c:pt idx="84">
                  <c:v>0.13419</c:v>
                </c:pt>
                <c:pt idx="85">
                  <c:v>0.13492000000000001</c:v>
                </c:pt>
                <c:pt idx="86">
                  <c:v>0.13464000000000001</c:v>
                </c:pt>
                <c:pt idx="87">
                  <c:v>0.13650999999999999</c:v>
                </c:pt>
                <c:pt idx="88">
                  <c:v>0.13653000000000001</c:v>
                </c:pt>
                <c:pt idx="89">
                  <c:v>0.14363999999999999</c:v>
                </c:pt>
                <c:pt idx="90">
                  <c:v>0.15470000000000042</c:v>
                </c:pt>
                <c:pt idx="91">
                  <c:v>0.15517</c:v>
                </c:pt>
                <c:pt idx="92">
                  <c:v>0.14405000000000001</c:v>
                </c:pt>
                <c:pt idx="93">
                  <c:v>0.13553000000000001</c:v>
                </c:pt>
                <c:pt idx="94">
                  <c:v>0.13175000000000001</c:v>
                </c:pt>
                <c:pt idx="95">
                  <c:v>0.12986999999999999</c:v>
                </c:pt>
                <c:pt idx="96">
                  <c:v>0.12852</c:v>
                </c:pt>
                <c:pt idx="97">
                  <c:v>0.12786999999999998</c:v>
                </c:pt>
                <c:pt idx="98">
                  <c:v>0.12742999999999999</c:v>
                </c:pt>
                <c:pt idx="99">
                  <c:v>0.12703999999999999</c:v>
                </c:pt>
                <c:pt idx="100">
                  <c:v>0.12667999999999988</c:v>
                </c:pt>
                <c:pt idx="101">
                  <c:v>0.12629000000000001</c:v>
                </c:pt>
                <c:pt idx="102">
                  <c:v>0.12589</c:v>
                </c:pt>
                <c:pt idx="103">
                  <c:v>0.13098000000000001</c:v>
                </c:pt>
                <c:pt idx="104">
                  <c:v>0.15533000000000036</c:v>
                </c:pt>
                <c:pt idx="105">
                  <c:v>0.21034000000000039</c:v>
                </c:pt>
                <c:pt idx="106">
                  <c:v>0.23648000000000036</c:v>
                </c:pt>
                <c:pt idx="107">
                  <c:v>0.24721000000000051</c:v>
                </c:pt>
                <c:pt idx="108">
                  <c:v>0.30471000000000031</c:v>
                </c:pt>
                <c:pt idx="109">
                  <c:v>0.36514000000000002</c:v>
                </c:pt>
                <c:pt idx="110">
                  <c:v>0.45044000000000001</c:v>
                </c:pt>
                <c:pt idx="111">
                  <c:v>0.53119000000000005</c:v>
                </c:pt>
                <c:pt idx="112">
                  <c:v>0.53017999999999998</c:v>
                </c:pt>
                <c:pt idx="113">
                  <c:v>0.46278000000000002</c:v>
                </c:pt>
                <c:pt idx="114">
                  <c:v>0.30385000000000084</c:v>
                </c:pt>
                <c:pt idx="115">
                  <c:v>0.24141000000000051</c:v>
                </c:pt>
                <c:pt idx="116">
                  <c:v>0.20130000000000001</c:v>
                </c:pt>
                <c:pt idx="117">
                  <c:v>0.16818</c:v>
                </c:pt>
                <c:pt idx="118">
                  <c:v>0.17071000000000039</c:v>
                </c:pt>
                <c:pt idx="119">
                  <c:v>0.20622000000000001</c:v>
                </c:pt>
                <c:pt idx="120">
                  <c:v>0.40026</c:v>
                </c:pt>
                <c:pt idx="121">
                  <c:v>0.74100999999999995</c:v>
                </c:pt>
                <c:pt idx="122">
                  <c:v>0.73558000000000001</c:v>
                </c:pt>
                <c:pt idx="123">
                  <c:v>0.45431000000000032</c:v>
                </c:pt>
                <c:pt idx="124">
                  <c:v>0.31963000000000008</c:v>
                </c:pt>
                <c:pt idx="125">
                  <c:v>0.25378000000000001</c:v>
                </c:pt>
                <c:pt idx="126">
                  <c:v>0.20327000000000001</c:v>
                </c:pt>
                <c:pt idx="127">
                  <c:v>0.18605000000000024</c:v>
                </c:pt>
                <c:pt idx="128">
                  <c:v>0.18421000000000051</c:v>
                </c:pt>
                <c:pt idx="129">
                  <c:v>0.16661999999999999</c:v>
                </c:pt>
                <c:pt idx="130">
                  <c:v>0.15906000000000045</c:v>
                </c:pt>
                <c:pt idx="131">
                  <c:v>0.15823000000000048</c:v>
                </c:pt>
                <c:pt idx="132">
                  <c:v>0.15906000000000045</c:v>
                </c:pt>
                <c:pt idx="133">
                  <c:v>0.17835999999999999</c:v>
                </c:pt>
                <c:pt idx="134">
                  <c:v>0.19908000000000001</c:v>
                </c:pt>
                <c:pt idx="135">
                  <c:v>0.20202000000000001</c:v>
                </c:pt>
                <c:pt idx="136">
                  <c:v>0.17271000000000039</c:v>
                </c:pt>
                <c:pt idx="137">
                  <c:v>0.16594000000000042</c:v>
                </c:pt>
                <c:pt idx="138">
                  <c:v>0.23740000000000039</c:v>
                </c:pt>
                <c:pt idx="139">
                  <c:v>0.30264000000000002</c:v>
                </c:pt>
                <c:pt idx="140">
                  <c:v>0.24212</c:v>
                </c:pt>
                <c:pt idx="141">
                  <c:v>0.19781000000000001</c:v>
                </c:pt>
                <c:pt idx="142">
                  <c:v>0.24696000000000051</c:v>
                </c:pt>
                <c:pt idx="143">
                  <c:v>0.38003000000000031</c:v>
                </c:pt>
                <c:pt idx="144">
                  <c:v>0.37771000000000032</c:v>
                </c:pt>
                <c:pt idx="145">
                  <c:v>0.27065</c:v>
                </c:pt>
                <c:pt idx="146">
                  <c:v>0.22499000000000036</c:v>
                </c:pt>
                <c:pt idx="147">
                  <c:v>0.27728000000000008</c:v>
                </c:pt>
                <c:pt idx="148">
                  <c:v>0.39782000000000162</c:v>
                </c:pt>
                <c:pt idx="149">
                  <c:v>0.46266000000000002</c:v>
                </c:pt>
                <c:pt idx="150">
                  <c:v>0.35646000000000072</c:v>
                </c:pt>
                <c:pt idx="151">
                  <c:v>0.22328999999999999</c:v>
                </c:pt>
                <c:pt idx="152">
                  <c:v>0.17822000000000021</c:v>
                </c:pt>
                <c:pt idx="153">
                  <c:v>0.16442000000000001</c:v>
                </c:pt>
                <c:pt idx="154">
                  <c:v>0.16031999999999999</c:v>
                </c:pt>
                <c:pt idx="155">
                  <c:v>0.15895000000000045</c:v>
                </c:pt>
                <c:pt idx="156">
                  <c:v>0.15886000000000039</c:v>
                </c:pt>
                <c:pt idx="157">
                  <c:v>0.15912000000000001</c:v>
                </c:pt>
                <c:pt idx="158">
                  <c:v>0.15948000000000051</c:v>
                </c:pt>
                <c:pt idx="159">
                  <c:v>0.16</c:v>
                </c:pt>
                <c:pt idx="160">
                  <c:v>0.16119</c:v>
                </c:pt>
                <c:pt idx="161">
                  <c:v>0.16281000000000001</c:v>
                </c:pt>
                <c:pt idx="162">
                  <c:v>0.17425000000000004</c:v>
                </c:pt>
                <c:pt idx="163">
                  <c:v>0.17235</c:v>
                </c:pt>
                <c:pt idx="164">
                  <c:v>0.16611000000000001</c:v>
                </c:pt>
                <c:pt idx="165">
                  <c:v>0.16500000000000001</c:v>
                </c:pt>
                <c:pt idx="166">
                  <c:v>0.19266999999999998</c:v>
                </c:pt>
                <c:pt idx="167">
                  <c:v>0.26101000000000002</c:v>
                </c:pt>
                <c:pt idx="168">
                  <c:v>0.36377000000000032</c:v>
                </c:pt>
                <c:pt idx="169">
                  <c:v>0.42699000000000031</c:v>
                </c:pt>
                <c:pt idx="170">
                  <c:v>0.61598000000000064</c:v>
                </c:pt>
                <c:pt idx="171">
                  <c:v>0.74083000000000065</c:v>
                </c:pt>
                <c:pt idx="172">
                  <c:v>0.65860000000000218</c:v>
                </c:pt>
                <c:pt idx="173">
                  <c:v>0.39829000000000031</c:v>
                </c:pt>
                <c:pt idx="174">
                  <c:v>0.22334999999999999</c:v>
                </c:pt>
                <c:pt idx="175">
                  <c:v>0.18443000000000051</c:v>
                </c:pt>
                <c:pt idx="176">
                  <c:v>0.17772000000000004</c:v>
                </c:pt>
                <c:pt idx="177">
                  <c:v>0.17638999999999999</c:v>
                </c:pt>
                <c:pt idx="178">
                  <c:v>0.17659000000000036</c:v>
                </c:pt>
                <c:pt idx="179">
                  <c:v>0.17677999999999999</c:v>
                </c:pt>
                <c:pt idx="180">
                  <c:v>0.17696000000000045</c:v>
                </c:pt>
                <c:pt idx="181">
                  <c:v>0.17726000000000039</c:v>
                </c:pt>
                <c:pt idx="182">
                  <c:v>0.18400000000000036</c:v>
                </c:pt>
                <c:pt idx="183">
                  <c:v>0.19588</c:v>
                </c:pt>
                <c:pt idx="184">
                  <c:v>0.2011</c:v>
                </c:pt>
                <c:pt idx="185">
                  <c:v>0.20133999999999999</c:v>
                </c:pt>
                <c:pt idx="186">
                  <c:v>0.193</c:v>
                </c:pt>
                <c:pt idx="187">
                  <c:v>0.18741000000000063</c:v>
                </c:pt>
                <c:pt idx="188">
                  <c:v>0.18456000000000039</c:v>
                </c:pt>
                <c:pt idx="189">
                  <c:v>0.19253000000000001</c:v>
                </c:pt>
                <c:pt idx="190">
                  <c:v>0.21176000000000039</c:v>
                </c:pt>
                <c:pt idx="191">
                  <c:v>0.23235</c:v>
                </c:pt>
                <c:pt idx="192">
                  <c:v>0.23405999999999999</c:v>
                </c:pt>
                <c:pt idx="193">
                  <c:v>0.23130999999999999</c:v>
                </c:pt>
                <c:pt idx="194">
                  <c:v>0.21902000000000021</c:v>
                </c:pt>
                <c:pt idx="195">
                  <c:v>0.21276000000000045</c:v>
                </c:pt>
                <c:pt idx="196">
                  <c:v>0.19905999999999999</c:v>
                </c:pt>
                <c:pt idx="197">
                  <c:v>0.19169</c:v>
                </c:pt>
                <c:pt idx="198">
                  <c:v>0.18530000000000021</c:v>
                </c:pt>
                <c:pt idx="199">
                  <c:v>0.18257999999999999</c:v>
                </c:pt>
                <c:pt idx="200">
                  <c:v>0.18202000000000004</c:v>
                </c:pt>
                <c:pt idx="201">
                  <c:v>0.18204000000000045</c:v>
                </c:pt>
                <c:pt idx="202">
                  <c:v>0.18215000000000001</c:v>
                </c:pt>
                <c:pt idx="203">
                  <c:v>0.18337000000000001</c:v>
                </c:pt>
                <c:pt idx="204">
                  <c:v>0.19370000000000001</c:v>
                </c:pt>
                <c:pt idx="205">
                  <c:v>0.25772999999999996</c:v>
                </c:pt>
                <c:pt idx="206">
                  <c:v>0.42024</c:v>
                </c:pt>
                <c:pt idx="207">
                  <c:v>0.62038000000000004</c:v>
                </c:pt>
                <c:pt idx="208">
                  <c:v>0.71161000000000063</c:v>
                </c:pt>
                <c:pt idx="209">
                  <c:v>0.65968000000000193</c:v>
                </c:pt>
                <c:pt idx="210">
                  <c:v>0.47664000000000001</c:v>
                </c:pt>
                <c:pt idx="211">
                  <c:v>0.45591000000000032</c:v>
                </c:pt>
                <c:pt idx="212">
                  <c:v>0.57563000000000064</c:v>
                </c:pt>
                <c:pt idx="213">
                  <c:v>0.5182599999999995</c:v>
                </c:pt>
                <c:pt idx="214">
                  <c:v>0.33868000000000115</c:v>
                </c:pt>
                <c:pt idx="215">
                  <c:v>0.24595000000000039</c:v>
                </c:pt>
                <c:pt idx="216">
                  <c:v>0.21996000000000057</c:v>
                </c:pt>
                <c:pt idx="217">
                  <c:v>0.21145000000000039</c:v>
                </c:pt>
                <c:pt idx="218">
                  <c:v>0.20822000000000004</c:v>
                </c:pt>
                <c:pt idx="219">
                  <c:v>0.20474000000000045</c:v>
                </c:pt>
                <c:pt idx="220">
                  <c:v>0.20421000000000039</c:v>
                </c:pt>
                <c:pt idx="221">
                  <c:v>0.21135999999999999</c:v>
                </c:pt>
                <c:pt idx="222">
                  <c:v>0.22697000000000001</c:v>
                </c:pt>
                <c:pt idx="223">
                  <c:v>0.24828000000000039</c:v>
                </c:pt>
                <c:pt idx="224">
                  <c:v>0.27281000000000072</c:v>
                </c:pt>
                <c:pt idx="225">
                  <c:v>0.25246000000000002</c:v>
                </c:pt>
                <c:pt idx="226">
                  <c:v>0.22869</c:v>
                </c:pt>
                <c:pt idx="227">
                  <c:v>0.23393000000000039</c:v>
                </c:pt>
                <c:pt idx="228">
                  <c:v>0.28702000000000072</c:v>
                </c:pt>
                <c:pt idx="229">
                  <c:v>0.34932000000000096</c:v>
                </c:pt>
                <c:pt idx="230">
                  <c:v>0.47449000000000002</c:v>
                </c:pt>
                <c:pt idx="231">
                  <c:v>0.47916000000000031</c:v>
                </c:pt>
                <c:pt idx="232">
                  <c:v>0.32742000000000138</c:v>
                </c:pt>
                <c:pt idx="233">
                  <c:v>0.25463999999999998</c:v>
                </c:pt>
                <c:pt idx="234">
                  <c:v>0.24475000000000036</c:v>
                </c:pt>
                <c:pt idx="235">
                  <c:v>0.24918999999999999</c:v>
                </c:pt>
                <c:pt idx="236">
                  <c:v>0.25412000000000001</c:v>
                </c:pt>
                <c:pt idx="237">
                  <c:v>0.25989000000000001</c:v>
                </c:pt>
                <c:pt idx="238">
                  <c:v>0.25241000000000002</c:v>
                </c:pt>
                <c:pt idx="239">
                  <c:v>0.22946000000000036</c:v>
                </c:pt>
                <c:pt idx="240">
                  <c:v>0.21924000000000057</c:v>
                </c:pt>
                <c:pt idx="241">
                  <c:v>0.21550000000000036</c:v>
                </c:pt>
                <c:pt idx="242">
                  <c:v>0.21391000000000057</c:v>
                </c:pt>
                <c:pt idx="243">
                  <c:v>0.21397000000000024</c:v>
                </c:pt>
                <c:pt idx="244">
                  <c:v>0.22703999999999999</c:v>
                </c:pt>
                <c:pt idx="245">
                  <c:v>0.26379999999999998</c:v>
                </c:pt>
                <c:pt idx="246">
                  <c:v>0.31271000000000032</c:v>
                </c:pt>
                <c:pt idx="247">
                  <c:v>0.32455000000000084</c:v>
                </c:pt>
                <c:pt idx="248">
                  <c:v>0.32383000000000084</c:v>
                </c:pt>
                <c:pt idx="249">
                  <c:v>0.33035000000000103</c:v>
                </c:pt>
                <c:pt idx="250">
                  <c:v>0.32394000000000084</c:v>
                </c:pt>
                <c:pt idx="251">
                  <c:v>0.30573</c:v>
                </c:pt>
                <c:pt idx="252">
                  <c:v>0.30835000000000085</c:v>
                </c:pt>
                <c:pt idx="253">
                  <c:v>0.32774000000000031</c:v>
                </c:pt>
                <c:pt idx="254">
                  <c:v>0.35109000000000001</c:v>
                </c:pt>
                <c:pt idx="255">
                  <c:v>0.36738000000000126</c:v>
                </c:pt>
                <c:pt idx="256">
                  <c:v>0.35131000000000084</c:v>
                </c:pt>
                <c:pt idx="257">
                  <c:v>0.31811000000000084</c:v>
                </c:pt>
                <c:pt idx="258">
                  <c:v>0.27554000000000001</c:v>
                </c:pt>
                <c:pt idx="259">
                  <c:v>0.27732000000000084</c:v>
                </c:pt>
                <c:pt idx="260">
                  <c:v>0.27279000000000003</c:v>
                </c:pt>
                <c:pt idx="261">
                  <c:v>0.26372000000000001</c:v>
                </c:pt>
                <c:pt idx="262">
                  <c:v>0.25340000000000001</c:v>
                </c:pt>
                <c:pt idx="263">
                  <c:v>0.24739000000000039</c:v>
                </c:pt>
                <c:pt idx="264">
                  <c:v>0.26408000000000031</c:v>
                </c:pt>
                <c:pt idx="265">
                  <c:v>0.32654000000000072</c:v>
                </c:pt>
                <c:pt idx="266">
                  <c:v>0.45534000000000002</c:v>
                </c:pt>
                <c:pt idx="267">
                  <c:v>0.72824000000000144</c:v>
                </c:pt>
                <c:pt idx="268">
                  <c:v>1.17533</c:v>
                </c:pt>
                <c:pt idx="269">
                  <c:v>1.1772800000000001</c:v>
                </c:pt>
                <c:pt idx="270">
                  <c:v>0.77868000000000193</c:v>
                </c:pt>
                <c:pt idx="271">
                  <c:v>0.53295000000000003</c:v>
                </c:pt>
                <c:pt idx="272">
                  <c:v>0.44963000000000003</c:v>
                </c:pt>
                <c:pt idx="273">
                  <c:v>0.45329000000000003</c:v>
                </c:pt>
                <c:pt idx="274">
                  <c:v>0.43357000000000084</c:v>
                </c:pt>
                <c:pt idx="275">
                  <c:v>0.41219</c:v>
                </c:pt>
                <c:pt idx="276">
                  <c:v>0.47240000000000032</c:v>
                </c:pt>
                <c:pt idx="277">
                  <c:v>0.65666000000000169</c:v>
                </c:pt>
                <c:pt idx="278">
                  <c:v>0.71523999999999999</c:v>
                </c:pt>
                <c:pt idx="279">
                  <c:v>0.66562000000000265</c:v>
                </c:pt>
                <c:pt idx="280">
                  <c:v>0.53868000000000005</c:v>
                </c:pt>
                <c:pt idx="281">
                  <c:v>0.45183000000000001</c:v>
                </c:pt>
                <c:pt idx="282">
                  <c:v>0.36176000000000008</c:v>
                </c:pt>
                <c:pt idx="283">
                  <c:v>0.30917000000000072</c:v>
                </c:pt>
                <c:pt idx="284">
                  <c:v>0.29632000000000103</c:v>
                </c:pt>
                <c:pt idx="285">
                  <c:v>0.29777000000000031</c:v>
                </c:pt>
                <c:pt idx="286">
                  <c:v>0.31072000000000038</c:v>
                </c:pt>
                <c:pt idx="287">
                  <c:v>0.33345000000000097</c:v>
                </c:pt>
                <c:pt idx="288">
                  <c:v>0.38108000000000103</c:v>
                </c:pt>
                <c:pt idx="289">
                  <c:v>0.46296000000000032</c:v>
                </c:pt>
                <c:pt idx="290">
                  <c:v>0.53968000000000005</c:v>
                </c:pt>
                <c:pt idx="291">
                  <c:v>0.61929000000000156</c:v>
                </c:pt>
                <c:pt idx="292">
                  <c:v>0.78932999999999998</c:v>
                </c:pt>
                <c:pt idx="293">
                  <c:v>0.93969000000000191</c:v>
                </c:pt>
                <c:pt idx="294">
                  <c:v>1.00888</c:v>
                </c:pt>
                <c:pt idx="295">
                  <c:v>0.93913999999999997</c:v>
                </c:pt>
                <c:pt idx="296">
                  <c:v>0.79352999999999996</c:v>
                </c:pt>
                <c:pt idx="297">
                  <c:v>0.65856000000000003</c:v>
                </c:pt>
                <c:pt idx="298">
                  <c:v>0.53285000000000005</c:v>
                </c:pt>
                <c:pt idx="299">
                  <c:v>0.46355000000000002</c:v>
                </c:pt>
                <c:pt idx="300">
                  <c:v>0.50868000000000002</c:v>
                </c:pt>
                <c:pt idx="301">
                  <c:v>0.69789000000000156</c:v>
                </c:pt>
                <c:pt idx="302">
                  <c:v>0.78854000000000002</c:v>
                </c:pt>
                <c:pt idx="303">
                  <c:v>0.67162000000000277</c:v>
                </c:pt>
                <c:pt idx="304">
                  <c:v>0.59648999999999808</c:v>
                </c:pt>
                <c:pt idx="305">
                  <c:v>0.56450999999999996</c:v>
                </c:pt>
                <c:pt idx="306">
                  <c:v>0.56162000000000156</c:v>
                </c:pt>
                <c:pt idx="307">
                  <c:v>0.59723999999999855</c:v>
                </c:pt>
                <c:pt idx="308">
                  <c:v>0.63508000000000064</c:v>
                </c:pt>
                <c:pt idx="309">
                  <c:v>0.64508000000000065</c:v>
                </c:pt>
                <c:pt idx="310">
                  <c:v>0.67569000000000323</c:v>
                </c:pt>
                <c:pt idx="311">
                  <c:v>0.74169000000000218</c:v>
                </c:pt>
                <c:pt idx="312">
                  <c:v>0.84348000000000001</c:v>
                </c:pt>
                <c:pt idx="313">
                  <c:v>0.85746</c:v>
                </c:pt>
                <c:pt idx="314">
                  <c:v>0.82206000000000001</c:v>
                </c:pt>
                <c:pt idx="315">
                  <c:v>0.95970999999999995</c:v>
                </c:pt>
                <c:pt idx="316">
                  <c:v>1.29844</c:v>
                </c:pt>
                <c:pt idx="317">
                  <c:v>1.55945</c:v>
                </c:pt>
                <c:pt idx="318">
                  <c:v>1.4840199999999999</c:v>
                </c:pt>
                <c:pt idx="319">
                  <c:v>1.3096899999999998</c:v>
                </c:pt>
                <c:pt idx="320">
                  <c:v>1.2255699999999961</c:v>
                </c:pt>
                <c:pt idx="321">
                  <c:v>1.2275699999999961</c:v>
                </c:pt>
                <c:pt idx="322">
                  <c:v>1.2561</c:v>
                </c:pt>
                <c:pt idx="323">
                  <c:v>1.4147699999999968</c:v>
                </c:pt>
                <c:pt idx="324">
                  <c:v>1.5460700000000001</c:v>
                </c:pt>
                <c:pt idx="325">
                  <c:v>1.53827</c:v>
                </c:pt>
                <c:pt idx="326">
                  <c:v>1.5301800000000001</c:v>
                </c:pt>
                <c:pt idx="327">
                  <c:v>1.62578</c:v>
                </c:pt>
                <c:pt idx="328">
                  <c:v>1.77705</c:v>
                </c:pt>
                <c:pt idx="329">
                  <c:v>1.90683</c:v>
                </c:pt>
                <c:pt idx="330">
                  <c:v>1.9596800000000001</c:v>
                </c:pt>
                <c:pt idx="331">
                  <c:v>1.8587899999999999</c:v>
                </c:pt>
                <c:pt idx="332">
                  <c:v>1.7957599999999998</c:v>
                </c:pt>
                <c:pt idx="333">
                  <c:v>1.80481</c:v>
                </c:pt>
                <c:pt idx="334">
                  <c:v>1.93703</c:v>
                </c:pt>
                <c:pt idx="335">
                  <c:v>2.1217999999999999</c:v>
                </c:pt>
                <c:pt idx="336">
                  <c:v>2.36578</c:v>
                </c:pt>
                <c:pt idx="337">
                  <c:v>2.4135200000000001</c:v>
                </c:pt>
                <c:pt idx="338">
                  <c:v>2.3157299999999967</c:v>
                </c:pt>
                <c:pt idx="339">
                  <c:v>2.4843299999999999</c:v>
                </c:pt>
                <c:pt idx="340">
                  <c:v>2.4928099999999924</c:v>
                </c:pt>
                <c:pt idx="341">
                  <c:v>2.3325499999999892</c:v>
                </c:pt>
                <c:pt idx="342">
                  <c:v>2.1179999999999999</c:v>
                </c:pt>
                <c:pt idx="343">
                  <c:v>2.0685699999999998</c:v>
                </c:pt>
                <c:pt idx="344">
                  <c:v>2.2546900000000001</c:v>
                </c:pt>
                <c:pt idx="345">
                  <c:v>2.30159</c:v>
                </c:pt>
                <c:pt idx="346">
                  <c:v>2.18228</c:v>
                </c:pt>
                <c:pt idx="347">
                  <c:v>2.1379899999999998</c:v>
                </c:pt>
                <c:pt idx="348">
                  <c:v>2.2333699999999999</c:v>
                </c:pt>
                <c:pt idx="349">
                  <c:v>2.5499800000000001</c:v>
                </c:pt>
                <c:pt idx="350">
                  <c:v>2.8714799999999934</c:v>
                </c:pt>
                <c:pt idx="351">
                  <c:v>2.9431500000000002</c:v>
                </c:pt>
                <c:pt idx="352">
                  <c:v>3.1309399999999998</c:v>
                </c:pt>
                <c:pt idx="353">
                  <c:v>3.3226699999999925</c:v>
                </c:pt>
                <c:pt idx="354">
                  <c:v>3.3885900000000002</c:v>
                </c:pt>
                <c:pt idx="355">
                  <c:v>3.2517800000000001</c:v>
                </c:pt>
                <c:pt idx="356">
                  <c:v>2.8148699999999924</c:v>
                </c:pt>
                <c:pt idx="357">
                  <c:v>2.5546099999999967</c:v>
                </c:pt>
                <c:pt idx="358">
                  <c:v>2.5897800000000002</c:v>
                </c:pt>
                <c:pt idx="359">
                  <c:v>2.3816499999999934</c:v>
                </c:pt>
                <c:pt idx="360">
                  <c:v>2.23848</c:v>
                </c:pt>
                <c:pt idx="361">
                  <c:v>2.4164299999999934</c:v>
                </c:pt>
                <c:pt idx="362">
                  <c:v>3.0855899999999998</c:v>
                </c:pt>
                <c:pt idx="363">
                  <c:v>3.7679400000000012</c:v>
                </c:pt>
                <c:pt idx="364">
                  <c:v>4.2306200000000125</c:v>
                </c:pt>
                <c:pt idx="365">
                  <c:v>4.2258599999999955</c:v>
                </c:pt>
                <c:pt idx="366">
                  <c:v>3.94998</c:v>
                </c:pt>
                <c:pt idx="367">
                  <c:v>3.4901300000000002</c:v>
                </c:pt>
                <c:pt idx="368">
                  <c:v>3.0521799999999977</c:v>
                </c:pt>
                <c:pt idx="369">
                  <c:v>2.58514</c:v>
                </c:pt>
                <c:pt idx="370">
                  <c:v>2.2397800000000001</c:v>
                </c:pt>
                <c:pt idx="371">
                  <c:v>1.9392499999999999</c:v>
                </c:pt>
                <c:pt idx="372">
                  <c:v>1.6955499999999999</c:v>
                </c:pt>
                <c:pt idx="373">
                  <c:v>1.5868899999999999</c:v>
                </c:pt>
                <c:pt idx="374">
                  <c:v>1.61744</c:v>
                </c:pt>
                <c:pt idx="375">
                  <c:v>1.77755</c:v>
                </c:pt>
                <c:pt idx="376">
                  <c:v>1.93573</c:v>
                </c:pt>
                <c:pt idx="377">
                  <c:v>2.0228099999999967</c:v>
                </c:pt>
                <c:pt idx="378">
                  <c:v>1.85246</c:v>
                </c:pt>
                <c:pt idx="379">
                  <c:v>1.7499399999999961</c:v>
                </c:pt>
                <c:pt idx="380">
                  <c:v>1.7212699999999967</c:v>
                </c:pt>
                <c:pt idx="381">
                  <c:v>1.75057</c:v>
                </c:pt>
                <c:pt idx="382">
                  <c:v>1.81812</c:v>
                </c:pt>
                <c:pt idx="383">
                  <c:v>1.7029199999999998</c:v>
                </c:pt>
                <c:pt idx="384">
                  <c:v>1.4597699999999953</c:v>
                </c:pt>
                <c:pt idx="385">
                  <c:v>1.409679999999996</c:v>
                </c:pt>
                <c:pt idx="386">
                  <c:v>1.57673</c:v>
                </c:pt>
                <c:pt idx="387">
                  <c:v>1.7771399999999971</c:v>
                </c:pt>
                <c:pt idx="388">
                  <c:v>1.753479999999997</c:v>
                </c:pt>
                <c:pt idx="389">
                  <c:v>1.66198</c:v>
                </c:pt>
                <c:pt idx="390">
                  <c:v>1.6410400000000001</c:v>
                </c:pt>
                <c:pt idx="391">
                  <c:v>1.6465799999999999</c:v>
                </c:pt>
                <c:pt idx="392">
                  <c:v>1.5855599999999999</c:v>
                </c:pt>
                <c:pt idx="393">
                  <c:v>1.3709499999999999</c:v>
                </c:pt>
                <c:pt idx="394">
                  <c:v>1.0578999999999967</c:v>
                </c:pt>
                <c:pt idx="395">
                  <c:v>0.91310000000000002</c:v>
                </c:pt>
                <c:pt idx="396">
                  <c:v>0.84009000000000156</c:v>
                </c:pt>
                <c:pt idx="397">
                  <c:v>0.82742000000000004</c:v>
                </c:pt>
                <c:pt idx="398">
                  <c:v>0.85194000000000192</c:v>
                </c:pt>
                <c:pt idx="399">
                  <c:v>0.85690000000000144</c:v>
                </c:pt>
                <c:pt idx="400">
                  <c:v>0.78095999999999999</c:v>
                </c:pt>
                <c:pt idx="401">
                  <c:v>0.70690000000000064</c:v>
                </c:pt>
                <c:pt idx="402">
                  <c:v>0.65840000000000065</c:v>
                </c:pt>
                <c:pt idx="403">
                  <c:v>0.62614000000000192</c:v>
                </c:pt>
                <c:pt idx="404">
                  <c:v>0.60329999999999995</c:v>
                </c:pt>
                <c:pt idx="405">
                  <c:v>0.58254999999999957</c:v>
                </c:pt>
                <c:pt idx="406">
                  <c:v>0.54920000000000002</c:v>
                </c:pt>
                <c:pt idx="407">
                  <c:v>0.53798999999999997</c:v>
                </c:pt>
                <c:pt idx="408">
                  <c:v>0.52750999999999959</c:v>
                </c:pt>
                <c:pt idx="409">
                  <c:v>0.42188000000000103</c:v>
                </c:pt>
                <c:pt idx="410">
                  <c:v>0.35699000000000031</c:v>
                </c:pt>
                <c:pt idx="411">
                  <c:v>0.33204000000000072</c:v>
                </c:pt>
                <c:pt idx="412">
                  <c:v>0.32781000000000138</c:v>
                </c:pt>
                <c:pt idx="413">
                  <c:v>0.3208400000000009</c:v>
                </c:pt>
                <c:pt idx="414">
                  <c:v>0.31075000000000008</c:v>
                </c:pt>
                <c:pt idx="415">
                  <c:v>0.30407000000000084</c:v>
                </c:pt>
                <c:pt idx="416">
                  <c:v>0.30465000000000031</c:v>
                </c:pt>
                <c:pt idx="417">
                  <c:v>0.32728000000000096</c:v>
                </c:pt>
                <c:pt idx="418">
                  <c:v>0.34446000000000032</c:v>
                </c:pt>
                <c:pt idx="419">
                  <c:v>0.32414000000000032</c:v>
                </c:pt>
                <c:pt idx="420">
                  <c:v>0.31348000000000104</c:v>
                </c:pt>
                <c:pt idx="421">
                  <c:v>0.32389000000000084</c:v>
                </c:pt>
                <c:pt idx="422">
                  <c:v>0.30232000000000103</c:v>
                </c:pt>
                <c:pt idx="423">
                  <c:v>0.2721900000000001</c:v>
                </c:pt>
                <c:pt idx="424">
                  <c:v>0.26411000000000001</c:v>
                </c:pt>
                <c:pt idx="425">
                  <c:v>0.26618000000000008</c:v>
                </c:pt>
                <c:pt idx="426">
                  <c:v>0.28170000000000001</c:v>
                </c:pt>
                <c:pt idx="427">
                  <c:v>0.28759000000000001</c:v>
                </c:pt>
                <c:pt idx="428">
                  <c:v>0.28033000000000002</c:v>
                </c:pt>
                <c:pt idx="429">
                  <c:v>0.25761000000000001</c:v>
                </c:pt>
                <c:pt idx="430">
                  <c:v>0.24815999999999999</c:v>
                </c:pt>
                <c:pt idx="431">
                  <c:v>0.25010000000000004</c:v>
                </c:pt>
                <c:pt idx="432">
                  <c:v>0.26489000000000001</c:v>
                </c:pt>
                <c:pt idx="433">
                  <c:v>0.2791300000000001</c:v>
                </c:pt>
                <c:pt idx="434">
                  <c:v>0.29544000000000031</c:v>
                </c:pt>
                <c:pt idx="435">
                  <c:v>0.30498000000000103</c:v>
                </c:pt>
                <c:pt idx="436">
                  <c:v>0.26654</c:v>
                </c:pt>
                <c:pt idx="437">
                  <c:v>0.24207000000000001</c:v>
                </c:pt>
                <c:pt idx="438">
                  <c:v>0.23307</c:v>
                </c:pt>
                <c:pt idx="439">
                  <c:v>0.22869999999999999</c:v>
                </c:pt>
                <c:pt idx="440">
                  <c:v>0.22494000000000039</c:v>
                </c:pt>
                <c:pt idx="441">
                  <c:v>0.22217999999999988</c:v>
                </c:pt>
                <c:pt idx="442">
                  <c:v>0.21999000000000057</c:v>
                </c:pt>
                <c:pt idx="443">
                  <c:v>0.222</c:v>
                </c:pt>
                <c:pt idx="444">
                  <c:v>0.23139999999999999</c:v>
                </c:pt>
                <c:pt idx="445">
                  <c:v>0.23135</c:v>
                </c:pt>
                <c:pt idx="446">
                  <c:v>0.22883000000000001</c:v>
                </c:pt>
                <c:pt idx="447">
                  <c:v>0.22189999999999999</c:v>
                </c:pt>
                <c:pt idx="448">
                  <c:v>0.22272</c:v>
                </c:pt>
                <c:pt idx="449">
                  <c:v>0.23047000000000001</c:v>
                </c:pt>
                <c:pt idx="450">
                  <c:v>0.21815999999999999</c:v>
                </c:pt>
                <c:pt idx="451">
                  <c:v>0.20918</c:v>
                </c:pt>
                <c:pt idx="452">
                  <c:v>0.20524000000000045</c:v>
                </c:pt>
                <c:pt idx="453">
                  <c:v>0.20244000000000045</c:v>
                </c:pt>
                <c:pt idx="454">
                  <c:v>0.20061000000000001</c:v>
                </c:pt>
                <c:pt idx="455">
                  <c:v>0.19950000000000001</c:v>
                </c:pt>
                <c:pt idx="456">
                  <c:v>0.19811000000000001</c:v>
                </c:pt>
                <c:pt idx="457">
                  <c:v>0.19663</c:v>
                </c:pt>
                <c:pt idx="458">
                  <c:v>0.19603999999999999</c:v>
                </c:pt>
                <c:pt idx="459">
                  <c:v>0.19750000000000001</c:v>
                </c:pt>
                <c:pt idx="460">
                  <c:v>0.20280000000000001</c:v>
                </c:pt>
                <c:pt idx="461">
                  <c:v>0.21190000000000045</c:v>
                </c:pt>
                <c:pt idx="462">
                  <c:v>0.21150000000000024</c:v>
                </c:pt>
                <c:pt idx="463">
                  <c:v>0.20296000000000039</c:v>
                </c:pt>
                <c:pt idx="464">
                  <c:v>0.19503000000000001</c:v>
                </c:pt>
                <c:pt idx="465">
                  <c:v>0.19123999999999999</c:v>
                </c:pt>
                <c:pt idx="466">
                  <c:v>0.19042000000000001</c:v>
                </c:pt>
                <c:pt idx="467">
                  <c:v>0.19273999999999999</c:v>
                </c:pt>
                <c:pt idx="468">
                  <c:v>0.19564999999999999</c:v>
                </c:pt>
                <c:pt idx="469">
                  <c:v>0.19946000000000036</c:v>
                </c:pt>
                <c:pt idx="470">
                  <c:v>0.20646000000000045</c:v>
                </c:pt>
                <c:pt idx="471">
                  <c:v>0.20673000000000036</c:v>
                </c:pt>
                <c:pt idx="472">
                  <c:v>0.19513</c:v>
                </c:pt>
                <c:pt idx="473">
                  <c:v>0.20322999999999999</c:v>
                </c:pt>
                <c:pt idx="474">
                  <c:v>0.26793</c:v>
                </c:pt>
                <c:pt idx="475">
                  <c:v>0.33163000000000031</c:v>
                </c:pt>
                <c:pt idx="476">
                  <c:v>0.32519000000000031</c:v>
                </c:pt>
                <c:pt idx="477">
                  <c:v>0.26233000000000001</c:v>
                </c:pt>
                <c:pt idx="478">
                  <c:v>0.24861000000000036</c:v>
                </c:pt>
                <c:pt idx="479">
                  <c:v>0.23950000000000021</c:v>
                </c:pt>
                <c:pt idx="480">
                  <c:v>0.21578000000000039</c:v>
                </c:pt>
                <c:pt idx="481">
                  <c:v>0.20400000000000001</c:v>
                </c:pt>
                <c:pt idx="482">
                  <c:v>0.20199000000000039</c:v>
                </c:pt>
                <c:pt idx="483">
                  <c:v>0.20125999999999999</c:v>
                </c:pt>
                <c:pt idx="484">
                  <c:v>0.19527</c:v>
                </c:pt>
                <c:pt idx="485">
                  <c:v>0.18945000000000045</c:v>
                </c:pt>
                <c:pt idx="486">
                  <c:v>0.18630000000000024</c:v>
                </c:pt>
                <c:pt idx="487">
                  <c:v>0.18802000000000021</c:v>
                </c:pt>
                <c:pt idx="488">
                  <c:v>0.20462</c:v>
                </c:pt>
                <c:pt idx="489">
                  <c:v>0.23064000000000001</c:v>
                </c:pt>
                <c:pt idx="490">
                  <c:v>0.23729000000000039</c:v>
                </c:pt>
                <c:pt idx="491">
                  <c:v>0.21279000000000045</c:v>
                </c:pt>
                <c:pt idx="492">
                  <c:v>0.21147000000000021</c:v>
                </c:pt>
                <c:pt idx="493">
                  <c:v>0.21153000000000036</c:v>
                </c:pt>
                <c:pt idx="494">
                  <c:v>0.19861000000000001</c:v>
                </c:pt>
                <c:pt idx="495">
                  <c:v>0.19427</c:v>
                </c:pt>
                <c:pt idx="496">
                  <c:v>0.19766</c:v>
                </c:pt>
                <c:pt idx="497">
                  <c:v>0.20537</c:v>
                </c:pt>
                <c:pt idx="498">
                  <c:v>0.20202000000000001</c:v>
                </c:pt>
                <c:pt idx="499">
                  <c:v>0.18987000000000001</c:v>
                </c:pt>
                <c:pt idx="500">
                  <c:v>0.18429000000000045</c:v>
                </c:pt>
                <c:pt idx="501">
                  <c:v>0.19516</c:v>
                </c:pt>
                <c:pt idx="502">
                  <c:v>0.21712999999999999</c:v>
                </c:pt>
                <c:pt idx="503">
                  <c:v>0.20107</c:v>
                </c:pt>
                <c:pt idx="504">
                  <c:v>0.18489000000000039</c:v>
                </c:pt>
                <c:pt idx="505">
                  <c:v>0.18072000000000021</c:v>
                </c:pt>
                <c:pt idx="506">
                  <c:v>0.18049000000000051</c:v>
                </c:pt>
                <c:pt idx="507">
                  <c:v>0.18811000000000039</c:v>
                </c:pt>
                <c:pt idx="508">
                  <c:v>0.19353999999999999</c:v>
                </c:pt>
                <c:pt idx="509">
                  <c:v>0.20526000000000036</c:v>
                </c:pt>
                <c:pt idx="510">
                  <c:v>0.25787000000000032</c:v>
                </c:pt>
                <c:pt idx="511">
                  <c:v>0.32872000000000084</c:v>
                </c:pt>
                <c:pt idx="512">
                  <c:v>0.33000000000000096</c:v>
                </c:pt>
                <c:pt idx="513">
                  <c:v>0.36008000000000084</c:v>
                </c:pt>
                <c:pt idx="514">
                  <c:v>0.51407000000000003</c:v>
                </c:pt>
                <c:pt idx="515">
                  <c:v>0.60755000000000003</c:v>
                </c:pt>
                <c:pt idx="516">
                  <c:v>0.52244000000000002</c:v>
                </c:pt>
                <c:pt idx="517">
                  <c:v>0.37062000000000084</c:v>
                </c:pt>
                <c:pt idx="518">
                  <c:v>0.30477000000000032</c:v>
                </c:pt>
                <c:pt idx="519">
                  <c:v>0.27831000000000072</c:v>
                </c:pt>
                <c:pt idx="520">
                  <c:v>0.27690000000000031</c:v>
                </c:pt>
                <c:pt idx="521">
                  <c:v>0.27055000000000001</c:v>
                </c:pt>
                <c:pt idx="522">
                  <c:v>0.25202000000000002</c:v>
                </c:pt>
                <c:pt idx="523">
                  <c:v>0.23673000000000036</c:v>
                </c:pt>
                <c:pt idx="524">
                  <c:v>0.22836999999999999</c:v>
                </c:pt>
                <c:pt idx="525">
                  <c:v>0.23311999999999999</c:v>
                </c:pt>
                <c:pt idx="526">
                  <c:v>0.28658000000000072</c:v>
                </c:pt>
                <c:pt idx="527">
                  <c:v>0.42741000000000084</c:v>
                </c:pt>
                <c:pt idx="528">
                  <c:v>0.47361000000000031</c:v>
                </c:pt>
                <c:pt idx="529">
                  <c:v>0.39012000000000097</c:v>
                </c:pt>
                <c:pt idx="530">
                  <c:v>0.38702000000000103</c:v>
                </c:pt>
                <c:pt idx="531">
                  <c:v>0.58892</c:v>
                </c:pt>
                <c:pt idx="532">
                  <c:v>0.80174000000000156</c:v>
                </c:pt>
                <c:pt idx="533">
                  <c:v>0.83733999999999997</c:v>
                </c:pt>
                <c:pt idx="534">
                  <c:v>0.75151999999999997</c:v>
                </c:pt>
                <c:pt idx="535">
                  <c:v>0.64122000000000168</c:v>
                </c:pt>
                <c:pt idx="536">
                  <c:v>0.56652999999999998</c:v>
                </c:pt>
                <c:pt idx="537">
                  <c:v>0.52334000000000003</c:v>
                </c:pt>
                <c:pt idx="538">
                  <c:v>0.38372000000000084</c:v>
                </c:pt>
                <c:pt idx="539">
                  <c:v>0.30066000000000032</c:v>
                </c:pt>
                <c:pt idx="540">
                  <c:v>0.25728000000000001</c:v>
                </c:pt>
                <c:pt idx="541">
                  <c:v>0.27823000000000003</c:v>
                </c:pt>
                <c:pt idx="542">
                  <c:v>0.39323000000000002</c:v>
                </c:pt>
                <c:pt idx="543">
                  <c:v>0.59046999999999805</c:v>
                </c:pt>
                <c:pt idx="544">
                  <c:v>0.87416000000000005</c:v>
                </c:pt>
                <c:pt idx="545">
                  <c:v>1.0148199999999998</c:v>
                </c:pt>
                <c:pt idx="546">
                  <c:v>0.82720000000000005</c:v>
                </c:pt>
                <c:pt idx="547">
                  <c:v>0.49311000000000038</c:v>
                </c:pt>
                <c:pt idx="548">
                  <c:v>0.40643000000000001</c:v>
                </c:pt>
                <c:pt idx="549">
                  <c:v>0.34042000000000072</c:v>
                </c:pt>
                <c:pt idx="550">
                  <c:v>0.27973000000000003</c:v>
                </c:pt>
                <c:pt idx="551">
                  <c:v>0.25431000000000031</c:v>
                </c:pt>
                <c:pt idx="552">
                  <c:v>0.24710000000000001</c:v>
                </c:pt>
                <c:pt idx="553">
                  <c:v>0.24507000000000001</c:v>
                </c:pt>
                <c:pt idx="554">
                  <c:v>0.24440000000000045</c:v>
                </c:pt>
                <c:pt idx="555">
                  <c:v>0.24427000000000001</c:v>
                </c:pt>
                <c:pt idx="556">
                  <c:v>0.24412</c:v>
                </c:pt>
                <c:pt idx="557">
                  <c:v>0.24412</c:v>
                </c:pt>
                <c:pt idx="558">
                  <c:v>0.24418000000000001</c:v>
                </c:pt>
                <c:pt idx="559">
                  <c:v>0.24406000000000039</c:v>
                </c:pt>
                <c:pt idx="560">
                  <c:v>0.24662999999999999</c:v>
                </c:pt>
                <c:pt idx="561">
                  <c:v>0.26361000000000001</c:v>
                </c:pt>
                <c:pt idx="562">
                  <c:v>0.28825000000000001</c:v>
                </c:pt>
                <c:pt idx="563">
                  <c:v>0.28286000000000072</c:v>
                </c:pt>
                <c:pt idx="564">
                  <c:v>0.2666</c:v>
                </c:pt>
                <c:pt idx="565">
                  <c:v>0.25969000000000003</c:v>
                </c:pt>
                <c:pt idx="566">
                  <c:v>0.25913000000000003</c:v>
                </c:pt>
                <c:pt idx="567">
                  <c:v>0.26351000000000002</c:v>
                </c:pt>
                <c:pt idx="568">
                  <c:v>0.26047000000000031</c:v>
                </c:pt>
                <c:pt idx="569">
                  <c:v>0.25321000000000005</c:v>
                </c:pt>
                <c:pt idx="570">
                  <c:v>0.26938000000000084</c:v>
                </c:pt>
                <c:pt idx="571">
                  <c:v>0.32031000000000126</c:v>
                </c:pt>
                <c:pt idx="572">
                  <c:v>0.36678000000000038</c:v>
                </c:pt>
                <c:pt idx="573">
                  <c:v>0.34326000000000001</c:v>
                </c:pt>
                <c:pt idx="574">
                  <c:v>0.29464000000000001</c:v>
                </c:pt>
                <c:pt idx="575">
                  <c:v>0.26513000000000003</c:v>
                </c:pt>
                <c:pt idx="576">
                  <c:v>0.26292000000000032</c:v>
                </c:pt>
                <c:pt idx="577">
                  <c:v>0.27444000000000002</c:v>
                </c:pt>
                <c:pt idx="578">
                  <c:v>0.28932000000000097</c:v>
                </c:pt>
                <c:pt idx="579">
                  <c:v>0.30941000000000096</c:v>
                </c:pt>
                <c:pt idx="580">
                  <c:v>0.28710000000000002</c:v>
                </c:pt>
                <c:pt idx="581">
                  <c:v>0.26378000000000001</c:v>
                </c:pt>
                <c:pt idx="582">
                  <c:v>0.24990000000000051</c:v>
                </c:pt>
                <c:pt idx="583">
                  <c:v>0.24579000000000045</c:v>
                </c:pt>
                <c:pt idx="584">
                  <c:v>0.24446000000000051</c:v>
                </c:pt>
                <c:pt idx="585">
                  <c:v>0.24409000000000039</c:v>
                </c:pt>
                <c:pt idx="586">
                  <c:v>0.24395000000000039</c:v>
                </c:pt>
                <c:pt idx="587">
                  <c:v>0.24396000000000051</c:v>
                </c:pt>
                <c:pt idx="588">
                  <c:v>0.24399000000000051</c:v>
                </c:pt>
                <c:pt idx="589">
                  <c:v>0.24403000000000036</c:v>
                </c:pt>
                <c:pt idx="590">
                  <c:v>0.24407999999999999</c:v>
                </c:pt>
                <c:pt idx="591">
                  <c:v>0.24407000000000001</c:v>
                </c:pt>
                <c:pt idx="592">
                  <c:v>0.24406000000000039</c:v>
                </c:pt>
                <c:pt idx="593">
                  <c:v>0.24405000000000004</c:v>
                </c:pt>
                <c:pt idx="594">
                  <c:v>0.24404000000000045</c:v>
                </c:pt>
                <c:pt idx="595">
                  <c:v>0.24403000000000036</c:v>
                </c:pt>
                <c:pt idx="596">
                  <c:v>0.24401000000000045</c:v>
                </c:pt>
                <c:pt idx="597">
                  <c:v>0.24403000000000036</c:v>
                </c:pt>
                <c:pt idx="598">
                  <c:v>0.2504900000000001</c:v>
                </c:pt>
                <c:pt idx="599">
                  <c:v>0.30258000000000096</c:v>
                </c:pt>
                <c:pt idx="600">
                  <c:v>0.42628000000000038</c:v>
                </c:pt>
                <c:pt idx="601">
                  <c:v>0.5675</c:v>
                </c:pt>
                <c:pt idx="602">
                  <c:v>0.66147000000000156</c:v>
                </c:pt>
                <c:pt idx="603">
                  <c:v>0.59497999999999951</c:v>
                </c:pt>
                <c:pt idx="604">
                  <c:v>0.47476000000000002</c:v>
                </c:pt>
                <c:pt idx="605">
                  <c:v>0.37981000000000115</c:v>
                </c:pt>
                <c:pt idx="606">
                  <c:v>0.33094000000000084</c:v>
                </c:pt>
                <c:pt idx="607">
                  <c:v>0.32130000000000103</c:v>
                </c:pt>
                <c:pt idx="608">
                  <c:v>0.33503000000000038</c:v>
                </c:pt>
                <c:pt idx="609">
                  <c:v>0.34795000000000031</c:v>
                </c:pt>
                <c:pt idx="610">
                  <c:v>0.34535000000000032</c:v>
                </c:pt>
                <c:pt idx="611">
                  <c:v>0.37247000000000097</c:v>
                </c:pt>
                <c:pt idx="612">
                  <c:v>0.48330000000000084</c:v>
                </c:pt>
                <c:pt idx="613">
                  <c:v>0.60367000000000193</c:v>
                </c:pt>
                <c:pt idx="614">
                  <c:v>0.54620999999999997</c:v>
                </c:pt>
                <c:pt idx="615">
                  <c:v>0.48327000000000031</c:v>
                </c:pt>
                <c:pt idx="616">
                  <c:v>0.41213</c:v>
                </c:pt>
                <c:pt idx="617">
                  <c:v>0.34838000000000097</c:v>
                </c:pt>
                <c:pt idx="618">
                  <c:v>0.31153000000000008</c:v>
                </c:pt>
                <c:pt idx="619">
                  <c:v>0.30017000000000038</c:v>
                </c:pt>
                <c:pt idx="620">
                  <c:v>0.28943000000000002</c:v>
                </c:pt>
                <c:pt idx="621">
                  <c:v>0.28224000000000005</c:v>
                </c:pt>
                <c:pt idx="622">
                  <c:v>0.28012000000000031</c:v>
                </c:pt>
                <c:pt idx="623">
                  <c:v>0.28246000000000032</c:v>
                </c:pt>
                <c:pt idx="624">
                  <c:v>0.28749000000000002</c:v>
                </c:pt>
                <c:pt idx="625">
                  <c:v>0.29914000000000002</c:v>
                </c:pt>
                <c:pt idx="626">
                  <c:v>0.32450000000000084</c:v>
                </c:pt>
                <c:pt idx="627">
                  <c:v>0.35781000000000096</c:v>
                </c:pt>
                <c:pt idx="628">
                  <c:v>0.36484000000000072</c:v>
                </c:pt>
                <c:pt idx="629">
                  <c:v>0.34062000000000031</c:v>
                </c:pt>
                <c:pt idx="630">
                  <c:v>0.34670000000000001</c:v>
                </c:pt>
                <c:pt idx="631">
                  <c:v>0.37067000000000072</c:v>
                </c:pt>
                <c:pt idx="632">
                  <c:v>0.39850000000000096</c:v>
                </c:pt>
                <c:pt idx="633">
                  <c:v>0.42362000000000072</c:v>
                </c:pt>
                <c:pt idx="634">
                  <c:v>0.43749000000000032</c:v>
                </c:pt>
                <c:pt idx="635">
                  <c:v>0.40714</c:v>
                </c:pt>
                <c:pt idx="636">
                  <c:v>0.36192000000000096</c:v>
                </c:pt>
                <c:pt idx="637">
                  <c:v>0.34893000000000002</c:v>
                </c:pt>
                <c:pt idx="638">
                  <c:v>0.35586000000000084</c:v>
                </c:pt>
                <c:pt idx="639">
                  <c:v>0.36235000000000084</c:v>
                </c:pt>
                <c:pt idx="640">
                  <c:v>0.35424</c:v>
                </c:pt>
                <c:pt idx="641">
                  <c:v>0.3509800000000009</c:v>
                </c:pt>
                <c:pt idx="642">
                  <c:v>0.36324000000000001</c:v>
                </c:pt>
                <c:pt idx="643">
                  <c:v>0.41463</c:v>
                </c:pt>
                <c:pt idx="644">
                  <c:v>0.5283599999999995</c:v>
                </c:pt>
                <c:pt idx="645">
                  <c:v>0.65411000000000064</c:v>
                </c:pt>
                <c:pt idx="646">
                  <c:v>0.64015000000000144</c:v>
                </c:pt>
                <c:pt idx="647">
                  <c:v>0.52032999999999996</c:v>
                </c:pt>
                <c:pt idx="648">
                  <c:v>0.44390000000000002</c:v>
                </c:pt>
                <c:pt idx="649">
                  <c:v>0.43170000000000008</c:v>
                </c:pt>
                <c:pt idx="650">
                  <c:v>0.46223000000000003</c:v>
                </c:pt>
                <c:pt idx="651">
                  <c:v>0.53634000000000004</c:v>
                </c:pt>
                <c:pt idx="652">
                  <c:v>0.56437000000000004</c:v>
                </c:pt>
                <c:pt idx="653">
                  <c:v>0.51135999999999959</c:v>
                </c:pt>
                <c:pt idx="654">
                  <c:v>0.52934999999999999</c:v>
                </c:pt>
                <c:pt idx="655">
                  <c:v>0.65033000000000063</c:v>
                </c:pt>
                <c:pt idx="656">
                  <c:v>0.74966999999999995</c:v>
                </c:pt>
                <c:pt idx="657">
                  <c:v>0.70123999999999997</c:v>
                </c:pt>
                <c:pt idx="658">
                  <c:v>0.62020000000000064</c:v>
                </c:pt>
                <c:pt idx="659">
                  <c:v>0.59367999999999999</c:v>
                </c:pt>
                <c:pt idx="660">
                  <c:v>0.66086000000000156</c:v>
                </c:pt>
                <c:pt idx="661">
                  <c:v>0.82460999999999995</c:v>
                </c:pt>
                <c:pt idx="662">
                  <c:v>1.0487899999999999</c:v>
                </c:pt>
                <c:pt idx="663">
                  <c:v>1.34819</c:v>
                </c:pt>
                <c:pt idx="664">
                  <c:v>1.7105399999999971</c:v>
                </c:pt>
                <c:pt idx="665">
                  <c:v>1.9034199999999999</c:v>
                </c:pt>
                <c:pt idx="666">
                  <c:v>1.78067</c:v>
                </c:pt>
                <c:pt idx="667">
                  <c:v>1.4759699999999953</c:v>
                </c:pt>
                <c:pt idx="668">
                  <c:v>1.2638799999999968</c:v>
                </c:pt>
                <c:pt idx="669">
                  <c:v>1.2039599999999968</c:v>
                </c:pt>
                <c:pt idx="670">
                  <c:v>1.2572599999999998</c:v>
                </c:pt>
                <c:pt idx="671">
                  <c:v>1.2868299999999968</c:v>
                </c:pt>
                <c:pt idx="672">
                  <c:v>1.25285</c:v>
                </c:pt>
                <c:pt idx="673">
                  <c:v>1.2010599999999998</c:v>
                </c:pt>
                <c:pt idx="674">
                  <c:v>1.16032</c:v>
                </c:pt>
                <c:pt idx="675">
                  <c:v>1.09727</c:v>
                </c:pt>
                <c:pt idx="676">
                  <c:v>1.08046</c:v>
                </c:pt>
                <c:pt idx="677">
                  <c:v>1.1293500000000001</c:v>
                </c:pt>
                <c:pt idx="678">
                  <c:v>1.2208599999999998</c:v>
                </c:pt>
                <c:pt idx="679">
                  <c:v>1.20068</c:v>
                </c:pt>
                <c:pt idx="680">
                  <c:v>1.1098599999999998</c:v>
                </c:pt>
                <c:pt idx="681">
                  <c:v>1.0677099999999971</c:v>
                </c:pt>
                <c:pt idx="682">
                  <c:v>1.02077</c:v>
                </c:pt>
                <c:pt idx="683">
                  <c:v>0.97336</c:v>
                </c:pt>
                <c:pt idx="684">
                  <c:v>0.96328999999999998</c:v>
                </c:pt>
                <c:pt idx="685">
                  <c:v>0.98146999999999807</c:v>
                </c:pt>
                <c:pt idx="686">
                  <c:v>0.99357999999999957</c:v>
                </c:pt>
                <c:pt idx="687">
                  <c:v>0.96850000000000003</c:v>
                </c:pt>
                <c:pt idx="688">
                  <c:v>0.92970000000000064</c:v>
                </c:pt>
                <c:pt idx="689">
                  <c:v>0.95113000000000003</c:v>
                </c:pt>
                <c:pt idx="690">
                  <c:v>1.01203</c:v>
                </c:pt>
                <c:pt idx="691">
                  <c:v>1.0916399999999971</c:v>
                </c:pt>
                <c:pt idx="692">
                  <c:v>1.1966699999999999</c:v>
                </c:pt>
                <c:pt idx="693">
                  <c:v>1.2791599999999999</c:v>
                </c:pt>
                <c:pt idx="694">
                  <c:v>1.4387299999999967</c:v>
                </c:pt>
                <c:pt idx="695">
                  <c:v>1.6778</c:v>
                </c:pt>
                <c:pt idx="696">
                  <c:v>2.0233599999999998</c:v>
                </c:pt>
                <c:pt idx="697">
                  <c:v>2.4792999999999967</c:v>
                </c:pt>
                <c:pt idx="698">
                  <c:v>2.7216</c:v>
                </c:pt>
                <c:pt idx="699">
                  <c:v>3.3968099999999892</c:v>
                </c:pt>
                <c:pt idx="700">
                  <c:v>3.9885000000000002</c:v>
                </c:pt>
                <c:pt idx="701">
                  <c:v>4.2235399999999945</c:v>
                </c:pt>
                <c:pt idx="702">
                  <c:v>3.9160899999999934</c:v>
                </c:pt>
                <c:pt idx="703">
                  <c:v>3.4260899999999967</c:v>
                </c:pt>
                <c:pt idx="704">
                  <c:v>2.64628</c:v>
                </c:pt>
                <c:pt idx="705">
                  <c:v>2.2265700000000002</c:v>
                </c:pt>
                <c:pt idx="706">
                  <c:v>2.1419199999999998</c:v>
                </c:pt>
                <c:pt idx="707">
                  <c:v>2.1741000000000001</c:v>
                </c:pt>
                <c:pt idx="708">
                  <c:v>2.2030300000000063</c:v>
                </c:pt>
                <c:pt idx="709">
                  <c:v>2.2744300000000002</c:v>
                </c:pt>
                <c:pt idx="710">
                  <c:v>2.3708799999999934</c:v>
                </c:pt>
                <c:pt idx="711">
                  <c:v>2.5213399999999999</c:v>
                </c:pt>
                <c:pt idx="712">
                  <c:v>2.5974499999999967</c:v>
                </c:pt>
                <c:pt idx="713">
                  <c:v>2.6508099999999977</c:v>
                </c:pt>
                <c:pt idx="714">
                  <c:v>2.5155399999999997</c:v>
                </c:pt>
                <c:pt idx="715">
                  <c:v>2.3375699999999977</c:v>
                </c:pt>
                <c:pt idx="716">
                  <c:v>2.1918799999999967</c:v>
                </c:pt>
                <c:pt idx="717">
                  <c:v>2.1688999999999998</c:v>
                </c:pt>
                <c:pt idx="718">
                  <c:v>2.3700099999999944</c:v>
                </c:pt>
                <c:pt idx="719">
                  <c:v>2.7615099999999999</c:v>
                </c:pt>
                <c:pt idx="720">
                  <c:v>2.98516</c:v>
                </c:pt>
                <c:pt idx="721">
                  <c:v>2.8772799999999967</c:v>
                </c:pt>
                <c:pt idx="722">
                  <c:v>2.8016599999999934</c:v>
                </c:pt>
                <c:pt idx="723">
                  <c:v>2.8538099999999944</c:v>
                </c:pt>
                <c:pt idx="724">
                  <c:v>3.1037800000000058</c:v>
                </c:pt>
                <c:pt idx="725">
                  <c:v>3.0430799999999998</c:v>
                </c:pt>
                <c:pt idx="726">
                  <c:v>2.7347100000000002</c:v>
                </c:pt>
                <c:pt idx="727">
                  <c:v>2.5506699999999967</c:v>
                </c:pt>
                <c:pt idx="728">
                  <c:v>2.4451800000000001</c:v>
                </c:pt>
                <c:pt idx="729">
                  <c:v>2.40822</c:v>
                </c:pt>
                <c:pt idx="730">
                  <c:v>2.3262999999999967</c:v>
                </c:pt>
                <c:pt idx="731">
                  <c:v>2.2128899999999967</c:v>
                </c:pt>
                <c:pt idx="732">
                  <c:v>2.1224799999999977</c:v>
                </c:pt>
                <c:pt idx="733">
                  <c:v>2.0408499999999967</c:v>
                </c:pt>
                <c:pt idx="734">
                  <c:v>1.765539999999997</c:v>
                </c:pt>
                <c:pt idx="735">
                  <c:v>1.4399099999999958</c:v>
                </c:pt>
                <c:pt idx="736">
                  <c:v>1.3869499999999999</c:v>
                </c:pt>
                <c:pt idx="737">
                  <c:v>1.45645</c:v>
                </c:pt>
                <c:pt idx="738">
                  <c:v>1.47055</c:v>
                </c:pt>
                <c:pt idx="739">
                  <c:v>1.2569699999999968</c:v>
                </c:pt>
                <c:pt idx="740">
                  <c:v>1.2713399999999968</c:v>
                </c:pt>
                <c:pt idx="741">
                  <c:v>1.2368299999999968</c:v>
                </c:pt>
                <c:pt idx="742">
                  <c:v>1.1963400000000028</c:v>
                </c:pt>
                <c:pt idx="743">
                  <c:v>1.1591499999999999</c:v>
                </c:pt>
                <c:pt idx="744">
                  <c:v>0.99589000000000005</c:v>
                </c:pt>
                <c:pt idx="745">
                  <c:v>0.88517999999999997</c:v>
                </c:pt>
                <c:pt idx="746">
                  <c:v>0.83052999999999999</c:v>
                </c:pt>
                <c:pt idx="747">
                  <c:v>0.85296000000000005</c:v>
                </c:pt>
                <c:pt idx="748">
                  <c:v>0.79395000000000004</c:v>
                </c:pt>
                <c:pt idx="749">
                  <c:v>0.77270000000000194</c:v>
                </c:pt>
                <c:pt idx="750">
                  <c:v>0.76612000000000191</c:v>
                </c:pt>
                <c:pt idx="751">
                  <c:v>0.67849000000000192</c:v>
                </c:pt>
                <c:pt idx="752">
                  <c:v>0.57852000000000003</c:v>
                </c:pt>
                <c:pt idx="753">
                  <c:v>0.48731000000000096</c:v>
                </c:pt>
                <c:pt idx="754">
                  <c:v>0.43705000000000038</c:v>
                </c:pt>
                <c:pt idx="755">
                  <c:v>0.41468000000000038</c:v>
                </c:pt>
                <c:pt idx="756">
                  <c:v>0.40831000000000084</c:v>
                </c:pt>
                <c:pt idx="757">
                  <c:v>0.39053000000000032</c:v>
                </c:pt>
                <c:pt idx="758">
                  <c:v>0.38382000000000138</c:v>
                </c:pt>
                <c:pt idx="759">
                  <c:v>0.39403000000000032</c:v>
                </c:pt>
                <c:pt idx="760">
                  <c:v>0.35392000000000085</c:v>
                </c:pt>
                <c:pt idx="761">
                  <c:v>0.36211000000000032</c:v>
                </c:pt>
                <c:pt idx="762">
                  <c:v>0.35174</c:v>
                </c:pt>
                <c:pt idx="763">
                  <c:v>0.32913000000000031</c:v>
                </c:pt>
                <c:pt idx="764">
                  <c:v>0.30698000000000103</c:v>
                </c:pt>
                <c:pt idx="765">
                  <c:v>0.29010000000000002</c:v>
                </c:pt>
                <c:pt idx="766">
                  <c:v>0.28221000000000002</c:v>
                </c:pt>
                <c:pt idx="767">
                  <c:v>0.27785000000000032</c:v>
                </c:pt>
                <c:pt idx="768">
                  <c:v>0.27385000000000032</c:v>
                </c:pt>
                <c:pt idx="769">
                  <c:v>0.26693</c:v>
                </c:pt>
                <c:pt idx="770">
                  <c:v>0.25562000000000001</c:v>
                </c:pt>
                <c:pt idx="771">
                  <c:v>0.25407000000000002</c:v>
                </c:pt>
                <c:pt idx="772">
                  <c:v>0.25878000000000001</c:v>
                </c:pt>
                <c:pt idx="773">
                  <c:v>0.29427000000000031</c:v>
                </c:pt>
                <c:pt idx="774">
                  <c:v>0.34831000000000084</c:v>
                </c:pt>
                <c:pt idx="775">
                  <c:v>0.32731000000000138</c:v>
                </c:pt>
                <c:pt idx="776">
                  <c:v>0.27677000000000002</c:v>
                </c:pt>
                <c:pt idx="777">
                  <c:v>0.25366</c:v>
                </c:pt>
                <c:pt idx="778">
                  <c:v>0.23740000000000039</c:v>
                </c:pt>
                <c:pt idx="779">
                  <c:v>0.23222999999999999</c:v>
                </c:pt>
                <c:pt idx="780">
                  <c:v>0.22706999999999999</c:v>
                </c:pt>
                <c:pt idx="781">
                  <c:v>0.22405</c:v>
                </c:pt>
                <c:pt idx="782">
                  <c:v>0.22616</c:v>
                </c:pt>
                <c:pt idx="783">
                  <c:v>0.22758</c:v>
                </c:pt>
                <c:pt idx="784">
                  <c:v>0.21852000000000021</c:v>
                </c:pt>
                <c:pt idx="785">
                  <c:v>0.21490000000000045</c:v>
                </c:pt>
                <c:pt idx="786">
                  <c:v>0.21170000000000039</c:v>
                </c:pt>
                <c:pt idx="787">
                  <c:v>0.20876000000000039</c:v>
                </c:pt>
                <c:pt idx="788">
                  <c:v>0.20634000000000036</c:v>
                </c:pt>
                <c:pt idx="789">
                  <c:v>0.20445000000000021</c:v>
                </c:pt>
                <c:pt idx="790">
                  <c:v>0.20272000000000001</c:v>
                </c:pt>
                <c:pt idx="791">
                  <c:v>0.20158000000000001</c:v>
                </c:pt>
                <c:pt idx="792">
                  <c:v>0.20096000000000039</c:v>
                </c:pt>
                <c:pt idx="793">
                  <c:v>0.20330000000000001</c:v>
                </c:pt>
                <c:pt idx="794">
                  <c:v>0.20255999999999999</c:v>
                </c:pt>
                <c:pt idx="795">
                  <c:v>0.19555</c:v>
                </c:pt>
                <c:pt idx="796">
                  <c:v>0.19223999999999999</c:v>
                </c:pt>
                <c:pt idx="797">
                  <c:v>0.19102</c:v>
                </c:pt>
                <c:pt idx="798">
                  <c:v>0.19061</c:v>
                </c:pt>
                <c:pt idx="799">
                  <c:v>0.18771000000000057</c:v>
                </c:pt>
                <c:pt idx="800">
                  <c:v>0.18515999999999999</c:v>
                </c:pt>
                <c:pt idx="801">
                  <c:v>0.18385000000000001</c:v>
                </c:pt>
                <c:pt idx="802">
                  <c:v>0.18685000000000004</c:v>
                </c:pt>
                <c:pt idx="803">
                  <c:v>0.20194000000000045</c:v>
                </c:pt>
                <c:pt idx="804">
                  <c:v>0.20222999999999999</c:v>
                </c:pt>
                <c:pt idx="805">
                  <c:v>0.19261999999999999</c:v>
                </c:pt>
                <c:pt idx="806">
                  <c:v>0.18189000000000036</c:v>
                </c:pt>
                <c:pt idx="807">
                  <c:v>0.17826000000000039</c:v>
                </c:pt>
                <c:pt idx="808">
                  <c:v>0.17519000000000001</c:v>
                </c:pt>
                <c:pt idx="809">
                  <c:v>0.17274000000000045</c:v>
                </c:pt>
                <c:pt idx="810">
                  <c:v>0.17233999999999999</c:v>
                </c:pt>
                <c:pt idx="811">
                  <c:v>0.17566000000000001</c:v>
                </c:pt>
                <c:pt idx="812">
                  <c:v>0.18057999999999999</c:v>
                </c:pt>
                <c:pt idx="813">
                  <c:v>0.17648000000000036</c:v>
                </c:pt>
                <c:pt idx="814">
                  <c:v>0.17097000000000001</c:v>
                </c:pt>
                <c:pt idx="815">
                  <c:v>0.16858999999999999</c:v>
                </c:pt>
                <c:pt idx="816">
                  <c:v>0.16607</c:v>
                </c:pt>
                <c:pt idx="817">
                  <c:v>0.16392000000000001</c:v>
                </c:pt>
                <c:pt idx="818">
                  <c:v>0.16370000000000001</c:v>
                </c:pt>
                <c:pt idx="819">
                  <c:v>0.17077999999999999</c:v>
                </c:pt>
                <c:pt idx="820">
                  <c:v>0.17283999999999999</c:v>
                </c:pt>
                <c:pt idx="821">
                  <c:v>0.19159999999999999</c:v>
                </c:pt>
                <c:pt idx="822">
                  <c:v>0.22963</c:v>
                </c:pt>
                <c:pt idx="823">
                  <c:v>0.26804</c:v>
                </c:pt>
                <c:pt idx="824">
                  <c:v>0.30573</c:v>
                </c:pt>
                <c:pt idx="825">
                  <c:v>0.26345000000000002</c:v>
                </c:pt>
                <c:pt idx="826">
                  <c:v>0.21839000000000039</c:v>
                </c:pt>
                <c:pt idx="827">
                  <c:v>0.19066999999999998</c:v>
                </c:pt>
                <c:pt idx="828">
                  <c:v>0.17985999999999999</c:v>
                </c:pt>
                <c:pt idx="829">
                  <c:v>0.17801000000000039</c:v>
                </c:pt>
                <c:pt idx="830">
                  <c:v>0.17398000000000036</c:v>
                </c:pt>
                <c:pt idx="831">
                  <c:v>0.16331999999999999</c:v>
                </c:pt>
                <c:pt idx="832">
                  <c:v>0.15740000000000051</c:v>
                </c:pt>
                <c:pt idx="833">
                  <c:v>0.15634000000000045</c:v>
                </c:pt>
                <c:pt idx="834">
                  <c:v>0.15565999999999999</c:v>
                </c:pt>
                <c:pt idx="835">
                  <c:v>0.15467</c:v>
                </c:pt>
                <c:pt idx="836">
                  <c:v>0.15404000000000051</c:v>
                </c:pt>
                <c:pt idx="837">
                  <c:v>0.15357999999999999</c:v>
                </c:pt>
                <c:pt idx="838">
                  <c:v>0.15305000000000021</c:v>
                </c:pt>
                <c:pt idx="839">
                  <c:v>0.15249000000000049</c:v>
                </c:pt>
                <c:pt idx="840">
                  <c:v>0.15193000000000045</c:v>
                </c:pt>
                <c:pt idx="841">
                  <c:v>0.15139000000000036</c:v>
                </c:pt>
                <c:pt idx="842">
                  <c:v>0.15085999999999999</c:v>
                </c:pt>
                <c:pt idx="843">
                  <c:v>0.15035000000000001</c:v>
                </c:pt>
                <c:pt idx="844">
                  <c:v>0.14985000000000001</c:v>
                </c:pt>
                <c:pt idx="845">
                  <c:v>0.14937</c:v>
                </c:pt>
                <c:pt idx="846">
                  <c:v>0.14888999999999999</c:v>
                </c:pt>
                <c:pt idx="847">
                  <c:v>0.14840000000000042</c:v>
                </c:pt>
                <c:pt idx="848">
                  <c:v>0.14791000000000051</c:v>
                </c:pt>
                <c:pt idx="849">
                  <c:v>0.14743000000000045</c:v>
                </c:pt>
                <c:pt idx="850">
                  <c:v>0.14698000000000039</c:v>
                </c:pt>
                <c:pt idx="851">
                  <c:v>0.14673000000000039</c:v>
                </c:pt>
                <c:pt idx="852">
                  <c:v>0.14813000000000001</c:v>
                </c:pt>
                <c:pt idx="853">
                  <c:v>0.15474000000000057</c:v>
                </c:pt>
                <c:pt idx="854">
                  <c:v>0.15967999999999999</c:v>
                </c:pt>
                <c:pt idx="855">
                  <c:v>0.16780999999999999</c:v>
                </c:pt>
                <c:pt idx="856">
                  <c:v>0.18762999999999999</c:v>
                </c:pt>
                <c:pt idx="857">
                  <c:v>0.18225000000000036</c:v>
                </c:pt>
                <c:pt idx="858">
                  <c:v>0.16792000000000001</c:v>
                </c:pt>
                <c:pt idx="859">
                  <c:v>0.17333000000000001</c:v>
                </c:pt>
                <c:pt idx="860">
                  <c:v>0.21165</c:v>
                </c:pt>
                <c:pt idx="861">
                  <c:v>0.25291000000000002</c:v>
                </c:pt>
                <c:pt idx="862">
                  <c:v>0.23193000000000036</c:v>
                </c:pt>
                <c:pt idx="863">
                  <c:v>0.19449000000000036</c:v>
                </c:pt>
                <c:pt idx="864">
                  <c:v>0.18453000000000039</c:v>
                </c:pt>
                <c:pt idx="865">
                  <c:v>0.18568000000000001</c:v>
                </c:pt>
                <c:pt idx="866">
                  <c:v>0.18605000000000024</c:v>
                </c:pt>
                <c:pt idx="867">
                  <c:v>0.18641000000000058</c:v>
                </c:pt>
                <c:pt idx="868">
                  <c:v>0.18210000000000001</c:v>
                </c:pt>
                <c:pt idx="869">
                  <c:v>0.18880000000000036</c:v>
                </c:pt>
                <c:pt idx="870">
                  <c:v>0.19874000000000039</c:v>
                </c:pt>
                <c:pt idx="871">
                  <c:v>0.20311000000000001</c:v>
                </c:pt>
                <c:pt idx="872">
                  <c:v>0.21110000000000001</c:v>
                </c:pt>
                <c:pt idx="873">
                  <c:v>0.20079000000000036</c:v>
                </c:pt>
                <c:pt idx="874">
                  <c:v>0.17068</c:v>
                </c:pt>
                <c:pt idx="875">
                  <c:v>0.15812000000000001</c:v>
                </c:pt>
                <c:pt idx="876">
                  <c:v>0.16661999999999999</c:v>
                </c:pt>
                <c:pt idx="877">
                  <c:v>0.17822000000000021</c:v>
                </c:pt>
                <c:pt idx="878">
                  <c:v>0.17812</c:v>
                </c:pt>
                <c:pt idx="879">
                  <c:v>0.17516000000000001</c:v>
                </c:pt>
                <c:pt idx="880">
                  <c:v>0.18305000000000021</c:v>
                </c:pt>
                <c:pt idx="881">
                  <c:v>0.20116000000000001</c:v>
                </c:pt>
                <c:pt idx="882">
                  <c:v>0.21265999999999999</c:v>
                </c:pt>
                <c:pt idx="883">
                  <c:v>0.20315</c:v>
                </c:pt>
                <c:pt idx="884">
                  <c:v>0.19095000000000001</c:v>
                </c:pt>
                <c:pt idx="885">
                  <c:v>0.21497000000000024</c:v>
                </c:pt>
                <c:pt idx="886">
                  <c:v>0.44111</c:v>
                </c:pt>
                <c:pt idx="887">
                  <c:v>1.0145899999999999</c:v>
                </c:pt>
                <c:pt idx="888">
                  <c:v>1.2638199999999971</c:v>
                </c:pt>
                <c:pt idx="889">
                  <c:v>0.91349999999999998</c:v>
                </c:pt>
                <c:pt idx="890">
                  <c:v>0.70364000000000193</c:v>
                </c:pt>
                <c:pt idx="891">
                  <c:v>0.61697000000000168</c:v>
                </c:pt>
                <c:pt idx="892">
                  <c:v>0.41811000000000031</c:v>
                </c:pt>
                <c:pt idx="893">
                  <c:v>0.28825000000000001</c:v>
                </c:pt>
                <c:pt idx="894">
                  <c:v>0.22441000000000036</c:v>
                </c:pt>
                <c:pt idx="895">
                  <c:v>0.19319</c:v>
                </c:pt>
                <c:pt idx="896">
                  <c:v>0.17953000000000024</c:v>
                </c:pt>
                <c:pt idx="897">
                  <c:v>0.17560999999999999</c:v>
                </c:pt>
                <c:pt idx="898">
                  <c:v>0.17066999999999999</c:v>
                </c:pt>
                <c:pt idx="899">
                  <c:v>0.16861999999999999</c:v>
                </c:pt>
                <c:pt idx="900">
                  <c:v>0.16829000000000024</c:v>
                </c:pt>
                <c:pt idx="901">
                  <c:v>0.16846000000000039</c:v>
                </c:pt>
                <c:pt idx="902">
                  <c:v>0.16875999999999999</c:v>
                </c:pt>
                <c:pt idx="903">
                  <c:v>0.16908000000000001</c:v>
                </c:pt>
                <c:pt idx="904">
                  <c:v>0.17802999999999999</c:v>
                </c:pt>
                <c:pt idx="905">
                  <c:v>0.21382999999999999</c:v>
                </c:pt>
                <c:pt idx="906">
                  <c:v>0.33770000000000072</c:v>
                </c:pt>
                <c:pt idx="907">
                  <c:v>0.51317999999999997</c:v>
                </c:pt>
                <c:pt idx="908">
                  <c:v>0.56740000000000002</c:v>
                </c:pt>
                <c:pt idx="909">
                  <c:v>0.43966000000000038</c:v>
                </c:pt>
                <c:pt idx="910">
                  <c:v>0.30161000000000032</c:v>
                </c:pt>
                <c:pt idx="911">
                  <c:v>0.23522000000000001</c:v>
                </c:pt>
                <c:pt idx="912">
                  <c:v>0.20404000000000039</c:v>
                </c:pt>
                <c:pt idx="913">
                  <c:v>0.18887999999999999</c:v>
                </c:pt>
                <c:pt idx="914">
                  <c:v>0.18187</c:v>
                </c:pt>
                <c:pt idx="915">
                  <c:v>0.17998000000000039</c:v>
                </c:pt>
                <c:pt idx="916">
                  <c:v>0.17982999999999999</c:v>
                </c:pt>
                <c:pt idx="917">
                  <c:v>0.18004000000000045</c:v>
                </c:pt>
                <c:pt idx="918">
                  <c:v>0.18032999999999999</c:v>
                </c:pt>
                <c:pt idx="919">
                  <c:v>0.18063000000000001</c:v>
                </c:pt>
                <c:pt idx="920">
                  <c:v>0.18091000000000054</c:v>
                </c:pt>
                <c:pt idx="921">
                  <c:v>0.18141000000000057</c:v>
                </c:pt>
                <c:pt idx="922">
                  <c:v>0.18356000000000039</c:v>
                </c:pt>
                <c:pt idx="923">
                  <c:v>0.20884000000000036</c:v>
                </c:pt>
                <c:pt idx="924">
                  <c:v>0.25372</c:v>
                </c:pt>
                <c:pt idx="925">
                  <c:v>0.34004000000000001</c:v>
                </c:pt>
                <c:pt idx="926">
                  <c:v>0.41075</c:v>
                </c:pt>
                <c:pt idx="927">
                  <c:v>0.48454000000000008</c:v>
                </c:pt>
                <c:pt idx="928">
                  <c:v>0.62760000000000193</c:v>
                </c:pt>
                <c:pt idx="929">
                  <c:v>0.98315999999999959</c:v>
                </c:pt>
                <c:pt idx="930">
                  <c:v>2.0933000000000002</c:v>
                </c:pt>
                <c:pt idx="931">
                  <c:v>3.0177499999999977</c:v>
                </c:pt>
                <c:pt idx="932">
                  <c:v>2.1735199999999999</c:v>
                </c:pt>
                <c:pt idx="933">
                  <c:v>0.93688000000000005</c:v>
                </c:pt>
                <c:pt idx="934">
                  <c:v>0.74138999999999999</c:v>
                </c:pt>
                <c:pt idx="935">
                  <c:v>0.48428000000000032</c:v>
                </c:pt>
                <c:pt idx="936">
                  <c:v>0.30731000000000114</c:v>
                </c:pt>
                <c:pt idx="937">
                  <c:v>0.24665000000000001</c:v>
                </c:pt>
                <c:pt idx="938">
                  <c:v>0.24897000000000036</c:v>
                </c:pt>
                <c:pt idx="939">
                  <c:v>0.23923000000000036</c:v>
                </c:pt>
                <c:pt idx="940">
                  <c:v>0.23282</c:v>
                </c:pt>
                <c:pt idx="941">
                  <c:v>0.23033000000000001</c:v>
                </c:pt>
                <c:pt idx="942">
                  <c:v>0.22978999999999999</c:v>
                </c:pt>
                <c:pt idx="943">
                  <c:v>0.23</c:v>
                </c:pt>
                <c:pt idx="944">
                  <c:v>0.23032</c:v>
                </c:pt>
                <c:pt idx="945">
                  <c:v>0.23108000000000001</c:v>
                </c:pt>
                <c:pt idx="946">
                  <c:v>0.2351</c:v>
                </c:pt>
                <c:pt idx="947">
                  <c:v>0.23946000000000045</c:v>
                </c:pt>
                <c:pt idx="948">
                  <c:v>0.24037</c:v>
                </c:pt>
                <c:pt idx="949">
                  <c:v>0.24101000000000039</c:v>
                </c:pt>
                <c:pt idx="950">
                  <c:v>0.23779000000000039</c:v>
                </c:pt>
                <c:pt idx="951">
                  <c:v>0.23483999999999999</c:v>
                </c:pt>
                <c:pt idx="952">
                  <c:v>0.23296000000000039</c:v>
                </c:pt>
                <c:pt idx="953">
                  <c:v>0.24830000000000021</c:v>
                </c:pt>
                <c:pt idx="954">
                  <c:v>0.26142000000000032</c:v>
                </c:pt>
                <c:pt idx="955">
                  <c:v>0.25544</c:v>
                </c:pt>
                <c:pt idx="956">
                  <c:v>0.25036000000000008</c:v>
                </c:pt>
                <c:pt idx="957">
                  <c:v>0.23823000000000036</c:v>
                </c:pt>
                <c:pt idx="958">
                  <c:v>0.23892000000000024</c:v>
                </c:pt>
                <c:pt idx="959">
                  <c:v>0.24962999999999999</c:v>
                </c:pt>
                <c:pt idx="960">
                  <c:v>0.25866</c:v>
                </c:pt>
                <c:pt idx="961">
                  <c:v>0.24845000000000042</c:v>
                </c:pt>
                <c:pt idx="962">
                  <c:v>0.23957999999999999</c:v>
                </c:pt>
                <c:pt idx="963">
                  <c:v>0.23495000000000021</c:v>
                </c:pt>
                <c:pt idx="964">
                  <c:v>0.23358000000000001</c:v>
                </c:pt>
                <c:pt idx="965">
                  <c:v>0.23342000000000004</c:v>
                </c:pt>
                <c:pt idx="966">
                  <c:v>0.23363</c:v>
                </c:pt>
                <c:pt idx="967">
                  <c:v>0.23427999999999999</c:v>
                </c:pt>
                <c:pt idx="968">
                  <c:v>0.23474000000000045</c:v>
                </c:pt>
                <c:pt idx="969">
                  <c:v>0.23488000000000001</c:v>
                </c:pt>
                <c:pt idx="970">
                  <c:v>0.23577999999999999</c:v>
                </c:pt>
                <c:pt idx="971">
                  <c:v>0.23630000000000001</c:v>
                </c:pt>
                <c:pt idx="972">
                  <c:v>0.23527999999999999</c:v>
                </c:pt>
                <c:pt idx="973">
                  <c:v>0.23988000000000001</c:v>
                </c:pt>
                <c:pt idx="974">
                  <c:v>0.25363999999999998</c:v>
                </c:pt>
                <c:pt idx="975">
                  <c:v>0.26538000000000084</c:v>
                </c:pt>
                <c:pt idx="976">
                  <c:v>0.27197000000000032</c:v>
                </c:pt>
                <c:pt idx="977">
                  <c:v>0.26886000000000032</c:v>
                </c:pt>
                <c:pt idx="978">
                  <c:v>0.25865000000000005</c:v>
                </c:pt>
                <c:pt idx="979">
                  <c:v>0.24772000000000036</c:v>
                </c:pt>
                <c:pt idx="980">
                  <c:v>0.24110000000000001</c:v>
                </c:pt>
                <c:pt idx="981">
                  <c:v>0.23652000000000001</c:v>
                </c:pt>
                <c:pt idx="982">
                  <c:v>0.23461000000000001</c:v>
                </c:pt>
                <c:pt idx="983">
                  <c:v>0.23505999999999999</c:v>
                </c:pt>
                <c:pt idx="984">
                  <c:v>0.23687</c:v>
                </c:pt>
                <c:pt idx="985">
                  <c:v>0.23766000000000001</c:v>
                </c:pt>
                <c:pt idx="986">
                  <c:v>0.23733000000000001</c:v>
                </c:pt>
                <c:pt idx="987">
                  <c:v>0.23492000000000021</c:v>
                </c:pt>
                <c:pt idx="988">
                  <c:v>0.23388999999999999</c:v>
                </c:pt>
                <c:pt idx="989">
                  <c:v>0.23363999999999999</c:v>
                </c:pt>
                <c:pt idx="990">
                  <c:v>0.23371000000000039</c:v>
                </c:pt>
                <c:pt idx="991">
                  <c:v>0.23391000000000045</c:v>
                </c:pt>
                <c:pt idx="992">
                  <c:v>0.23974000000000045</c:v>
                </c:pt>
                <c:pt idx="993">
                  <c:v>0.25061</c:v>
                </c:pt>
                <c:pt idx="994">
                  <c:v>0.25897000000000031</c:v>
                </c:pt>
                <c:pt idx="995">
                  <c:v>0.25796000000000002</c:v>
                </c:pt>
                <c:pt idx="996">
                  <c:v>0.25232000000000032</c:v>
                </c:pt>
                <c:pt idx="997">
                  <c:v>0.26644000000000001</c:v>
                </c:pt>
                <c:pt idx="998">
                  <c:v>0.32111000000000084</c:v>
                </c:pt>
                <c:pt idx="999">
                  <c:v>0.38764000000000032</c:v>
                </c:pt>
                <c:pt idx="1000">
                  <c:v>0.41589000000000031</c:v>
                </c:pt>
                <c:pt idx="1001">
                  <c:v>0.36797000000000096</c:v>
                </c:pt>
                <c:pt idx="1002">
                  <c:v>0.30011000000000032</c:v>
                </c:pt>
                <c:pt idx="1003">
                  <c:v>0.28348000000000084</c:v>
                </c:pt>
                <c:pt idx="1004">
                  <c:v>0.33609000000000072</c:v>
                </c:pt>
                <c:pt idx="1005">
                  <c:v>0.37325000000000008</c:v>
                </c:pt>
                <c:pt idx="1006">
                  <c:v>0.41193000000000002</c:v>
                </c:pt>
                <c:pt idx="1007">
                  <c:v>0.54759000000000002</c:v>
                </c:pt>
                <c:pt idx="1008">
                  <c:v>0.73543000000000003</c:v>
                </c:pt>
                <c:pt idx="1009">
                  <c:v>0.82533999999999996</c:v>
                </c:pt>
                <c:pt idx="1010">
                  <c:v>0.81637999999999999</c:v>
                </c:pt>
                <c:pt idx="1011">
                  <c:v>0.72599000000000191</c:v>
                </c:pt>
                <c:pt idx="1012">
                  <c:v>0.60188000000000064</c:v>
                </c:pt>
                <c:pt idx="1013">
                  <c:v>0.51345999999999958</c:v>
                </c:pt>
                <c:pt idx="1014">
                  <c:v>0.56376000000000004</c:v>
                </c:pt>
                <c:pt idx="1015">
                  <c:v>0.59367000000000003</c:v>
                </c:pt>
                <c:pt idx="1016">
                  <c:v>0.49591000000000096</c:v>
                </c:pt>
                <c:pt idx="1017">
                  <c:v>0.39825000000000038</c:v>
                </c:pt>
                <c:pt idx="1018">
                  <c:v>0.39752000000000126</c:v>
                </c:pt>
                <c:pt idx="1019">
                  <c:v>0.41589000000000031</c:v>
                </c:pt>
                <c:pt idx="1020">
                  <c:v>0.38146000000000096</c:v>
                </c:pt>
                <c:pt idx="1021">
                  <c:v>0.33180000000000126</c:v>
                </c:pt>
                <c:pt idx="1022">
                  <c:v>0.33220000000000038</c:v>
                </c:pt>
                <c:pt idx="1023">
                  <c:v>0.34294000000000002</c:v>
                </c:pt>
                <c:pt idx="1024">
                  <c:v>0.31251000000000084</c:v>
                </c:pt>
                <c:pt idx="1025">
                  <c:v>0.29118000000000038</c:v>
                </c:pt>
                <c:pt idx="1026">
                  <c:v>0.29762000000000038</c:v>
                </c:pt>
                <c:pt idx="1027">
                  <c:v>0.31531000000000103</c:v>
                </c:pt>
                <c:pt idx="1028">
                  <c:v>0.32003000000000031</c:v>
                </c:pt>
                <c:pt idx="1029">
                  <c:v>0.30497000000000096</c:v>
                </c:pt>
                <c:pt idx="1030">
                  <c:v>0.29364000000000001</c:v>
                </c:pt>
                <c:pt idx="1031">
                  <c:v>0.30413000000000001</c:v>
                </c:pt>
                <c:pt idx="1032">
                  <c:v>0.32805000000000084</c:v>
                </c:pt>
                <c:pt idx="1033">
                  <c:v>0.38237000000000138</c:v>
                </c:pt>
                <c:pt idx="1034">
                  <c:v>0.47527000000000008</c:v>
                </c:pt>
                <c:pt idx="1035">
                  <c:v>0.65851000000000004</c:v>
                </c:pt>
                <c:pt idx="1036">
                  <c:v>0.95559000000000005</c:v>
                </c:pt>
                <c:pt idx="1037">
                  <c:v>1.1390800000000001</c:v>
                </c:pt>
                <c:pt idx="1038">
                  <c:v>1.1795500000000001</c:v>
                </c:pt>
                <c:pt idx="1039">
                  <c:v>1.1581500000000031</c:v>
                </c:pt>
                <c:pt idx="1040">
                  <c:v>0.92120000000000002</c:v>
                </c:pt>
                <c:pt idx="1041">
                  <c:v>0.73621999999999999</c:v>
                </c:pt>
                <c:pt idx="1042">
                  <c:v>0.73667000000000193</c:v>
                </c:pt>
                <c:pt idx="1043">
                  <c:v>0.76006000000000062</c:v>
                </c:pt>
                <c:pt idx="1044">
                  <c:v>0.78555999999999959</c:v>
                </c:pt>
                <c:pt idx="1045">
                  <c:v>0.86908000000000063</c:v>
                </c:pt>
                <c:pt idx="1046">
                  <c:v>1.0088199999999998</c:v>
                </c:pt>
                <c:pt idx="1047">
                  <c:v>1.19347</c:v>
                </c:pt>
                <c:pt idx="1048">
                  <c:v>1.1900999999999999</c:v>
                </c:pt>
                <c:pt idx="1049">
                  <c:v>1.0714199999999998</c:v>
                </c:pt>
                <c:pt idx="1050">
                  <c:v>0.97371000000000063</c:v>
                </c:pt>
                <c:pt idx="1051">
                  <c:v>0.88973000000000002</c:v>
                </c:pt>
                <c:pt idx="1052">
                  <c:v>0.88702999999999999</c:v>
                </c:pt>
                <c:pt idx="1053">
                  <c:v>0.99555999999999956</c:v>
                </c:pt>
                <c:pt idx="1054">
                  <c:v>1.2315299999999954</c:v>
                </c:pt>
                <c:pt idx="1055">
                  <c:v>1.5271699999999968</c:v>
                </c:pt>
                <c:pt idx="1056">
                  <c:v>1.7901199999999999</c:v>
                </c:pt>
                <c:pt idx="1057">
                  <c:v>1.9939499999999999</c:v>
                </c:pt>
                <c:pt idx="1058">
                  <c:v>2.2954399999999997</c:v>
                </c:pt>
                <c:pt idx="1059">
                  <c:v>2.8133699999999977</c:v>
                </c:pt>
                <c:pt idx="1060">
                  <c:v>3.3041100000000001</c:v>
                </c:pt>
                <c:pt idx="1061">
                  <c:v>3.6812299999999998</c:v>
                </c:pt>
                <c:pt idx="1062">
                  <c:v>4.1503999999999985</c:v>
                </c:pt>
                <c:pt idx="1063">
                  <c:v>4.6288099999999872</c:v>
                </c:pt>
                <c:pt idx="1064">
                  <c:v>4.9580700000000002</c:v>
                </c:pt>
                <c:pt idx="1065">
                  <c:v>5.0942400000000001</c:v>
                </c:pt>
                <c:pt idx="1066">
                  <c:v>4.5471599999999945</c:v>
                </c:pt>
                <c:pt idx="1067">
                  <c:v>3.8263999999999987</c:v>
                </c:pt>
                <c:pt idx="1068">
                  <c:v>3.07999</c:v>
                </c:pt>
                <c:pt idx="1069">
                  <c:v>2.8511899999999977</c:v>
                </c:pt>
                <c:pt idx="1070">
                  <c:v>2.8930199999999977</c:v>
                </c:pt>
                <c:pt idx="1071">
                  <c:v>2.9766099999999924</c:v>
                </c:pt>
                <c:pt idx="1072">
                  <c:v>3.1966499999999924</c:v>
                </c:pt>
                <c:pt idx="1073">
                  <c:v>3.7232099999999999</c:v>
                </c:pt>
                <c:pt idx="1074">
                  <c:v>3.6441800000000057</c:v>
                </c:pt>
                <c:pt idx="1075">
                  <c:v>2.8575300000000001</c:v>
                </c:pt>
                <c:pt idx="1076">
                  <c:v>2.5279600000000002</c:v>
                </c:pt>
                <c:pt idx="1077">
                  <c:v>2.706</c:v>
                </c:pt>
                <c:pt idx="1078">
                  <c:v>3.2341000000000002</c:v>
                </c:pt>
                <c:pt idx="1079">
                  <c:v>3.7776999999999998</c:v>
                </c:pt>
                <c:pt idx="1080">
                  <c:v>3.7271900000000096</c:v>
                </c:pt>
                <c:pt idx="1081">
                  <c:v>3.5802700000000001</c:v>
                </c:pt>
                <c:pt idx="1082">
                  <c:v>3.4219499999999967</c:v>
                </c:pt>
                <c:pt idx="1083">
                  <c:v>3.5364299999999944</c:v>
                </c:pt>
                <c:pt idx="1084">
                  <c:v>4.1418999999999997</c:v>
                </c:pt>
                <c:pt idx="1085">
                  <c:v>4.5708099999999998</c:v>
                </c:pt>
                <c:pt idx="1086">
                  <c:v>4.3044599999999882</c:v>
                </c:pt>
                <c:pt idx="1087">
                  <c:v>3.9555999999999987</c:v>
                </c:pt>
                <c:pt idx="1088">
                  <c:v>3.8838300000000001</c:v>
                </c:pt>
                <c:pt idx="1089">
                  <c:v>4.1104099999999955</c:v>
                </c:pt>
                <c:pt idx="1090">
                  <c:v>4.4293199999999997</c:v>
                </c:pt>
                <c:pt idx="1091">
                  <c:v>4.5054400000000001</c:v>
                </c:pt>
                <c:pt idx="1092">
                  <c:v>4.0663600000000004</c:v>
                </c:pt>
                <c:pt idx="1093">
                  <c:v>3.46367</c:v>
                </c:pt>
                <c:pt idx="1094">
                  <c:v>3.0185999999999997</c:v>
                </c:pt>
                <c:pt idx="1095">
                  <c:v>2.8244399999999987</c:v>
                </c:pt>
                <c:pt idx="1096">
                  <c:v>2.7598399999999987</c:v>
                </c:pt>
                <c:pt idx="1097">
                  <c:v>2.90103</c:v>
                </c:pt>
                <c:pt idx="1098">
                  <c:v>3.1646100000000001</c:v>
                </c:pt>
                <c:pt idx="1099">
                  <c:v>3.3926099999999892</c:v>
                </c:pt>
                <c:pt idx="1100">
                  <c:v>2.8452299999999977</c:v>
                </c:pt>
                <c:pt idx="1101">
                  <c:v>2.4493100000000001</c:v>
                </c:pt>
                <c:pt idx="1102">
                  <c:v>2.1858499999999967</c:v>
                </c:pt>
                <c:pt idx="1103">
                  <c:v>2.1455600000000001</c:v>
                </c:pt>
                <c:pt idx="1104">
                  <c:v>1.6500100000000031</c:v>
                </c:pt>
                <c:pt idx="1105">
                  <c:v>1.36496</c:v>
                </c:pt>
                <c:pt idx="1106">
                  <c:v>1.29528</c:v>
                </c:pt>
                <c:pt idx="1107">
                  <c:v>1.4883999999999971</c:v>
                </c:pt>
                <c:pt idx="1108">
                  <c:v>1.69492</c:v>
                </c:pt>
                <c:pt idx="1109">
                  <c:v>1.6199899999999998</c:v>
                </c:pt>
                <c:pt idx="1110">
                  <c:v>1.5147699999999971</c:v>
                </c:pt>
                <c:pt idx="1111">
                  <c:v>1.4250799999999968</c:v>
                </c:pt>
                <c:pt idx="1112">
                  <c:v>1.2454999999999961</c:v>
                </c:pt>
                <c:pt idx="1113">
                  <c:v>0.98777999999999999</c:v>
                </c:pt>
                <c:pt idx="1114">
                  <c:v>0.88522000000000001</c:v>
                </c:pt>
                <c:pt idx="1115">
                  <c:v>0.84068000000000065</c:v>
                </c:pt>
                <c:pt idx="1116">
                  <c:v>0.87823000000000062</c:v>
                </c:pt>
                <c:pt idx="1117">
                  <c:v>0.93220000000000003</c:v>
                </c:pt>
                <c:pt idx="1118">
                  <c:v>0.93347000000000002</c:v>
                </c:pt>
                <c:pt idx="1119">
                  <c:v>0.95104999999999995</c:v>
                </c:pt>
                <c:pt idx="1120">
                  <c:v>0.99636999999999831</c:v>
                </c:pt>
                <c:pt idx="1121">
                  <c:v>1.225619999999997</c:v>
                </c:pt>
                <c:pt idx="1122">
                  <c:v>1.2960499999999999</c:v>
                </c:pt>
                <c:pt idx="1123">
                  <c:v>1.225409999999997</c:v>
                </c:pt>
                <c:pt idx="1124">
                  <c:v>0.84792000000000156</c:v>
                </c:pt>
                <c:pt idx="1125">
                  <c:v>0.71999000000000168</c:v>
                </c:pt>
                <c:pt idx="1126">
                  <c:v>0.66637000000000168</c:v>
                </c:pt>
                <c:pt idx="1127">
                  <c:v>0.67672000000000265</c:v>
                </c:pt>
                <c:pt idx="1128">
                  <c:v>0.67806999999999995</c:v>
                </c:pt>
                <c:pt idx="1129">
                  <c:v>0.64344000000000168</c:v>
                </c:pt>
                <c:pt idx="1130">
                  <c:v>0.58912999999999949</c:v>
                </c:pt>
                <c:pt idx="1131">
                  <c:v>0.53834000000000004</c:v>
                </c:pt>
                <c:pt idx="1132">
                  <c:v>0.5105699999999983</c:v>
                </c:pt>
                <c:pt idx="1133">
                  <c:v>0.50053999999999832</c:v>
                </c:pt>
                <c:pt idx="1134">
                  <c:v>0.50578000000000001</c:v>
                </c:pt>
                <c:pt idx="1135">
                  <c:v>0.52090000000000003</c:v>
                </c:pt>
                <c:pt idx="1136">
                  <c:v>0.49120000000000008</c:v>
                </c:pt>
                <c:pt idx="1137">
                  <c:v>0.45958000000000032</c:v>
                </c:pt>
                <c:pt idx="1138">
                  <c:v>0.50860000000000005</c:v>
                </c:pt>
                <c:pt idx="1139">
                  <c:v>0.58962000000000003</c:v>
                </c:pt>
                <c:pt idx="1140">
                  <c:v>0.61073999999999995</c:v>
                </c:pt>
                <c:pt idx="1141">
                  <c:v>0.48796000000000084</c:v>
                </c:pt>
                <c:pt idx="1142">
                  <c:v>0.40190000000000031</c:v>
                </c:pt>
                <c:pt idx="1143">
                  <c:v>0.35907000000000072</c:v>
                </c:pt>
                <c:pt idx="1144">
                  <c:v>0.37038000000000137</c:v>
                </c:pt>
                <c:pt idx="1145">
                  <c:v>0.44867000000000001</c:v>
                </c:pt>
                <c:pt idx="1146">
                  <c:v>0.51363000000000003</c:v>
                </c:pt>
                <c:pt idx="1147">
                  <c:v>0.47349000000000002</c:v>
                </c:pt>
                <c:pt idx="1148">
                  <c:v>0.37463000000000002</c:v>
                </c:pt>
                <c:pt idx="1149">
                  <c:v>0.37606000000000084</c:v>
                </c:pt>
                <c:pt idx="1150">
                  <c:v>0.47236000000000072</c:v>
                </c:pt>
                <c:pt idx="1151">
                  <c:v>0.59456999999999804</c:v>
                </c:pt>
                <c:pt idx="1152">
                  <c:v>0.60321000000000002</c:v>
                </c:pt>
                <c:pt idx="1153">
                  <c:v>0.47066000000000002</c:v>
                </c:pt>
                <c:pt idx="1154">
                  <c:v>0.40396000000000032</c:v>
                </c:pt>
                <c:pt idx="1155">
                  <c:v>0.37600000000000072</c:v>
                </c:pt>
                <c:pt idx="1156">
                  <c:v>0.34179000000000004</c:v>
                </c:pt>
                <c:pt idx="1157">
                  <c:v>0.31718000000000096</c:v>
                </c:pt>
                <c:pt idx="1158">
                  <c:v>0.31093000000000032</c:v>
                </c:pt>
                <c:pt idx="1159">
                  <c:v>0.31349000000000032</c:v>
                </c:pt>
                <c:pt idx="1160">
                  <c:v>0.30141000000000084</c:v>
                </c:pt>
                <c:pt idx="1161">
                  <c:v>0.28936000000000084</c:v>
                </c:pt>
                <c:pt idx="1162">
                  <c:v>0.28821000000000002</c:v>
                </c:pt>
                <c:pt idx="1163">
                  <c:v>0.29842000000000096</c:v>
                </c:pt>
                <c:pt idx="1164">
                  <c:v>0.31777000000000072</c:v>
                </c:pt>
                <c:pt idx="1165">
                  <c:v>0.34906000000000031</c:v>
                </c:pt>
                <c:pt idx="1166">
                  <c:v>0.33787000000000156</c:v>
                </c:pt>
                <c:pt idx="1167">
                  <c:v>0.29636000000000084</c:v>
                </c:pt>
                <c:pt idx="1168">
                  <c:v>0.27466000000000002</c:v>
                </c:pt>
                <c:pt idx="1169">
                  <c:v>0.26052000000000008</c:v>
                </c:pt>
                <c:pt idx="1170">
                  <c:v>0.24811000000000036</c:v>
                </c:pt>
                <c:pt idx="1171">
                  <c:v>0.24373000000000039</c:v>
                </c:pt>
                <c:pt idx="1172">
                  <c:v>0.24191000000000049</c:v>
                </c:pt>
                <c:pt idx="1173">
                  <c:v>0.24263999999999999</c:v>
                </c:pt>
                <c:pt idx="1174">
                  <c:v>0.24931000000000039</c:v>
                </c:pt>
                <c:pt idx="1175">
                  <c:v>0.25057000000000001</c:v>
                </c:pt>
                <c:pt idx="1176">
                  <c:v>0.25225999999999998</c:v>
                </c:pt>
                <c:pt idx="1177">
                  <c:v>0.24937000000000001</c:v>
                </c:pt>
                <c:pt idx="1178">
                  <c:v>0.24138999999999999</c:v>
                </c:pt>
                <c:pt idx="1179">
                  <c:v>0.23618</c:v>
                </c:pt>
                <c:pt idx="1180">
                  <c:v>0.23804000000000039</c:v>
                </c:pt>
                <c:pt idx="1181">
                  <c:v>0.26398000000000038</c:v>
                </c:pt>
                <c:pt idx="1182">
                  <c:v>0.35688000000000103</c:v>
                </c:pt>
                <c:pt idx="1183">
                  <c:v>0.45301000000000002</c:v>
                </c:pt>
                <c:pt idx="1184">
                  <c:v>0.46173000000000003</c:v>
                </c:pt>
                <c:pt idx="1185">
                  <c:v>0.35598000000000096</c:v>
                </c:pt>
                <c:pt idx="1186">
                  <c:v>0.28678000000000031</c:v>
                </c:pt>
                <c:pt idx="1187">
                  <c:v>0.2727</c:v>
                </c:pt>
                <c:pt idx="1188">
                  <c:v>0.25411</c:v>
                </c:pt>
                <c:pt idx="1189">
                  <c:v>0.24271000000000045</c:v>
                </c:pt>
                <c:pt idx="1190">
                  <c:v>0.25074999999999997</c:v>
                </c:pt>
                <c:pt idx="1191">
                  <c:v>0.26221</c:v>
                </c:pt>
                <c:pt idx="1192">
                  <c:v>0.29840000000000072</c:v>
                </c:pt>
                <c:pt idx="1193">
                  <c:v>0.37930000000000114</c:v>
                </c:pt>
                <c:pt idx="1194">
                  <c:v>0.41466000000000008</c:v>
                </c:pt>
                <c:pt idx="1195">
                  <c:v>0.32184000000000096</c:v>
                </c:pt>
                <c:pt idx="1196">
                  <c:v>0.25977</c:v>
                </c:pt>
                <c:pt idx="1197">
                  <c:v>0.23771000000000045</c:v>
                </c:pt>
                <c:pt idx="1198">
                  <c:v>0.23225999999999999</c:v>
                </c:pt>
                <c:pt idx="1199">
                  <c:v>0.23033999999999999</c:v>
                </c:pt>
                <c:pt idx="1200">
                  <c:v>0.22314000000000001</c:v>
                </c:pt>
                <c:pt idx="1201">
                  <c:v>0.22244000000000039</c:v>
                </c:pt>
                <c:pt idx="1202">
                  <c:v>0.22528000000000001</c:v>
                </c:pt>
                <c:pt idx="1203">
                  <c:v>0.24322000000000021</c:v>
                </c:pt>
                <c:pt idx="1204">
                  <c:v>0.28422000000000008</c:v>
                </c:pt>
                <c:pt idx="1205">
                  <c:v>0.32001000000000096</c:v>
                </c:pt>
                <c:pt idx="1206">
                  <c:v>0.28925000000000001</c:v>
                </c:pt>
                <c:pt idx="1207">
                  <c:v>0.24275000000000024</c:v>
                </c:pt>
                <c:pt idx="1208">
                  <c:v>0.26434000000000002</c:v>
                </c:pt>
                <c:pt idx="1209">
                  <c:v>0.34449000000000002</c:v>
                </c:pt>
                <c:pt idx="1210">
                  <c:v>0.37885000000000096</c:v>
                </c:pt>
                <c:pt idx="1211">
                  <c:v>0.35520000000000002</c:v>
                </c:pt>
                <c:pt idx="1212">
                  <c:v>0.33180000000000126</c:v>
                </c:pt>
                <c:pt idx="1213">
                  <c:v>0.39461000000000096</c:v>
                </c:pt>
                <c:pt idx="1214">
                  <c:v>0.41658000000000084</c:v>
                </c:pt>
                <c:pt idx="1215">
                  <c:v>0.34854000000000002</c:v>
                </c:pt>
                <c:pt idx="1216">
                  <c:v>0.31367000000000084</c:v>
                </c:pt>
                <c:pt idx="1217">
                  <c:v>0.27946000000000032</c:v>
                </c:pt>
                <c:pt idx="1218">
                  <c:v>0.25385000000000002</c:v>
                </c:pt>
                <c:pt idx="1219">
                  <c:v>0.24528000000000036</c:v>
                </c:pt>
                <c:pt idx="1220">
                  <c:v>0.24381000000000039</c:v>
                </c:pt>
                <c:pt idx="1221">
                  <c:v>0.24199000000000051</c:v>
                </c:pt>
                <c:pt idx="1222">
                  <c:v>0.24109000000000039</c:v>
                </c:pt>
                <c:pt idx="1223">
                  <c:v>0.2514900000000001</c:v>
                </c:pt>
                <c:pt idx="1224">
                  <c:v>0.27989000000000008</c:v>
                </c:pt>
                <c:pt idx="1225">
                  <c:v>0.31749000000000038</c:v>
                </c:pt>
                <c:pt idx="1226">
                  <c:v>0.30791000000000096</c:v>
                </c:pt>
                <c:pt idx="1227">
                  <c:v>0.27995000000000031</c:v>
                </c:pt>
                <c:pt idx="1228">
                  <c:v>0.28710000000000002</c:v>
                </c:pt>
                <c:pt idx="1229">
                  <c:v>0.30386000000000096</c:v>
                </c:pt>
                <c:pt idx="1230">
                  <c:v>0.30278000000000038</c:v>
                </c:pt>
                <c:pt idx="1231">
                  <c:v>0.33835000000000126</c:v>
                </c:pt>
                <c:pt idx="1232">
                  <c:v>0.39388000000000162</c:v>
                </c:pt>
                <c:pt idx="1233">
                  <c:v>0.41285000000000038</c:v>
                </c:pt>
                <c:pt idx="1234">
                  <c:v>0.36251000000000072</c:v>
                </c:pt>
                <c:pt idx="1235">
                  <c:v>0.2884800000000009</c:v>
                </c:pt>
                <c:pt idx="1236">
                  <c:v>0.25852000000000008</c:v>
                </c:pt>
                <c:pt idx="1237">
                  <c:v>0.24952000000000021</c:v>
                </c:pt>
                <c:pt idx="1238">
                  <c:v>0.24446000000000051</c:v>
                </c:pt>
                <c:pt idx="1239">
                  <c:v>0.24318000000000001</c:v>
                </c:pt>
                <c:pt idx="1240">
                  <c:v>0.24392000000000036</c:v>
                </c:pt>
                <c:pt idx="1241">
                  <c:v>0.24850000000000039</c:v>
                </c:pt>
                <c:pt idx="1242">
                  <c:v>0.25006</c:v>
                </c:pt>
                <c:pt idx="1243">
                  <c:v>0.24102999999999999</c:v>
                </c:pt>
                <c:pt idx="1244">
                  <c:v>0.23735999999999999</c:v>
                </c:pt>
                <c:pt idx="1245">
                  <c:v>0.23602999999999999</c:v>
                </c:pt>
                <c:pt idx="1246">
                  <c:v>0.23524000000000045</c:v>
                </c:pt>
                <c:pt idx="1247">
                  <c:v>0.23458999999999999</c:v>
                </c:pt>
                <c:pt idx="1248">
                  <c:v>0.23565</c:v>
                </c:pt>
                <c:pt idx="1249">
                  <c:v>0.24162</c:v>
                </c:pt>
                <c:pt idx="1250">
                  <c:v>0.24745000000000039</c:v>
                </c:pt>
                <c:pt idx="1251">
                  <c:v>0.26041000000000031</c:v>
                </c:pt>
                <c:pt idx="1252">
                  <c:v>0.26702000000000031</c:v>
                </c:pt>
                <c:pt idx="1253">
                  <c:v>0.26827000000000001</c:v>
                </c:pt>
                <c:pt idx="1254">
                  <c:v>0.25569000000000003</c:v>
                </c:pt>
                <c:pt idx="1255">
                  <c:v>0.24775000000000036</c:v>
                </c:pt>
                <c:pt idx="1256">
                  <c:v>0.26484000000000002</c:v>
                </c:pt>
                <c:pt idx="1257">
                  <c:v>0.28665000000000002</c:v>
                </c:pt>
                <c:pt idx="1258">
                  <c:v>0.30736000000000097</c:v>
                </c:pt>
                <c:pt idx="1259">
                  <c:v>0.30492000000000097</c:v>
                </c:pt>
                <c:pt idx="1260">
                  <c:v>0.29891000000000084</c:v>
                </c:pt>
                <c:pt idx="1261">
                  <c:v>0.29358000000000084</c:v>
                </c:pt>
                <c:pt idx="1262">
                  <c:v>0.28055000000000002</c:v>
                </c:pt>
                <c:pt idx="1263">
                  <c:v>0.26166</c:v>
                </c:pt>
                <c:pt idx="1264">
                  <c:v>0.24772000000000036</c:v>
                </c:pt>
                <c:pt idx="1265">
                  <c:v>0.23899000000000045</c:v>
                </c:pt>
                <c:pt idx="1266">
                  <c:v>0.23225999999999999</c:v>
                </c:pt>
                <c:pt idx="1267">
                  <c:v>0.22972000000000001</c:v>
                </c:pt>
                <c:pt idx="1268">
                  <c:v>0.23555000000000001</c:v>
                </c:pt>
                <c:pt idx="1269">
                  <c:v>0.24765000000000001</c:v>
                </c:pt>
                <c:pt idx="1270">
                  <c:v>0.25990000000000002</c:v>
                </c:pt>
                <c:pt idx="1271">
                  <c:v>0.25162000000000001</c:v>
                </c:pt>
                <c:pt idx="1272">
                  <c:v>0.23780999999999999</c:v>
                </c:pt>
                <c:pt idx="1273">
                  <c:v>0.22850000000000001</c:v>
                </c:pt>
                <c:pt idx="1274">
                  <c:v>0.22589000000000001</c:v>
                </c:pt>
                <c:pt idx="1275">
                  <c:v>0.22606999999999999</c:v>
                </c:pt>
                <c:pt idx="1276">
                  <c:v>0.22878999999999999</c:v>
                </c:pt>
                <c:pt idx="1277">
                  <c:v>0.23338</c:v>
                </c:pt>
                <c:pt idx="1278">
                  <c:v>0.24356000000000039</c:v>
                </c:pt>
                <c:pt idx="1279">
                  <c:v>0.25405</c:v>
                </c:pt>
                <c:pt idx="1280">
                  <c:v>0.25899</c:v>
                </c:pt>
                <c:pt idx="1281">
                  <c:v>0.24852000000000021</c:v>
                </c:pt>
                <c:pt idx="1282">
                  <c:v>0.23347999999999999</c:v>
                </c:pt>
                <c:pt idx="1283">
                  <c:v>0.22775000000000001</c:v>
                </c:pt>
                <c:pt idx="1284">
                  <c:v>0.22534999999999999</c:v>
                </c:pt>
                <c:pt idx="1285">
                  <c:v>0.22489999999999999</c:v>
                </c:pt>
                <c:pt idx="1286">
                  <c:v>0.22478999999999999</c:v>
                </c:pt>
                <c:pt idx="1287">
                  <c:v>0.22469</c:v>
                </c:pt>
                <c:pt idx="1288">
                  <c:v>0.22461999999999999</c:v>
                </c:pt>
                <c:pt idx="1289">
                  <c:v>0.22459999999999999</c:v>
                </c:pt>
                <c:pt idx="1290">
                  <c:v>0.22470000000000001</c:v>
                </c:pt>
                <c:pt idx="1291">
                  <c:v>0.22792999999999999</c:v>
                </c:pt>
                <c:pt idx="1292">
                  <c:v>0.23935000000000001</c:v>
                </c:pt>
                <c:pt idx="1293">
                  <c:v>0.24118999999999999</c:v>
                </c:pt>
                <c:pt idx="1294">
                  <c:v>0.25210000000000005</c:v>
                </c:pt>
                <c:pt idx="1295">
                  <c:v>0.28857000000000038</c:v>
                </c:pt>
                <c:pt idx="1296">
                  <c:v>0.30777000000000032</c:v>
                </c:pt>
                <c:pt idx="1297">
                  <c:v>0.30531000000000114</c:v>
                </c:pt>
                <c:pt idx="1298">
                  <c:v>0.26661000000000001</c:v>
                </c:pt>
                <c:pt idx="1299">
                  <c:v>0.24134000000000039</c:v>
                </c:pt>
                <c:pt idx="1300">
                  <c:v>0.23079000000000024</c:v>
                </c:pt>
                <c:pt idx="1301">
                  <c:v>0.22703000000000001</c:v>
                </c:pt>
                <c:pt idx="1302">
                  <c:v>0.22606000000000001</c:v>
                </c:pt>
                <c:pt idx="1303">
                  <c:v>0.22925000000000001</c:v>
                </c:pt>
                <c:pt idx="1304">
                  <c:v>0.23727000000000001</c:v>
                </c:pt>
                <c:pt idx="1305">
                  <c:v>0.24051000000000039</c:v>
                </c:pt>
                <c:pt idx="1306">
                  <c:v>0.23937</c:v>
                </c:pt>
                <c:pt idx="1307">
                  <c:v>0.23172000000000001</c:v>
                </c:pt>
                <c:pt idx="1308">
                  <c:v>0.22769</c:v>
                </c:pt>
                <c:pt idx="1309">
                  <c:v>0.22905</c:v>
                </c:pt>
                <c:pt idx="1310">
                  <c:v>0.23679000000000039</c:v>
                </c:pt>
                <c:pt idx="1311">
                  <c:v>0.23922000000000004</c:v>
                </c:pt>
                <c:pt idx="1312">
                  <c:v>0.23932999999999999</c:v>
                </c:pt>
                <c:pt idx="1313">
                  <c:v>0.23419000000000001</c:v>
                </c:pt>
                <c:pt idx="1314">
                  <c:v>0.2293</c:v>
                </c:pt>
                <c:pt idx="1315">
                  <c:v>0.22631999999999999</c:v>
                </c:pt>
                <c:pt idx="1316">
                  <c:v>0.2268</c:v>
                </c:pt>
                <c:pt idx="1317">
                  <c:v>0.22889999999999999</c:v>
                </c:pt>
                <c:pt idx="1318">
                  <c:v>0.23388999999999999</c:v>
                </c:pt>
                <c:pt idx="1319">
                  <c:v>0.24350000000000024</c:v>
                </c:pt>
                <c:pt idx="1320">
                  <c:v>0.25260000000000005</c:v>
                </c:pt>
                <c:pt idx="1321">
                  <c:v>0.25629999999999997</c:v>
                </c:pt>
                <c:pt idx="1322">
                  <c:v>0.25488000000000038</c:v>
                </c:pt>
                <c:pt idx="1323">
                  <c:v>0.25082000000000032</c:v>
                </c:pt>
                <c:pt idx="1324">
                  <c:v>0.24175000000000021</c:v>
                </c:pt>
                <c:pt idx="1325">
                  <c:v>0.23296000000000039</c:v>
                </c:pt>
                <c:pt idx="1326">
                  <c:v>0.23518</c:v>
                </c:pt>
                <c:pt idx="1327">
                  <c:v>0.24357999999999999</c:v>
                </c:pt>
                <c:pt idx="1328">
                  <c:v>0.25892000000000032</c:v>
                </c:pt>
                <c:pt idx="1329">
                  <c:v>0.26594000000000001</c:v>
                </c:pt>
                <c:pt idx="1330">
                  <c:v>0.26769000000000004</c:v>
                </c:pt>
                <c:pt idx="1331">
                  <c:v>0.26162000000000002</c:v>
                </c:pt>
                <c:pt idx="1332">
                  <c:v>0.25437000000000032</c:v>
                </c:pt>
                <c:pt idx="1333">
                  <c:v>0.25018000000000001</c:v>
                </c:pt>
                <c:pt idx="1334">
                  <c:v>0.23900000000000021</c:v>
                </c:pt>
                <c:pt idx="1335">
                  <c:v>0.23355999999999999</c:v>
                </c:pt>
                <c:pt idx="1336">
                  <c:v>0.23311999999999999</c:v>
                </c:pt>
                <c:pt idx="1337">
                  <c:v>0.23305000000000001</c:v>
                </c:pt>
                <c:pt idx="1338">
                  <c:v>0.23880000000000001</c:v>
                </c:pt>
                <c:pt idx="1339">
                  <c:v>0.24744000000000063</c:v>
                </c:pt>
                <c:pt idx="1340">
                  <c:v>0.24825000000000036</c:v>
                </c:pt>
                <c:pt idx="1341">
                  <c:v>0.24518999999999999</c:v>
                </c:pt>
                <c:pt idx="1342">
                  <c:v>0.23993000000000045</c:v>
                </c:pt>
                <c:pt idx="1343">
                  <c:v>0.23645000000000024</c:v>
                </c:pt>
                <c:pt idx="1344">
                  <c:v>0.23533000000000001</c:v>
                </c:pt>
                <c:pt idx="1345">
                  <c:v>0.23697000000000001</c:v>
                </c:pt>
                <c:pt idx="1346">
                  <c:v>0.23666000000000001</c:v>
                </c:pt>
                <c:pt idx="1347">
                  <c:v>0.23421000000000039</c:v>
                </c:pt>
                <c:pt idx="1348">
                  <c:v>0.23380999999999999</c:v>
                </c:pt>
                <c:pt idx="1349">
                  <c:v>0.23119000000000001</c:v>
                </c:pt>
                <c:pt idx="1350">
                  <c:v>0.22899000000000039</c:v>
                </c:pt>
                <c:pt idx="1351">
                  <c:v>0.22708999999999999</c:v>
                </c:pt>
                <c:pt idx="1352">
                  <c:v>0.22666</c:v>
                </c:pt>
                <c:pt idx="1353">
                  <c:v>0.22761999999999999</c:v>
                </c:pt>
                <c:pt idx="1354">
                  <c:v>0.23185</c:v>
                </c:pt>
                <c:pt idx="1355">
                  <c:v>0.23382</c:v>
                </c:pt>
                <c:pt idx="1356">
                  <c:v>0.23080000000000001</c:v>
                </c:pt>
                <c:pt idx="1357">
                  <c:v>0.22786000000000001</c:v>
                </c:pt>
                <c:pt idx="1358">
                  <c:v>0.22663</c:v>
                </c:pt>
                <c:pt idx="1359">
                  <c:v>0.22606999999999999</c:v>
                </c:pt>
                <c:pt idx="1360">
                  <c:v>0.22631000000000001</c:v>
                </c:pt>
                <c:pt idx="1361">
                  <c:v>0.22939999999999999</c:v>
                </c:pt>
                <c:pt idx="1362">
                  <c:v>0.23551000000000036</c:v>
                </c:pt>
                <c:pt idx="1363">
                  <c:v>0.24673000000000045</c:v>
                </c:pt>
                <c:pt idx="1364">
                  <c:v>0.26726</c:v>
                </c:pt>
                <c:pt idx="1365">
                  <c:v>0.29306000000000032</c:v>
                </c:pt>
                <c:pt idx="1366">
                  <c:v>0.32906000000000096</c:v>
                </c:pt>
                <c:pt idx="1367">
                  <c:v>0.38418000000000097</c:v>
                </c:pt>
                <c:pt idx="1368">
                  <c:v>0.43058000000000096</c:v>
                </c:pt>
                <c:pt idx="1369">
                  <c:v>0.4546</c:v>
                </c:pt>
                <c:pt idx="1370">
                  <c:v>0.43275000000000002</c:v>
                </c:pt>
                <c:pt idx="1371">
                  <c:v>0.41902000000000084</c:v>
                </c:pt>
                <c:pt idx="1372">
                  <c:v>0.45066000000000001</c:v>
                </c:pt>
                <c:pt idx="1373">
                  <c:v>0.48516000000000031</c:v>
                </c:pt>
                <c:pt idx="1374">
                  <c:v>0.54010999999999998</c:v>
                </c:pt>
                <c:pt idx="1375">
                  <c:v>0.61746999999999996</c:v>
                </c:pt>
                <c:pt idx="1376">
                  <c:v>0.85993000000000064</c:v>
                </c:pt>
                <c:pt idx="1377">
                  <c:v>1.1952799999999999</c:v>
                </c:pt>
                <c:pt idx="1378">
                  <c:v>1.4152699999999958</c:v>
                </c:pt>
                <c:pt idx="1379">
                  <c:v>1.2177799999999968</c:v>
                </c:pt>
                <c:pt idx="1380">
                  <c:v>0.86205000000000065</c:v>
                </c:pt>
                <c:pt idx="1381">
                  <c:v>0.58179999999999998</c:v>
                </c:pt>
                <c:pt idx="1382">
                  <c:v>0.42903000000000002</c:v>
                </c:pt>
                <c:pt idx="1383">
                  <c:v>0.38122000000000078</c:v>
                </c:pt>
                <c:pt idx="1384">
                  <c:v>0.39929000000000031</c:v>
                </c:pt>
                <c:pt idx="1385">
                  <c:v>0.47114</c:v>
                </c:pt>
                <c:pt idx="1386">
                  <c:v>0.53505000000000003</c:v>
                </c:pt>
                <c:pt idx="1387">
                  <c:v>0.51634999999999998</c:v>
                </c:pt>
                <c:pt idx="1388">
                  <c:v>0.50657999999999959</c:v>
                </c:pt>
                <c:pt idx="1389">
                  <c:v>0.48738000000000103</c:v>
                </c:pt>
                <c:pt idx="1390">
                  <c:v>0.46035000000000031</c:v>
                </c:pt>
                <c:pt idx="1391">
                  <c:v>0.44665000000000005</c:v>
                </c:pt>
                <c:pt idx="1392">
                  <c:v>0.44421000000000005</c:v>
                </c:pt>
                <c:pt idx="1393">
                  <c:v>0.45284000000000002</c:v>
                </c:pt>
                <c:pt idx="1394">
                  <c:v>0.53066000000000002</c:v>
                </c:pt>
                <c:pt idx="1395">
                  <c:v>0.63553999999999999</c:v>
                </c:pt>
                <c:pt idx="1396">
                  <c:v>0.64646999999999999</c:v>
                </c:pt>
                <c:pt idx="1397">
                  <c:v>0.55861000000000005</c:v>
                </c:pt>
                <c:pt idx="1398">
                  <c:v>0.50597999999999999</c:v>
                </c:pt>
                <c:pt idx="1399">
                  <c:v>0.48911000000000032</c:v>
                </c:pt>
                <c:pt idx="1400">
                  <c:v>0.47785000000000072</c:v>
                </c:pt>
                <c:pt idx="1401">
                  <c:v>0.45662000000000008</c:v>
                </c:pt>
                <c:pt idx="1402">
                  <c:v>0.46037000000000072</c:v>
                </c:pt>
                <c:pt idx="1403">
                  <c:v>0.50552999999999959</c:v>
                </c:pt>
                <c:pt idx="1404">
                  <c:v>0.64249000000000156</c:v>
                </c:pt>
                <c:pt idx="1405">
                  <c:v>0.88888999999999996</c:v>
                </c:pt>
                <c:pt idx="1406">
                  <c:v>1.2757099999999968</c:v>
                </c:pt>
                <c:pt idx="1407">
                  <c:v>1.7165199999999998</c:v>
                </c:pt>
                <c:pt idx="1408">
                  <c:v>1.9902200000000001</c:v>
                </c:pt>
                <c:pt idx="1409">
                  <c:v>1.9292</c:v>
                </c:pt>
                <c:pt idx="1410">
                  <c:v>1.6456999999999971</c:v>
                </c:pt>
                <c:pt idx="1411">
                  <c:v>1.6031899999999999</c:v>
                </c:pt>
                <c:pt idx="1412">
                  <c:v>1.7889599999999999</c:v>
                </c:pt>
                <c:pt idx="1413">
                  <c:v>2.2145899999999998</c:v>
                </c:pt>
                <c:pt idx="1414">
                  <c:v>2.69408</c:v>
                </c:pt>
                <c:pt idx="1415">
                  <c:v>3.16127</c:v>
                </c:pt>
                <c:pt idx="1416">
                  <c:v>3.2727900000000001</c:v>
                </c:pt>
                <c:pt idx="1417">
                  <c:v>3.3022499999999892</c:v>
                </c:pt>
                <c:pt idx="1418">
                  <c:v>3.13862</c:v>
                </c:pt>
                <c:pt idx="1419">
                  <c:v>2.9193399999999987</c:v>
                </c:pt>
                <c:pt idx="1420">
                  <c:v>2.5673699999999999</c:v>
                </c:pt>
                <c:pt idx="1421">
                  <c:v>2.4017900000000001</c:v>
                </c:pt>
                <c:pt idx="1422">
                  <c:v>2.3375900000000001</c:v>
                </c:pt>
                <c:pt idx="1423">
                  <c:v>2.3015300000000001</c:v>
                </c:pt>
                <c:pt idx="1424">
                  <c:v>2.2226699999999977</c:v>
                </c:pt>
                <c:pt idx="1425">
                  <c:v>2.0847099999999998</c:v>
                </c:pt>
                <c:pt idx="1426">
                  <c:v>1.9734</c:v>
                </c:pt>
                <c:pt idx="1427">
                  <c:v>1.88384</c:v>
                </c:pt>
                <c:pt idx="1428">
                  <c:v>1.7740400000000001</c:v>
                </c:pt>
                <c:pt idx="1429">
                  <c:v>1.5948199999999999</c:v>
                </c:pt>
                <c:pt idx="1430">
                  <c:v>1.56</c:v>
                </c:pt>
                <c:pt idx="1431">
                  <c:v>1.5699699999999968</c:v>
                </c:pt>
                <c:pt idx="1432">
                  <c:v>1.517309999999997</c:v>
                </c:pt>
                <c:pt idx="1433">
                  <c:v>1.5521199999999999</c:v>
                </c:pt>
                <c:pt idx="1434">
                  <c:v>1.8870899999999999</c:v>
                </c:pt>
                <c:pt idx="1435">
                  <c:v>2.2176200000000001</c:v>
                </c:pt>
                <c:pt idx="1436">
                  <c:v>2.1949200000000002</c:v>
                </c:pt>
                <c:pt idx="1437">
                  <c:v>1.9806400000000028</c:v>
                </c:pt>
                <c:pt idx="1438">
                  <c:v>1.8016599999999998</c:v>
                </c:pt>
                <c:pt idx="1439">
                  <c:v>1.835699999999997</c:v>
                </c:pt>
                <c:pt idx="1440">
                  <c:v>1.9371</c:v>
                </c:pt>
                <c:pt idx="1441">
                  <c:v>1.9991800000000028</c:v>
                </c:pt>
                <c:pt idx="1442">
                  <c:v>1.96783</c:v>
                </c:pt>
                <c:pt idx="1443">
                  <c:v>2.0796799999999944</c:v>
                </c:pt>
                <c:pt idx="1444">
                  <c:v>2.1741299999999999</c:v>
                </c:pt>
                <c:pt idx="1445">
                  <c:v>2.09396</c:v>
                </c:pt>
                <c:pt idx="1446">
                  <c:v>1.9546800000000029</c:v>
                </c:pt>
                <c:pt idx="1447">
                  <c:v>1.89398</c:v>
                </c:pt>
                <c:pt idx="1448">
                  <c:v>1.91689</c:v>
                </c:pt>
                <c:pt idx="1449">
                  <c:v>1.9336199999999999</c:v>
                </c:pt>
                <c:pt idx="1450">
                  <c:v>1.90194</c:v>
                </c:pt>
                <c:pt idx="1451">
                  <c:v>1.80104</c:v>
                </c:pt>
                <c:pt idx="1452">
                  <c:v>1.6880400000000031</c:v>
                </c:pt>
                <c:pt idx="1453">
                  <c:v>1.6850700000000001</c:v>
                </c:pt>
                <c:pt idx="1454">
                  <c:v>1.6312</c:v>
                </c:pt>
                <c:pt idx="1455">
                  <c:v>1.6261500000000031</c:v>
                </c:pt>
                <c:pt idx="1456">
                  <c:v>1.7317799999999968</c:v>
                </c:pt>
                <c:pt idx="1457">
                  <c:v>1.8019599999999998</c:v>
                </c:pt>
                <c:pt idx="1458">
                  <c:v>1.8982699999999999</c:v>
                </c:pt>
                <c:pt idx="1459">
                  <c:v>1.9543500000000034</c:v>
                </c:pt>
                <c:pt idx="1460">
                  <c:v>1.9049100000000001</c:v>
                </c:pt>
                <c:pt idx="1461">
                  <c:v>1.7391899999999998</c:v>
                </c:pt>
                <c:pt idx="1462">
                  <c:v>1.64337</c:v>
                </c:pt>
                <c:pt idx="1463">
                  <c:v>1.5616099999999971</c:v>
                </c:pt>
                <c:pt idx="1464">
                  <c:v>1.533069999999997</c:v>
                </c:pt>
                <c:pt idx="1465">
                  <c:v>1.5057199999999971</c:v>
                </c:pt>
                <c:pt idx="1466">
                  <c:v>1.40235</c:v>
                </c:pt>
                <c:pt idx="1467">
                  <c:v>1.37731</c:v>
                </c:pt>
                <c:pt idx="1468">
                  <c:v>1.3894899999999999</c:v>
                </c:pt>
                <c:pt idx="1469">
                  <c:v>1.4225699999999968</c:v>
                </c:pt>
                <c:pt idx="1470">
                  <c:v>1.43655</c:v>
                </c:pt>
                <c:pt idx="1471">
                  <c:v>1.4285299999999967</c:v>
                </c:pt>
                <c:pt idx="1472">
                  <c:v>1.32114</c:v>
                </c:pt>
                <c:pt idx="1473">
                  <c:v>1.18889</c:v>
                </c:pt>
                <c:pt idx="1474">
                  <c:v>1.1870700000000001</c:v>
                </c:pt>
                <c:pt idx="1475">
                  <c:v>1.2786199999999999</c:v>
                </c:pt>
                <c:pt idx="1476">
                  <c:v>1.411339999999996</c:v>
                </c:pt>
                <c:pt idx="1477">
                  <c:v>1.4633299999999958</c:v>
                </c:pt>
                <c:pt idx="1478">
                  <c:v>1.4196399999999954</c:v>
                </c:pt>
                <c:pt idx="1479">
                  <c:v>1.4903599999999999</c:v>
                </c:pt>
                <c:pt idx="1480">
                  <c:v>1.4224199999999998</c:v>
                </c:pt>
                <c:pt idx="1481">
                  <c:v>1.31498</c:v>
                </c:pt>
                <c:pt idx="1482">
                  <c:v>1.11991</c:v>
                </c:pt>
                <c:pt idx="1483">
                  <c:v>0.94232000000000005</c:v>
                </c:pt>
                <c:pt idx="1484">
                  <c:v>0.82908000000000004</c:v>
                </c:pt>
                <c:pt idx="1485">
                  <c:v>0.75458999999999998</c:v>
                </c:pt>
                <c:pt idx="1486">
                  <c:v>0.70011000000000001</c:v>
                </c:pt>
                <c:pt idx="1487">
                  <c:v>0.65486999999999995</c:v>
                </c:pt>
                <c:pt idx="1488">
                  <c:v>0.61464000000000218</c:v>
                </c:pt>
                <c:pt idx="1489">
                  <c:v>0.55615000000000003</c:v>
                </c:pt>
                <c:pt idx="1490">
                  <c:v>0.48661000000000032</c:v>
                </c:pt>
                <c:pt idx="1491">
                  <c:v>0.44750000000000001</c:v>
                </c:pt>
                <c:pt idx="1492">
                  <c:v>0.42425000000000002</c:v>
                </c:pt>
                <c:pt idx="1493">
                  <c:v>0.37887000000000126</c:v>
                </c:pt>
                <c:pt idx="1494">
                  <c:v>0.34608000000000072</c:v>
                </c:pt>
                <c:pt idx="1495">
                  <c:v>0.33423000000000008</c:v>
                </c:pt>
                <c:pt idx="1496">
                  <c:v>0.32379000000000002</c:v>
                </c:pt>
                <c:pt idx="1497">
                  <c:v>0.31223000000000001</c:v>
                </c:pt>
                <c:pt idx="1498">
                  <c:v>0.30460000000000031</c:v>
                </c:pt>
                <c:pt idx="1499">
                  <c:v>0.30356000000000072</c:v>
                </c:pt>
                <c:pt idx="1500">
                  <c:v>0.29931000000000096</c:v>
                </c:pt>
                <c:pt idx="1501">
                  <c:v>0.30087000000000114</c:v>
                </c:pt>
                <c:pt idx="1502">
                  <c:v>0.31470000000000031</c:v>
                </c:pt>
                <c:pt idx="1503">
                  <c:v>0.31124000000000002</c:v>
                </c:pt>
                <c:pt idx="1504">
                  <c:v>0.31512000000000084</c:v>
                </c:pt>
                <c:pt idx="1505">
                  <c:v>0.32410000000000072</c:v>
                </c:pt>
                <c:pt idx="1506">
                  <c:v>0.32332000000000138</c:v>
                </c:pt>
                <c:pt idx="1507">
                  <c:v>0.31573000000000001</c:v>
                </c:pt>
                <c:pt idx="1508">
                  <c:v>0.28141000000000038</c:v>
                </c:pt>
                <c:pt idx="1509">
                  <c:v>0.27296000000000031</c:v>
                </c:pt>
                <c:pt idx="1510">
                  <c:v>0.26291000000000031</c:v>
                </c:pt>
                <c:pt idx="1511">
                  <c:v>0.25773999999999997</c:v>
                </c:pt>
                <c:pt idx="1512">
                  <c:v>0.25</c:v>
                </c:pt>
                <c:pt idx="1513">
                  <c:v>0.24240000000000045</c:v>
                </c:pt>
                <c:pt idx="1514">
                  <c:v>0.24330000000000004</c:v>
                </c:pt>
                <c:pt idx="1515">
                  <c:v>0.24967</c:v>
                </c:pt>
                <c:pt idx="1516">
                  <c:v>0.24640000000000045</c:v>
                </c:pt>
                <c:pt idx="1517">
                  <c:v>0.24330000000000004</c:v>
                </c:pt>
                <c:pt idx="1518">
                  <c:v>0.23504000000000039</c:v>
                </c:pt>
                <c:pt idx="1519">
                  <c:v>0.23305000000000001</c:v>
                </c:pt>
                <c:pt idx="1520">
                  <c:v>0.23960000000000001</c:v>
                </c:pt>
                <c:pt idx="1521">
                  <c:v>0.24773000000000045</c:v>
                </c:pt>
                <c:pt idx="1522">
                  <c:v>0.27018000000000031</c:v>
                </c:pt>
                <c:pt idx="1523">
                  <c:v>0.28406000000000031</c:v>
                </c:pt>
                <c:pt idx="1524">
                  <c:v>0.28759000000000001</c:v>
                </c:pt>
                <c:pt idx="1525">
                  <c:v>0.27495000000000008</c:v>
                </c:pt>
                <c:pt idx="1526">
                  <c:v>0.24757000000000001</c:v>
                </c:pt>
                <c:pt idx="1527">
                  <c:v>0.23530000000000001</c:v>
                </c:pt>
                <c:pt idx="1528">
                  <c:v>0.22447</c:v>
                </c:pt>
                <c:pt idx="1529">
                  <c:v>0.21795000000000045</c:v>
                </c:pt>
                <c:pt idx="1530">
                  <c:v>0.21162</c:v>
                </c:pt>
                <c:pt idx="1531">
                  <c:v>0.21465000000000001</c:v>
                </c:pt>
                <c:pt idx="1532">
                  <c:v>0.22301000000000001</c:v>
                </c:pt>
                <c:pt idx="1533">
                  <c:v>0.21434000000000039</c:v>
                </c:pt>
                <c:pt idx="1534">
                  <c:v>0.20593000000000039</c:v>
                </c:pt>
                <c:pt idx="1535">
                  <c:v>0.20246000000000039</c:v>
                </c:pt>
                <c:pt idx="1536">
                  <c:v>0.20079000000000036</c:v>
                </c:pt>
                <c:pt idx="1537">
                  <c:v>0.20005999999999999</c:v>
                </c:pt>
                <c:pt idx="1538">
                  <c:v>0.19845000000000004</c:v>
                </c:pt>
                <c:pt idx="1539">
                  <c:v>0.19605</c:v>
                </c:pt>
                <c:pt idx="1540">
                  <c:v>0.19436</c:v>
                </c:pt>
                <c:pt idx="1541">
                  <c:v>0.19531999999999999</c:v>
                </c:pt>
                <c:pt idx="1542">
                  <c:v>0.19830999999999999</c:v>
                </c:pt>
                <c:pt idx="1543">
                  <c:v>0.19943000000000036</c:v>
                </c:pt>
                <c:pt idx="1544">
                  <c:v>0.21182999999999999</c:v>
                </c:pt>
                <c:pt idx="1545">
                  <c:v>0.21090000000000042</c:v>
                </c:pt>
                <c:pt idx="1546">
                  <c:v>0.21365000000000001</c:v>
                </c:pt>
                <c:pt idx="1547">
                  <c:v>0.22498000000000001</c:v>
                </c:pt>
                <c:pt idx="1548">
                  <c:v>0.26467000000000002</c:v>
                </c:pt>
                <c:pt idx="1549">
                  <c:v>0.32121000000000038</c:v>
                </c:pt>
                <c:pt idx="1550">
                  <c:v>0.36554000000000031</c:v>
                </c:pt>
                <c:pt idx="1551">
                  <c:v>0.31187000000000104</c:v>
                </c:pt>
                <c:pt idx="1552">
                  <c:v>0.23436000000000001</c:v>
                </c:pt>
                <c:pt idx="1553">
                  <c:v>0.20881000000000036</c:v>
                </c:pt>
                <c:pt idx="1554">
                  <c:v>0.20186999999999999</c:v>
                </c:pt>
                <c:pt idx="1555">
                  <c:v>0.18929000000000051</c:v>
                </c:pt>
                <c:pt idx="1556">
                  <c:v>0.18700000000000039</c:v>
                </c:pt>
                <c:pt idx="1557">
                  <c:v>0.20024000000000039</c:v>
                </c:pt>
                <c:pt idx="1558">
                  <c:v>0.23096000000000039</c:v>
                </c:pt>
                <c:pt idx="1559">
                  <c:v>0.24797000000000036</c:v>
                </c:pt>
                <c:pt idx="1560">
                  <c:v>0.24010999999999999</c:v>
                </c:pt>
                <c:pt idx="1561">
                  <c:v>0.23902000000000001</c:v>
                </c:pt>
                <c:pt idx="1562">
                  <c:v>0.26442000000000032</c:v>
                </c:pt>
                <c:pt idx="1563">
                  <c:v>0.25824000000000003</c:v>
                </c:pt>
                <c:pt idx="1564">
                  <c:v>0.23562</c:v>
                </c:pt>
                <c:pt idx="1565">
                  <c:v>0.20221000000000039</c:v>
                </c:pt>
                <c:pt idx="1566">
                  <c:v>0.19647999999999999</c:v>
                </c:pt>
                <c:pt idx="1567">
                  <c:v>0.19033</c:v>
                </c:pt>
                <c:pt idx="1568">
                  <c:v>0.20504000000000039</c:v>
                </c:pt>
                <c:pt idx="1569">
                  <c:v>0.23125999999999999</c:v>
                </c:pt>
                <c:pt idx="1570">
                  <c:v>0.26281000000000032</c:v>
                </c:pt>
                <c:pt idx="1571">
                  <c:v>0.28272000000000008</c:v>
                </c:pt>
                <c:pt idx="1572">
                  <c:v>0.25371000000000005</c:v>
                </c:pt>
                <c:pt idx="1573">
                  <c:v>0.21078000000000024</c:v>
                </c:pt>
                <c:pt idx="1574">
                  <c:v>0.18914000000000039</c:v>
                </c:pt>
                <c:pt idx="1575">
                  <c:v>0.17938999999999999</c:v>
                </c:pt>
                <c:pt idx="1576">
                  <c:v>0.17398000000000036</c:v>
                </c:pt>
                <c:pt idx="1577">
                  <c:v>0.17169999999999999</c:v>
                </c:pt>
                <c:pt idx="1578">
                  <c:v>0.17050999999999999</c:v>
                </c:pt>
                <c:pt idx="1579">
                  <c:v>0.17027</c:v>
                </c:pt>
                <c:pt idx="1580">
                  <c:v>0.17021000000000039</c:v>
                </c:pt>
                <c:pt idx="1581">
                  <c:v>0.17438999999999999</c:v>
                </c:pt>
                <c:pt idx="1582">
                  <c:v>0.19500000000000001</c:v>
                </c:pt>
                <c:pt idx="1583">
                  <c:v>0.21987999999999999</c:v>
                </c:pt>
                <c:pt idx="1584">
                  <c:v>0.22836000000000001</c:v>
                </c:pt>
                <c:pt idx="1585">
                  <c:v>0.21171000000000045</c:v>
                </c:pt>
                <c:pt idx="1586">
                  <c:v>0.20105999999999999</c:v>
                </c:pt>
                <c:pt idx="1587">
                  <c:v>0.19950999999999999</c:v>
                </c:pt>
                <c:pt idx="1588">
                  <c:v>0.21426000000000045</c:v>
                </c:pt>
                <c:pt idx="1589">
                  <c:v>0.22656000000000001</c:v>
                </c:pt>
                <c:pt idx="1590">
                  <c:v>0.2600900000000001</c:v>
                </c:pt>
                <c:pt idx="1591">
                  <c:v>0.27440000000000031</c:v>
                </c:pt>
                <c:pt idx="1592">
                  <c:v>0.23619000000000001</c:v>
                </c:pt>
                <c:pt idx="1593">
                  <c:v>0.20291000000000045</c:v>
                </c:pt>
                <c:pt idx="1594">
                  <c:v>0.18921000000000057</c:v>
                </c:pt>
                <c:pt idx="1595">
                  <c:v>0.19144000000000039</c:v>
                </c:pt>
                <c:pt idx="1596">
                  <c:v>0.22295999999999999</c:v>
                </c:pt>
                <c:pt idx="1597">
                  <c:v>0.25433</c:v>
                </c:pt>
                <c:pt idx="1598">
                  <c:v>0.24267</c:v>
                </c:pt>
                <c:pt idx="1599">
                  <c:v>0.21367</c:v>
                </c:pt>
                <c:pt idx="1600">
                  <c:v>0.20747000000000004</c:v>
                </c:pt>
                <c:pt idx="1601">
                  <c:v>0.21354000000000045</c:v>
                </c:pt>
                <c:pt idx="1602">
                  <c:v>0.21752000000000021</c:v>
                </c:pt>
                <c:pt idx="1603">
                  <c:v>0.23988000000000001</c:v>
                </c:pt>
                <c:pt idx="1604">
                  <c:v>0.25626000000000004</c:v>
                </c:pt>
                <c:pt idx="1605">
                  <c:v>0.24585000000000001</c:v>
                </c:pt>
                <c:pt idx="1606">
                  <c:v>0.20626000000000039</c:v>
                </c:pt>
                <c:pt idx="1607">
                  <c:v>0.18467</c:v>
                </c:pt>
                <c:pt idx="1608">
                  <c:v>0.17790000000000039</c:v>
                </c:pt>
                <c:pt idx="1609">
                  <c:v>0.18344000000000057</c:v>
                </c:pt>
                <c:pt idx="1610">
                  <c:v>0.21041000000000051</c:v>
                </c:pt>
                <c:pt idx="1611">
                  <c:v>0.25492000000000031</c:v>
                </c:pt>
                <c:pt idx="1612">
                  <c:v>0.29561000000000032</c:v>
                </c:pt>
                <c:pt idx="1613">
                  <c:v>0.30866000000000032</c:v>
                </c:pt>
                <c:pt idx="1614">
                  <c:v>0.30680000000000096</c:v>
                </c:pt>
                <c:pt idx="1615">
                  <c:v>0.30901000000000084</c:v>
                </c:pt>
                <c:pt idx="1616">
                  <c:v>0.29213</c:v>
                </c:pt>
                <c:pt idx="1617">
                  <c:v>0.25622999999999996</c:v>
                </c:pt>
                <c:pt idx="1618">
                  <c:v>0.23227999999999999</c:v>
                </c:pt>
                <c:pt idx="1619">
                  <c:v>0.29024</c:v>
                </c:pt>
                <c:pt idx="1620">
                  <c:v>0.36574000000000001</c:v>
                </c:pt>
                <c:pt idx="1621">
                  <c:v>0.37273000000000001</c:v>
                </c:pt>
                <c:pt idx="1622">
                  <c:v>0.32455000000000084</c:v>
                </c:pt>
                <c:pt idx="1623">
                  <c:v>0.26911000000000002</c:v>
                </c:pt>
                <c:pt idx="1624">
                  <c:v>0.24664000000000036</c:v>
                </c:pt>
                <c:pt idx="1625">
                  <c:v>0.28568000000000032</c:v>
                </c:pt>
                <c:pt idx="1626">
                  <c:v>0.34566000000000002</c:v>
                </c:pt>
                <c:pt idx="1627">
                  <c:v>0.41707000000000038</c:v>
                </c:pt>
                <c:pt idx="1628">
                  <c:v>0.42444000000000032</c:v>
                </c:pt>
                <c:pt idx="1629">
                  <c:v>0.36631000000000097</c:v>
                </c:pt>
                <c:pt idx="1630">
                  <c:v>0.31022000000000038</c:v>
                </c:pt>
                <c:pt idx="1631">
                  <c:v>0.33950000000000097</c:v>
                </c:pt>
                <c:pt idx="1632">
                  <c:v>0.35830000000000084</c:v>
                </c:pt>
                <c:pt idx="1633">
                  <c:v>0.28852000000000072</c:v>
                </c:pt>
                <c:pt idx="1634">
                  <c:v>0.22294000000000039</c:v>
                </c:pt>
                <c:pt idx="1635">
                  <c:v>0.20374000000000045</c:v>
                </c:pt>
                <c:pt idx="1636">
                  <c:v>0.19564000000000001</c:v>
                </c:pt>
                <c:pt idx="1637">
                  <c:v>0.19188</c:v>
                </c:pt>
                <c:pt idx="1638">
                  <c:v>0.19125</c:v>
                </c:pt>
                <c:pt idx="1639">
                  <c:v>0.19619</c:v>
                </c:pt>
                <c:pt idx="1640">
                  <c:v>0.21138000000000001</c:v>
                </c:pt>
                <c:pt idx="1641">
                  <c:v>0.23005</c:v>
                </c:pt>
                <c:pt idx="1642">
                  <c:v>0.23725000000000004</c:v>
                </c:pt>
                <c:pt idx="1643">
                  <c:v>0.23322000000000001</c:v>
                </c:pt>
                <c:pt idx="1644">
                  <c:v>0.22528999999999999</c:v>
                </c:pt>
                <c:pt idx="1645">
                  <c:v>0.22162999999999997</c:v>
                </c:pt>
                <c:pt idx="1646">
                  <c:v>0.21618000000000001</c:v>
                </c:pt>
                <c:pt idx="1647">
                  <c:v>0.20347000000000001</c:v>
                </c:pt>
                <c:pt idx="1648">
                  <c:v>0.19600999999999999</c:v>
                </c:pt>
                <c:pt idx="1649">
                  <c:v>0.19405</c:v>
                </c:pt>
                <c:pt idx="1650">
                  <c:v>0.19369</c:v>
                </c:pt>
                <c:pt idx="1651">
                  <c:v>0.19370999999999999</c:v>
                </c:pt>
                <c:pt idx="1652">
                  <c:v>0.19424000000000036</c:v>
                </c:pt>
                <c:pt idx="1653">
                  <c:v>0.19519</c:v>
                </c:pt>
                <c:pt idx="1654">
                  <c:v>0.19969999999999999</c:v>
                </c:pt>
                <c:pt idx="1655">
                  <c:v>0.21052999999999999</c:v>
                </c:pt>
                <c:pt idx="1656">
                  <c:v>0.30812000000000084</c:v>
                </c:pt>
                <c:pt idx="1657">
                  <c:v>0.38125000000000031</c:v>
                </c:pt>
                <c:pt idx="1658">
                  <c:v>0.34796000000000032</c:v>
                </c:pt>
                <c:pt idx="1659">
                  <c:v>0.28576000000000001</c:v>
                </c:pt>
                <c:pt idx="1660">
                  <c:v>0.23158999999999999</c:v>
                </c:pt>
                <c:pt idx="1661">
                  <c:v>0.20995000000000036</c:v>
                </c:pt>
                <c:pt idx="1662">
                  <c:v>0.20147000000000001</c:v>
                </c:pt>
                <c:pt idx="1663">
                  <c:v>0.20161000000000001</c:v>
                </c:pt>
                <c:pt idx="1664">
                  <c:v>0.21120000000000039</c:v>
                </c:pt>
                <c:pt idx="1665">
                  <c:v>0.21787999999999999</c:v>
                </c:pt>
                <c:pt idx="1666">
                  <c:v>0.21579000000000048</c:v>
                </c:pt>
                <c:pt idx="1667">
                  <c:v>0.20795000000000036</c:v>
                </c:pt>
                <c:pt idx="1668">
                  <c:v>0.20946000000000045</c:v>
                </c:pt>
                <c:pt idx="1669">
                  <c:v>0.22309999999999999</c:v>
                </c:pt>
                <c:pt idx="1670">
                  <c:v>0.23455000000000001</c:v>
                </c:pt>
                <c:pt idx="1671">
                  <c:v>0.22667999999999988</c:v>
                </c:pt>
                <c:pt idx="1672">
                  <c:v>0.22350999999999999</c:v>
                </c:pt>
                <c:pt idx="1673">
                  <c:v>0.24085999999999999</c:v>
                </c:pt>
                <c:pt idx="1674">
                  <c:v>0.24381000000000039</c:v>
                </c:pt>
                <c:pt idx="1675">
                  <c:v>0.24774000000000057</c:v>
                </c:pt>
                <c:pt idx="1676">
                  <c:v>0.25872000000000001</c:v>
                </c:pt>
                <c:pt idx="1677">
                  <c:v>0.29508000000000084</c:v>
                </c:pt>
                <c:pt idx="1678">
                  <c:v>0.30991000000000096</c:v>
                </c:pt>
                <c:pt idx="1679">
                  <c:v>0.28299000000000002</c:v>
                </c:pt>
                <c:pt idx="1680">
                  <c:v>0.24867</c:v>
                </c:pt>
                <c:pt idx="1681">
                  <c:v>0.22544000000000039</c:v>
                </c:pt>
                <c:pt idx="1682">
                  <c:v>0.21063000000000001</c:v>
                </c:pt>
                <c:pt idx="1683">
                  <c:v>0.20663000000000001</c:v>
                </c:pt>
                <c:pt idx="1684">
                  <c:v>0.20421000000000039</c:v>
                </c:pt>
                <c:pt idx="1685">
                  <c:v>0.20330999999999999</c:v>
                </c:pt>
                <c:pt idx="1686">
                  <c:v>0.20290000000000036</c:v>
                </c:pt>
                <c:pt idx="1687">
                  <c:v>0.20304000000000036</c:v>
                </c:pt>
                <c:pt idx="1688">
                  <c:v>0.20390000000000036</c:v>
                </c:pt>
                <c:pt idx="1689">
                  <c:v>0.20499000000000045</c:v>
                </c:pt>
                <c:pt idx="1690">
                  <c:v>0.20446000000000039</c:v>
                </c:pt>
                <c:pt idx="1691">
                  <c:v>0.20462</c:v>
                </c:pt>
                <c:pt idx="1692">
                  <c:v>0.20582</c:v>
                </c:pt>
                <c:pt idx="1693">
                  <c:v>0.21006000000000036</c:v>
                </c:pt>
                <c:pt idx="1694">
                  <c:v>0.21455000000000021</c:v>
                </c:pt>
                <c:pt idx="1695">
                  <c:v>0.22636999999999999</c:v>
                </c:pt>
                <c:pt idx="1696">
                  <c:v>0.23577999999999999</c:v>
                </c:pt>
                <c:pt idx="1697">
                  <c:v>0.24992000000000039</c:v>
                </c:pt>
                <c:pt idx="1698">
                  <c:v>0.25839000000000001</c:v>
                </c:pt>
                <c:pt idx="1699">
                  <c:v>0.24399000000000051</c:v>
                </c:pt>
                <c:pt idx="1700">
                  <c:v>0.22969999999999999</c:v>
                </c:pt>
                <c:pt idx="1701">
                  <c:v>0.21765000000000001</c:v>
                </c:pt>
                <c:pt idx="1702">
                  <c:v>0.21073000000000039</c:v>
                </c:pt>
                <c:pt idx="1703">
                  <c:v>0.20838000000000001</c:v>
                </c:pt>
                <c:pt idx="1704">
                  <c:v>0.20946000000000045</c:v>
                </c:pt>
                <c:pt idx="1705">
                  <c:v>0.20977999999999999</c:v>
                </c:pt>
                <c:pt idx="1706">
                  <c:v>0.21148000000000039</c:v>
                </c:pt>
                <c:pt idx="1707">
                  <c:v>0.21009000000000039</c:v>
                </c:pt>
                <c:pt idx="1708">
                  <c:v>0.20856000000000036</c:v>
                </c:pt>
                <c:pt idx="1709">
                  <c:v>0.20760999999999999</c:v>
                </c:pt>
                <c:pt idx="1710">
                  <c:v>0.20668</c:v>
                </c:pt>
                <c:pt idx="1711">
                  <c:v>0.20619000000000001</c:v>
                </c:pt>
                <c:pt idx="1712">
                  <c:v>0.22447</c:v>
                </c:pt>
                <c:pt idx="1713">
                  <c:v>0.26587000000000038</c:v>
                </c:pt>
                <c:pt idx="1714">
                  <c:v>0.28337000000000084</c:v>
                </c:pt>
                <c:pt idx="1715">
                  <c:v>0.27604000000000001</c:v>
                </c:pt>
                <c:pt idx="1716">
                  <c:v>0.25970000000000004</c:v>
                </c:pt>
                <c:pt idx="1717">
                  <c:v>0.25772999999999996</c:v>
                </c:pt>
                <c:pt idx="1718">
                  <c:v>0.27306000000000002</c:v>
                </c:pt>
                <c:pt idx="1719">
                  <c:v>0.27415</c:v>
                </c:pt>
                <c:pt idx="1720">
                  <c:v>0.24837000000000001</c:v>
                </c:pt>
                <c:pt idx="1721">
                  <c:v>0.23754000000000039</c:v>
                </c:pt>
                <c:pt idx="1722">
                  <c:v>0.23050000000000001</c:v>
                </c:pt>
                <c:pt idx="1723">
                  <c:v>0.21832000000000001</c:v>
                </c:pt>
                <c:pt idx="1724">
                  <c:v>0.21422000000000024</c:v>
                </c:pt>
                <c:pt idx="1725">
                  <c:v>0.21831000000000042</c:v>
                </c:pt>
                <c:pt idx="1726">
                  <c:v>0.22119</c:v>
                </c:pt>
                <c:pt idx="1727">
                  <c:v>0.22436</c:v>
                </c:pt>
                <c:pt idx="1728">
                  <c:v>0.22356999999999999</c:v>
                </c:pt>
                <c:pt idx="1729">
                  <c:v>0.22301000000000001</c:v>
                </c:pt>
                <c:pt idx="1730">
                  <c:v>0.23663999999999999</c:v>
                </c:pt>
                <c:pt idx="1731">
                  <c:v>0.27883000000000002</c:v>
                </c:pt>
                <c:pt idx="1732">
                  <c:v>0.36362000000000072</c:v>
                </c:pt>
                <c:pt idx="1733">
                  <c:v>0.45897000000000032</c:v>
                </c:pt>
                <c:pt idx="1734">
                  <c:v>0.53574999999999995</c:v>
                </c:pt>
                <c:pt idx="1735">
                  <c:v>0.58527999999999958</c:v>
                </c:pt>
                <c:pt idx="1736">
                  <c:v>0.66074000000000277</c:v>
                </c:pt>
                <c:pt idx="1737">
                  <c:v>0.76544000000000156</c:v>
                </c:pt>
                <c:pt idx="1738">
                  <c:v>0.84748999999999997</c:v>
                </c:pt>
                <c:pt idx="1739">
                  <c:v>0.8131699999999995</c:v>
                </c:pt>
                <c:pt idx="1740">
                  <c:v>0.68972000000000144</c:v>
                </c:pt>
                <c:pt idx="1741">
                  <c:v>0.64624000000000192</c:v>
                </c:pt>
                <c:pt idx="1742">
                  <c:v>0.73825000000000063</c:v>
                </c:pt>
                <c:pt idx="1743">
                  <c:v>0.84258999999999951</c:v>
                </c:pt>
                <c:pt idx="1744">
                  <c:v>0.80571000000000004</c:v>
                </c:pt>
                <c:pt idx="1745">
                  <c:v>0.57465999999999995</c:v>
                </c:pt>
                <c:pt idx="1746">
                  <c:v>0.43240000000000084</c:v>
                </c:pt>
                <c:pt idx="1747">
                  <c:v>0.38578000000000084</c:v>
                </c:pt>
                <c:pt idx="1748">
                  <c:v>0.37770000000000031</c:v>
                </c:pt>
                <c:pt idx="1749">
                  <c:v>0.34572000000000008</c:v>
                </c:pt>
                <c:pt idx="1750">
                  <c:v>0.31934000000000085</c:v>
                </c:pt>
                <c:pt idx="1751">
                  <c:v>0.2892900000000001</c:v>
                </c:pt>
                <c:pt idx="1752">
                  <c:v>0.27968000000000032</c:v>
                </c:pt>
                <c:pt idx="1753">
                  <c:v>0.28837000000000096</c:v>
                </c:pt>
                <c:pt idx="1754">
                  <c:v>0.29378000000000032</c:v>
                </c:pt>
                <c:pt idx="1755">
                  <c:v>0.29316000000000031</c:v>
                </c:pt>
                <c:pt idx="1756">
                  <c:v>0.32380000000000103</c:v>
                </c:pt>
                <c:pt idx="1757">
                  <c:v>0.35209000000000001</c:v>
                </c:pt>
                <c:pt idx="1758">
                  <c:v>0.33578000000000097</c:v>
                </c:pt>
                <c:pt idx="1759">
                  <c:v>0.31330000000000097</c:v>
                </c:pt>
                <c:pt idx="1760">
                  <c:v>0.31929000000000002</c:v>
                </c:pt>
                <c:pt idx="1761">
                  <c:v>0.36485000000000084</c:v>
                </c:pt>
                <c:pt idx="1762">
                  <c:v>0.43517000000000072</c:v>
                </c:pt>
                <c:pt idx="1763">
                  <c:v>0.44629999999999997</c:v>
                </c:pt>
                <c:pt idx="1764">
                  <c:v>0.43093000000000031</c:v>
                </c:pt>
                <c:pt idx="1765">
                  <c:v>0.47373000000000004</c:v>
                </c:pt>
                <c:pt idx="1766">
                  <c:v>0.61922999999999995</c:v>
                </c:pt>
                <c:pt idx="1767">
                  <c:v>0.86376000000000064</c:v>
                </c:pt>
                <c:pt idx="1768">
                  <c:v>1.11775</c:v>
                </c:pt>
                <c:pt idx="1769">
                  <c:v>1.1245000000000001</c:v>
                </c:pt>
                <c:pt idx="1770">
                  <c:v>0.95963000000000065</c:v>
                </c:pt>
                <c:pt idx="1771">
                  <c:v>0.8045599999999995</c:v>
                </c:pt>
                <c:pt idx="1772">
                  <c:v>0.71775000000000144</c:v>
                </c:pt>
                <c:pt idx="1773">
                  <c:v>0.75621000000000005</c:v>
                </c:pt>
                <c:pt idx="1774">
                  <c:v>0.84413000000000005</c:v>
                </c:pt>
                <c:pt idx="1775">
                  <c:v>0.91803999999999997</c:v>
                </c:pt>
                <c:pt idx="1776">
                  <c:v>1.06009</c:v>
                </c:pt>
                <c:pt idx="1777">
                  <c:v>1.31826</c:v>
                </c:pt>
                <c:pt idx="1778">
                  <c:v>1.5922799999999999</c:v>
                </c:pt>
                <c:pt idx="1779">
                  <c:v>1.7178999999999951</c:v>
                </c:pt>
                <c:pt idx="1780">
                  <c:v>1.7318999999999953</c:v>
                </c:pt>
                <c:pt idx="1781">
                  <c:v>1.5829599999999999</c:v>
                </c:pt>
                <c:pt idx="1782">
                  <c:v>1.34446</c:v>
                </c:pt>
                <c:pt idx="1783">
                  <c:v>1.1984999999999999</c:v>
                </c:pt>
                <c:pt idx="1784">
                  <c:v>1.0944199999999999</c:v>
                </c:pt>
                <c:pt idx="1785">
                  <c:v>1.05345</c:v>
                </c:pt>
                <c:pt idx="1786">
                  <c:v>1.0774199999999998</c:v>
                </c:pt>
                <c:pt idx="1787">
                  <c:v>1.0895899999999998</c:v>
                </c:pt>
                <c:pt idx="1788">
                  <c:v>1.0286899999999999</c:v>
                </c:pt>
                <c:pt idx="1789">
                  <c:v>0.96488000000000063</c:v>
                </c:pt>
                <c:pt idx="1790">
                  <c:v>0.93274000000000168</c:v>
                </c:pt>
                <c:pt idx="1791">
                  <c:v>0.92818999999999996</c:v>
                </c:pt>
                <c:pt idx="1792">
                  <c:v>0.93827000000000005</c:v>
                </c:pt>
                <c:pt idx="1793">
                  <c:v>0.9265599999999995</c:v>
                </c:pt>
                <c:pt idx="1794">
                  <c:v>0.89610000000000001</c:v>
                </c:pt>
                <c:pt idx="1795">
                  <c:v>0.8853799999999995</c:v>
                </c:pt>
                <c:pt idx="1796">
                  <c:v>0.85204000000000168</c:v>
                </c:pt>
                <c:pt idx="1797">
                  <c:v>0.89049999999999996</c:v>
                </c:pt>
                <c:pt idx="1798">
                  <c:v>1.0454599999999998</c:v>
                </c:pt>
                <c:pt idx="1799">
                  <c:v>1.2608899999999998</c:v>
                </c:pt>
                <c:pt idx="1800">
                  <c:v>1.5067599999999999</c:v>
                </c:pt>
                <c:pt idx="1801">
                  <c:v>1.7968500000000001</c:v>
                </c:pt>
                <c:pt idx="1802">
                  <c:v>2.0934699999999977</c:v>
                </c:pt>
                <c:pt idx="1803">
                  <c:v>2.3662899999999967</c:v>
                </c:pt>
                <c:pt idx="1804">
                  <c:v>2.6509200000000002</c:v>
                </c:pt>
                <c:pt idx="1805">
                  <c:v>2.7461500000000001</c:v>
                </c:pt>
                <c:pt idx="1806">
                  <c:v>2.6609400000000001</c:v>
                </c:pt>
                <c:pt idx="1807">
                  <c:v>2.6499299999999999</c:v>
                </c:pt>
                <c:pt idx="1808">
                  <c:v>2.7097899999999999</c:v>
                </c:pt>
                <c:pt idx="1809">
                  <c:v>3.0431400000000002</c:v>
                </c:pt>
                <c:pt idx="1810">
                  <c:v>3.0512199999999967</c:v>
                </c:pt>
                <c:pt idx="1811">
                  <c:v>2.5421499999999977</c:v>
                </c:pt>
                <c:pt idx="1812">
                  <c:v>2.32403</c:v>
                </c:pt>
                <c:pt idx="1813">
                  <c:v>2.6422399999999997</c:v>
                </c:pt>
                <c:pt idx="1814">
                  <c:v>2.8083200000000001</c:v>
                </c:pt>
                <c:pt idx="1815">
                  <c:v>2.5890399999999998</c:v>
                </c:pt>
                <c:pt idx="1816">
                  <c:v>2.6147300000000002</c:v>
                </c:pt>
                <c:pt idx="1817">
                  <c:v>2.6762699999999944</c:v>
                </c:pt>
                <c:pt idx="1818">
                  <c:v>2.7591600000000001</c:v>
                </c:pt>
                <c:pt idx="1819">
                  <c:v>2.4789399999999997</c:v>
                </c:pt>
                <c:pt idx="1820">
                  <c:v>2.1588499999999944</c:v>
                </c:pt>
                <c:pt idx="1821">
                  <c:v>2.0394799999999944</c:v>
                </c:pt>
                <c:pt idx="1822">
                  <c:v>2.0016599999999967</c:v>
                </c:pt>
                <c:pt idx="1823">
                  <c:v>2.0263599999999977</c:v>
                </c:pt>
                <c:pt idx="1824">
                  <c:v>2.1246900000000002</c:v>
                </c:pt>
                <c:pt idx="1825">
                  <c:v>2.2234300000000062</c:v>
                </c:pt>
                <c:pt idx="1826">
                  <c:v>2.4039700000000002</c:v>
                </c:pt>
                <c:pt idx="1827">
                  <c:v>2.44503</c:v>
                </c:pt>
                <c:pt idx="1828">
                  <c:v>2.3717799999999967</c:v>
                </c:pt>
                <c:pt idx="1829">
                  <c:v>2.3120599999999882</c:v>
                </c:pt>
                <c:pt idx="1830">
                  <c:v>2.3296799999999944</c:v>
                </c:pt>
                <c:pt idx="1831">
                  <c:v>2.4504399999999977</c:v>
                </c:pt>
                <c:pt idx="1832">
                  <c:v>2.4673300000000062</c:v>
                </c:pt>
                <c:pt idx="1833">
                  <c:v>2.2504300000000002</c:v>
                </c:pt>
                <c:pt idx="1834">
                  <c:v>2.04969</c:v>
                </c:pt>
                <c:pt idx="1835">
                  <c:v>1.9144600000000001</c:v>
                </c:pt>
                <c:pt idx="1836">
                  <c:v>1.83301</c:v>
                </c:pt>
                <c:pt idx="1837">
                  <c:v>1.4836599999999998</c:v>
                </c:pt>
                <c:pt idx="1838">
                  <c:v>1.35717</c:v>
                </c:pt>
                <c:pt idx="1839">
                  <c:v>1.2874899999999998</c:v>
                </c:pt>
                <c:pt idx="1840">
                  <c:v>1.31803</c:v>
                </c:pt>
                <c:pt idx="1841">
                  <c:v>1.2755699999999968</c:v>
                </c:pt>
                <c:pt idx="1842">
                  <c:v>1.1620299999999999</c:v>
                </c:pt>
                <c:pt idx="1843">
                  <c:v>1.21841</c:v>
                </c:pt>
                <c:pt idx="1844">
                  <c:v>1.2579499999999968</c:v>
                </c:pt>
                <c:pt idx="1845">
                  <c:v>1.1449400000000001</c:v>
                </c:pt>
                <c:pt idx="1846">
                  <c:v>0.95357999999999998</c:v>
                </c:pt>
                <c:pt idx="1847">
                  <c:v>0.86388000000000065</c:v>
                </c:pt>
                <c:pt idx="1848">
                  <c:v>0.78266000000000002</c:v>
                </c:pt>
                <c:pt idx="1849">
                  <c:v>0.70735999999999999</c:v>
                </c:pt>
                <c:pt idx="1850">
                  <c:v>0.63968000000000191</c:v>
                </c:pt>
                <c:pt idx="1851">
                  <c:v>0.59967999999999999</c:v>
                </c:pt>
                <c:pt idx="1852">
                  <c:v>0.55667000000000144</c:v>
                </c:pt>
                <c:pt idx="1853">
                  <c:v>0.53239999999999998</c:v>
                </c:pt>
                <c:pt idx="1854">
                  <c:v>0.51354999999999951</c:v>
                </c:pt>
                <c:pt idx="1855">
                  <c:v>0.49151000000000072</c:v>
                </c:pt>
                <c:pt idx="1856">
                  <c:v>0.43886000000000103</c:v>
                </c:pt>
                <c:pt idx="1857">
                  <c:v>0.38213000000000008</c:v>
                </c:pt>
                <c:pt idx="1858">
                  <c:v>0.37658000000000114</c:v>
                </c:pt>
                <c:pt idx="1859">
                  <c:v>0.36946000000000084</c:v>
                </c:pt>
                <c:pt idx="1860">
                  <c:v>0.36138000000000103</c:v>
                </c:pt>
                <c:pt idx="1861">
                  <c:v>0.37318000000000084</c:v>
                </c:pt>
                <c:pt idx="1862">
                  <c:v>0.32928000000000096</c:v>
                </c:pt>
                <c:pt idx="1863">
                  <c:v>0.31637000000000126</c:v>
                </c:pt>
                <c:pt idx="1864">
                  <c:v>0.30218000000000084</c:v>
                </c:pt>
                <c:pt idx="1865">
                  <c:v>0.28622000000000031</c:v>
                </c:pt>
                <c:pt idx="1866">
                  <c:v>0.27572000000000002</c:v>
                </c:pt>
                <c:pt idx="1867">
                  <c:v>0.27379000000000003</c:v>
                </c:pt>
                <c:pt idx="1868">
                  <c:v>0.27546000000000032</c:v>
                </c:pt>
                <c:pt idx="1869">
                  <c:v>0.27448000000000072</c:v>
                </c:pt>
                <c:pt idx="1870">
                  <c:v>0.27082000000000084</c:v>
                </c:pt>
                <c:pt idx="1871">
                  <c:v>0.26265000000000005</c:v>
                </c:pt>
                <c:pt idx="1872">
                  <c:v>0.25862000000000002</c:v>
                </c:pt>
                <c:pt idx="1873">
                  <c:v>0.25782000000000038</c:v>
                </c:pt>
                <c:pt idx="1874">
                  <c:v>0.25993000000000011</c:v>
                </c:pt>
                <c:pt idx="1875">
                  <c:v>0.26432000000000072</c:v>
                </c:pt>
                <c:pt idx="1876">
                  <c:v>0.26682000000000072</c:v>
                </c:pt>
                <c:pt idx="1877">
                  <c:v>0.26441000000000031</c:v>
                </c:pt>
                <c:pt idx="1878">
                  <c:v>0.26055</c:v>
                </c:pt>
                <c:pt idx="1879">
                  <c:v>0.25662999999999997</c:v>
                </c:pt>
                <c:pt idx="1880">
                  <c:v>0.24163000000000001</c:v>
                </c:pt>
                <c:pt idx="1881">
                  <c:v>0.26189000000000001</c:v>
                </c:pt>
                <c:pt idx="1882">
                  <c:v>0.30167000000000038</c:v>
                </c:pt>
                <c:pt idx="1883">
                  <c:v>0.31793000000000032</c:v>
                </c:pt>
                <c:pt idx="1884">
                  <c:v>0.26972000000000002</c:v>
                </c:pt>
                <c:pt idx="1885">
                  <c:v>0.25191000000000002</c:v>
                </c:pt>
                <c:pt idx="1886">
                  <c:v>0.23340000000000036</c:v>
                </c:pt>
                <c:pt idx="1887">
                  <c:v>0.22911000000000001</c:v>
                </c:pt>
                <c:pt idx="1888">
                  <c:v>0.22009999999999999</c:v>
                </c:pt>
                <c:pt idx="1889">
                  <c:v>0.21367</c:v>
                </c:pt>
                <c:pt idx="1890">
                  <c:v>0.21672000000000036</c:v>
                </c:pt>
                <c:pt idx="1891">
                  <c:v>0.22089</c:v>
                </c:pt>
                <c:pt idx="1892">
                  <c:v>0.21546000000000051</c:v>
                </c:pt>
                <c:pt idx="1893">
                  <c:v>0.20963000000000001</c:v>
                </c:pt>
                <c:pt idx="1894">
                  <c:v>0.20496000000000039</c:v>
                </c:pt>
                <c:pt idx="1895">
                  <c:v>0.20233000000000001</c:v>
                </c:pt>
                <c:pt idx="1896">
                  <c:v>0.19902</c:v>
                </c:pt>
                <c:pt idx="1897">
                  <c:v>0.19600999999999999</c:v>
                </c:pt>
                <c:pt idx="1898">
                  <c:v>0.19808999999999999</c:v>
                </c:pt>
                <c:pt idx="1899">
                  <c:v>0.21804000000000051</c:v>
                </c:pt>
                <c:pt idx="1900">
                  <c:v>0.23491000000000045</c:v>
                </c:pt>
                <c:pt idx="1901">
                  <c:v>0.24621000000000051</c:v>
                </c:pt>
                <c:pt idx="1902">
                  <c:v>0.27891000000000032</c:v>
                </c:pt>
                <c:pt idx="1903">
                  <c:v>0.28720000000000001</c:v>
                </c:pt>
                <c:pt idx="1904">
                  <c:v>0.27534000000000008</c:v>
                </c:pt>
                <c:pt idx="1905">
                  <c:v>0.29022000000000031</c:v>
                </c:pt>
                <c:pt idx="1906">
                  <c:v>0.28541000000000072</c:v>
                </c:pt>
                <c:pt idx="1907">
                  <c:v>0.24967</c:v>
                </c:pt>
                <c:pt idx="1908">
                  <c:v>0.21260999999999999</c:v>
                </c:pt>
                <c:pt idx="1909">
                  <c:v>0.19600999999999999</c:v>
                </c:pt>
                <c:pt idx="1910">
                  <c:v>0.18665999999999999</c:v>
                </c:pt>
                <c:pt idx="1911">
                  <c:v>0.18297000000000024</c:v>
                </c:pt>
                <c:pt idx="1912">
                  <c:v>0.18106000000000039</c:v>
                </c:pt>
                <c:pt idx="1913">
                  <c:v>0.17968000000000001</c:v>
                </c:pt>
                <c:pt idx="1914">
                  <c:v>0.17875000000000021</c:v>
                </c:pt>
                <c:pt idx="1915">
                  <c:v>0.17795000000000036</c:v>
                </c:pt>
                <c:pt idx="1916">
                  <c:v>0.17716999999999999</c:v>
                </c:pt>
                <c:pt idx="1917">
                  <c:v>0.17635000000000001</c:v>
                </c:pt>
                <c:pt idx="1918">
                  <c:v>0.17722000000000004</c:v>
                </c:pt>
                <c:pt idx="1919">
                  <c:v>0.17840000000000039</c:v>
                </c:pt>
                <c:pt idx="1920">
                  <c:v>0.18542000000000039</c:v>
                </c:pt>
                <c:pt idx="1921">
                  <c:v>0.20602999999999999</c:v>
                </c:pt>
                <c:pt idx="1922">
                  <c:v>0.21832000000000001</c:v>
                </c:pt>
                <c:pt idx="1923">
                  <c:v>0.19903999999999999</c:v>
                </c:pt>
                <c:pt idx="1924">
                  <c:v>0.18038999999999999</c:v>
                </c:pt>
                <c:pt idx="1925">
                  <c:v>0.17319999999999999</c:v>
                </c:pt>
                <c:pt idx="1926">
                  <c:v>0.17083000000000001</c:v>
                </c:pt>
                <c:pt idx="1927">
                  <c:v>0.16985</c:v>
                </c:pt>
                <c:pt idx="1928">
                  <c:v>0.16916999999999999</c:v>
                </c:pt>
                <c:pt idx="1929">
                  <c:v>0.16864000000000001</c:v>
                </c:pt>
                <c:pt idx="1930">
                  <c:v>0.16818</c:v>
                </c:pt>
                <c:pt idx="1931">
                  <c:v>0.16744000000000045</c:v>
                </c:pt>
                <c:pt idx="1932">
                  <c:v>0.16703000000000001</c:v>
                </c:pt>
                <c:pt idx="1933">
                  <c:v>0.16658999999999999</c:v>
                </c:pt>
                <c:pt idx="1934">
                  <c:v>0.16613</c:v>
                </c:pt>
                <c:pt idx="1935">
                  <c:v>0.16574000000000036</c:v>
                </c:pt>
                <c:pt idx="1936">
                  <c:v>0.16541000000000039</c:v>
                </c:pt>
                <c:pt idx="1937">
                  <c:v>0.16500000000000001</c:v>
                </c:pt>
                <c:pt idx="1938">
                  <c:v>0.16456000000000001</c:v>
                </c:pt>
                <c:pt idx="1939">
                  <c:v>0.16411000000000001</c:v>
                </c:pt>
                <c:pt idx="1940">
                  <c:v>0.16369</c:v>
                </c:pt>
                <c:pt idx="1941">
                  <c:v>0.16328000000000001</c:v>
                </c:pt>
                <c:pt idx="1942">
                  <c:v>0.16283</c:v>
                </c:pt>
                <c:pt idx="1943">
                  <c:v>0.16234000000000001</c:v>
                </c:pt>
                <c:pt idx="1944">
                  <c:v>0.16181999999999999</c:v>
                </c:pt>
                <c:pt idx="1945">
                  <c:v>0.16131000000000001</c:v>
                </c:pt>
                <c:pt idx="1946">
                  <c:v>0.16084000000000001</c:v>
                </c:pt>
                <c:pt idx="1947">
                  <c:v>0.16041000000000036</c:v>
                </c:pt>
                <c:pt idx="1948">
                  <c:v>0.16006999999999999</c:v>
                </c:pt>
                <c:pt idx="1949">
                  <c:v>0.15992000000000045</c:v>
                </c:pt>
                <c:pt idx="1950">
                  <c:v>0.15991000000000069</c:v>
                </c:pt>
                <c:pt idx="1951">
                  <c:v>0.15974000000000058</c:v>
                </c:pt>
                <c:pt idx="1952">
                  <c:v>0.15947000000000039</c:v>
                </c:pt>
                <c:pt idx="1953">
                  <c:v>0.15911000000000039</c:v>
                </c:pt>
                <c:pt idx="1954">
                  <c:v>0.15887000000000001</c:v>
                </c:pt>
                <c:pt idx="1955">
                  <c:v>0.15858000000000039</c:v>
                </c:pt>
                <c:pt idx="1956">
                  <c:v>0.15828000000000042</c:v>
                </c:pt>
                <c:pt idx="1957">
                  <c:v>0.15853000000000045</c:v>
                </c:pt>
                <c:pt idx="1958">
                  <c:v>0.16339999999999999</c:v>
                </c:pt>
                <c:pt idx="1959">
                  <c:v>0.17957000000000001</c:v>
                </c:pt>
                <c:pt idx="1960">
                  <c:v>0.19103000000000001</c:v>
                </c:pt>
                <c:pt idx="1961">
                  <c:v>0.19434999999999999</c:v>
                </c:pt>
                <c:pt idx="1962">
                  <c:v>0.19181000000000001</c:v>
                </c:pt>
                <c:pt idx="1963">
                  <c:v>0.18764000000000039</c:v>
                </c:pt>
                <c:pt idx="1964">
                  <c:v>0.17566999999999999</c:v>
                </c:pt>
                <c:pt idx="1965">
                  <c:v>0.16269</c:v>
                </c:pt>
                <c:pt idx="1966">
                  <c:v>0.15733000000000036</c:v>
                </c:pt>
                <c:pt idx="1967">
                  <c:v>0.15632000000000001</c:v>
                </c:pt>
                <c:pt idx="1968">
                  <c:v>0.15575000000000039</c:v>
                </c:pt>
                <c:pt idx="1969">
                  <c:v>0.15537000000000001</c:v>
                </c:pt>
                <c:pt idx="1970">
                  <c:v>0.15514000000000039</c:v>
                </c:pt>
                <c:pt idx="1971">
                  <c:v>0.15497000000000036</c:v>
                </c:pt>
                <c:pt idx="1972">
                  <c:v>0.15467</c:v>
                </c:pt>
                <c:pt idx="1973">
                  <c:v>0.15443000000000051</c:v>
                </c:pt>
                <c:pt idx="1974">
                  <c:v>0.15423000000000045</c:v>
                </c:pt>
                <c:pt idx="1975">
                  <c:v>0.15404000000000051</c:v>
                </c:pt>
                <c:pt idx="1976">
                  <c:v>0.15382999999999999</c:v>
                </c:pt>
                <c:pt idx="1977">
                  <c:v>0.15362000000000001</c:v>
                </c:pt>
                <c:pt idx="1978">
                  <c:v>0.15342000000000039</c:v>
                </c:pt>
                <c:pt idx="1979">
                  <c:v>0.15528000000000039</c:v>
                </c:pt>
                <c:pt idx="1980">
                  <c:v>0.15802000000000024</c:v>
                </c:pt>
                <c:pt idx="1981">
                  <c:v>0.16197</c:v>
                </c:pt>
                <c:pt idx="1982">
                  <c:v>0.16270000000000001</c:v>
                </c:pt>
                <c:pt idx="1983">
                  <c:v>0.16539999999999999</c:v>
                </c:pt>
                <c:pt idx="1984">
                  <c:v>0.16650000000000001</c:v>
                </c:pt>
                <c:pt idx="1985">
                  <c:v>0.15759000000000045</c:v>
                </c:pt>
                <c:pt idx="1986">
                  <c:v>0.15518000000000001</c:v>
                </c:pt>
                <c:pt idx="1987">
                  <c:v>0.16139999999999999</c:v>
                </c:pt>
                <c:pt idx="1988">
                  <c:v>0.21498000000000045</c:v>
                </c:pt>
                <c:pt idx="1989">
                  <c:v>0.27571000000000001</c:v>
                </c:pt>
                <c:pt idx="1990">
                  <c:v>0.30403000000000002</c:v>
                </c:pt>
                <c:pt idx="1991">
                  <c:v>0.24799000000000057</c:v>
                </c:pt>
                <c:pt idx="1992">
                  <c:v>0.20502999999999999</c:v>
                </c:pt>
                <c:pt idx="1993">
                  <c:v>0.20810999999999999</c:v>
                </c:pt>
                <c:pt idx="1994">
                  <c:v>0.24121000000000045</c:v>
                </c:pt>
                <c:pt idx="1995">
                  <c:v>0.23693000000000039</c:v>
                </c:pt>
                <c:pt idx="1996">
                  <c:v>0.19238</c:v>
                </c:pt>
                <c:pt idx="1997">
                  <c:v>0.17190000000000036</c:v>
                </c:pt>
                <c:pt idx="1998">
                  <c:v>0.15927000000000024</c:v>
                </c:pt>
                <c:pt idx="1999">
                  <c:v>0.15422000000000036</c:v>
                </c:pt>
                <c:pt idx="2000">
                  <c:v>0.15273000000000045</c:v>
                </c:pt>
                <c:pt idx="2001">
                  <c:v>0.15264000000000036</c:v>
                </c:pt>
                <c:pt idx="2002">
                  <c:v>0.15235000000000001</c:v>
                </c:pt>
                <c:pt idx="2003">
                  <c:v>0.15203000000000039</c:v>
                </c:pt>
                <c:pt idx="2004">
                  <c:v>0.15344000000000058</c:v>
                </c:pt>
                <c:pt idx="2005">
                  <c:v>0.15511000000000036</c:v>
                </c:pt>
                <c:pt idx="2006">
                  <c:v>0.15362000000000001</c:v>
                </c:pt>
                <c:pt idx="2007">
                  <c:v>0.15328000000000039</c:v>
                </c:pt>
                <c:pt idx="2008">
                  <c:v>0.15382000000000001</c:v>
                </c:pt>
                <c:pt idx="2009">
                  <c:v>0.16677</c:v>
                </c:pt>
                <c:pt idx="2010">
                  <c:v>0.16719999999999999</c:v>
                </c:pt>
                <c:pt idx="2011">
                  <c:v>0.16954000000000036</c:v>
                </c:pt>
                <c:pt idx="2012">
                  <c:v>0.16492000000000001</c:v>
                </c:pt>
                <c:pt idx="2013">
                  <c:v>0.15585000000000004</c:v>
                </c:pt>
                <c:pt idx="2014">
                  <c:v>0.15367</c:v>
                </c:pt>
                <c:pt idx="2015">
                  <c:v>0.15385000000000001</c:v>
                </c:pt>
                <c:pt idx="2016">
                  <c:v>0.15298000000000045</c:v>
                </c:pt>
                <c:pt idx="2017">
                  <c:v>0.15251000000000045</c:v>
                </c:pt>
                <c:pt idx="2018">
                  <c:v>0.15276000000000045</c:v>
                </c:pt>
                <c:pt idx="2019">
                  <c:v>0.15411000000000036</c:v>
                </c:pt>
                <c:pt idx="2020">
                  <c:v>0.15443000000000051</c:v>
                </c:pt>
                <c:pt idx="2021">
                  <c:v>0.15500000000000039</c:v>
                </c:pt>
                <c:pt idx="2022">
                  <c:v>0.15418000000000001</c:v>
                </c:pt>
                <c:pt idx="2023">
                  <c:v>0.15305000000000021</c:v>
                </c:pt>
                <c:pt idx="2024">
                  <c:v>0.15260000000000001</c:v>
                </c:pt>
                <c:pt idx="2025">
                  <c:v>0.15350000000000036</c:v>
                </c:pt>
                <c:pt idx="2026">
                  <c:v>0.15172000000000024</c:v>
                </c:pt>
                <c:pt idx="2027">
                  <c:v>0.15048000000000039</c:v>
                </c:pt>
                <c:pt idx="2028">
                  <c:v>0.15007000000000001</c:v>
                </c:pt>
                <c:pt idx="2029">
                  <c:v>0.14998000000000039</c:v>
                </c:pt>
                <c:pt idx="2030">
                  <c:v>0.14990000000000045</c:v>
                </c:pt>
                <c:pt idx="2031">
                  <c:v>0.14982999999999999</c:v>
                </c:pt>
                <c:pt idx="2032">
                  <c:v>0.14977000000000001</c:v>
                </c:pt>
                <c:pt idx="2033">
                  <c:v>0.15329000000000048</c:v>
                </c:pt>
                <c:pt idx="2034">
                  <c:v>0.15773000000000045</c:v>
                </c:pt>
                <c:pt idx="2035">
                  <c:v>0.15794000000000069</c:v>
                </c:pt>
                <c:pt idx="2036">
                  <c:v>0.15876000000000051</c:v>
                </c:pt>
                <c:pt idx="2037">
                  <c:v>0.15980000000000036</c:v>
                </c:pt>
                <c:pt idx="2038">
                  <c:v>0.16979000000000036</c:v>
                </c:pt>
                <c:pt idx="2039">
                  <c:v>0.18536000000000036</c:v>
                </c:pt>
                <c:pt idx="2040">
                  <c:v>0.19378999999999999</c:v>
                </c:pt>
                <c:pt idx="2041">
                  <c:v>0.19925000000000001</c:v>
                </c:pt>
                <c:pt idx="2042">
                  <c:v>0.19966</c:v>
                </c:pt>
                <c:pt idx="2043">
                  <c:v>0.19849000000000039</c:v>
                </c:pt>
                <c:pt idx="2044">
                  <c:v>0.19289000000000001</c:v>
                </c:pt>
                <c:pt idx="2045">
                  <c:v>0.17111999999999999</c:v>
                </c:pt>
                <c:pt idx="2046">
                  <c:v>0.16103999999999999</c:v>
                </c:pt>
                <c:pt idx="2047">
                  <c:v>0.15760000000000021</c:v>
                </c:pt>
                <c:pt idx="2048">
                  <c:v>0.15931000000000045</c:v>
                </c:pt>
                <c:pt idx="2049">
                  <c:v>0.15880000000000036</c:v>
                </c:pt>
                <c:pt idx="2050">
                  <c:v>0.15727000000000024</c:v>
                </c:pt>
                <c:pt idx="2051">
                  <c:v>0.15345000000000039</c:v>
                </c:pt>
                <c:pt idx="2052">
                  <c:v>0.15157000000000001</c:v>
                </c:pt>
                <c:pt idx="2053">
                  <c:v>0.15025000000000024</c:v>
                </c:pt>
                <c:pt idx="2054">
                  <c:v>0.15035999999999999</c:v>
                </c:pt>
                <c:pt idx="2055">
                  <c:v>0.15552000000000021</c:v>
                </c:pt>
                <c:pt idx="2056">
                  <c:v>0.16556999999999999</c:v>
                </c:pt>
                <c:pt idx="2057">
                  <c:v>0.17236000000000001</c:v>
                </c:pt>
                <c:pt idx="2058">
                  <c:v>0.17655000000000001</c:v>
                </c:pt>
                <c:pt idx="2059">
                  <c:v>0.17879000000000045</c:v>
                </c:pt>
                <c:pt idx="2060">
                  <c:v>0.17620000000000036</c:v>
                </c:pt>
                <c:pt idx="2061">
                  <c:v>0.17638000000000001</c:v>
                </c:pt>
                <c:pt idx="2062">
                  <c:v>0.18348000000000045</c:v>
                </c:pt>
                <c:pt idx="2063">
                  <c:v>0.18821000000000057</c:v>
                </c:pt>
                <c:pt idx="2064">
                  <c:v>0.18641000000000058</c:v>
                </c:pt>
                <c:pt idx="2065">
                  <c:v>0.20014000000000001</c:v>
                </c:pt>
                <c:pt idx="2066">
                  <c:v>0.22356999999999999</c:v>
                </c:pt>
                <c:pt idx="2067">
                  <c:v>0.24539000000000036</c:v>
                </c:pt>
                <c:pt idx="2068">
                  <c:v>0.25510000000000005</c:v>
                </c:pt>
                <c:pt idx="2069">
                  <c:v>0.24004000000000039</c:v>
                </c:pt>
                <c:pt idx="2070">
                  <c:v>0.23760999999999999</c:v>
                </c:pt>
                <c:pt idx="2071">
                  <c:v>0.20119999999999999</c:v>
                </c:pt>
                <c:pt idx="2072">
                  <c:v>0.17245000000000021</c:v>
                </c:pt>
                <c:pt idx="2073">
                  <c:v>0.16311999999999999</c:v>
                </c:pt>
                <c:pt idx="2074">
                  <c:v>0.16414999999999999</c:v>
                </c:pt>
                <c:pt idx="2075">
                  <c:v>0.17408999999999999</c:v>
                </c:pt>
                <c:pt idx="2076">
                  <c:v>0.19943000000000036</c:v>
                </c:pt>
                <c:pt idx="2077">
                  <c:v>0.21928000000000039</c:v>
                </c:pt>
                <c:pt idx="2078">
                  <c:v>0.21118999999999999</c:v>
                </c:pt>
                <c:pt idx="2079">
                  <c:v>0.19112999999999997</c:v>
                </c:pt>
                <c:pt idx="2080">
                  <c:v>0.18532000000000001</c:v>
                </c:pt>
                <c:pt idx="2081">
                  <c:v>0.18462999999999999</c:v>
                </c:pt>
                <c:pt idx="2082">
                  <c:v>0.18378000000000039</c:v>
                </c:pt>
                <c:pt idx="2083">
                  <c:v>0.18799000000000057</c:v>
                </c:pt>
                <c:pt idx="2084">
                  <c:v>0.18965000000000001</c:v>
                </c:pt>
                <c:pt idx="2085">
                  <c:v>0.20019000000000001</c:v>
                </c:pt>
                <c:pt idx="2086">
                  <c:v>0.22572</c:v>
                </c:pt>
                <c:pt idx="2087">
                  <c:v>0.2569300000000001</c:v>
                </c:pt>
                <c:pt idx="2088">
                  <c:v>0.29621000000000008</c:v>
                </c:pt>
                <c:pt idx="2089">
                  <c:v>0.32233000000000084</c:v>
                </c:pt>
                <c:pt idx="2090">
                  <c:v>0.30289000000000038</c:v>
                </c:pt>
                <c:pt idx="2091">
                  <c:v>0.25131000000000031</c:v>
                </c:pt>
                <c:pt idx="2092">
                  <c:v>0.20530000000000001</c:v>
                </c:pt>
                <c:pt idx="2093">
                  <c:v>0.18617</c:v>
                </c:pt>
                <c:pt idx="2094">
                  <c:v>0.17685999999999999</c:v>
                </c:pt>
                <c:pt idx="2095">
                  <c:v>0.17360999999999999</c:v>
                </c:pt>
                <c:pt idx="2096">
                  <c:v>0.17691000000000051</c:v>
                </c:pt>
                <c:pt idx="2097">
                  <c:v>0.18803000000000039</c:v>
                </c:pt>
                <c:pt idx="2098">
                  <c:v>0.18518999999999999</c:v>
                </c:pt>
                <c:pt idx="2099">
                  <c:v>0.19036</c:v>
                </c:pt>
                <c:pt idx="2100">
                  <c:v>0.19689999999999999</c:v>
                </c:pt>
                <c:pt idx="2101">
                  <c:v>0.19045000000000001</c:v>
                </c:pt>
                <c:pt idx="2102">
                  <c:v>0.18472000000000036</c:v>
                </c:pt>
                <c:pt idx="2103">
                  <c:v>0.18118000000000001</c:v>
                </c:pt>
                <c:pt idx="2104">
                  <c:v>0.18050000000000024</c:v>
                </c:pt>
                <c:pt idx="2105">
                  <c:v>0.18172000000000021</c:v>
                </c:pt>
                <c:pt idx="2106">
                  <c:v>0.18497000000000036</c:v>
                </c:pt>
                <c:pt idx="2107">
                  <c:v>0.19642999999999999</c:v>
                </c:pt>
                <c:pt idx="2108">
                  <c:v>0.22137999999999997</c:v>
                </c:pt>
                <c:pt idx="2109">
                  <c:v>0.25816</c:v>
                </c:pt>
                <c:pt idx="2110">
                  <c:v>0.32413000000000008</c:v>
                </c:pt>
                <c:pt idx="2111">
                  <c:v>0.40678000000000031</c:v>
                </c:pt>
                <c:pt idx="2112">
                  <c:v>0.40248000000000084</c:v>
                </c:pt>
                <c:pt idx="2113">
                  <c:v>0.33171000000000084</c:v>
                </c:pt>
                <c:pt idx="2114">
                  <c:v>0.27432000000000084</c:v>
                </c:pt>
                <c:pt idx="2115">
                  <c:v>0.28978000000000032</c:v>
                </c:pt>
                <c:pt idx="2116">
                  <c:v>0.33106000000000096</c:v>
                </c:pt>
                <c:pt idx="2117">
                  <c:v>0.37679000000000001</c:v>
                </c:pt>
                <c:pt idx="2118">
                  <c:v>0.46693000000000001</c:v>
                </c:pt>
                <c:pt idx="2119">
                  <c:v>0.69908999999999999</c:v>
                </c:pt>
                <c:pt idx="2120">
                  <c:v>0.88214999999999999</c:v>
                </c:pt>
                <c:pt idx="2121">
                  <c:v>0.78954000000000002</c:v>
                </c:pt>
                <c:pt idx="2122">
                  <c:v>0.63285000000000191</c:v>
                </c:pt>
                <c:pt idx="2123">
                  <c:v>0.57915000000000005</c:v>
                </c:pt>
                <c:pt idx="2124">
                  <c:v>0.56223000000000001</c:v>
                </c:pt>
                <c:pt idx="2125">
                  <c:v>0.61011000000000004</c:v>
                </c:pt>
                <c:pt idx="2126">
                  <c:v>0.66975000000000207</c:v>
                </c:pt>
                <c:pt idx="2127">
                  <c:v>0.85629999999999995</c:v>
                </c:pt>
                <c:pt idx="2128">
                  <c:v>1.14984</c:v>
                </c:pt>
                <c:pt idx="2129">
                  <c:v>1.12646</c:v>
                </c:pt>
                <c:pt idx="2130">
                  <c:v>0.93525999999999998</c:v>
                </c:pt>
                <c:pt idx="2131">
                  <c:v>0.79185000000000005</c:v>
                </c:pt>
                <c:pt idx="2132">
                  <c:v>0.71423999999999999</c:v>
                </c:pt>
                <c:pt idx="2133">
                  <c:v>0.73328000000000004</c:v>
                </c:pt>
                <c:pt idx="2134">
                  <c:v>0.71711000000000003</c:v>
                </c:pt>
                <c:pt idx="2135">
                  <c:v>0.65213000000000065</c:v>
                </c:pt>
                <c:pt idx="2136">
                  <c:v>0.61158000000000001</c:v>
                </c:pt>
                <c:pt idx="2137">
                  <c:v>0.70884000000000191</c:v>
                </c:pt>
                <c:pt idx="2138">
                  <c:v>0.75102000000000169</c:v>
                </c:pt>
                <c:pt idx="2139">
                  <c:v>0.63400000000000156</c:v>
                </c:pt>
                <c:pt idx="2140">
                  <c:v>0.56483000000000005</c:v>
                </c:pt>
                <c:pt idx="2141">
                  <c:v>0.59194999999999998</c:v>
                </c:pt>
                <c:pt idx="2142">
                  <c:v>0.74217999999999995</c:v>
                </c:pt>
                <c:pt idx="2143">
                  <c:v>0.96033999999999997</c:v>
                </c:pt>
                <c:pt idx="2144">
                  <c:v>1.0987800000000001</c:v>
                </c:pt>
                <c:pt idx="2145">
                  <c:v>0.95550999999999997</c:v>
                </c:pt>
                <c:pt idx="2146">
                  <c:v>0.96140999999999999</c:v>
                </c:pt>
                <c:pt idx="2147">
                  <c:v>1.10039</c:v>
                </c:pt>
                <c:pt idx="2148">
                  <c:v>1.3073399999999971</c:v>
                </c:pt>
                <c:pt idx="2149">
                  <c:v>1.5607500000000001</c:v>
                </c:pt>
                <c:pt idx="2150">
                  <c:v>1.6893499999999999</c:v>
                </c:pt>
                <c:pt idx="2151">
                  <c:v>1.5724800000000001</c:v>
                </c:pt>
                <c:pt idx="2152">
                  <c:v>1.6165799999999999</c:v>
                </c:pt>
                <c:pt idx="2153">
                  <c:v>1.4647599999999998</c:v>
                </c:pt>
                <c:pt idx="2154">
                  <c:v>1.2102899999999999</c:v>
                </c:pt>
                <c:pt idx="2155">
                  <c:v>1.1079599999999998</c:v>
                </c:pt>
                <c:pt idx="2156">
                  <c:v>1.01345</c:v>
                </c:pt>
                <c:pt idx="2157">
                  <c:v>0.92283000000000004</c:v>
                </c:pt>
                <c:pt idx="2158">
                  <c:v>0.85806000000000004</c:v>
                </c:pt>
                <c:pt idx="2159">
                  <c:v>0.83728999999999998</c:v>
                </c:pt>
                <c:pt idx="2160">
                  <c:v>0.87741000000000002</c:v>
                </c:pt>
                <c:pt idx="2161">
                  <c:v>0.95663000000000065</c:v>
                </c:pt>
                <c:pt idx="2162">
                  <c:v>1.0078399999999967</c:v>
                </c:pt>
                <c:pt idx="2163">
                  <c:v>0.99992999999999999</c:v>
                </c:pt>
                <c:pt idx="2164">
                  <c:v>0.98805999999999949</c:v>
                </c:pt>
                <c:pt idx="2165">
                  <c:v>1.05138</c:v>
                </c:pt>
                <c:pt idx="2166">
                  <c:v>1.1207100000000001</c:v>
                </c:pt>
                <c:pt idx="2167">
                  <c:v>1.35354</c:v>
                </c:pt>
                <c:pt idx="2168">
                  <c:v>1.6800000000000028</c:v>
                </c:pt>
                <c:pt idx="2169">
                  <c:v>1.8686799999999999</c:v>
                </c:pt>
                <c:pt idx="2170">
                  <c:v>1.82209</c:v>
                </c:pt>
                <c:pt idx="2171">
                  <c:v>1.6954100000000001</c:v>
                </c:pt>
                <c:pt idx="2172">
                  <c:v>1.5938399999999968</c:v>
                </c:pt>
                <c:pt idx="2173">
                  <c:v>1.3698699999999968</c:v>
                </c:pt>
                <c:pt idx="2174">
                  <c:v>1.37957</c:v>
                </c:pt>
                <c:pt idx="2175">
                  <c:v>1.30507</c:v>
                </c:pt>
                <c:pt idx="2176">
                  <c:v>1.2414899999999998</c:v>
                </c:pt>
                <c:pt idx="2177">
                  <c:v>1.1560999999999999</c:v>
                </c:pt>
                <c:pt idx="2178">
                  <c:v>1.0777299999999967</c:v>
                </c:pt>
                <c:pt idx="2179">
                  <c:v>1.16116</c:v>
                </c:pt>
                <c:pt idx="2180">
                  <c:v>1.1979599999999999</c:v>
                </c:pt>
                <c:pt idx="2181">
                  <c:v>1.2160899999999999</c:v>
                </c:pt>
                <c:pt idx="2182">
                  <c:v>1.2876399999999968</c:v>
                </c:pt>
                <c:pt idx="2183">
                  <c:v>1.3920300000000001</c:v>
                </c:pt>
                <c:pt idx="2184">
                  <c:v>1.4234299999999951</c:v>
                </c:pt>
                <c:pt idx="2185">
                  <c:v>1.3578899999999998</c:v>
                </c:pt>
                <c:pt idx="2186">
                  <c:v>1.1044499999999999</c:v>
                </c:pt>
                <c:pt idx="2187">
                  <c:v>0.92937999999999998</c:v>
                </c:pt>
                <c:pt idx="2188">
                  <c:v>0.85043999999999997</c:v>
                </c:pt>
                <c:pt idx="2189">
                  <c:v>0.86458999999999997</c:v>
                </c:pt>
                <c:pt idx="2190">
                  <c:v>0.89412000000000003</c:v>
                </c:pt>
                <c:pt idx="2191">
                  <c:v>0.75654999999999994</c:v>
                </c:pt>
                <c:pt idx="2192">
                  <c:v>0.68711999999999951</c:v>
                </c:pt>
                <c:pt idx="2193">
                  <c:v>0.5891999999999995</c:v>
                </c:pt>
                <c:pt idx="2194">
                  <c:v>0.57093000000000005</c:v>
                </c:pt>
                <c:pt idx="2195">
                  <c:v>0.59240999999999855</c:v>
                </c:pt>
                <c:pt idx="2196">
                  <c:v>0.63049999999999995</c:v>
                </c:pt>
                <c:pt idx="2197">
                  <c:v>0.55152000000000001</c:v>
                </c:pt>
                <c:pt idx="2198">
                  <c:v>0.48096000000000072</c:v>
                </c:pt>
                <c:pt idx="2199">
                  <c:v>0.43181000000000114</c:v>
                </c:pt>
                <c:pt idx="2200">
                  <c:v>0.41055000000000008</c:v>
                </c:pt>
                <c:pt idx="2201">
                  <c:v>0.38597000000000103</c:v>
                </c:pt>
                <c:pt idx="2202">
                  <c:v>0.35593000000000002</c:v>
                </c:pt>
                <c:pt idx="2203">
                  <c:v>0.32729000000000008</c:v>
                </c:pt>
                <c:pt idx="2204">
                  <c:v>0.31559000000000031</c:v>
                </c:pt>
                <c:pt idx="2205">
                  <c:v>0.3098500000000009</c:v>
                </c:pt>
                <c:pt idx="2206">
                  <c:v>0.31190000000000084</c:v>
                </c:pt>
                <c:pt idx="2207">
                  <c:v>0.31630000000000108</c:v>
                </c:pt>
                <c:pt idx="2208">
                  <c:v>0.30236000000000096</c:v>
                </c:pt>
                <c:pt idx="2209">
                  <c:v>0.28673000000000004</c:v>
                </c:pt>
                <c:pt idx="2210">
                  <c:v>0.26895000000000002</c:v>
                </c:pt>
                <c:pt idx="2211">
                  <c:v>0.2555</c:v>
                </c:pt>
                <c:pt idx="2212">
                  <c:v>0.24850000000000039</c:v>
                </c:pt>
                <c:pt idx="2213">
                  <c:v>0.24409000000000039</c:v>
                </c:pt>
                <c:pt idx="2214">
                  <c:v>0.24853000000000039</c:v>
                </c:pt>
                <c:pt idx="2215">
                  <c:v>0.26847000000000032</c:v>
                </c:pt>
                <c:pt idx="2216">
                  <c:v>0.27954000000000001</c:v>
                </c:pt>
                <c:pt idx="2217">
                  <c:v>0.25440000000000002</c:v>
                </c:pt>
                <c:pt idx="2218">
                  <c:v>0.24090000000000039</c:v>
                </c:pt>
                <c:pt idx="2219">
                  <c:v>0.23533999999999999</c:v>
                </c:pt>
                <c:pt idx="2220">
                  <c:v>0.22931000000000001</c:v>
                </c:pt>
                <c:pt idx="2221">
                  <c:v>0.22911000000000001</c:v>
                </c:pt>
                <c:pt idx="2222">
                  <c:v>0.23545000000000021</c:v>
                </c:pt>
                <c:pt idx="2223">
                  <c:v>0.25380000000000008</c:v>
                </c:pt>
                <c:pt idx="2224">
                  <c:v>0.25591000000000008</c:v>
                </c:pt>
                <c:pt idx="2225">
                  <c:v>0.22466</c:v>
                </c:pt>
                <c:pt idx="2226">
                  <c:v>0.21443000000000045</c:v>
                </c:pt>
                <c:pt idx="2227">
                  <c:v>0.21010000000000001</c:v>
                </c:pt>
                <c:pt idx="2228">
                  <c:v>0.20551000000000036</c:v>
                </c:pt>
                <c:pt idx="2229">
                  <c:v>0.20161999999999999</c:v>
                </c:pt>
                <c:pt idx="2230">
                  <c:v>0.19252</c:v>
                </c:pt>
                <c:pt idx="2231">
                  <c:v>0.19106999999999999</c:v>
                </c:pt>
                <c:pt idx="2232">
                  <c:v>0.19069</c:v>
                </c:pt>
                <c:pt idx="2233">
                  <c:v>0.18793000000000051</c:v>
                </c:pt>
                <c:pt idx="2234">
                  <c:v>0.18523000000000045</c:v>
                </c:pt>
                <c:pt idx="2235">
                  <c:v>0.18281000000000039</c:v>
                </c:pt>
                <c:pt idx="2236">
                  <c:v>0.18074000000000051</c:v>
                </c:pt>
                <c:pt idx="2237">
                  <c:v>0.17894000000000057</c:v>
                </c:pt>
                <c:pt idx="2238">
                  <c:v>0.17897000000000021</c:v>
                </c:pt>
                <c:pt idx="2239">
                  <c:v>0.18035000000000001</c:v>
                </c:pt>
                <c:pt idx="2240">
                  <c:v>0.18280000000000021</c:v>
                </c:pt>
                <c:pt idx="2241">
                  <c:v>0.20282</c:v>
                </c:pt>
                <c:pt idx="2242">
                  <c:v>0.21761000000000036</c:v>
                </c:pt>
                <c:pt idx="2243">
                  <c:v>0.20854000000000039</c:v>
                </c:pt>
                <c:pt idx="2244">
                  <c:v>0.18695000000000045</c:v>
                </c:pt>
                <c:pt idx="2245">
                  <c:v>0.17873000000000039</c:v>
                </c:pt>
                <c:pt idx="2246">
                  <c:v>0.17287</c:v>
                </c:pt>
                <c:pt idx="2247">
                  <c:v>0.17080000000000001</c:v>
                </c:pt>
                <c:pt idx="2248">
                  <c:v>0.16839000000000001</c:v>
                </c:pt>
                <c:pt idx="2249">
                  <c:v>0.16506999999999999</c:v>
                </c:pt>
                <c:pt idx="2250">
                  <c:v>0.16342999999999999</c:v>
                </c:pt>
                <c:pt idx="2251">
                  <c:v>0.16284999999999999</c:v>
                </c:pt>
                <c:pt idx="2252">
                  <c:v>0.16386000000000001</c:v>
                </c:pt>
                <c:pt idx="2253">
                  <c:v>0.16344000000000039</c:v>
                </c:pt>
                <c:pt idx="2254">
                  <c:v>0.16646000000000036</c:v>
                </c:pt>
                <c:pt idx="2255">
                  <c:v>0.16945000000000021</c:v>
                </c:pt>
                <c:pt idx="2256">
                  <c:v>0.16727</c:v>
                </c:pt>
                <c:pt idx="2257">
                  <c:v>0.16236</c:v>
                </c:pt>
                <c:pt idx="2258">
                  <c:v>0.15710000000000021</c:v>
                </c:pt>
                <c:pt idx="2259">
                  <c:v>0.15551000000000045</c:v>
                </c:pt>
                <c:pt idx="2260">
                  <c:v>0.15539000000000039</c:v>
                </c:pt>
                <c:pt idx="2261">
                  <c:v>0.15452000000000021</c:v>
                </c:pt>
                <c:pt idx="2262">
                  <c:v>0.15473000000000045</c:v>
                </c:pt>
                <c:pt idx="2263">
                  <c:v>0.15637999999999999</c:v>
                </c:pt>
                <c:pt idx="2264">
                  <c:v>0.15660000000000004</c:v>
                </c:pt>
                <c:pt idx="2265">
                  <c:v>0.15649000000000057</c:v>
                </c:pt>
                <c:pt idx="2266">
                  <c:v>0.16930999999999999</c:v>
                </c:pt>
                <c:pt idx="2267">
                  <c:v>0.18732000000000001</c:v>
                </c:pt>
                <c:pt idx="2268">
                  <c:v>0.19791000000000039</c:v>
                </c:pt>
                <c:pt idx="2269">
                  <c:v>0.20069000000000001</c:v>
                </c:pt>
                <c:pt idx="2270">
                  <c:v>0.19739000000000001</c:v>
                </c:pt>
                <c:pt idx="2271">
                  <c:v>0.18348000000000045</c:v>
                </c:pt>
                <c:pt idx="2272">
                  <c:v>0.16705999999999999</c:v>
                </c:pt>
                <c:pt idx="2273">
                  <c:v>0.15960000000000021</c:v>
                </c:pt>
                <c:pt idx="2274">
                  <c:v>0.15743000000000049</c:v>
                </c:pt>
                <c:pt idx="2275">
                  <c:v>0.15312999999999999</c:v>
                </c:pt>
                <c:pt idx="2276">
                  <c:v>0.15257000000000001</c:v>
                </c:pt>
                <c:pt idx="2277">
                  <c:v>0.15144000000000057</c:v>
                </c:pt>
                <c:pt idx="2278">
                  <c:v>0.14885000000000001</c:v>
                </c:pt>
                <c:pt idx="2279">
                  <c:v>0.14598000000000039</c:v>
                </c:pt>
                <c:pt idx="2280">
                  <c:v>0.14273000000000036</c:v>
                </c:pt>
                <c:pt idx="2281">
                  <c:v>0.14071000000000039</c:v>
                </c:pt>
                <c:pt idx="2282">
                  <c:v>0.13974000000000039</c:v>
                </c:pt>
                <c:pt idx="2283">
                  <c:v>0.13947999999999999</c:v>
                </c:pt>
                <c:pt idx="2284">
                  <c:v>0.14615</c:v>
                </c:pt>
                <c:pt idx="2285">
                  <c:v>0.15257999999999999</c:v>
                </c:pt>
                <c:pt idx="2286">
                  <c:v>0.14804000000000045</c:v>
                </c:pt>
                <c:pt idx="2287">
                  <c:v>0.14618</c:v>
                </c:pt>
                <c:pt idx="2288">
                  <c:v>0.14577000000000001</c:v>
                </c:pt>
                <c:pt idx="2289">
                  <c:v>0.14693000000000045</c:v>
                </c:pt>
                <c:pt idx="2290">
                  <c:v>0.15817999999999999</c:v>
                </c:pt>
                <c:pt idx="2291">
                  <c:v>0.16597999999999999</c:v>
                </c:pt>
                <c:pt idx="2292">
                  <c:v>0.16183</c:v>
                </c:pt>
                <c:pt idx="2293">
                  <c:v>0.15900000000000039</c:v>
                </c:pt>
                <c:pt idx="2294">
                  <c:v>0.14909000000000039</c:v>
                </c:pt>
                <c:pt idx="2295">
                  <c:v>0.14033999999999999</c:v>
                </c:pt>
                <c:pt idx="2296">
                  <c:v>0.13632</c:v>
                </c:pt>
                <c:pt idx="2297">
                  <c:v>0.13469999999999999</c:v>
                </c:pt>
                <c:pt idx="2298">
                  <c:v>0.13511000000000001</c:v>
                </c:pt>
                <c:pt idx="2299">
                  <c:v>0.13925000000000001</c:v>
                </c:pt>
                <c:pt idx="2300">
                  <c:v>0.14318</c:v>
                </c:pt>
                <c:pt idx="2301">
                  <c:v>0.14105999999999999</c:v>
                </c:pt>
                <c:pt idx="2302">
                  <c:v>0.14051000000000036</c:v>
                </c:pt>
                <c:pt idx="2303">
                  <c:v>0.13739000000000001</c:v>
                </c:pt>
                <c:pt idx="2304">
                  <c:v>0.13467999999999997</c:v>
                </c:pt>
                <c:pt idx="2305">
                  <c:v>0.13270000000000001</c:v>
                </c:pt>
                <c:pt idx="2306">
                  <c:v>0.1346</c:v>
                </c:pt>
                <c:pt idx="2307">
                  <c:v>0.14874000000000051</c:v>
                </c:pt>
                <c:pt idx="2308">
                  <c:v>0.20412</c:v>
                </c:pt>
                <c:pt idx="2309">
                  <c:v>0.28930000000000072</c:v>
                </c:pt>
                <c:pt idx="2310">
                  <c:v>0.36278000000000032</c:v>
                </c:pt>
                <c:pt idx="2311">
                  <c:v>0.36907000000000084</c:v>
                </c:pt>
                <c:pt idx="2312">
                  <c:v>0.34515000000000001</c:v>
                </c:pt>
                <c:pt idx="2313">
                  <c:v>0.29898000000000097</c:v>
                </c:pt>
                <c:pt idx="2314">
                  <c:v>0.26655000000000001</c:v>
                </c:pt>
                <c:pt idx="2315">
                  <c:v>0.24012</c:v>
                </c:pt>
                <c:pt idx="2316">
                  <c:v>0.21418000000000001</c:v>
                </c:pt>
                <c:pt idx="2317">
                  <c:v>0.20247000000000001</c:v>
                </c:pt>
                <c:pt idx="2318">
                  <c:v>0.18769000000000036</c:v>
                </c:pt>
                <c:pt idx="2319">
                  <c:v>0.17024000000000039</c:v>
                </c:pt>
                <c:pt idx="2320">
                  <c:v>0.15880000000000036</c:v>
                </c:pt>
                <c:pt idx="2321">
                  <c:v>0.18115000000000001</c:v>
                </c:pt>
                <c:pt idx="2322">
                  <c:v>0.22819999999999999</c:v>
                </c:pt>
                <c:pt idx="2323">
                  <c:v>0.24994000000000069</c:v>
                </c:pt>
                <c:pt idx="2324">
                  <c:v>0.23200999999999999</c:v>
                </c:pt>
                <c:pt idx="2325">
                  <c:v>0.18289000000000036</c:v>
                </c:pt>
                <c:pt idx="2326">
                  <c:v>0.1628</c:v>
                </c:pt>
                <c:pt idx="2327">
                  <c:v>0.16847999999999999</c:v>
                </c:pt>
                <c:pt idx="2328">
                  <c:v>0.193</c:v>
                </c:pt>
                <c:pt idx="2329">
                  <c:v>0.20396000000000039</c:v>
                </c:pt>
                <c:pt idx="2330">
                  <c:v>0.19313</c:v>
                </c:pt>
                <c:pt idx="2331">
                  <c:v>0.17865</c:v>
                </c:pt>
                <c:pt idx="2332">
                  <c:v>0.16553000000000001</c:v>
                </c:pt>
                <c:pt idx="2333">
                  <c:v>0.17387</c:v>
                </c:pt>
                <c:pt idx="2334">
                  <c:v>0.17644000000000051</c:v>
                </c:pt>
                <c:pt idx="2335">
                  <c:v>0.16191000000000036</c:v>
                </c:pt>
                <c:pt idx="2336">
                  <c:v>0.14412</c:v>
                </c:pt>
                <c:pt idx="2337">
                  <c:v>0.13889000000000001</c:v>
                </c:pt>
                <c:pt idx="2338">
                  <c:v>0.13638</c:v>
                </c:pt>
                <c:pt idx="2339">
                  <c:v>0.13544000000000045</c:v>
                </c:pt>
                <c:pt idx="2340">
                  <c:v>0.13532</c:v>
                </c:pt>
                <c:pt idx="2341">
                  <c:v>0.13546000000000036</c:v>
                </c:pt>
                <c:pt idx="2342">
                  <c:v>0.13535</c:v>
                </c:pt>
                <c:pt idx="2343">
                  <c:v>0.13522999999999999</c:v>
                </c:pt>
                <c:pt idx="2344">
                  <c:v>0.13525000000000001</c:v>
                </c:pt>
                <c:pt idx="2345">
                  <c:v>0.13528000000000001</c:v>
                </c:pt>
                <c:pt idx="2346">
                  <c:v>0.13535</c:v>
                </c:pt>
                <c:pt idx="2347">
                  <c:v>0.13636000000000001</c:v>
                </c:pt>
                <c:pt idx="2348">
                  <c:v>0.13933999999999999</c:v>
                </c:pt>
                <c:pt idx="2349">
                  <c:v>0.14457999999999999</c:v>
                </c:pt>
                <c:pt idx="2350">
                  <c:v>0.15651000000000051</c:v>
                </c:pt>
                <c:pt idx="2351">
                  <c:v>0.16952</c:v>
                </c:pt>
                <c:pt idx="2352">
                  <c:v>0.16791000000000039</c:v>
                </c:pt>
                <c:pt idx="2353">
                  <c:v>0.15767999999999999</c:v>
                </c:pt>
                <c:pt idx="2354">
                  <c:v>0.15109000000000039</c:v>
                </c:pt>
                <c:pt idx="2355">
                  <c:v>0.14992000000000036</c:v>
                </c:pt>
                <c:pt idx="2356">
                  <c:v>0.14713000000000001</c:v>
                </c:pt>
                <c:pt idx="2357">
                  <c:v>0.14547000000000004</c:v>
                </c:pt>
                <c:pt idx="2358">
                  <c:v>0.14675000000000021</c:v>
                </c:pt>
                <c:pt idx="2359">
                  <c:v>0.14474000000000045</c:v>
                </c:pt>
                <c:pt idx="2360">
                  <c:v>0.14233999999999999</c:v>
                </c:pt>
                <c:pt idx="2361">
                  <c:v>0.14019999999999999</c:v>
                </c:pt>
                <c:pt idx="2362">
                  <c:v>0.14050000000000001</c:v>
                </c:pt>
                <c:pt idx="2363">
                  <c:v>0.14282</c:v>
                </c:pt>
                <c:pt idx="2364">
                  <c:v>0.14501000000000039</c:v>
                </c:pt>
                <c:pt idx="2365">
                  <c:v>0.14644000000000049</c:v>
                </c:pt>
                <c:pt idx="2366">
                  <c:v>0.14616999999999999</c:v>
                </c:pt>
                <c:pt idx="2367">
                  <c:v>0.14818999999999999</c:v>
                </c:pt>
                <c:pt idx="2368">
                  <c:v>0.14541000000000051</c:v>
                </c:pt>
                <c:pt idx="2369">
                  <c:v>0.14146000000000039</c:v>
                </c:pt>
                <c:pt idx="2370">
                  <c:v>0.13936999999999999</c:v>
                </c:pt>
                <c:pt idx="2371">
                  <c:v>0.13750999999999999</c:v>
                </c:pt>
                <c:pt idx="2372">
                  <c:v>0.13783000000000001</c:v>
                </c:pt>
                <c:pt idx="2373">
                  <c:v>0.13943000000000036</c:v>
                </c:pt>
                <c:pt idx="2374">
                  <c:v>0.1376</c:v>
                </c:pt>
                <c:pt idx="2375">
                  <c:v>0.13668</c:v>
                </c:pt>
                <c:pt idx="2376">
                  <c:v>0.13639000000000001</c:v>
                </c:pt>
                <c:pt idx="2377">
                  <c:v>0.13630999999999999</c:v>
                </c:pt>
                <c:pt idx="2378">
                  <c:v>0.13633000000000001</c:v>
                </c:pt>
                <c:pt idx="2379">
                  <c:v>0.13639999999999999</c:v>
                </c:pt>
                <c:pt idx="2380">
                  <c:v>0.13925999999999999</c:v>
                </c:pt>
                <c:pt idx="2381">
                  <c:v>0.14990000000000045</c:v>
                </c:pt>
                <c:pt idx="2382">
                  <c:v>0.14606000000000036</c:v>
                </c:pt>
                <c:pt idx="2383">
                  <c:v>0.14055000000000001</c:v>
                </c:pt>
                <c:pt idx="2384">
                  <c:v>0.13800999999999999</c:v>
                </c:pt>
                <c:pt idx="2385">
                  <c:v>0.13678000000000001</c:v>
                </c:pt>
                <c:pt idx="2386">
                  <c:v>0.13655</c:v>
                </c:pt>
                <c:pt idx="2387">
                  <c:v>0.13672999999999999</c:v>
                </c:pt>
                <c:pt idx="2388">
                  <c:v>0.13642000000000001</c:v>
                </c:pt>
                <c:pt idx="2389">
                  <c:v>0.13622000000000001</c:v>
                </c:pt>
                <c:pt idx="2390">
                  <c:v>0.13636999999999999</c:v>
                </c:pt>
                <c:pt idx="2391">
                  <c:v>0.13730999999999999</c:v>
                </c:pt>
                <c:pt idx="2392">
                  <c:v>0.13833000000000001</c:v>
                </c:pt>
                <c:pt idx="2393">
                  <c:v>0.13911999999999999</c:v>
                </c:pt>
                <c:pt idx="2394">
                  <c:v>0.14395000000000024</c:v>
                </c:pt>
                <c:pt idx="2395">
                  <c:v>0.15321000000000051</c:v>
                </c:pt>
                <c:pt idx="2396">
                  <c:v>0.15407000000000001</c:v>
                </c:pt>
                <c:pt idx="2397">
                  <c:v>0.14957000000000001</c:v>
                </c:pt>
                <c:pt idx="2398">
                  <c:v>0.14255999999999999</c:v>
                </c:pt>
                <c:pt idx="2399">
                  <c:v>0.14002000000000001</c:v>
                </c:pt>
                <c:pt idx="2400">
                  <c:v>0.14294000000000051</c:v>
                </c:pt>
                <c:pt idx="2401">
                  <c:v>0.14391000000000051</c:v>
                </c:pt>
                <c:pt idx="2402">
                  <c:v>0.14011000000000001</c:v>
                </c:pt>
                <c:pt idx="2403">
                  <c:v>0.13864000000000001</c:v>
                </c:pt>
                <c:pt idx="2404">
                  <c:v>0.13725999999999999</c:v>
                </c:pt>
                <c:pt idx="2405">
                  <c:v>0.13636000000000001</c:v>
                </c:pt>
                <c:pt idx="2406">
                  <c:v>0.13608999999999999</c:v>
                </c:pt>
                <c:pt idx="2407">
                  <c:v>0.13602</c:v>
                </c:pt>
                <c:pt idx="2408">
                  <c:v>0.13599000000000039</c:v>
                </c:pt>
                <c:pt idx="2409">
                  <c:v>0.13597000000000001</c:v>
                </c:pt>
                <c:pt idx="2410">
                  <c:v>0.13611999999999999</c:v>
                </c:pt>
                <c:pt idx="2411">
                  <c:v>0.13694000000000045</c:v>
                </c:pt>
                <c:pt idx="2412">
                  <c:v>0.13892000000000004</c:v>
                </c:pt>
                <c:pt idx="2413">
                  <c:v>0.13982</c:v>
                </c:pt>
                <c:pt idx="2414">
                  <c:v>0.14102000000000001</c:v>
                </c:pt>
                <c:pt idx="2415">
                  <c:v>0.14018</c:v>
                </c:pt>
                <c:pt idx="2416">
                  <c:v>0.13783999999999999</c:v>
                </c:pt>
                <c:pt idx="2417">
                  <c:v>0.13639999999999999</c:v>
                </c:pt>
                <c:pt idx="2418">
                  <c:v>0.13592000000000001</c:v>
                </c:pt>
                <c:pt idx="2419">
                  <c:v>0.13578999999999999</c:v>
                </c:pt>
                <c:pt idx="2420">
                  <c:v>0.13578000000000001</c:v>
                </c:pt>
                <c:pt idx="2421">
                  <c:v>0.13564999999999999</c:v>
                </c:pt>
                <c:pt idx="2422">
                  <c:v>0.13563</c:v>
                </c:pt>
                <c:pt idx="2423">
                  <c:v>0.13599000000000039</c:v>
                </c:pt>
                <c:pt idx="2424">
                  <c:v>0.13792000000000001</c:v>
                </c:pt>
                <c:pt idx="2425">
                  <c:v>0.14235999999999999</c:v>
                </c:pt>
                <c:pt idx="2426">
                  <c:v>0.14524000000000045</c:v>
                </c:pt>
                <c:pt idx="2427">
                  <c:v>0.14271000000000039</c:v>
                </c:pt>
                <c:pt idx="2428">
                  <c:v>0.13778000000000001</c:v>
                </c:pt>
                <c:pt idx="2429">
                  <c:v>0.13592000000000001</c:v>
                </c:pt>
                <c:pt idx="2430">
                  <c:v>0.13542999999999999</c:v>
                </c:pt>
                <c:pt idx="2431">
                  <c:v>0.1353</c:v>
                </c:pt>
                <c:pt idx="2432">
                  <c:v>0.13528000000000001</c:v>
                </c:pt>
                <c:pt idx="2433">
                  <c:v>0.13575000000000001</c:v>
                </c:pt>
                <c:pt idx="2434">
                  <c:v>0.13744000000000045</c:v>
                </c:pt>
                <c:pt idx="2435">
                  <c:v>0.13688</c:v>
                </c:pt>
                <c:pt idx="2436">
                  <c:v>0.13836999999999999</c:v>
                </c:pt>
                <c:pt idx="2437">
                  <c:v>0.14233999999999999</c:v>
                </c:pt>
                <c:pt idx="2438">
                  <c:v>0.14777999999999999</c:v>
                </c:pt>
                <c:pt idx="2439">
                  <c:v>0.15306000000000039</c:v>
                </c:pt>
                <c:pt idx="2440">
                  <c:v>0.16267999999999988</c:v>
                </c:pt>
                <c:pt idx="2441">
                  <c:v>0.16336000000000001</c:v>
                </c:pt>
                <c:pt idx="2442">
                  <c:v>0.15875000000000039</c:v>
                </c:pt>
                <c:pt idx="2443">
                  <c:v>0.15744000000000069</c:v>
                </c:pt>
                <c:pt idx="2444">
                  <c:v>0.15418999999999999</c:v>
                </c:pt>
                <c:pt idx="2445">
                  <c:v>0.14857000000000001</c:v>
                </c:pt>
                <c:pt idx="2446">
                  <c:v>0.14419999999999999</c:v>
                </c:pt>
                <c:pt idx="2447">
                  <c:v>0.14030000000000001</c:v>
                </c:pt>
                <c:pt idx="2448">
                  <c:v>0.13889000000000001</c:v>
                </c:pt>
                <c:pt idx="2449">
                  <c:v>0.13655999999999999</c:v>
                </c:pt>
                <c:pt idx="2450">
                  <c:v>0.13594000000000045</c:v>
                </c:pt>
                <c:pt idx="2451">
                  <c:v>0.13805999999999999</c:v>
                </c:pt>
                <c:pt idx="2452">
                  <c:v>0.14882000000000001</c:v>
                </c:pt>
                <c:pt idx="2453">
                  <c:v>0.16700000000000001</c:v>
                </c:pt>
                <c:pt idx="2454">
                  <c:v>0.19672999999999999</c:v>
                </c:pt>
                <c:pt idx="2455">
                  <c:v>0.23235</c:v>
                </c:pt>
                <c:pt idx="2456">
                  <c:v>0.27339000000000002</c:v>
                </c:pt>
                <c:pt idx="2457">
                  <c:v>0.30505000000000032</c:v>
                </c:pt>
                <c:pt idx="2458">
                  <c:v>0.30600000000000038</c:v>
                </c:pt>
                <c:pt idx="2459">
                  <c:v>0.28824</c:v>
                </c:pt>
                <c:pt idx="2460">
                  <c:v>0.28349000000000002</c:v>
                </c:pt>
                <c:pt idx="2461">
                  <c:v>0.2524300000000001</c:v>
                </c:pt>
                <c:pt idx="2462">
                  <c:v>0.21815999999999999</c:v>
                </c:pt>
                <c:pt idx="2463">
                  <c:v>0.18532000000000001</c:v>
                </c:pt>
                <c:pt idx="2464">
                  <c:v>0.17396000000000039</c:v>
                </c:pt>
                <c:pt idx="2465">
                  <c:v>0.17460999999999999</c:v>
                </c:pt>
                <c:pt idx="2466">
                  <c:v>0.17740000000000039</c:v>
                </c:pt>
                <c:pt idx="2467">
                  <c:v>0.19722999999999999</c:v>
                </c:pt>
                <c:pt idx="2468">
                  <c:v>0.23244000000000045</c:v>
                </c:pt>
                <c:pt idx="2469">
                  <c:v>0.28742000000000084</c:v>
                </c:pt>
                <c:pt idx="2470">
                  <c:v>0.34545000000000031</c:v>
                </c:pt>
                <c:pt idx="2471">
                  <c:v>0.36623</c:v>
                </c:pt>
                <c:pt idx="2472">
                  <c:v>0.39120000000000038</c:v>
                </c:pt>
                <c:pt idx="2473">
                  <c:v>0.41620000000000001</c:v>
                </c:pt>
                <c:pt idx="2474">
                  <c:v>0.41114000000000001</c:v>
                </c:pt>
                <c:pt idx="2475">
                  <c:v>0.36054000000000008</c:v>
                </c:pt>
                <c:pt idx="2476">
                  <c:v>0.29246000000000072</c:v>
                </c:pt>
                <c:pt idx="2477">
                  <c:v>0.25604000000000005</c:v>
                </c:pt>
                <c:pt idx="2478">
                  <c:v>0.24179000000000045</c:v>
                </c:pt>
                <c:pt idx="2479">
                  <c:v>0.24388000000000001</c:v>
                </c:pt>
                <c:pt idx="2480">
                  <c:v>0.25483</c:v>
                </c:pt>
                <c:pt idx="2481">
                  <c:v>0.28731000000000084</c:v>
                </c:pt>
                <c:pt idx="2482">
                  <c:v>0.32246000000000097</c:v>
                </c:pt>
                <c:pt idx="2483">
                  <c:v>0.34062000000000031</c:v>
                </c:pt>
                <c:pt idx="2484">
                  <c:v>0.29138000000000103</c:v>
                </c:pt>
                <c:pt idx="2485">
                  <c:v>0.26965</c:v>
                </c:pt>
                <c:pt idx="2486">
                  <c:v>0.27812000000000031</c:v>
                </c:pt>
                <c:pt idx="2487">
                  <c:v>0.29908000000000085</c:v>
                </c:pt>
                <c:pt idx="2488">
                  <c:v>0.28264</c:v>
                </c:pt>
                <c:pt idx="2489">
                  <c:v>0.25326000000000004</c:v>
                </c:pt>
                <c:pt idx="2490">
                  <c:v>0.24159000000000039</c:v>
                </c:pt>
                <c:pt idx="2491">
                  <c:v>0.24057000000000001</c:v>
                </c:pt>
                <c:pt idx="2492">
                  <c:v>0.24747000000000036</c:v>
                </c:pt>
                <c:pt idx="2493">
                  <c:v>0.24314000000000024</c:v>
                </c:pt>
                <c:pt idx="2494">
                  <c:v>0.23358999999999999</c:v>
                </c:pt>
                <c:pt idx="2495">
                  <c:v>0.22764000000000001</c:v>
                </c:pt>
                <c:pt idx="2496">
                  <c:v>0.27924000000000004</c:v>
                </c:pt>
                <c:pt idx="2497">
                  <c:v>0.43601000000000084</c:v>
                </c:pt>
                <c:pt idx="2498">
                  <c:v>0.67760000000000264</c:v>
                </c:pt>
                <c:pt idx="2499">
                  <c:v>0.7900199999999995</c:v>
                </c:pt>
                <c:pt idx="2500">
                  <c:v>0.62731999999999999</c:v>
                </c:pt>
                <c:pt idx="2501">
                  <c:v>0.46985000000000032</c:v>
                </c:pt>
                <c:pt idx="2502">
                  <c:v>0.39832000000000162</c:v>
                </c:pt>
                <c:pt idx="2503">
                  <c:v>0.35906000000000032</c:v>
                </c:pt>
                <c:pt idx="2504">
                  <c:v>0.32559000000000032</c:v>
                </c:pt>
                <c:pt idx="2505">
                  <c:v>0.37655000000000038</c:v>
                </c:pt>
                <c:pt idx="2506">
                  <c:v>0.52840999999999949</c:v>
                </c:pt>
                <c:pt idx="2507">
                  <c:v>0.78710999999999998</c:v>
                </c:pt>
                <c:pt idx="2508">
                  <c:v>1.0384800000000001</c:v>
                </c:pt>
                <c:pt idx="2509">
                  <c:v>1.069599999999997</c:v>
                </c:pt>
                <c:pt idx="2510">
                  <c:v>0.91686999999999996</c:v>
                </c:pt>
                <c:pt idx="2511">
                  <c:v>0.78498999999999997</c:v>
                </c:pt>
                <c:pt idx="2512">
                  <c:v>0.55742999999999998</c:v>
                </c:pt>
                <c:pt idx="2513">
                  <c:v>0.36614000000000002</c:v>
                </c:pt>
                <c:pt idx="2514">
                  <c:v>0.32563000000000031</c:v>
                </c:pt>
                <c:pt idx="2515">
                  <c:v>0.34357000000000032</c:v>
                </c:pt>
                <c:pt idx="2516">
                  <c:v>0.36733000000000032</c:v>
                </c:pt>
                <c:pt idx="2517">
                  <c:v>0.39731000000000138</c:v>
                </c:pt>
                <c:pt idx="2518">
                  <c:v>0.4556</c:v>
                </c:pt>
                <c:pt idx="2519">
                  <c:v>0.53947999999999996</c:v>
                </c:pt>
                <c:pt idx="2520">
                  <c:v>0.60757000000000005</c:v>
                </c:pt>
                <c:pt idx="2521">
                  <c:v>0.54893000000000003</c:v>
                </c:pt>
                <c:pt idx="2522">
                  <c:v>0.55625000000000002</c:v>
                </c:pt>
                <c:pt idx="2523">
                  <c:v>0.64498999999999995</c:v>
                </c:pt>
                <c:pt idx="2524">
                  <c:v>0.85460000000000191</c:v>
                </c:pt>
                <c:pt idx="2525">
                  <c:v>1.16113</c:v>
                </c:pt>
                <c:pt idx="2526">
                  <c:v>1.3040400000000001</c:v>
                </c:pt>
                <c:pt idx="2527">
                  <c:v>1.0389699999999971</c:v>
                </c:pt>
                <c:pt idx="2528">
                  <c:v>0.66195000000000193</c:v>
                </c:pt>
                <c:pt idx="2529">
                  <c:v>0.53234999999999999</c:v>
                </c:pt>
                <c:pt idx="2530">
                  <c:v>0.50219999999999998</c:v>
                </c:pt>
                <c:pt idx="2531">
                  <c:v>0.47141000000000038</c:v>
                </c:pt>
                <c:pt idx="2532">
                  <c:v>0.45978000000000002</c:v>
                </c:pt>
                <c:pt idx="2533">
                  <c:v>0.47826000000000002</c:v>
                </c:pt>
                <c:pt idx="2534">
                  <c:v>0.48640000000000072</c:v>
                </c:pt>
                <c:pt idx="2535">
                  <c:v>0.51992000000000005</c:v>
                </c:pt>
                <c:pt idx="2536">
                  <c:v>0.51980000000000004</c:v>
                </c:pt>
                <c:pt idx="2537">
                  <c:v>0.51473000000000002</c:v>
                </c:pt>
                <c:pt idx="2538">
                  <c:v>0.53183999999999998</c:v>
                </c:pt>
                <c:pt idx="2539">
                  <c:v>0.45565</c:v>
                </c:pt>
                <c:pt idx="2540">
                  <c:v>0.39736000000000138</c:v>
                </c:pt>
                <c:pt idx="2541">
                  <c:v>0.37056000000000072</c:v>
                </c:pt>
                <c:pt idx="2542">
                  <c:v>0.36884000000000072</c:v>
                </c:pt>
                <c:pt idx="2543">
                  <c:v>0.38754000000000038</c:v>
                </c:pt>
                <c:pt idx="2544">
                  <c:v>0.42307000000000072</c:v>
                </c:pt>
                <c:pt idx="2545">
                  <c:v>0.42513000000000001</c:v>
                </c:pt>
                <c:pt idx="2546">
                  <c:v>0.37300000000000072</c:v>
                </c:pt>
                <c:pt idx="2547">
                  <c:v>0.30718000000000084</c:v>
                </c:pt>
                <c:pt idx="2548">
                  <c:v>0.29740000000000072</c:v>
                </c:pt>
                <c:pt idx="2549">
                  <c:v>0.28270000000000001</c:v>
                </c:pt>
                <c:pt idx="2550">
                  <c:v>0.26619000000000004</c:v>
                </c:pt>
                <c:pt idx="2551">
                  <c:v>0.26031000000000032</c:v>
                </c:pt>
                <c:pt idx="2552">
                  <c:v>0.28990000000000032</c:v>
                </c:pt>
                <c:pt idx="2553">
                  <c:v>0.36179</c:v>
                </c:pt>
                <c:pt idx="2554">
                  <c:v>0.42243000000000008</c:v>
                </c:pt>
                <c:pt idx="2555">
                  <c:v>0.41494000000000031</c:v>
                </c:pt>
                <c:pt idx="2556">
                  <c:v>0.34295000000000031</c:v>
                </c:pt>
                <c:pt idx="2557">
                  <c:v>0.29771000000000031</c:v>
                </c:pt>
                <c:pt idx="2558">
                  <c:v>0.26107000000000002</c:v>
                </c:pt>
                <c:pt idx="2559">
                  <c:v>0.23541000000000045</c:v>
                </c:pt>
                <c:pt idx="2560">
                  <c:v>0.22078</c:v>
                </c:pt>
                <c:pt idx="2561">
                  <c:v>0.21346000000000051</c:v>
                </c:pt>
                <c:pt idx="2562">
                  <c:v>0.20805000000000001</c:v>
                </c:pt>
                <c:pt idx="2563">
                  <c:v>0.20659000000000036</c:v>
                </c:pt>
                <c:pt idx="2564">
                  <c:v>0.22059999999999999</c:v>
                </c:pt>
                <c:pt idx="2565">
                  <c:v>0.24448000000000039</c:v>
                </c:pt>
                <c:pt idx="2566">
                  <c:v>0.26420000000000005</c:v>
                </c:pt>
                <c:pt idx="2567">
                  <c:v>0.23171000000000039</c:v>
                </c:pt>
                <c:pt idx="2568">
                  <c:v>0.20577000000000001</c:v>
                </c:pt>
                <c:pt idx="2569">
                  <c:v>0.19933999999999999</c:v>
                </c:pt>
                <c:pt idx="2570">
                  <c:v>0.19214000000000001</c:v>
                </c:pt>
                <c:pt idx="2571">
                  <c:v>0.18107999999999999</c:v>
                </c:pt>
                <c:pt idx="2572">
                  <c:v>0.17732000000000001</c:v>
                </c:pt>
                <c:pt idx="2573">
                  <c:v>0.17587</c:v>
                </c:pt>
                <c:pt idx="2574">
                  <c:v>0.17474000000000045</c:v>
                </c:pt>
                <c:pt idx="2575">
                  <c:v>0.16866</c:v>
                </c:pt>
                <c:pt idx="2576">
                  <c:v>0.17122999999999999</c:v>
                </c:pt>
                <c:pt idx="2577">
                  <c:v>0.18073000000000039</c:v>
                </c:pt>
                <c:pt idx="2578">
                  <c:v>0.20029000000000036</c:v>
                </c:pt>
                <c:pt idx="2579">
                  <c:v>0.19786999999999999</c:v>
                </c:pt>
                <c:pt idx="2580">
                  <c:v>0.21980000000000036</c:v>
                </c:pt>
                <c:pt idx="2581">
                  <c:v>0.2261</c:v>
                </c:pt>
                <c:pt idx="2582">
                  <c:v>0.21777000000000021</c:v>
                </c:pt>
                <c:pt idx="2583">
                  <c:v>0.20413999999999999</c:v>
                </c:pt>
                <c:pt idx="2584">
                  <c:v>0.19472999999999999</c:v>
                </c:pt>
                <c:pt idx="2585">
                  <c:v>0.19478999999999999</c:v>
                </c:pt>
                <c:pt idx="2586">
                  <c:v>0.18989000000000039</c:v>
                </c:pt>
                <c:pt idx="2587">
                  <c:v>0.18531000000000039</c:v>
                </c:pt>
                <c:pt idx="2588">
                  <c:v>0.17299000000000045</c:v>
                </c:pt>
                <c:pt idx="2589">
                  <c:v>0.16252</c:v>
                </c:pt>
                <c:pt idx="2590">
                  <c:v>0.15679000000000051</c:v>
                </c:pt>
                <c:pt idx="2591">
                  <c:v>0.15494000000000063</c:v>
                </c:pt>
                <c:pt idx="2592">
                  <c:v>0.15189000000000036</c:v>
                </c:pt>
                <c:pt idx="2593">
                  <c:v>0.14909000000000039</c:v>
                </c:pt>
                <c:pt idx="2594">
                  <c:v>0.14777999999999999</c:v>
                </c:pt>
                <c:pt idx="2595">
                  <c:v>0.14685999999999999</c:v>
                </c:pt>
                <c:pt idx="2596">
                  <c:v>0.14607000000000001</c:v>
                </c:pt>
                <c:pt idx="2597">
                  <c:v>0.14535999999999999</c:v>
                </c:pt>
                <c:pt idx="2598">
                  <c:v>0.14443000000000039</c:v>
                </c:pt>
                <c:pt idx="2599">
                  <c:v>0.14369999999999999</c:v>
                </c:pt>
                <c:pt idx="2600">
                  <c:v>0.14293000000000039</c:v>
                </c:pt>
                <c:pt idx="2601">
                  <c:v>0.14221000000000039</c:v>
                </c:pt>
                <c:pt idx="2602">
                  <c:v>0.14168</c:v>
                </c:pt>
                <c:pt idx="2603">
                  <c:v>0.14202999999999999</c:v>
                </c:pt>
                <c:pt idx="2604">
                  <c:v>0.14355000000000001</c:v>
                </c:pt>
                <c:pt idx="2605">
                  <c:v>0.14552000000000001</c:v>
                </c:pt>
                <c:pt idx="2606">
                  <c:v>0.14430000000000001</c:v>
                </c:pt>
                <c:pt idx="2607">
                  <c:v>0.14252000000000001</c:v>
                </c:pt>
                <c:pt idx="2608">
                  <c:v>0.14050000000000001</c:v>
                </c:pt>
                <c:pt idx="2609">
                  <c:v>0.13852999999999999</c:v>
                </c:pt>
                <c:pt idx="2610">
                  <c:v>0.13700000000000001</c:v>
                </c:pt>
                <c:pt idx="2611">
                  <c:v>0.13685</c:v>
                </c:pt>
                <c:pt idx="2612">
                  <c:v>0.13611000000000001</c:v>
                </c:pt>
                <c:pt idx="2613">
                  <c:v>0.13522000000000001</c:v>
                </c:pt>
                <c:pt idx="2614">
                  <c:v>0.13525999999999999</c:v>
                </c:pt>
                <c:pt idx="2615">
                  <c:v>0.13761999999999999</c:v>
                </c:pt>
                <c:pt idx="2616">
                  <c:v>0.13772000000000001</c:v>
                </c:pt>
                <c:pt idx="2617">
                  <c:v>0.13968</c:v>
                </c:pt>
                <c:pt idx="2618">
                  <c:v>0.13735</c:v>
                </c:pt>
                <c:pt idx="2619">
                  <c:v>0.13447000000000001</c:v>
                </c:pt>
                <c:pt idx="2620">
                  <c:v>0.13286000000000001</c:v>
                </c:pt>
                <c:pt idx="2621">
                  <c:v>0.13356999999999999</c:v>
                </c:pt>
                <c:pt idx="2622">
                  <c:v>0.13461999999999999</c:v>
                </c:pt>
                <c:pt idx="2623">
                  <c:v>0.13316999999999998</c:v>
                </c:pt>
                <c:pt idx="2624">
                  <c:v>0.13145999999999999</c:v>
                </c:pt>
                <c:pt idx="2625">
                  <c:v>0.12997</c:v>
                </c:pt>
                <c:pt idx="2626">
                  <c:v>0.12877</c:v>
                </c:pt>
                <c:pt idx="2627">
                  <c:v>0.12831999999999999</c:v>
                </c:pt>
                <c:pt idx="2628">
                  <c:v>0.12767999999999988</c:v>
                </c:pt>
                <c:pt idx="2629">
                  <c:v>0.12695999999999999</c:v>
                </c:pt>
                <c:pt idx="2630">
                  <c:v>0.12642999999999999</c:v>
                </c:pt>
                <c:pt idx="2631">
                  <c:v>0.12645000000000001</c:v>
                </c:pt>
                <c:pt idx="2632">
                  <c:v>0.12651999999999999</c:v>
                </c:pt>
                <c:pt idx="2633">
                  <c:v>0.12628</c:v>
                </c:pt>
                <c:pt idx="2634">
                  <c:v>0.12575</c:v>
                </c:pt>
                <c:pt idx="2635">
                  <c:v>0.12520999999999999</c:v>
                </c:pt>
                <c:pt idx="2636">
                  <c:v>0.12457000000000018</c:v>
                </c:pt>
                <c:pt idx="2637">
                  <c:v>0.12634000000000001</c:v>
                </c:pt>
                <c:pt idx="2638">
                  <c:v>0.13836999999999999</c:v>
                </c:pt>
                <c:pt idx="2639">
                  <c:v>0.15841000000000069</c:v>
                </c:pt>
                <c:pt idx="2640">
                  <c:v>0.15802000000000024</c:v>
                </c:pt>
                <c:pt idx="2641">
                  <c:v>0.1361</c:v>
                </c:pt>
                <c:pt idx="2642">
                  <c:v>0.12726999999999999</c:v>
                </c:pt>
                <c:pt idx="2643">
                  <c:v>0.1237900000000003</c:v>
                </c:pt>
                <c:pt idx="2644">
                  <c:v>0.12778999999999999</c:v>
                </c:pt>
                <c:pt idx="2645">
                  <c:v>0.13886000000000001</c:v>
                </c:pt>
                <c:pt idx="2646">
                  <c:v>0.14788000000000001</c:v>
                </c:pt>
                <c:pt idx="2647">
                  <c:v>0.15055000000000004</c:v>
                </c:pt>
                <c:pt idx="2648">
                  <c:v>0.13605</c:v>
                </c:pt>
                <c:pt idx="2649">
                  <c:v>0.12845999999999999</c:v>
                </c:pt>
                <c:pt idx="2650">
                  <c:v>0.12678</c:v>
                </c:pt>
                <c:pt idx="2651">
                  <c:v>0.12564999999999998</c:v>
                </c:pt>
                <c:pt idx="2652">
                  <c:v>0.1241300000000002</c:v>
                </c:pt>
                <c:pt idx="2653">
                  <c:v>0.1216600000000002</c:v>
                </c:pt>
                <c:pt idx="2654">
                  <c:v>0.12015000000000002</c:v>
                </c:pt>
                <c:pt idx="2655">
                  <c:v>0.11959000000000018</c:v>
                </c:pt>
                <c:pt idx="2656">
                  <c:v>0.11928000000000002</c:v>
                </c:pt>
                <c:pt idx="2657">
                  <c:v>0.11901</c:v>
                </c:pt>
                <c:pt idx="2658">
                  <c:v>0.11874000000000012</c:v>
                </c:pt>
                <c:pt idx="2659">
                  <c:v>0.11848</c:v>
                </c:pt>
                <c:pt idx="2660">
                  <c:v>0.1182600000000002</c:v>
                </c:pt>
                <c:pt idx="2661">
                  <c:v>0.11806000000000012</c:v>
                </c:pt>
                <c:pt idx="2662">
                  <c:v>0.11781</c:v>
                </c:pt>
                <c:pt idx="2663">
                  <c:v>0.11756000000000009</c:v>
                </c:pt>
                <c:pt idx="2664">
                  <c:v>0.11770000000000012</c:v>
                </c:pt>
                <c:pt idx="2665">
                  <c:v>0.11977000000000018</c:v>
                </c:pt>
                <c:pt idx="2666">
                  <c:v>0.12000000000000002</c:v>
                </c:pt>
                <c:pt idx="2667">
                  <c:v>0.11795</c:v>
                </c:pt>
                <c:pt idx="2668">
                  <c:v>0.11670999999999998</c:v>
                </c:pt>
                <c:pt idx="2669">
                  <c:v>0.11658</c:v>
                </c:pt>
                <c:pt idx="2670">
                  <c:v>0.11638999999999979</c:v>
                </c:pt>
                <c:pt idx="2671">
                  <c:v>0.11638</c:v>
                </c:pt>
                <c:pt idx="2672">
                  <c:v>0.12345</c:v>
                </c:pt>
                <c:pt idx="2673">
                  <c:v>0.13336999999999999</c:v>
                </c:pt>
                <c:pt idx="2674">
                  <c:v>0.14127000000000001</c:v>
                </c:pt>
                <c:pt idx="2675">
                  <c:v>0.15712000000000001</c:v>
                </c:pt>
                <c:pt idx="2676">
                  <c:v>0.14984000000000039</c:v>
                </c:pt>
                <c:pt idx="2677">
                  <c:v>0.15962999999999999</c:v>
                </c:pt>
                <c:pt idx="2678">
                  <c:v>0.16563</c:v>
                </c:pt>
                <c:pt idx="2679">
                  <c:v>0.15539000000000039</c:v>
                </c:pt>
                <c:pt idx="2680">
                  <c:v>0.14474000000000045</c:v>
                </c:pt>
                <c:pt idx="2681">
                  <c:v>0.13893000000000036</c:v>
                </c:pt>
                <c:pt idx="2682">
                  <c:v>0.13234000000000001</c:v>
                </c:pt>
                <c:pt idx="2683">
                  <c:v>0.12816</c:v>
                </c:pt>
                <c:pt idx="2684">
                  <c:v>0.12609999999999999</c:v>
                </c:pt>
                <c:pt idx="2685">
                  <c:v>0.15558000000000036</c:v>
                </c:pt>
                <c:pt idx="2686">
                  <c:v>0.19914000000000001</c:v>
                </c:pt>
                <c:pt idx="2687">
                  <c:v>0.20330000000000001</c:v>
                </c:pt>
                <c:pt idx="2688">
                  <c:v>0.15102000000000004</c:v>
                </c:pt>
                <c:pt idx="2689">
                  <c:v>0.1328</c:v>
                </c:pt>
                <c:pt idx="2690">
                  <c:v>0.13439999999999999</c:v>
                </c:pt>
                <c:pt idx="2691">
                  <c:v>0.13369</c:v>
                </c:pt>
                <c:pt idx="2692">
                  <c:v>0.14092000000000021</c:v>
                </c:pt>
                <c:pt idx="2693">
                  <c:v>0.18856000000000045</c:v>
                </c:pt>
                <c:pt idx="2694">
                  <c:v>0.24000000000000021</c:v>
                </c:pt>
                <c:pt idx="2695">
                  <c:v>0.24875000000000039</c:v>
                </c:pt>
                <c:pt idx="2696">
                  <c:v>0.18300000000000036</c:v>
                </c:pt>
                <c:pt idx="2697">
                  <c:v>0.16023999999999999</c:v>
                </c:pt>
                <c:pt idx="2698">
                  <c:v>0.15002000000000001</c:v>
                </c:pt>
                <c:pt idx="2699">
                  <c:v>0.18828000000000039</c:v>
                </c:pt>
                <c:pt idx="2700">
                  <c:v>0.29252000000000072</c:v>
                </c:pt>
                <c:pt idx="2701">
                  <c:v>0.39111000000000085</c:v>
                </c:pt>
                <c:pt idx="2702">
                  <c:v>0.33673000000000008</c:v>
                </c:pt>
                <c:pt idx="2703">
                  <c:v>0.21765000000000001</c:v>
                </c:pt>
                <c:pt idx="2704">
                  <c:v>0.15932000000000004</c:v>
                </c:pt>
                <c:pt idx="2705">
                  <c:v>0.13385</c:v>
                </c:pt>
                <c:pt idx="2706">
                  <c:v>0.12717999999999988</c:v>
                </c:pt>
                <c:pt idx="2707">
                  <c:v>0.12795999999999999</c:v>
                </c:pt>
                <c:pt idx="2708">
                  <c:v>0.13714999999999999</c:v>
                </c:pt>
                <c:pt idx="2709">
                  <c:v>0.13194000000000039</c:v>
                </c:pt>
                <c:pt idx="2710">
                  <c:v>0.12398000000000002</c:v>
                </c:pt>
                <c:pt idx="2711">
                  <c:v>0.12400000000000012</c:v>
                </c:pt>
                <c:pt idx="2712">
                  <c:v>0.12861999999999998</c:v>
                </c:pt>
                <c:pt idx="2713">
                  <c:v>0.13203999999999999</c:v>
                </c:pt>
                <c:pt idx="2714">
                  <c:v>0.14522000000000004</c:v>
                </c:pt>
                <c:pt idx="2715">
                  <c:v>0.19983000000000001</c:v>
                </c:pt>
                <c:pt idx="2716">
                  <c:v>0.27726000000000001</c:v>
                </c:pt>
                <c:pt idx="2717">
                  <c:v>0.25616</c:v>
                </c:pt>
                <c:pt idx="2718">
                  <c:v>0.16661999999999999</c:v>
                </c:pt>
                <c:pt idx="2719">
                  <c:v>0.13309000000000001</c:v>
                </c:pt>
                <c:pt idx="2720">
                  <c:v>0.12329000000000027</c:v>
                </c:pt>
                <c:pt idx="2721">
                  <c:v>0.12051000000000002</c:v>
                </c:pt>
                <c:pt idx="2722">
                  <c:v>0.1192600000000002</c:v>
                </c:pt>
                <c:pt idx="2723">
                  <c:v>0.11853000000000002</c:v>
                </c:pt>
                <c:pt idx="2724">
                  <c:v>0.11953999999999998</c:v>
                </c:pt>
                <c:pt idx="2725">
                  <c:v>0.12786</c:v>
                </c:pt>
                <c:pt idx="2726">
                  <c:v>0.15042000000000036</c:v>
                </c:pt>
                <c:pt idx="2727">
                  <c:v>0.14840000000000042</c:v>
                </c:pt>
                <c:pt idx="2728">
                  <c:v>0.13882</c:v>
                </c:pt>
                <c:pt idx="2729">
                  <c:v>0.12681000000000001</c:v>
                </c:pt>
                <c:pt idx="2730">
                  <c:v>0.12180000000000002</c:v>
                </c:pt>
                <c:pt idx="2731">
                  <c:v>0.11976000000000021</c:v>
                </c:pt>
                <c:pt idx="2732">
                  <c:v>0.11935</c:v>
                </c:pt>
                <c:pt idx="2733">
                  <c:v>0.11928000000000002</c:v>
                </c:pt>
                <c:pt idx="2734">
                  <c:v>0.11928000000000002</c:v>
                </c:pt>
                <c:pt idx="2735">
                  <c:v>0.11927000000000018</c:v>
                </c:pt>
                <c:pt idx="2736">
                  <c:v>0.11950000000000002</c:v>
                </c:pt>
                <c:pt idx="2737">
                  <c:v>0.12010999999999998</c:v>
                </c:pt>
                <c:pt idx="2738">
                  <c:v>0.11992999999999998</c:v>
                </c:pt>
                <c:pt idx="2739">
                  <c:v>0.11946000000000002</c:v>
                </c:pt>
                <c:pt idx="2740">
                  <c:v>0.11948</c:v>
                </c:pt>
                <c:pt idx="2741">
                  <c:v>0.11952000000000018</c:v>
                </c:pt>
                <c:pt idx="2742">
                  <c:v>0.11959000000000018</c:v>
                </c:pt>
                <c:pt idx="2743">
                  <c:v>0.11974000000000012</c:v>
                </c:pt>
                <c:pt idx="2744">
                  <c:v>0.11975000000000002</c:v>
                </c:pt>
                <c:pt idx="2745">
                  <c:v>0.11963000000000018</c:v>
                </c:pt>
                <c:pt idx="2746">
                  <c:v>0.11963000000000018</c:v>
                </c:pt>
                <c:pt idx="2747">
                  <c:v>0.11964000000000002</c:v>
                </c:pt>
                <c:pt idx="2748">
                  <c:v>0.11965000000000002</c:v>
                </c:pt>
                <c:pt idx="2749">
                  <c:v>0.11966000000000018</c:v>
                </c:pt>
                <c:pt idx="2750">
                  <c:v>0.11966000000000018</c:v>
                </c:pt>
                <c:pt idx="2751">
                  <c:v>0.11967999999999998</c:v>
                </c:pt>
                <c:pt idx="2752">
                  <c:v>0.11967999999999998</c:v>
                </c:pt>
                <c:pt idx="2753">
                  <c:v>0.11966000000000018</c:v>
                </c:pt>
                <c:pt idx="2754">
                  <c:v>0.11965000000000002</c:v>
                </c:pt>
                <c:pt idx="2755">
                  <c:v>0.11965000000000002</c:v>
                </c:pt>
                <c:pt idx="2756">
                  <c:v>0.11967000000000012</c:v>
                </c:pt>
                <c:pt idx="2757">
                  <c:v>0.11966000000000018</c:v>
                </c:pt>
                <c:pt idx="2758">
                  <c:v>0.1196200000000002</c:v>
                </c:pt>
                <c:pt idx="2759">
                  <c:v>0.1196200000000002</c:v>
                </c:pt>
                <c:pt idx="2760">
                  <c:v>0.12001000000000002</c:v>
                </c:pt>
                <c:pt idx="2761">
                  <c:v>0.12088</c:v>
                </c:pt>
                <c:pt idx="2762">
                  <c:v>0.12257000000000012</c:v>
                </c:pt>
                <c:pt idx="2763">
                  <c:v>0.12303000000000018</c:v>
                </c:pt>
                <c:pt idx="2764">
                  <c:v>0.12237000000000002</c:v>
                </c:pt>
                <c:pt idx="2765">
                  <c:v>0.12204000000000002</c:v>
                </c:pt>
                <c:pt idx="2766">
                  <c:v>0.12292000000000018</c:v>
                </c:pt>
                <c:pt idx="2767">
                  <c:v>0.12335</c:v>
                </c:pt>
                <c:pt idx="2768">
                  <c:v>0.12273000000000023</c:v>
                </c:pt>
                <c:pt idx="2769">
                  <c:v>0.12083000000000002</c:v>
                </c:pt>
                <c:pt idx="2770">
                  <c:v>0.11970000000000018</c:v>
                </c:pt>
                <c:pt idx="2771">
                  <c:v>0.11941</c:v>
                </c:pt>
                <c:pt idx="2772">
                  <c:v>0.11935999999999979</c:v>
                </c:pt>
                <c:pt idx="2773">
                  <c:v>0.11932000000000002</c:v>
                </c:pt>
                <c:pt idx="2774">
                  <c:v>0.11931</c:v>
                </c:pt>
                <c:pt idx="2775">
                  <c:v>0.11941</c:v>
                </c:pt>
                <c:pt idx="2776">
                  <c:v>0.11939000000000002</c:v>
                </c:pt>
                <c:pt idx="2777">
                  <c:v>0.11941</c:v>
                </c:pt>
                <c:pt idx="2778">
                  <c:v>0.11932000000000002</c:v>
                </c:pt>
                <c:pt idx="2779">
                  <c:v>0.12009000000000018</c:v>
                </c:pt>
                <c:pt idx="2780">
                  <c:v>0.12132000000000009</c:v>
                </c:pt>
                <c:pt idx="2781">
                  <c:v>0.12361999999999998</c:v>
                </c:pt>
                <c:pt idx="2782">
                  <c:v>0.12260000000000018</c:v>
                </c:pt>
                <c:pt idx="2783">
                  <c:v>0.12083000000000002</c:v>
                </c:pt>
                <c:pt idx="2784">
                  <c:v>0.11937</c:v>
                </c:pt>
                <c:pt idx="2785">
                  <c:v>0.11901</c:v>
                </c:pt>
                <c:pt idx="2786">
                  <c:v>0.11892999999999998</c:v>
                </c:pt>
                <c:pt idx="2787">
                  <c:v>0.11889000000000002</c:v>
                </c:pt>
                <c:pt idx="2788">
                  <c:v>0.11885</c:v>
                </c:pt>
                <c:pt idx="2789">
                  <c:v>0.1188</c:v>
                </c:pt>
                <c:pt idx="2790">
                  <c:v>0.1187600000000002</c:v>
                </c:pt>
                <c:pt idx="2791">
                  <c:v>0.11904000000000002</c:v>
                </c:pt>
                <c:pt idx="2792">
                  <c:v>0.12064000000000002</c:v>
                </c:pt>
                <c:pt idx="2793">
                  <c:v>0.12101000000000002</c:v>
                </c:pt>
                <c:pt idx="2794">
                  <c:v>0.11971999999999998</c:v>
                </c:pt>
                <c:pt idx="2795">
                  <c:v>0.11913000000000012</c:v>
                </c:pt>
                <c:pt idx="2796">
                  <c:v>0.11944</c:v>
                </c:pt>
                <c:pt idx="2797">
                  <c:v>0.11970000000000018</c:v>
                </c:pt>
                <c:pt idx="2798">
                  <c:v>0.11910000000000009</c:v>
                </c:pt>
                <c:pt idx="2799">
                  <c:v>0.11885</c:v>
                </c:pt>
                <c:pt idx="2800">
                  <c:v>0.11935999999999979</c:v>
                </c:pt>
                <c:pt idx="2801">
                  <c:v>0.12391000000000002</c:v>
                </c:pt>
                <c:pt idx="2802">
                  <c:v>0.13700999999999999</c:v>
                </c:pt>
                <c:pt idx="2803">
                  <c:v>0.14069000000000001</c:v>
                </c:pt>
                <c:pt idx="2804">
                  <c:v>0.13428000000000001</c:v>
                </c:pt>
                <c:pt idx="2805">
                  <c:v>0.13072</c:v>
                </c:pt>
                <c:pt idx="2806">
                  <c:v>0.12894000000000039</c:v>
                </c:pt>
                <c:pt idx="2807">
                  <c:v>0.14304000000000039</c:v>
                </c:pt>
                <c:pt idx="2808">
                  <c:v>0.17312</c:v>
                </c:pt>
                <c:pt idx="2809">
                  <c:v>0.18510000000000001</c:v>
                </c:pt>
                <c:pt idx="2810">
                  <c:v>0.15458000000000024</c:v>
                </c:pt>
                <c:pt idx="2811">
                  <c:v>0.1336</c:v>
                </c:pt>
                <c:pt idx="2812">
                  <c:v>0.12332000000000012</c:v>
                </c:pt>
                <c:pt idx="2813">
                  <c:v>0.1196900000000002</c:v>
                </c:pt>
                <c:pt idx="2814">
                  <c:v>0.11866000000000018</c:v>
                </c:pt>
                <c:pt idx="2815">
                  <c:v>0.11831</c:v>
                </c:pt>
                <c:pt idx="2816">
                  <c:v>0.11817999999999998</c:v>
                </c:pt>
                <c:pt idx="2817">
                  <c:v>0.11949000000000012</c:v>
                </c:pt>
                <c:pt idx="2818">
                  <c:v>0.12620000000000001</c:v>
                </c:pt>
                <c:pt idx="2819">
                  <c:v>0.14340000000000039</c:v>
                </c:pt>
                <c:pt idx="2820">
                  <c:v>0.15477000000000021</c:v>
                </c:pt>
                <c:pt idx="2821">
                  <c:v>0.14296000000000039</c:v>
                </c:pt>
                <c:pt idx="2822">
                  <c:v>0.12827</c:v>
                </c:pt>
                <c:pt idx="2823">
                  <c:v>0.12523000000000001</c:v>
                </c:pt>
                <c:pt idx="2824">
                  <c:v>0.13066</c:v>
                </c:pt>
                <c:pt idx="2825">
                  <c:v>0.14585999999999999</c:v>
                </c:pt>
                <c:pt idx="2826">
                  <c:v>0.14718999999999999</c:v>
                </c:pt>
                <c:pt idx="2827">
                  <c:v>0.13181000000000001</c:v>
                </c:pt>
                <c:pt idx="2828">
                  <c:v>0.12551000000000001</c:v>
                </c:pt>
                <c:pt idx="2829">
                  <c:v>0.12180000000000002</c:v>
                </c:pt>
                <c:pt idx="2830">
                  <c:v>0.11985999999999979</c:v>
                </c:pt>
                <c:pt idx="2831">
                  <c:v>0.11996000000000002</c:v>
                </c:pt>
                <c:pt idx="2832">
                  <c:v>0.12737999999999997</c:v>
                </c:pt>
                <c:pt idx="2833">
                  <c:v>0.15793000000000049</c:v>
                </c:pt>
                <c:pt idx="2834">
                  <c:v>0.23096000000000039</c:v>
                </c:pt>
                <c:pt idx="2835">
                  <c:v>0.33851000000000103</c:v>
                </c:pt>
                <c:pt idx="2836">
                  <c:v>0.47107000000000032</c:v>
                </c:pt>
                <c:pt idx="2837">
                  <c:v>0.51807999999999998</c:v>
                </c:pt>
                <c:pt idx="2838">
                  <c:v>0.43781000000000103</c:v>
                </c:pt>
                <c:pt idx="2839">
                  <c:v>0.31508000000000114</c:v>
                </c:pt>
                <c:pt idx="2840">
                  <c:v>0.26120000000000004</c:v>
                </c:pt>
                <c:pt idx="2841">
                  <c:v>0.27492000000000072</c:v>
                </c:pt>
                <c:pt idx="2842">
                  <c:v>0.31414000000000031</c:v>
                </c:pt>
                <c:pt idx="2843">
                  <c:v>0.36718000000000084</c:v>
                </c:pt>
                <c:pt idx="2844">
                  <c:v>0.45492000000000032</c:v>
                </c:pt>
                <c:pt idx="2845">
                  <c:v>0.58860000000000001</c:v>
                </c:pt>
                <c:pt idx="2846">
                  <c:v>0.73893000000000064</c:v>
                </c:pt>
                <c:pt idx="2847">
                  <c:v>0.78334999999999999</c:v>
                </c:pt>
                <c:pt idx="2848">
                  <c:v>0.77730000000000143</c:v>
                </c:pt>
                <c:pt idx="2849">
                  <c:v>0.79725000000000001</c:v>
                </c:pt>
                <c:pt idx="2850">
                  <c:v>0.88073999999999997</c:v>
                </c:pt>
                <c:pt idx="2851">
                  <c:v>1.01684</c:v>
                </c:pt>
                <c:pt idx="2852">
                  <c:v>1.0301800000000001</c:v>
                </c:pt>
                <c:pt idx="2853">
                  <c:v>0.84891000000000005</c:v>
                </c:pt>
                <c:pt idx="2854">
                  <c:v>0.64529000000000192</c:v>
                </c:pt>
                <c:pt idx="2855">
                  <c:v>0.53359000000000001</c:v>
                </c:pt>
                <c:pt idx="2856">
                  <c:v>0.44140000000000001</c:v>
                </c:pt>
                <c:pt idx="2857">
                  <c:v>0.38913000000000031</c:v>
                </c:pt>
                <c:pt idx="2858">
                  <c:v>0.50971999999999951</c:v>
                </c:pt>
                <c:pt idx="2859">
                  <c:v>0.85731000000000002</c:v>
                </c:pt>
                <c:pt idx="2860">
                  <c:v>1.1114599999999999</c:v>
                </c:pt>
                <c:pt idx="2861">
                  <c:v>0.89881999999999951</c:v>
                </c:pt>
                <c:pt idx="2862">
                  <c:v>0.56866000000000005</c:v>
                </c:pt>
                <c:pt idx="2863">
                  <c:v>0.40111000000000002</c:v>
                </c:pt>
                <c:pt idx="2864">
                  <c:v>0.33640000000000103</c:v>
                </c:pt>
                <c:pt idx="2865">
                  <c:v>0.30366000000000032</c:v>
                </c:pt>
                <c:pt idx="2866">
                  <c:v>0.30717000000000072</c:v>
                </c:pt>
                <c:pt idx="2867">
                  <c:v>0.34112000000000031</c:v>
                </c:pt>
                <c:pt idx="2868">
                  <c:v>0.34842000000000084</c:v>
                </c:pt>
                <c:pt idx="2869">
                  <c:v>0.34108000000000038</c:v>
                </c:pt>
                <c:pt idx="2870">
                  <c:v>0.37341000000000096</c:v>
                </c:pt>
                <c:pt idx="2871">
                  <c:v>0.46621000000000001</c:v>
                </c:pt>
                <c:pt idx="2872">
                  <c:v>0.54183000000000003</c:v>
                </c:pt>
                <c:pt idx="2873">
                  <c:v>0.46691000000000032</c:v>
                </c:pt>
                <c:pt idx="2874">
                  <c:v>0.43663000000000002</c:v>
                </c:pt>
                <c:pt idx="2875">
                  <c:v>0.47097000000000072</c:v>
                </c:pt>
                <c:pt idx="2876">
                  <c:v>0.51097999999999999</c:v>
                </c:pt>
                <c:pt idx="2877">
                  <c:v>0.47958000000000084</c:v>
                </c:pt>
                <c:pt idx="2878">
                  <c:v>0.43912000000000084</c:v>
                </c:pt>
                <c:pt idx="2879">
                  <c:v>0.43336000000000097</c:v>
                </c:pt>
                <c:pt idx="2880">
                  <c:v>0.49745000000000078</c:v>
                </c:pt>
                <c:pt idx="2881">
                  <c:v>0.6088700000000018</c:v>
                </c:pt>
                <c:pt idx="2882">
                  <c:v>0.62744999999999995</c:v>
                </c:pt>
                <c:pt idx="2883">
                  <c:v>0.52871999999999997</c:v>
                </c:pt>
                <c:pt idx="2884">
                  <c:v>0.44670000000000004</c:v>
                </c:pt>
                <c:pt idx="2885">
                  <c:v>0.41036000000000072</c:v>
                </c:pt>
                <c:pt idx="2886">
                  <c:v>0.42557000000000084</c:v>
                </c:pt>
                <c:pt idx="2887">
                  <c:v>0.45729000000000003</c:v>
                </c:pt>
                <c:pt idx="2888">
                  <c:v>0.51451999999999831</c:v>
                </c:pt>
                <c:pt idx="2889">
                  <c:v>0.62775000000000192</c:v>
                </c:pt>
                <c:pt idx="2890">
                  <c:v>0.71445999999999998</c:v>
                </c:pt>
                <c:pt idx="2891">
                  <c:v>0.73812999999999995</c:v>
                </c:pt>
                <c:pt idx="2892">
                  <c:v>0.82955000000000001</c:v>
                </c:pt>
                <c:pt idx="2893">
                  <c:v>1.06104</c:v>
                </c:pt>
                <c:pt idx="2894">
                  <c:v>1.5637599999999998</c:v>
                </c:pt>
                <c:pt idx="2895">
                  <c:v>2.1067800000000001</c:v>
                </c:pt>
                <c:pt idx="2896">
                  <c:v>2.3307799999999967</c:v>
                </c:pt>
                <c:pt idx="2897">
                  <c:v>2.0421499999999977</c:v>
                </c:pt>
                <c:pt idx="2898">
                  <c:v>1.6209199999999999</c:v>
                </c:pt>
                <c:pt idx="2899">
                  <c:v>1.1178399999999971</c:v>
                </c:pt>
                <c:pt idx="2900">
                  <c:v>0.87085000000000168</c:v>
                </c:pt>
                <c:pt idx="2901">
                  <c:v>0.82271000000000005</c:v>
                </c:pt>
                <c:pt idx="2902">
                  <c:v>0.8649200000000018</c:v>
                </c:pt>
                <c:pt idx="2903">
                  <c:v>0.95294000000000156</c:v>
                </c:pt>
                <c:pt idx="2904">
                  <c:v>1.09683</c:v>
                </c:pt>
                <c:pt idx="2905">
                  <c:v>1.3338599999999998</c:v>
                </c:pt>
                <c:pt idx="2906">
                  <c:v>1.4896699999999961</c:v>
                </c:pt>
                <c:pt idx="2907">
                  <c:v>1.5307999999999971</c:v>
                </c:pt>
                <c:pt idx="2908">
                  <c:v>1.5685100000000001</c:v>
                </c:pt>
                <c:pt idx="2909">
                  <c:v>1.3089199999999999</c:v>
                </c:pt>
                <c:pt idx="2910">
                  <c:v>0.89090000000000003</c:v>
                </c:pt>
                <c:pt idx="2911">
                  <c:v>0.70655999999999997</c:v>
                </c:pt>
                <c:pt idx="2912">
                  <c:v>0.72282000000000168</c:v>
                </c:pt>
                <c:pt idx="2913">
                  <c:v>0.81020999999999999</c:v>
                </c:pt>
                <c:pt idx="2914">
                  <c:v>0.88868000000000003</c:v>
                </c:pt>
                <c:pt idx="2915">
                  <c:v>0.87470000000000192</c:v>
                </c:pt>
                <c:pt idx="2916">
                  <c:v>0.70306000000000002</c:v>
                </c:pt>
                <c:pt idx="2917">
                  <c:v>0.56294999999999995</c:v>
                </c:pt>
                <c:pt idx="2918">
                  <c:v>0.50419999999999998</c:v>
                </c:pt>
                <c:pt idx="2919">
                  <c:v>0.49857000000000085</c:v>
                </c:pt>
                <c:pt idx="2920">
                  <c:v>0.49867000000000072</c:v>
                </c:pt>
                <c:pt idx="2921">
                  <c:v>0.5369699999999995</c:v>
                </c:pt>
                <c:pt idx="2922">
                  <c:v>0.5783199999999995</c:v>
                </c:pt>
                <c:pt idx="2923">
                  <c:v>0.61951999999999996</c:v>
                </c:pt>
                <c:pt idx="2924">
                  <c:v>0.67604000000000253</c:v>
                </c:pt>
                <c:pt idx="2925">
                  <c:v>0.67098000000000169</c:v>
                </c:pt>
                <c:pt idx="2926">
                  <c:v>0.61143999999999998</c:v>
                </c:pt>
                <c:pt idx="2927">
                  <c:v>0.64969000000000277</c:v>
                </c:pt>
                <c:pt idx="2928">
                  <c:v>0.72738000000000003</c:v>
                </c:pt>
                <c:pt idx="2929">
                  <c:v>0.77283000000000168</c:v>
                </c:pt>
                <c:pt idx="2930">
                  <c:v>0.64951999999999999</c:v>
                </c:pt>
                <c:pt idx="2931">
                  <c:v>0.56688000000000005</c:v>
                </c:pt>
                <c:pt idx="2932">
                  <c:v>0.5722699999999995</c:v>
                </c:pt>
                <c:pt idx="2933">
                  <c:v>0.49580000000000096</c:v>
                </c:pt>
                <c:pt idx="2934">
                  <c:v>0.46309</c:v>
                </c:pt>
                <c:pt idx="2935">
                  <c:v>0.45216000000000001</c:v>
                </c:pt>
                <c:pt idx="2936">
                  <c:v>0.41064000000000001</c:v>
                </c:pt>
                <c:pt idx="2937">
                  <c:v>0.36747000000000096</c:v>
                </c:pt>
                <c:pt idx="2938">
                  <c:v>0.34925</c:v>
                </c:pt>
                <c:pt idx="2939">
                  <c:v>0.32710000000000072</c:v>
                </c:pt>
                <c:pt idx="2940">
                  <c:v>0.32127000000000072</c:v>
                </c:pt>
                <c:pt idx="2941">
                  <c:v>0.32471000000000072</c:v>
                </c:pt>
                <c:pt idx="2942">
                  <c:v>0.29658000000000084</c:v>
                </c:pt>
                <c:pt idx="2943">
                  <c:v>0.26289000000000001</c:v>
                </c:pt>
                <c:pt idx="2944">
                  <c:v>0.24315000000000001</c:v>
                </c:pt>
                <c:pt idx="2945">
                  <c:v>0.23738000000000001</c:v>
                </c:pt>
                <c:pt idx="2946">
                  <c:v>0.23388</c:v>
                </c:pt>
                <c:pt idx="2947">
                  <c:v>0.23651000000000036</c:v>
                </c:pt>
                <c:pt idx="2948">
                  <c:v>0.22800999999999999</c:v>
                </c:pt>
                <c:pt idx="2949">
                  <c:v>0.21506000000000039</c:v>
                </c:pt>
                <c:pt idx="2950">
                  <c:v>0.21238000000000001</c:v>
                </c:pt>
                <c:pt idx="2951">
                  <c:v>0.21265999999999999</c:v>
                </c:pt>
                <c:pt idx="2952">
                  <c:v>0.20602999999999999</c:v>
                </c:pt>
                <c:pt idx="2953">
                  <c:v>0.20662</c:v>
                </c:pt>
                <c:pt idx="2954">
                  <c:v>0.20777999999999999</c:v>
                </c:pt>
                <c:pt idx="2955">
                  <c:v>0.21406000000000039</c:v>
                </c:pt>
                <c:pt idx="2956">
                  <c:v>0.19919999999999999</c:v>
                </c:pt>
                <c:pt idx="2957">
                  <c:v>0.19041000000000036</c:v>
                </c:pt>
                <c:pt idx="2958">
                  <c:v>0.18473000000000045</c:v>
                </c:pt>
                <c:pt idx="2959">
                  <c:v>0.18176000000000045</c:v>
                </c:pt>
                <c:pt idx="2960">
                  <c:v>0.18457000000000001</c:v>
                </c:pt>
                <c:pt idx="2961">
                  <c:v>0.18275000000000036</c:v>
                </c:pt>
                <c:pt idx="2962">
                  <c:v>0.18215000000000001</c:v>
                </c:pt>
                <c:pt idx="2963">
                  <c:v>0.17640000000000039</c:v>
                </c:pt>
                <c:pt idx="2964">
                  <c:v>0.1706</c:v>
                </c:pt>
                <c:pt idx="2965">
                  <c:v>0.16877</c:v>
                </c:pt>
                <c:pt idx="2966">
                  <c:v>0.16892000000000001</c:v>
                </c:pt>
                <c:pt idx="2967">
                  <c:v>0.16699000000000039</c:v>
                </c:pt>
                <c:pt idx="2968">
                  <c:v>0.16672000000000001</c:v>
                </c:pt>
                <c:pt idx="2969">
                  <c:v>0.17890000000000039</c:v>
                </c:pt>
                <c:pt idx="2970">
                  <c:v>0.19921000000000036</c:v>
                </c:pt>
                <c:pt idx="2971">
                  <c:v>0.19220000000000001</c:v>
                </c:pt>
                <c:pt idx="2972">
                  <c:v>0.17957999999999999</c:v>
                </c:pt>
                <c:pt idx="2973">
                  <c:v>0.16766999999999999</c:v>
                </c:pt>
                <c:pt idx="2974">
                  <c:v>0.16141000000000036</c:v>
                </c:pt>
                <c:pt idx="2975">
                  <c:v>0.15870000000000045</c:v>
                </c:pt>
                <c:pt idx="2976">
                  <c:v>0.15859000000000045</c:v>
                </c:pt>
                <c:pt idx="2977">
                  <c:v>0.15735000000000021</c:v>
                </c:pt>
                <c:pt idx="2978">
                  <c:v>0.15953000000000045</c:v>
                </c:pt>
                <c:pt idx="2979">
                  <c:v>0.15679000000000051</c:v>
                </c:pt>
                <c:pt idx="2980">
                  <c:v>0.15307000000000001</c:v>
                </c:pt>
                <c:pt idx="2981">
                  <c:v>0.15094000000000057</c:v>
                </c:pt>
                <c:pt idx="2982">
                  <c:v>0.14984000000000039</c:v>
                </c:pt>
                <c:pt idx="2983">
                  <c:v>0.14891000000000049</c:v>
                </c:pt>
                <c:pt idx="2984">
                  <c:v>0.14801000000000039</c:v>
                </c:pt>
                <c:pt idx="2985">
                  <c:v>0.14713999999999999</c:v>
                </c:pt>
                <c:pt idx="2986">
                  <c:v>0.14637</c:v>
                </c:pt>
                <c:pt idx="2987">
                  <c:v>0.14757000000000001</c:v>
                </c:pt>
                <c:pt idx="2988">
                  <c:v>0.15218000000000001</c:v>
                </c:pt>
                <c:pt idx="2989">
                  <c:v>0.15367</c:v>
                </c:pt>
                <c:pt idx="2990">
                  <c:v>0.14900000000000024</c:v>
                </c:pt>
                <c:pt idx="2991">
                  <c:v>0.14484000000000036</c:v>
                </c:pt>
                <c:pt idx="2992">
                  <c:v>0.14499000000000045</c:v>
                </c:pt>
                <c:pt idx="2993">
                  <c:v>0.14834000000000039</c:v>
                </c:pt>
                <c:pt idx="2994">
                  <c:v>0.14707000000000001</c:v>
                </c:pt>
                <c:pt idx="2995">
                  <c:v>0.15137999999999999</c:v>
                </c:pt>
                <c:pt idx="2996">
                  <c:v>0.15237000000000001</c:v>
                </c:pt>
                <c:pt idx="2997">
                  <c:v>0.15637999999999999</c:v>
                </c:pt>
                <c:pt idx="2998">
                  <c:v>0.14853000000000036</c:v>
                </c:pt>
                <c:pt idx="2999">
                  <c:v>0.14052999999999999</c:v>
                </c:pt>
                <c:pt idx="3000">
                  <c:v>0.13786999999999999</c:v>
                </c:pt>
                <c:pt idx="3001">
                  <c:v>0.13730000000000001</c:v>
                </c:pt>
                <c:pt idx="3002">
                  <c:v>0.14233000000000001</c:v>
                </c:pt>
                <c:pt idx="3003">
                  <c:v>0.20737</c:v>
                </c:pt>
                <c:pt idx="3004">
                  <c:v>0.37573000000000001</c:v>
                </c:pt>
                <c:pt idx="3005">
                  <c:v>0.51205999999999996</c:v>
                </c:pt>
                <c:pt idx="3006">
                  <c:v>0.50892000000000004</c:v>
                </c:pt>
                <c:pt idx="3007">
                  <c:v>0.37858000000000114</c:v>
                </c:pt>
                <c:pt idx="3008">
                  <c:v>0.26540000000000002</c:v>
                </c:pt>
                <c:pt idx="3009">
                  <c:v>0.18564000000000039</c:v>
                </c:pt>
                <c:pt idx="3010">
                  <c:v>0.19045999999999999</c:v>
                </c:pt>
                <c:pt idx="3011">
                  <c:v>0.21063999999999999</c:v>
                </c:pt>
                <c:pt idx="3012">
                  <c:v>0.15817999999999999</c:v>
                </c:pt>
                <c:pt idx="3013">
                  <c:v>0.14183999999999999</c:v>
                </c:pt>
                <c:pt idx="3014">
                  <c:v>0.17266999999999999</c:v>
                </c:pt>
                <c:pt idx="3015">
                  <c:v>0.22946000000000036</c:v>
                </c:pt>
                <c:pt idx="3016">
                  <c:v>0.23277</c:v>
                </c:pt>
                <c:pt idx="3017">
                  <c:v>0.20626000000000039</c:v>
                </c:pt>
                <c:pt idx="3018">
                  <c:v>0.17102999999999999</c:v>
                </c:pt>
                <c:pt idx="3019">
                  <c:v>0.15659000000000045</c:v>
                </c:pt>
                <c:pt idx="3020">
                  <c:v>0.14451000000000039</c:v>
                </c:pt>
                <c:pt idx="3021">
                  <c:v>0.13593000000000036</c:v>
                </c:pt>
                <c:pt idx="3022">
                  <c:v>0.13314999999999999</c:v>
                </c:pt>
                <c:pt idx="3023">
                  <c:v>0.13239000000000001</c:v>
                </c:pt>
                <c:pt idx="3024">
                  <c:v>0.13220999999999999</c:v>
                </c:pt>
                <c:pt idx="3025">
                  <c:v>0.13378999999999999</c:v>
                </c:pt>
                <c:pt idx="3026">
                  <c:v>0.14713999999999999</c:v>
                </c:pt>
                <c:pt idx="3027">
                  <c:v>0.18415000000000001</c:v>
                </c:pt>
                <c:pt idx="3028">
                  <c:v>0.22872999999999999</c:v>
                </c:pt>
                <c:pt idx="3029">
                  <c:v>0.24406000000000039</c:v>
                </c:pt>
                <c:pt idx="3030">
                  <c:v>0.23058000000000001</c:v>
                </c:pt>
                <c:pt idx="3031">
                  <c:v>0.21245000000000039</c:v>
                </c:pt>
                <c:pt idx="3032">
                  <c:v>0.19125</c:v>
                </c:pt>
                <c:pt idx="3033">
                  <c:v>0.17286000000000001</c:v>
                </c:pt>
                <c:pt idx="3034">
                  <c:v>0.15735000000000021</c:v>
                </c:pt>
                <c:pt idx="3035">
                  <c:v>0.14931000000000036</c:v>
                </c:pt>
                <c:pt idx="3036">
                  <c:v>0.14241000000000045</c:v>
                </c:pt>
                <c:pt idx="3037">
                  <c:v>0.13788</c:v>
                </c:pt>
                <c:pt idx="3038">
                  <c:v>0.13496000000000036</c:v>
                </c:pt>
                <c:pt idx="3039">
                  <c:v>0.13489000000000001</c:v>
                </c:pt>
                <c:pt idx="3040">
                  <c:v>0.13780999999999999</c:v>
                </c:pt>
                <c:pt idx="3041">
                  <c:v>0.13552</c:v>
                </c:pt>
                <c:pt idx="3042">
                  <c:v>0.13506000000000001</c:v>
                </c:pt>
                <c:pt idx="3043">
                  <c:v>0.13439999999999999</c:v>
                </c:pt>
                <c:pt idx="3044">
                  <c:v>0.13295000000000001</c:v>
                </c:pt>
                <c:pt idx="3045">
                  <c:v>0.13245000000000001</c:v>
                </c:pt>
                <c:pt idx="3046">
                  <c:v>0.13228999999999999</c:v>
                </c:pt>
                <c:pt idx="3047">
                  <c:v>0.13220999999999999</c:v>
                </c:pt>
                <c:pt idx="3048">
                  <c:v>0.13350000000000001</c:v>
                </c:pt>
                <c:pt idx="3049">
                  <c:v>0.14046000000000039</c:v>
                </c:pt>
                <c:pt idx="3050">
                  <c:v>0.15452000000000021</c:v>
                </c:pt>
                <c:pt idx="3051">
                  <c:v>0.18077000000000001</c:v>
                </c:pt>
                <c:pt idx="3052">
                  <c:v>0.18971000000000057</c:v>
                </c:pt>
                <c:pt idx="3053">
                  <c:v>0.17016000000000001</c:v>
                </c:pt>
                <c:pt idx="3054">
                  <c:v>0.16070999999999999</c:v>
                </c:pt>
                <c:pt idx="3055">
                  <c:v>0.16446000000000024</c:v>
                </c:pt>
                <c:pt idx="3056">
                  <c:v>0.15916000000000036</c:v>
                </c:pt>
                <c:pt idx="3057">
                  <c:v>0.14784000000000039</c:v>
                </c:pt>
                <c:pt idx="3058">
                  <c:v>0.13871000000000039</c:v>
                </c:pt>
                <c:pt idx="3059">
                  <c:v>0.13395000000000001</c:v>
                </c:pt>
                <c:pt idx="3060">
                  <c:v>0.13314999999999999</c:v>
                </c:pt>
                <c:pt idx="3061">
                  <c:v>0.1363</c:v>
                </c:pt>
                <c:pt idx="3062">
                  <c:v>0.14593000000000042</c:v>
                </c:pt>
                <c:pt idx="3063">
                  <c:v>0.16178999999999999</c:v>
                </c:pt>
                <c:pt idx="3064">
                  <c:v>0.17609000000000036</c:v>
                </c:pt>
                <c:pt idx="3065">
                  <c:v>0.20050999999999999</c:v>
                </c:pt>
                <c:pt idx="3066">
                  <c:v>0.24587999999999999</c:v>
                </c:pt>
                <c:pt idx="3067">
                  <c:v>0.32443000000000038</c:v>
                </c:pt>
                <c:pt idx="3068">
                  <c:v>0.38466000000000072</c:v>
                </c:pt>
                <c:pt idx="3069">
                  <c:v>0.31309000000000031</c:v>
                </c:pt>
                <c:pt idx="3070">
                  <c:v>0.23313999999999999</c:v>
                </c:pt>
                <c:pt idx="3071">
                  <c:v>0.20046000000000039</c:v>
                </c:pt>
                <c:pt idx="3072">
                  <c:v>0.17962</c:v>
                </c:pt>
                <c:pt idx="3073">
                  <c:v>0.16292000000000001</c:v>
                </c:pt>
                <c:pt idx="3074">
                  <c:v>0.15173000000000039</c:v>
                </c:pt>
                <c:pt idx="3075">
                  <c:v>0.15232000000000001</c:v>
                </c:pt>
                <c:pt idx="3076">
                  <c:v>0.15157000000000001</c:v>
                </c:pt>
                <c:pt idx="3077">
                  <c:v>0.14910000000000001</c:v>
                </c:pt>
                <c:pt idx="3078">
                  <c:v>0.14831000000000036</c:v>
                </c:pt>
                <c:pt idx="3079">
                  <c:v>0.16789999999999999</c:v>
                </c:pt>
                <c:pt idx="3080">
                  <c:v>0.21184000000000039</c:v>
                </c:pt>
                <c:pt idx="3081">
                  <c:v>0.24991000000000063</c:v>
                </c:pt>
                <c:pt idx="3082">
                  <c:v>0.27293000000000001</c:v>
                </c:pt>
                <c:pt idx="3083">
                  <c:v>0.24715000000000001</c:v>
                </c:pt>
                <c:pt idx="3084">
                  <c:v>0.19714000000000001</c:v>
                </c:pt>
                <c:pt idx="3085">
                  <c:v>0.17224000000000045</c:v>
                </c:pt>
                <c:pt idx="3086">
                  <c:v>0.16746000000000036</c:v>
                </c:pt>
                <c:pt idx="3087">
                  <c:v>0.17274000000000045</c:v>
                </c:pt>
                <c:pt idx="3088">
                  <c:v>0.18078000000000036</c:v>
                </c:pt>
                <c:pt idx="3089">
                  <c:v>0.18661000000000036</c:v>
                </c:pt>
                <c:pt idx="3090">
                  <c:v>0.18132000000000001</c:v>
                </c:pt>
                <c:pt idx="3091">
                  <c:v>0.17885999999999999</c:v>
                </c:pt>
                <c:pt idx="3092">
                  <c:v>0.17788000000000001</c:v>
                </c:pt>
                <c:pt idx="3093">
                  <c:v>0.17383000000000001</c:v>
                </c:pt>
                <c:pt idx="3094">
                  <c:v>0.17351000000000036</c:v>
                </c:pt>
                <c:pt idx="3095">
                  <c:v>0.17127000000000001</c:v>
                </c:pt>
                <c:pt idx="3096">
                  <c:v>0.16725000000000001</c:v>
                </c:pt>
                <c:pt idx="3097">
                  <c:v>0.16078000000000001</c:v>
                </c:pt>
                <c:pt idx="3098">
                  <c:v>0.15343000000000051</c:v>
                </c:pt>
                <c:pt idx="3099">
                  <c:v>0.14875000000000024</c:v>
                </c:pt>
                <c:pt idx="3100">
                  <c:v>0.14793000000000045</c:v>
                </c:pt>
                <c:pt idx="3101">
                  <c:v>0.15206000000000039</c:v>
                </c:pt>
                <c:pt idx="3102">
                  <c:v>0.16436999999999999</c:v>
                </c:pt>
                <c:pt idx="3103">
                  <c:v>0.18260999999999999</c:v>
                </c:pt>
                <c:pt idx="3104">
                  <c:v>0.20208000000000001</c:v>
                </c:pt>
                <c:pt idx="3105">
                  <c:v>0.20277999999999999</c:v>
                </c:pt>
                <c:pt idx="3106">
                  <c:v>0.18374000000000049</c:v>
                </c:pt>
                <c:pt idx="3107">
                  <c:v>0.16389999999999999</c:v>
                </c:pt>
                <c:pt idx="3108">
                  <c:v>0.15195000000000039</c:v>
                </c:pt>
                <c:pt idx="3109">
                  <c:v>0.14750000000000021</c:v>
                </c:pt>
                <c:pt idx="3110">
                  <c:v>0.14579000000000039</c:v>
                </c:pt>
                <c:pt idx="3111">
                  <c:v>0.14507999999999999</c:v>
                </c:pt>
                <c:pt idx="3112">
                  <c:v>0.14501000000000039</c:v>
                </c:pt>
                <c:pt idx="3113">
                  <c:v>0.14509000000000036</c:v>
                </c:pt>
                <c:pt idx="3114">
                  <c:v>0.14574000000000045</c:v>
                </c:pt>
                <c:pt idx="3115">
                  <c:v>0.16449000000000036</c:v>
                </c:pt>
                <c:pt idx="3116">
                  <c:v>0.21540000000000045</c:v>
                </c:pt>
                <c:pt idx="3117">
                  <c:v>0.23872000000000004</c:v>
                </c:pt>
                <c:pt idx="3118">
                  <c:v>0.22064999999999999</c:v>
                </c:pt>
                <c:pt idx="3119">
                  <c:v>0.18268000000000001</c:v>
                </c:pt>
                <c:pt idx="3120">
                  <c:v>0.16646000000000036</c:v>
                </c:pt>
                <c:pt idx="3121">
                  <c:v>0.16094000000000039</c:v>
                </c:pt>
                <c:pt idx="3122">
                  <c:v>0.17088999999999999</c:v>
                </c:pt>
                <c:pt idx="3123">
                  <c:v>0.17788999999999999</c:v>
                </c:pt>
                <c:pt idx="3124">
                  <c:v>0.18779000000000051</c:v>
                </c:pt>
                <c:pt idx="3125">
                  <c:v>0.17952000000000001</c:v>
                </c:pt>
                <c:pt idx="3126">
                  <c:v>0.16524000000000036</c:v>
                </c:pt>
                <c:pt idx="3127">
                  <c:v>0.15606000000000045</c:v>
                </c:pt>
                <c:pt idx="3128">
                  <c:v>0.15191000000000057</c:v>
                </c:pt>
                <c:pt idx="3129">
                  <c:v>0.14988000000000001</c:v>
                </c:pt>
                <c:pt idx="3130">
                  <c:v>0.15062</c:v>
                </c:pt>
                <c:pt idx="3131">
                  <c:v>0.15554000000000051</c:v>
                </c:pt>
                <c:pt idx="3132">
                  <c:v>0.17346000000000039</c:v>
                </c:pt>
                <c:pt idx="3133">
                  <c:v>0.21632999999999999</c:v>
                </c:pt>
                <c:pt idx="3134">
                  <c:v>0.25007000000000001</c:v>
                </c:pt>
                <c:pt idx="3135">
                  <c:v>0.22359999999999999</c:v>
                </c:pt>
                <c:pt idx="3136">
                  <c:v>0.17965</c:v>
                </c:pt>
                <c:pt idx="3137">
                  <c:v>0.16184999999999999</c:v>
                </c:pt>
                <c:pt idx="3138">
                  <c:v>0.15581000000000042</c:v>
                </c:pt>
                <c:pt idx="3139">
                  <c:v>0.15829000000000049</c:v>
                </c:pt>
                <c:pt idx="3140">
                  <c:v>0.17045000000000021</c:v>
                </c:pt>
                <c:pt idx="3141">
                  <c:v>0.19478000000000001</c:v>
                </c:pt>
                <c:pt idx="3142">
                  <c:v>0.22786000000000001</c:v>
                </c:pt>
                <c:pt idx="3143">
                  <c:v>0.26582000000000072</c:v>
                </c:pt>
                <c:pt idx="3144">
                  <c:v>0.25060000000000004</c:v>
                </c:pt>
                <c:pt idx="3145">
                  <c:v>0.21828000000000039</c:v>
                </c:pt>
                <c:pt idx="3146">
                  <c:v>0.24729000000000051</c:v>
                </c:pt>
                <c:pt idx="3147">
                  <c:v>0.30735000000000084</c:v>
                </c:pt>
                <c:pt idx="3148">
                  <c:v>0.30891000000000096</c:v>
                </c:pt>
                <c:pt idx="3149">
                  <c:v>0.29938000000000103</c:v>
                </c:pt>
                <c:pt idx="3150">
                  <c:v>0.37878000000000084</c:v>
                </c:pt>
                <c:pt idx="3151">
                  <c:v>0.53097000000000005</c:v>
                </c:pt>
                <c:pt idx="3152">
                  <c:v>0.55818000000000001</c:v>
                </c:pt>
                <c:pt idx="3153">
                  <c:v>0.44635000000000002</c:v>
                </c:pt>
                <c:pt idx="3154">
                  <c:v>0.30453000000000002</c:v>
                </c:pt>
                <c:pt idx="3155">
                  <c:v>0.21860000000000004</c:v>
                </c:pt>
                <c:pt idx="3156">
                  <c:v>0.17946000000000045</c:v>
                </c:pt>
                <c:pt idx="3157">
                  <c:v>0.16939000000000001</c:v>
                </c:pt>
                <c:pt idx="3158">
                  <c:v>0.16683999999999999</c:v>
                </c:pt>
                <c:pt idx="3159">
                  <c:v>0.16714999999999999</c:v>
                </c:pt>
                <c:pt idx="3160">
                  <c:v>0.17097999999999999</c:v>
                </c:pt>
                <c:pt idx="3161">
                  <c:v>0.17827999999999999</c:v>
                </c:pt>
                <c:pt idx="3162">
                  <c:v>0.18197000000000021</c:v>
                </c:pt>
                <c:pt idx="3163">
                  <c:v>0.19111</c:v>
                </c:pt>
                <c:pt idx="3164">
                  <c:v>0.20982000000000001</c:v>
                </c:pt>
                <c:pt idx="3165">
                  <c:v>0.21285999999999999</c:v>
                </c:pt>
                <c:pt idx="3166">
                  <c:v>0.21578000000000039</c:v>
                </c:pt>
                <c:pt idx="3167">
                  <c:v>0.20652999999999999</c:v>
                </c:pt>
                <c:pt idx="3168">
                  <c:v>0.19899000000000039</c:v>
                </c:pt>
                <c:pt idx="3169">
                  <c:v>0.18905000000000036</c:v>
                </c:pt>
                <c:pt idx="3170">
                  <c:v>0.18253000000000036</c:v>
                </c:pt>
                <c:pt idx="3171">
                  <c:v>0.18150000000000024</c:v>
                </c:pt>
                <c:pt idx="3172">
                  <c:v>0.18639000000000039</c:v>
                </c:pt>
                <c:pt idx="3173">
                  <c:v>0.18777000000000021</c:v>
                </c:pt>
                <c:pt idx="3174">
                  <c:v>0.18035000000000001</c:v>
                </c:pt>
                <c:pt idx="3175">
                  <c:v>0.17393000000000039</c:v>
                </c:pt>
                <c:pt idx="3176">
                  <c:v>0.17429000000000039</c:v>
                </c:pt>
                <c:pt idx="3177">
                  <c:v>0.17949000000000051</c:v>
                </c:pt>
                <c:pt idx="3178">
                  <c:v>0.18280000000000021</c:v>
                </c:pt>
                <c:pt idx="3179">
                  <c:v>0.18078000000000036</c:v>
                </c:pt>
                <c:pt idx="3180">
                  <c:v>0.17707000000000001</c:v>
                </c:pt>
                <c:pt idx="3181">
                  <c:v>0.17418</c:v>
                </c:pt>
                <c:pt idx="3182">
                  <c:v>0.17232</c:v>
                </c:pt>
                <c:pt idx="3183">
                  <c:v>0.17213000000000001</c:v>
                </c:pt>
                <c:pt idx="3184">
                  <c:v>0.17369999999999999</c:v>
                </c:pt>
                <c:pt idx="3185">
                  <c:v>0.17954000000000045</c:v>
                </c:pt>
                <c:pt idx="3186">
                  <c:v>0.19497</c:v>
                </c:pt>
                <c:pt idx="3187">
                  <c:v>0.22688</c:v>
                </c:pt>
                <c:pt idx="3188">
                  <c:v>0.24995000000000045</c:v>
                </c:pt>
                <c:pt idx="3189">
                  <c:v>0.25069999999999998</c:v>
                </c:pt>
                <c:pt idx="3190">
                  <c:v>0.25697000000000031</c:v>
                </c:pt>
                <c:pt idx="3191">
                  <c:v>0.2983600000000009</c:v>
                </c:pt>
                <c:pt idx="3192">
                  <c:v>0.35793000000000008</c:v>
                </c:pt>
                <c:pt idx="3193">
                  <c:v>0.40182000000000084</c:v>
                </c:pt>
                <c:pt idx="3194">
                  <c:v>0.40373000000000003</c:v>
                </c:pt>
                <c:pt idx="3195">
                  <c:v>0.35655000000000031</c:v>
                </c:pt>
                <c:pt idx="3196">
                  <c:v>0.30071000000000031</c:v>
                </c:pt>
                <c:pt idx="3197">
                  <c:v>0.24698000000000045</c:v>
                </c:pt>
                <c:pt idx="3198">
                  <c:v>0.23186999999999999</c:v>
                </c:pt>
                <c:pt idx="3199">
                  <c:v>0.23834000000000036</c:v>
                </c:pt>
                <c:pt idx="3200">
                  <c:v>0.24417</c:v>
                </c:pt>
                <c:pt idx="3201">
                  <c:v>0.26654</c:v>
                </c:pt>
                <c:pt idx="3202">
                  <c:v>0.27901000000000031</c:v>
                </c:pt>
                <c:pt idx="3203">
                  <c:v>0.26901000000000008</c:v>
                </c:pt>
                <c:pt idx="3204">
                  <c:v>0.29840000000000072</c:v>
                </c:pt>
                <c:pt idx="3205">
                  <c:v>0.32457000000000102</c:v>
                </c:pt>
                <c:pt idx="3206">
                  <c:v>0.30689000000000038</c:v>
                </c:pt>
                <c:pt idx="3207">
                  <c:v>0.25772</c:v>
                </c:pt>
                <c:pt idx="3208">
                  <c:v>0.26590000000000008</c:v>
                </c:pt>
                <c:pt idx="3209">
                  <c:v>0.29852000000000084</c:v>
                </c:pt>
                <c:pt idx="3210">
                  <c:v>0.42602000000000084</c:v>
                </c:pt>
                <c:pt idx="3211">
                  <c:v>0.56091999999999997</c:v>
                </c:pt>
                <c:pt idx="3212">
                  <c:v>0.57865000000000144</c:v>
                </c:pt>
                <c:pt idx="3213">
                  <c:v>0.44146000000000002</c:v>
                </c:pt>
                <c:pt idx="3214">
                  <c:v>0.35389000000000032</c:v>
                </c:pt>
                <c:pt idx="3215">
                  <c:v>0.30218000000000084</c:v>
                </c:pt>
                <c:pt idx="3216">
                  <c:v>0.25722</c:v>
                </c:pt>
                <c:pt idx="3217">
                  <c:v>0.24500000000000036</c:v>
                </c:pt>
                <c:pt idx="3218">
                  <c:v>0.29110000000000008</c:v>
                </c:pt>
                <c:pt idx="3219">
                  <c:v>0.39488000000000162</c:v>
                </c:pt>
                <c:pt idx="3220">
                  <c:v>0.55122000000000004</c:v>
                </c:pt>
                <c:pt idx="3221">
                  <c:v>0.72450999999999999</c:v>
                </c:pt>
                <c:pt idx="3222">
                  <c:v>0.94650000000000001</c:v>
                </c:pt>
                <c:pt idx="3223">
                  <c:v>1.2231199999999998</c:v>
                </c:pt>
                <c:pt idx="3224">
                  <c:v>1.2814099999999971</c:v>
                </c:pt>
                <c:pt idx="3225">
                  <c:v>1.1006</c:v>
                </c:pt>
                <c:pt idx="3226">
                  <c:v>0.75993000000000144</c:v>
                </c:pt>
                <c:pt idx="3227">
                  <c:v>0.52305999999999997</c:v>
                </c:pt>
                <c:pt idx="3228">
                  <c:v>0.43986000000000103</c:v>
                </c:pt>
                <c:pt idx="3229">
                  <c:v>0.42110000000000031</c:v>
                </c:pt>
                <c:pt idx="3230">
                  <c:v>0.43676000000000031</c:v>
                </c:pt>
                <c:pt idx="3231">
                  <c:v>0.50870000000000004</c:v>
                </c:pt>
                <c:pt idx="3232">
                  <c:v>0.55889000000000144</c:v>
                </c:pt>
                <c:pt idx="3233">
                  <c:v>0.58312999999999959</c:v>
                </c:pt>
                <c:pt idx="3234">
                  <c:v>0.60423000000000004</c:v>
                </c:pt>
                <c:pt idx="3235">
                  <c:v>0.64478000000000169</c:v>
                </c:pt>
                <c:pt idx="3236">
                  <c:v>0.68345999999999996</c:v>
                </c:pt>
                <c:pt idx="3237">
                  <c:v>0.70662000000000191</c:v>
                </c:pt>
                <c:pt idx="3238">
                  <c:v>0.64258999999999999</c:v>
                </c:pt>
                <c:pt idx="3239">
                  <c:v>0.65810000000000168</c:v>
                </c:pt>
                <c:pt idx="3240">
                  <c:v>0.64169000000000265</c:v>
                </c:pt>
                <c:pt idx="3241">
                  <c:v>0.63985000000000192</c:v>
                </c:pt>
                <c:pt idx="3242">
                  <c:v>0.72096000000000005</c:v>
                </c:pt>
                <c:pt idx="3243">
                  <c:v>0.76628000000000063</c:v>
                </c:pt>
                <c:pt idx="3244">
                  <c:v>0.74255000000000004</c:v>
                </c:pt>
                <c:pt idx="3245">
                  <c:v>0.68559999999999999</c:v>
                </c:pt>
                <c:pt idx="3246">
                  <c:v>0.63236000000000003</c:v>
                </c:pt>
                <c:pt idx="3247">
                  <c:v>0.59251999999999805</c:v>
                </c:pt>
                <c:pt idx="3248">
                  <c:v>0.62522999999999995</c:v>
                </c:pt>
                <c:pt idx="3249">
                  <c:v>0.63946000000000003</c:v>
                </c:pt>
                <c:pt idx="3250">
                  <c:v>0.63565000000000194</c:v>
                </c:pt>
                <c:pt idx="3251">
                  <c:v>0.62661999999999995</c:v>
                </c:pt>
                <c:pt idx="3252">
                  <c:v>0.61491000000000062</c:v>
                </c:pt>
                <c:pt idx="3253">
                  <c:v>0.63361000000000156</c:v>
                </c:pt>
                <c:pt idx="3254">
                  <c:v>0.64498000000000144</c:v>
                </c:pt>
                <c:pt idx="3255">
                  <c:v>0.69991999999999999</c:v>
                </c:pt>
                <c:pt idx="3256">
                  <c:v>0.8073399999999995</c:v>
                </c:pt>
                <c:pt idx="3257">
                  <c:v>0.86210000000000064</c:v>
                </c:pt>
                <c:pt idx="3258">
                  <c:v>0.87096000000000062</c:v>
                </c:pt>
                <c:pt idx="3259">
                  <c:v>0.83866000000000063</c:v>
                </c:pt>
                <c:pt idx="3260">
                  <c:v>0.7893</c:v>
                </c:pt>
                <c:pt idx="3261">
                  <c:v>0.88324999999999998</c:v>
                </c:pt>
                <c:pt idx="3262">
                  <c:v>1.1099299999999968</c:v>
                </c:pt>
                <c:pt idx="3263">
                  <c:v>1.3832100000000001</c:v>
                </c:pt>
                <c:pt idx="3264">
                  <c:v>1.6143099999999999</c:v>
                </c:pt>
                <c:pt idx="3265">
                  <c:v>1.7802899999999999</c:v>
                </c:pt>
                <c:pt idx="3266">
                  <c:v>1.8616999999999968</c:v>
                </c:pt>
                <c:pt idx="3267">
                  <c:v>1.90449</c:v>
                </c:pt>
                <c:pt idx="3268">
                  <c:v>1.8237199999999998</c:v>
                </c:pt>
                <c:pt idx="3269">
                  <c:v>1.9418899999999999</c:v>
                </c:pt>
                <c:pt idx="3270">
                  <c:v>2.0165499999999934</c:v>
                </c:pt>
                <c:pt idx="3271">
                  <c:v>1.6941500000000036</c:v>
                </c:pt>
                <c:pt idx="3272">
                  <c:v>1.38157</c:v>
                </c:pt>
                <c:pt idx="3273">
                  <c:v>1.1870000000000001</c:v>
                </c:pt>
                <c:pt idx="3274">
                  <c:v>1.0073599999999998</c:v>
                </c:pt>
                <c:pt idx="3275">
                  <c:v>0.88639999999999997</c:v>
                </c:pt>
                <c:pt idx="3276">
                  <c:v>0.83452999999999999</c:v>
                </c:pt>
                <c:pt idx="3277">
                  <c:v>0.79681999999999997</c:v>
                </c:pt>
                <c:pt idx="3278">
                  <c:v>0.77475000000000194</c:v>
                </c:pt>
                <c:pt idx="3279">
                  <c:v>0.72140000000000004</c:v>
                </c:pt>
                <c:pt idx="3280">
                  <c:v>0.71995000000000064</c:v>
                </c:pt>
                <c:pt idx="3281">
                  <c:v>0.74798000000000064</c:v>
                </c:pt>
                <c:pt idx="3282">
                  <c:v>0.77808000000000144</c:v>
                </c:pt>
                <c:pt idx="3283">
                  <c:v>0.78830999999999996</c:v>
                </c:pt>
                <c:pt idx="3284">
                  <c:v>0.69857000000000002</c:v>
                </c:pt>
                <c:pt idx="3285">
                  <c:v>0.64875000000000194</c:v>
                </c:pt>
                <c:pt idx="3286">
                  <c:v>0.59997999999999996</c:v>
                </c:pt>
                <c:pt idx="3287">
                  <c:v>0.61830000000000063</c:v>
                </c:pt>
                <c:pt idx="3288">
                  <c:v>0.63803000000000065</c:v>
                </c:pt>
                <c:pt idx="3289">
                  <c:v>0.62719000000000191</c:v>
                </c:pt>
                <c:pt idx="3290">
                  <c:v>0.54254999999999998</c:v>
                </c:pt>
                <c:pt idx="3291">
                  <c:v>0.51466000000000001</c:v>
                </c:pt>
                <c:pt idx="3292">
                  <c:v>0.50805999999999996</c:v>
                </c:pt>
                <c:pt idx="3293">
                  <c:v>0.42984000000000072</c:v>
                </c:pt>
                <c:pt idx="3294">
                  <c:v>0.39554000000000072</c:v>
                </c:pt>
                <c:pt idx="3295">
                  <c:v>0.37830000000000102</c:v>
                </c:pt>
                <c:pt idx="3296">
                  <c:v>0.36585000000000084</c:v>
                </c:pt>
                <c:pt idx="3297">
                  <c:v>0.34318000000000032</c:v>
                </c:pt>
                <c:pt idx="3298">
                  <c:v>0.31287000000000126</c:v>
                </c:pt>
                <c:pt idx="3299">
                  <c:v>0.29318000000000038</c:v>
                </c:pt>
                <c:pt idx="3300">
                  <c:v>0.28001000000000031</c:v>
                </c:pt>
                <c:pt idx="3301">
                  <c:v>0.27092000000000038</c:v>
                </c:pt>
                <c:pt idx="3302">
                  <c:v>0.27354000000000001</c:v>
                </c:pt>
                <c:pt idx="3303">
                  <c:v>0.28518000000000032</c:v>
                </c:pt>
                <c:pt idx="3304">
                  <c:v>0.27807000000000032</c:v>
                </c:pt>
                <c:pt idx="3305">
                  <c:v>0.2722</c:v>
                </c:pt>
                <c:pt idx="3306">
                  <c:v>0.27915000000000001</c:v>
                </c:pt>
                <c:pt idx="3307">
                  <c:v>0.25365000000000004</c:v>
                </c:pt>
                <c:pt idx="3308">
                  <c:v>0.24282000000000001</c:v>
                </c:pt>
                <c:pt idx="3309">
                  <c:v>0.24368999999999999</c:v>
                </c:pt>
                <c:pt idx="3310">
                  <c:v>0.24501000000000045</c:v>
                </c:pt>
                <c:pt idx="3311">
                  <c:v>0.22308</c:v>
                </c:pt>
                <c:pt idx="3312">
                  <c:v>0.22270000000000001</c:v>
                </c:pt>
                <c:pt idx="3313">
                  <c:v>0.22203999999999999</c:v>
                </c:pt>
                <c:pt idx="3314">
                  <c:v>0.22125</c:v>
                </c:pt>
                <c:pt idx="3315">
                  <c:v>0.21783000000000036</c:v>
                </c:pt>
                <c:pt idx="3316">
                  <c:v>0.20626000000000039</c:v>
                </c:pt>
                <c:pt idx="3317">
                  <c:v>0.19903000000000001</c:v>
                </c:pt>
                <c:pt idx="3318">
                  <c:v>0.19928000000000001</c:v>
                </c:pt>
                <c:pt idx="3319">
                  <c:v>0.2001</c:v>
                </c:pt>
                <c:pt idx="3320">
                  <c:v>0.19558</c:v>
                </c:pt>
                <c:pt idx="3321">
                  <c:v>0.18790000000000051</c:v>
                </c:pt>
                <c:pt idx="3322">
                  <c:v>0.18265000000000001</c:v>
                </c:pt>
                <c:pt idx="3323">
                  <c:v>0.17716000000000001</c:v>
                </c:pt>
                <c:pt idx="3324">
                  <c:v>0.17572000000000004</c:v>
                </c:pt>
                <c:pt idx="3325">
                  <c:v>0.18407999999999999</c:v>
                </c:pt>
                <c:pt idx="3326">
                  <c:v>0.19361</c:v>
                </c:pt>
                <c:pt idx="3327">
                  <c:v>0.19699000000000036</c:v>
                </c:pt>
                <c:pt idx="3328">
                  <c:v>0.18817999999999999</c:v>
                </c:pt>
                <c:pt idx="3329">
                  <c:v>0.18253000000000036</c:v>
                </c:pt>
                <c:pt idx="3330">
                  <c:v>0.17147000000000001</c:v>
                </c:pt>
                <c:pt idx="3331">
                  <c:v>0.16816</c:v>
                </c:pt>
                <c:pt idx="3332">
                  <c:v>0.16361000000000001</c:v>
                </c:pt>
                <c:pt idx="3333">
                  <c:v>0.16375000000000001</c:v>
                </c:pt>
                <c:pt idx="3334">
                  <c:v>0.17820000000000036</c:v>
                </c:pt>
                <c:pt idx="3335">
                  <c:v>0.17041000000000045</c:v>
                </c:pt>
                <c:pt idx="3336">
                  <c:v>0.17100000000000001</c:v>
                </c:pt>
                <c:pt idx="3337">
                  <c:v>0.16625000000000001</c:v>
                </c:pt>
                <c:pt idx="3338">
                  <c:v>0.15856000000000045</c:v>
                </c:pt>
                <c:pt idx="3339">
                  <c:v>0.15572000000000036</c:v>
                </c:pt>
                <c:pt idx="3340">
                  <c:v>0.15456000000000039</c:v>
                </c:pt>
                <c:pt idx="3341">
                  <c:v>0.15164000000000036</c:v>
                </c:pt>
                <c:pt idx="3342">
                  <c:v>0.14900000000000024</c:v>
                </c:pt>
                <c:pt idx="3343">
                  <c:v>0.14970000000000039</c:v>
                </c:pt>
                <c:pt idx="3344">
                  <c:v>0.15094000000000057</c:v>
                </c:pt>
                <c:pt idx="3345">
                  <c:v>0.14857999999999999</c:v>
                </c:pt>
                <c:pt idx="3346">
                  <c:v>0.15057999999999999</c:v>
                </c:pt>
                <c:pt idx="3347">
                  <c:v>0.15685000000000004</c:v>
                </c:pt>
                <c:pt idx="3348">
                  <c:v>0.15739000000000039</c:v>
                </c:pt>
                <c:pt idx="3349">
                  <c:v>0.15149000000000051</c:v>
                </c:pt>
                <c:pt idx="3350">
                  <c:v>0.14480000000000001</c:v>
                </c:pt>
                <c:pt idx="3351">
                  <c:v>0.14096000000000039</c:v>
                </c:pt>
                <c:pt idx="3352">
                  <c:v>0.14288999999999999</c:v>
                </c:pt>
                <c:pt idx="3353">
                  <c:v>0.15072000000000021</c:v>
                </c:pt>
                <c:pt idx="3354">
                  <c:v>0.15448000000000045</c:v>
                </c:pt>
                <c:pt idx="3355">
                  <c:v>0.15633000000000036</c:v>
                </c:pt>
                <c:pt idx="3356">
                  <c:v>0.14843000000000045</c:v>
                </c:pt>
                <c:pt idx="3357">
                  <c:v>0.14035</c:v>
                </c:pt>
                <c:pt idx="3358">
                  <c:v>0.13703000000000001</c:v>
                </c:pt>
                <c:pt idx="3359">
                  <c:v>0.13749000000000039</c:v>
                </c:pt>
                <c:pt idx="3360">
                  <c:v>0.14482999999999999</c:v>
                </c:pt>
                <c:pt idx="3361">
                  <c:v>0.16641000000000039</c:v>
                </c:pt>
                <c:pt idx="3362">
                  <c:v>0.20307</c:v>
                </c:pt>
                <c:pt idx="3363">
                  <c:v>0.19464000000000001</c:v>
                </c:pt>
                <c:pt idx="3364">
                  <c:v>0.17040000000000036</c:v>
                </c:pt>
                <c:pt idx="3365">
                  <c:v>0.17000999999999999</c:v>
                </c:pt>
                <c:pt idx="3366">
                  <c:v>0.14796000000000045</c:v>
                </c:pt>
                <c:pt idx="3367">
                  <c:v>0.13625000000000001</c:v>
                </c:pt>
                <c:pt idx="3368">
                  <c:v>0.13333999999999999</c:v>
                </c:pt>
                <c:pt idx="3369">
                  <c:v>0.13674000000000039</c:v>
                </c:pt>
                <c:pt idx="3370">
                  <c:v>0.14400000000000004</c:v>
                </c:pt>
                <c:pt idx="3371">
                  <c:v>0.15297000000000024</c:v>
                </c:pt>
                <c:pt idx="3372">
                  <c:v>0.18464000000000039</c:v>
                </c:pt>
                <c:pt idx="3373">
                  <c:v>0.23541000000000045</c:v>
                </c:pt>
                <c:pt idx="3374">
                  <c:v>0.23103000000000001</c:v>
                </c:pt>
                <c:pt idx="3375">
                  <c:v>0.17463999999999999</c:v>
                </c:pt>
                <c:pt idx="3376">
                  <c:v>0.14538000000000001</c:v>
                </c:pt>
                <c:pt idx="3377">
                  <c:v>0.13292999999999999</c:v>
                </c:pt>
                <c:pt idx="3378">
                  <c:v>0.13045000000000001</c:v>
                </c:pt>
                <c:pt idx="3379">
                  <c:v>0.13075999999999999</c:v>
                </c:pt>
                <c:pt idx="3380">
                  <c:v>0.13308</c:v>
                </c:pt>
                <c:pt idx="3381">
                  <c:v>0.13683999999999999</c:v>
                </c:pt>
                <c:pt idx="3382">
                  <c:v>0.13303000000000001</c:v>
                </c:pt>
                <c:pt idx="3383">
                  <c:v>0.12873999999999999</c:v>
                </c:pt>
                <c:pt idx="3384">
                  <c:v>0.12656000000000001</c:v>
                </c:pt>
                <c:pt idx="3385">
                  <c:v>0.12561</c:v>
                </c:pt>
                <c:pt idx="3386">
                  <c:v>0.12520999999999999</c:v>
                </c:pt>
                <c:pt idx="3387">
                  <c:v>0.12490000000000002</c:v>
                </c:pt>
                <c:pt idx="3388">
                  <c:v>0.12461000000000012</c:v>
                </c:pt>
                <c:pt idx="3389">
                  <c:v>0.12431</c:v>
                </c:pt>
                <c:pt idx="3390">
                  <c:v>0.12402000000000021</c:v>
                </c:pt>
                <c:pt idx="3391">
                  <c:v>0.12372000000000027</c:v>
                </c:pt>
                <c:pt idx="3392">
                  <c:v>0.12341000000000002</c:v>
                </c:pt>
                <c:pt idx="3393">
                  <c:v>0.12442000000000018</c:v>
                </c:pt>
                <c:pt idx="3394">
                  <c:v>0.12833</c:v>
                </c:pt>
                <c:pt idx="3395">
                  <c:v>0.12720000000000001</c:v>
                </c:pt>
                <c:pt idx="3396">
                  <c:v>0.12644000000000036</c:v>
                </c:pt>
                <c:pt idx="3397">
                  <c:v>0.12392000000000018</c:v>
                </c:pt>
                <c:pt idx="3398">
                  <c:v>0.12262000000000024</c:v>
                </c:pt>
                <c:pt idx="3399">
                  <c:v>0.12199000000000018</c:v>
                </c:pt>
                <c:pt idx="3400">
                  <c:v>0.12248000000000002</c:v>
                </c:pt>
                <c:pt idx="3401">
                  <c:v>0.12631000000000001</c:v>
                </c:pt>
                <c:pt idx="3402">
                  <c:v>0.12858</c:v>
                </c:pt>
                <c:pt idx="3403">
                  <c:v>0.13389000000000001</c:v>
                </c:pt>
                <c:pt idx="3404">
                  <c:v>0.14258999999999999</c:v>
                </c:pt>
                <c:pt idx="3405">
                  <c:v>0.13597999999999999</c:v>
                </c:pt>
                <c:pt idx="3406">
                  <c:v>0.13450999999999999</c:v>
                </c:pt>
                <c:pt idx="3407">
                  <c:v>0.12911</c:v>
                </c:pt>
                <c:pt idx="3408">
                  <c:v>0.12293999999999998</c:v>
                </c:pt>
                <c:pt idx="3409">
                  <c:v>0.12071000000000009</c:v>
                </c:pt>
                <c:pt idx="3410">
                  <c:v>0.12018000000000002</c:v>
                </c:pt>
                <c:pt idx="3411">
                  <c:v>0.11998</c:v>
                </c:pt>
                <c:pt idx="3412">
                  <c:v>0.11982000000000002</c:v>
                </c:pt>
                <c:pt idx="3413">
                  <c:v>0.11965000000000002</c:v>
                </c:pt>
                <c:pt idx="3414">
                  <c:v>0.11948</c:v>
                </c:pt>
                <c:pt idx="3415">
                  <c:v>0.11931</c:v>
                </c:pt>
                <c:pt idx="3416">
                  <c:v>0.11914000000000002</c:v>
                </c:pt>
                <c:pt idx="3417">
                  <c:v>0.11898</c:v>
                </c:pt>
                <c:pt idx="3418">
                  <c:v>0.11884</c:v>
                </c:pt>
                <c:pt idx="3419">
                  <c:v>0.11872000000000023</c:v>
                </c:pt>
                <c:pt idx="3420">
                  <c:v>0.12299000000000018</c:v>
                </c:pt>
                <c:pt idx="3421">
                  <c:v>0.13972000000000001</c:v>
                </c:pt>
                <c:pt idx="3422">
                  <c:v>0.15941000000000069</c:v>
                </c:pt>
                <c:pt idx="3423">
                  <c:v>0.17541000000000051</c:v>
                </c:pt>
                <c:pt idx="3424">
                  <c:v>0.15518999999999999</c:v>
                </c:pt>
                <c:pt idx="3425">
                  <c:v>0.13389999999999999</c:v>
                </c:pt>
                <c:pt idx="3426">
                  <c:v>0.12703999999999999</c:v>
                </c:pt>
                <c:pt idx="3427">
                  <c:v>0.12315000000000002</c:v>
                </c:pt>
                <c:pt idx="3428">
                  <c:v>0.11992999999999998</c:v>
                </c:pt>
                <c:pt idx="3429">
                  <c:v>0.1186900000000002</c:v>
                </c:pt>
                <c:pt idx="3430">
                  <c:v>0.11949000000000012</c:v>
                </c:pt>
                <c:pt idx="3431">
                  <c:v>0.12427000000000021</c:v>
                </c:pt>
                <c:pt idx="3432">
                  <c:v>0.12969</c:v>
                </c:pt>
                <c:pt idx="3433">
                  <c:v>0.13733000000000001</c:v>
                </c:pt>
                <c:pt idx="3434">
                  <c:v>0.14624000000000045</c:v>
                </c:pt>
                <c:pt idx="3435">
                  <c:v>0.15477000000000021</c:v>
                </c:pt>
                <c:pt idx="3436">
                  <c:v>0.15029000000000045</c:v>
                </c:pt>
                <c:pt idx="3437">
                  <c:v>0.14196000000000039</c:v>
                </c:pt>
                <c:pt idx="3438">
                  <c:v>0.14251000000000036</c:v>
                </c:pt>
                <c:pt idx="3439">
                  <c:v>0.14742000000000036</c:v>
                </c:pt>
                <c:pt idx="3440">
                  <c:v>0.15446000000000049</c:v>
                </c:pt>
                <c:pt idx="3441">
                  <c:v>0.15443000000000051</c:v>
                </c:pt>
                <c:pt idx="3442">
                  <c:v>0.15898000000000051</c:v>
                </c:pt>
                <c:pt idx="3443">
                  <c:v>0.17398000000000036</c:v>
                </c:pt>
                <c:pt idx="3444">
                  <c:v>0.17599000000000045</c:v>
                </c:pt>
                <c:pt idx="3445">
                  <c:v>0.15933000000000039</c:v>
                </c:pt>
                <c:pt idx="3446">
                  <c:v>0.14000000000000001</c:v>
                </c:pt>
                <c:pt idx="3447">
                  <c:v>0.12467000000000018</c:v>
                </c:pt>
                <c:pt idx="3448">
                  <c:v>0.11934</c:v>
                </c:pt>
                <c:pt idx="3449">
                  <c:v>0.11735</c:v>
                </c:pt>
                <c:pt idx="3450">
                  <c:v>0.1167200000000002</c:v>
                </c:pt>
                <c:pt idx="3451">
                  <c:v>0.11797000000000002</c:v>
                </c:pt>
                <c:pt idx="3452">
                  <c:v>0.12601999999999999</c:v>
                </c:pt>
                <c:pt idx="3453">
                  <c:v>0.15023000000000039</c:v>
                </c:pt>
                <c:pt idx="3454">
                  <c:v>0.16858000000000001</c:v>
                </c:pt>
                <c:pt idx="3455">
                  <c:v>0.17108000000000001</c:v>
                </c:pt>
                <c:pt idx="3456">
                  <c:v>0.16386000000000001</c:v>
                </c:pt>
                <c:pt idx="3457">
                  <c:v>0.15453000000000039</c:v>
                </c:pt>
                <c:pt idx="3458">
                  <c:v>0.15415999999999999</c:v>
                </c:pt>
                <c:pt idx="3459">
                  <c:v>0.17597000000000004</c:v>
                </c:pt>
                <c:pt idx="3460">
                  <c:v>0.21822000000000036</c:v>
                </c:pt>
                <c:pt idx="3461">
                  <c:v>0.22486</c:v>
                </c:pt>
                <c:pt idx="3462">
                  <c:v>0.19242999999999999</c:v>
                </c:pt>
                <c:pt idx="3463">
                  <c:v>0.15131000000000039</c:v>
                </c:pt>
                <c:pt idx="3464">
                  <c:v>0.12988</c:v>
                </c:pt>
                <c:pt idx="3465">
                  <c:v>0.12248000000000002</c:v>
                </c:pt>
                <c:pt idx="3466">
                  <c:v>0.12986999999999999</c:v>
                </c:pt>
                <c:pt idx="3467">
                  <c:v>0.16367999999999988</c:v>
                </c:pt>
                <c:pt idx="3468">
                  <c:v>0.16228999999999999</c:v>
                </c:pt>
                <c:pt idx="3469">
                  <c:v>0.13941000000000045</c:v>
                </c:pt>
                <c:pt idx="3470">
                  <c:v>0.12581000000000001</c:v>
                </c:pt>
                <c:pt idx="3471">
                  <c:v>0.12255000000000002</c:v>
                </c:pt>
                <c:pt idx="3472">
                  <c:v>0.12410000000000018</c:v>
                </c:pt>
                <c:pt idx="3473">
                  <c:v>0.12753999999999999</c:v>
                </c:pt>
                <c:pt idx="3474">
                  <c:v>0.13064999999999999</c:v>
                </c:pt>
                <c:pt idx="3475">
                  <c:v>0.12956000000000001</c:v>
                </c:pt>
                <c:pt idx="3476">
                  <c:v>0.12514</c:v>
                </c:pt>
                <c:pt idx="3477">
                  <c:v>0.12716</c:v>
                </c:pt>
                <c:pt idx="3478">
                  <c:v>0.13761999999999999</c:v>
                </c:pt>
                <c:pt idx="3479">
                  <c:v>0.13961000000000001</c:v>
                </c:pt>
                <c:pt idx="3480">
                  <c:v>0.13556000000000001</c:v>
                </c:pt>
                <c:pt idx="3481">
                  <c:v>0.12444000000000002</c:v>
                </c:pt>
                <c:pt idx="3482">
                  <c:v>0.11956000000000012</c:v>
                </c:pt>
                <c:pt idx="3483">
                  <c:v>0.11842000000000009</c:v>
                </c:pt>
                <c:pt idx="3484">
                  <c:v>0.11873000000000018</c:v>
                </c:pt>
                <c:pt idx="3485">
                  <c:v>0.11934</c:v>
                </c:pt>
                <c:pt idx="3486">
                  <c:v>0.11950000000000002</c:v>
                </c:pt>
                <c:pt idx="3487">
                  <c:v>0.11963000000000018</c:v>
                </c:pt>
                <c:pt idx="3488">
                  <c:v>0.11905</c:v>
                </c:pt>
                <c:pt idx="3489">
                  <c:v>0.11840000000000002</c:v>
                </c:pt>
                <c:pt idx="3490">
                  <c:v>0.11831</c:v>
                </c:pt>
                <c:pt idx="3491">
                  <c:v>0.11838</c:v>
                </c:pt>
                <c:pt idx="3492">
                  <c:v>0.11910000000000009</c:v>
                </c:pt>
                <c:pt idx="3493">
                  <c:v>0.11967999999999998</c:v>
                </c:pt>
                <c:pt idx="3494">
                  <c:v>0.1187600000000002</c:v>
                </c:pt>
                <c:pt idx="3495">
                  <c:v>0.11864000000000002</c:v>
                </c:pt>
                <c:pt idx="3496">
                  <c:v>0.11871000000000002</c:v>
                </c:pt>
                <c:pt idx="3497">
                  <c:v>0.11848</c:v>
                </c:pt>
                <c:pt idx="3498">
                  <c:v>0.11842000000000009</c:v>
                </c:pt>
                <c:pt idx="3499">
                  <c:v>0.1183199999999998</c:v>
                </c:pt>
                <c:pt idx="3500">
                  <c:v>0.11827000000000018</c:v>
                </c:pt>
                <c:pt idx="3501">
                  <c:v>0.11829000000000024</c:v>
                </c:pt>
                <c:pt idx="3502">
                  <c:v>0.11836000000000002</c:v>
                </c:pt>
                <c:pt idx="3503">
                  <c:v>0.11824000000000012</c:v>
                </c:pt>
                <c:pt idx="3504">
                  <c:v>0.11824999999999998</c:v>
                </c:pt>
                <c:pt idx="3505">
                  <c:v>0.11860999999999998</c:v>
                </c:pt>
                <c:pt idx="3506">
                  <c:v>0.11881</c:v>
                </c:pt>
                <c:pt idx="3507">
                  <c:v>0.11873000000000018</c:v>
                </c:pt>
                <c:pt idx="3508">
                  <c:v>0.11823000000000018</c:v>
                </c:pt>
                <c:pt idx="3509">
                  <c:v>0.11809000000000018</c:v>
                </c:pt>
                <c:pt idx="3510">
                  <c:v>0.11802000000000012</c:v>
                </c:pt>
                <c:pt idx="3511">
                  <c:v>0.11804000000000002</c:v>
                </c:pt>
                <c:pt idx="3512">
                  <c:v>0.11860999999999998</c:v>
                </c:pt>
                <c:pt idx="3513">
                  <c:v>0.12078000000000012</c:v>
                </c:pt>
                <c:pt idx="3514">
                  <c:v>0.12144000000000002</c:v>
                </c:pt>
                <c:pt idx="3515">
                  <c:v>0.11963000000000018</c:v>
                </c:pt>
                <c:pt idx="3516">
                  <c:v>0.11903000000000002</c:v>
                </c:pt>
                <c:pt idx="3517">
                  <c:v>0.1182600000000002</c:v>
                </c:pt>
                <c:pt idx="3518">
                  <c:v>0.11794</c:v>
                </c:pt>
                <c:pt idx="3519">
                  <c:v>0.11779000000000023</c:v>
                </c:pt>
                <c:pt idx="3520">
                  <c:v>0.11770000000000012</c:v>
                </c:pt>
                <c:pt idx="3521">
                  <c:v>0.11760000000000002</c:v>
                </c:pt>
                <c:pt idx="3522">
                  <c:v>0.11755</c:v>
                </c:pt>
                <c:pt idx="3523">
                  <c:v>0.11749999999999998</c:v>
                </c:pt>
                <c:pt idx="3524">
                  <c:v>0.1174599999999998</c:v>
                </c:pt>
                <c:pt idx="3525">
                  <c:v>0.11741</c:v>
                </c:pt>
                <c:pt idx="3526">
                  <c:v>0.11737</c:v>
                </c:pt>
                <c:pt idx="3527">
                  <c:v>0.11731999999999979</c:v>
                </c:pt>
                <c:pt idx="3528">
                  <c:v>0.11727000000000012</c:v>
                </c:pt>
                <c:pt idx="3529">
                  <c:v>0.1172200000000002</c:v>
                </c:pt>
                <c:pt idx="3530">
                  <c:v>0.1172200000000002</c:v>
                </c:pt>
                <c:pt idx="3531">
                  <c:v>0.12161000000000002</c:v>
                </c:pt>
                <c:pt idx="3532">
                  <c:v>0.15522000000000036</c:v>
                </c:pt>
                <c:pt idx="3533">
                  <c:v>0.21692000000000039</c:v>
                </c:pt>
                <c:pt idx="3534">
                  <c:v>0.22051999999999999</c:v>
                </c:pt>
                <c:pt idx="3535">
                  <c:v>0.17816000000000001</c:v>
                </c:pt>
                <c:pt idx="3536">
                  <c:v>0.14734000000000039</c:v>
                </c:pt>
                <c:pt idx="3537">
                  <c:v>0.14280000000000001</c:v>
                </c:pt>
                <c:pt idx="3538">
                  <c:v>0.15205000000000021</c:v>
                </c:pt>
                <c:pt idx="3539">
                  <c:v>0.16822000000000001</c:v>
                </c:pt>
                <c:pt idx="3540">
                  <c:v>0.16703000000000001</c:v>
                </c:pt>
                <c:pt idx="3541">
                  <c:v>0.16911999999999999</c:v>
                </c:pt>
                <c:pt idx="3542">
                  <c:v>0.15709000000000045</c:v>
                </c:pt>
                <c:pt idx="3543">
                  <c:v>0.14610999999999999</c:v>
                </c:pt>
                <c:pt idx="3544">
                  <c:v>0.14029000000000036</c:v>
                </c:pt>
                <c:pt idx="3545">
                  <c:v>0.13177</c:v>
                </c:pt>
                <c:pt idx="3546">
                  <c:v>0.12798999999999999</c:v>
                </c:pt>
                <c:pt idx="3547">
                  <c:v>0.12336999999999998</c:v>
                </c:pt>
                <c:pt idx="3548">
                  <c:v>0.12028000000000012</c:v>
                </c:pt>
                <c:pt idx="3549">
                  <c:v>0.1191900000000002</c:v>
                </c:pt>
                <c:pt idx="3550">
                  <c:v>0.12112000000000021</c:v>
                </c:pt>
                <c:pt idx="3551">
                  <c:v>0.13045000000000001</c:v>
                </c:pt>
                <c:pt idx="3552">
                  <c:v>0.15237999999999999</c:v>
                </c:pt>
                <c:pt idx="3553">
                  <c:v>0.18341000000000057</c:v>
                </c:pt>
                <c:pt idx="3554">
                  <c:v>0.21982000000000004</c:v>
                </c:pt>
                <c:pt idx="3555">
                  <c:v>0.25160000000000005</c:v>
                </c:pt>
                <c:pt idx="3556">
                  <c:v>0.2857900000000001</c:v>
                </c:pt>
                <c:pt idx="3557">
                  <c:v>0.33297000000000138</c:v>
                </c:pt>
                <c:pt idx="3558">
                  <c:v>0.35278000000000032</c:v>
                </c:pt>
                <c:pt idx="3559">
                  <c:v>0.33894000000000096</c:v>
                </c:pt>
                <c:pt idx="3560">
                  <c:v>0.37151000000000084</c:v>
                </c:pt>
                <c:pt idx="3561">
                  <c:v>0.48379</c:v>
                </c:pt>
                <c:pt idx="3562">
                  <c:v>0.64844000000000168</c:v>
                </c:pt>
                <c:pt idx="3563">
                  <c:v>0.89255999999999958</c:v>
                </c:pt>
                <c:pt idx="3564">
                  <c:v>1.0865800000000001</c:v>
                </c:pt>
                <c:pt idx="3565">
                  <c:v>1.161729999999997</c:v>
                </c:pt>
                <c:pt idx="3566">
                  <c:v>1.26268</c:v>
                </c:pt>
                <c:pt idx="3567">
                  <c:v>1.3768100000000001</c:v>
                </c:pt>
                <c:pt idx="3568">
                  <c:v>1.467569999999996</c:v>
                </c:pt>
                <c:pt idx="3569">
                  <c:v>1.5601700000000001</c:v>
                </c:pt>
                <c:pt idx="3570">
                  <c:v>1.4903199999999999</c:v>
                </c:pt>
                <c:pt idx="3571">
                  <c:v>1.0938599999999998</c:v>
                </c:pt>
                <c:pt idx="3572">
                  <c:v>0.67715000000000192</c:v>
                </c:pt>
                <c:pt idx="3573">
                  <c:v>0.44574999999999998</c:v>
                </c:pt>
                <c:pt idx="3574">
                  <c:v>0.37857000000000096</c:v>
                </c:pt>
                <c:pt idx="3575">
                  <c:v>0.46083000000000002</c:v>
                </c:pt>
                <c:pt idx="3576">
                  <c:v>0.66109000000000206</c:v>
                </c:pt>
                <c:pt idx="3577">
                  <c:v>0.83638000000000001</c:v>
                </c:pt>
                <c:pt idx="3578">
                  <c:v>0.83416999999999997</c:v>
                </c:pt>
                <c:pt idx="3579">
                  <c:v>0.72477000000000191</c:v>
                </c:pt>
                <c:pt idx="3580">
                  <c:v>0.69880000000000064</c:v>
                </c:pt>
                <c:pt idx="3581">
                  <c:v>0.66013999999999995</c:v>
                </c:pt>
                <c:pt idx="3582">
                  <c:v>0.64313000000000065</c:v>
                </c:pt>
                <c:pt idx="3583">
                  <c:v>0.66243000000000063</c:v>
                </c:pt>
                <c:pt idx="3584">
                  <c:v>0.66855000000000064</c:v>
                </c:pt>
                <c:pt idx="3585">
                  <c:v>0.59834999999999949</c:v>
                </c:pt>
                <c:pt idx="3586">
                  <c:v>0.47778000000000032</c:v>
                </c:pt>
                <c:pt idx="3587">
                  <c:v>0.36747000000000096</c:v>
                </c:pt>
                <c:pt idx="3588">
                  <c:v>0.37059000000000031</c:v>
                </c:pt>
                <c:pt idx="3589">
                  <c:v>0.43759000000000031</c:v>
                </c:pt>
                <c:pt idx="3590">
                  <c:v>0.52842999999999996</c:v>
                </c:pt>
                <c:pt idx="3591">
                  <c:v>0.57528999999999997</c:v>
                </c:pt>
                <c:pt idx="3592">
                  <c:v>0.54232999999999998</c:v>
                </c:pt>
                <c:pt idx="3593">
                  <c:v>0.57901999999999998</c:v>
                </c:pt>
                <c:pt idx="3594">
                  <c:v>0.57918000000000003</c:v>
                </c:pt>
                <c:pt idx="3595">
                  <c:v>0.55575000000000063</c:v>
                </c:pt>
                <c:pt idx="3596">
                  <c:v>0.52317999999999998</c:v>
                </c:pt>
                <c:pt idx="3597">
                  <c:v>0.50642999999999949</c:v>
                </c:pt>
                <c:pt idx="3598">
                  <c:v>0.46110000000000001</c:v>
                </c:pt>
                <c:pt idx="3599">
                  <c:v>0.44689000000000001</c:v>
                </c:pt>
                <c:pt idx="3600">
                  <c:v>0.46032000000000084</c:v>
                </c:pt>
                <c:pt idx="3601">
                  <c:v>0.49823000000000001</c:v>
                </c:pt>
                <c:pt idx="3602">
                  <c:v>0.57567000000000168</c:v>
                </c:pt>
                <c:pt idx="3603">
                  <c:v>0.71477000000000168</c:v>
                </c:pt>
                <c:pt idx="3604">
                  <c:v>0.85615000000000063</c:v>
                </c:pt>
                <c:pt idx="3605">
                  <c:v>0.83363000000000065</c:v>
                </c:pt>
                <c:pt idx="3606">
                  <c:v>0.73981000000000063</c:v>
                </c:pt>
                <c:pt idx="3607">
                  <c:v>0.68493999999999999</c:v>
                </c:pt>
                <c:pt idx="3608">
                  <c:v>0.74635000000000062</c:v>
                </c:pt>
                <c:pt idx="3609">
                  <c:v>0.87534000000000156</c:v>
                </c:pt>
                <c:pt idx="3610">
                  <c:v>1.0317799999999968</c:v>
                </c:pt>
                <c:pt idx="3611">
                  <c:v>1.2644</c:v>
                </c:pt>
                <c:pt idx="3612">
                  <c:v>1.5138299999999953</c:v>
                </c:pt>
                <c:pt idx="3613">
                  <c:v>1.5930500000000001</c:v>
                </c:pt>
                <c:pt idx="3614">
                  <c:v>1.5525599999999999</c:v>
                </c:pt>
                <c:pt idx="3615">
                  <c:v>1.4537999999999951</c:v>
                </c:pt>
                <c:pt idx="3616">
                  <c:v>1.3217699999999968</c:v>
                </c:pt>
                <c:pt idx="3617">
                  <c:v>1.22828</c:v>
                </c:pt>
                <c:pt idx="3618">
                  <c:v>0.98180999999999996</c:v>
                </c:pt>
                <c:pt idx="3619">
                  <c:v>0.75483000000000156</c:v>
                </c:pt>
                <c:pt idx="3620">
                  <c:v>0.64323000000000063</c:v>
                </c:pt>
                <c:pt idx="3621">
                  <c:v>0.58495999999999959</c:v>
                </c:pt>
                <c:pt idx="3622">
                  <c:v>0.58758999999999806</c:v>
                </c:pt>
                <c:pt idx="3623">
                  <c:v>0.58884999999999998</c:v>
                </c:pt>
                <c:pt idx="3624">
                  <c:v>0.60355000000000003</c:v>
                </c:pt>
                <c:pt idx="3625">
                  <c:v>0.63110000000000144</c:v>
                </c:pt>
                <c:pt idx="3626">
                  <c:v>0.61877000000000193</c:v>
                </c:pt>
                <c:pt idx="3627">
                  <c:v>0.64805000000000168</c:v>
                </c:pt>
                <c:pt idx="3628">
                  <c:v>0.66950000000000065</c:v>
                </c:pt>
                <c:pt idx="3629">
                  <c:v>0.68396000000000001</c:v>
                </c:pt>
                <c:pt idx="3630">
                  <c:v>0.64459999999999995</c:v>
                </c:pt>
                <c:pt idx="3631">
                  <c:v>0.56581000000000004</c:v>
                </c:pt>
                <c:pt idx="3632">
                  <c:v>0.55447999999999997</c:v>
                </c:pt>
                <c:pt idx="3633">
                  <c:v>0.73624000000000156</c:v>
                </c:pt>
                <c:pt idx="3634">
                  <c:v>0.98038999999999832</c:v>
                </c:pt>
                <c:pt idx="3635">
                  <c:v>1.0148599999999999</c:v>
                </c:pt>
                <c:pt idx="3636">
                  <c:v>0.75607000000000169</c:v>
                </c:pt>
                <c:pt idx="3637">
                  <c:v>0.63944000000000156</c:v>
                </c:pt>
                <c:pt idx="3638">
                  <c:v>0.59653999999999807</c:v>
                </c:pt>
                <c:pt idx="3639">
                  <c:v>0.59484000000000004</c:v>
                </c:pt>
                <c:pt idx="3640">
                  <c:v>0.61366000000000065</c:v>
                </c:pt>
                <c:pt idx="3641">
                  <c:v>0.66627000000000192</c:v>
                </c:pt>
                <c:pt idx="3642">
                  <c:v>0.74372000000000194</c:v>
                </c:pt>
                <c:pt idx="3643">
                  <c:v>0.79962000000000144</c:v>
                </c:pt>
                <c:pt idx="3644">
                  <c:v>0.87265000000000192</c:v>
                </c:pt>
                <c:pt idx="3645">
                  <c:v>0.94433</c:v>
                </c:pt>
                <c:pt idx="3646">
                  <c:v>1.11524</c:v>
                </c:pt>
                <c:pt idx="3647">
                  <c:v>1.2135599999999998</c:v>
                </c:pt>
                <c:pt idx="3648">
                  <c:v>1.1499299999999968</c:v>
                </c:pt>
                <c:pt idx="3649">
                  <c:v>0.89915999999999996</c:v>
                </c:pt>
                <c:pt idx="3650">
                  <c:v>0.69971000000000005</c:v>
                </c:pt>
                <c:pt idx="3651">
                  <c:v>0.66480000000000206</c:v>
                </c:pt>
                <c:pt idx="3652">
                  <c:v>0.65193000000000156</c:v>
                </c:pt>
                <c:pt idx="3653">
                  <c:v>0.64084000000000219</c:v>
                </c:pt>
                <c:pt idx="3654">
                  <c:v>0.62053000000000003</c:v>
                </c:pt>
                <c:pt idx="3655">
                  <c:v>0.63544000000000156</c:v>
                </c:pt>
                <c:pt idx="3656">
                  <c:v>0.70657000000000003</c:v>
                </c:pt>
                <c:pt idx="3657">
                  <c:v>0.6885</c:v>
                </c:pt>
                <c:pt idx="3658">
                  <c:v>0.60229999999999995</c:v>
                </c:pt>
                <c:pt idx="3659">
                  <c:v>0.53483000000000003</c:v>
                </c:pt>
                <c:pt idx="3660">
                  <c:v>0.52998000000000001</c:v>
                </c:pt>
                <c:pt idx="3661">
                  <c:v>0.55981999999999998</c:v>
                </c:pt>
                <c:pt idx="3662">
                  <c:v>0.60360000000000191</c:v>
                </c:pt>
                <c:pt idx="3663">
                  <c:v>0.61966000000000065</c:v>
                </c:pt>
                <c:pt idx="3664">
                  <c:v>0.59867000000000004</c:v>
                </c:pt>
                <c:pt idx="3665">
                  <c:v>0.56950000000000001</c:v>
                </c:pt>
                <c:pt idx="3666">
                  <c:v>0.58047999999999855</c:v>
                </c:pt>
                <c:pt idx="3667">
                  <c:v>0.60089000000000192</c:v>
                </c:pt>
                <c:pt idx="3668">
                  <c:v>0.58856999999999793</c:v>
                </c:pt>
                <c:pt idx="3669">
                  <c:v>0.57157999999999998</c:v>
                </c:pt>
                <c:pt idx="3670">
                  <c:v>0.59570000000000001</c:v>
                </c:pt>
                <c:pt idx="3671">
                  <c:v>0.52</c:v>
                </c:pt>
                <c:pt idx="3672">
                  <c:v>0.53749999999999998</c:v>
                </c:pt>
                <c:pt idx="3673">
                  <c:v>0.54735</c:v>
                </c:pt>
                <c:pt idx="3674">
                  <c:v>0.48331000000000096</c:v>
                </c:pt>
                <c:pt idx="3675">
                  <c:v>0.44713000000000003</c:v>
                </c:pt>
                <c:pt idx="3676">
                  <c:v>0.39958000000000138</c:v>
                </c:pt>
                <c:pt idx="3677">
                  <c:v>0.36933000000000032</c:v>
                </c:pt>
                <c:pt idx="3678">
                  <c:v>0.36077000000000031</c:v>
                </c:pt>
                <c:pt idx="3679">
                  <c:v>0.34955000000000008</c:v>
                </c:pt>
                <c:pt idx="3680">
                  <c:v>0.31888000000000138</c:v>
                </c:pt>
                <c:pt idx="3681">
                  <c:v>0.31520000000000031</c:v>
                </c:pt>
                <c:pt idx="3682">
                  <c:v>0.32925000000000032</c:v>
                </c:pt>
                <c:pt idx="3683">
                  <c:v>0.36432000000000103</c:v>
                </c:pt>
                <c:pt idx="3684">
                  <c:v>0.31843000000000032</c:v>
                </c:pt>
                <c:pt idx="3685">
                  <c:v>0.28073000000000004</c:v>
                </c:pt>
                <c:pt idx="3686">
                  <c:v>0.27427000000000001</c:v>
                </c:pt>
                <c:pt idx="3687">
                  <c:v>0.26188000000000072</c:v>
                </c:pt>
                <c:pt idx="3688">
                  <c:v>0.25121000000000004</c:v>
                </c:pt>
                <c:pt idx="3689">
                  <c:v>0.2757</c:v>
                </c:pt>
                <c:pt idx="3690">
                  <c:v>0.29372000000000031</c:v>
                </c:pt>
                <c:pt idx="3691">
                  <c:v>0.27815000000000001</c:v>
                </c:pt>
                <c:pt idx="3692">
                  <c:v>0.24870000000000045</c:v>
                </c:pt>
                <c:pt idx="3693">
                  <c:v>0.23666000000000001</c:v>
                </c:pt>
                <c:pt idx="3694">
                  <c:v>0.22692000000000001</c:v>
                </c:pt>
                <c:pt idx="3695">
                  <c:v>0.21518999999999999</c:v>
                </c:pt>
                <c:pt idx="3696">
                  <c:v>0.21205000000000004</c:v>
                </c:pt>
                <c:pt idx="3697">
                  <c:v>0.20122000000000001</c:v>
                </c:pt>
                <c:pt idx="3698">
                  <c:v>0.19600999999999999</c:v>
                </c:pt>
                <c:pt idx="3699">
                  <c:v>0.19605</c:v>
                </c:pt>
                <c:pt idx="3700">
                  <c:v>0.19581000000000001</c:v>
                </c:pt>
                <c:pt idx="3701">
                  <c:v>0.19586000000000001</c:v>
                </c:pt>
                <c:pt idx="3702">
                  <c:v>0.19184999999999999</c:v>
                </c:pt>
                <c:pt idx="3703">
                  <c:v>0.18686000000000036</c:v>
                </c:pt>
                <c:pt idx="3704">
                  <c:v>0.18521000000000051</c:v>
                </c:pt>
                <c:pt idx="3705">
                  <c:v>0.18320000000000039</c:v>
                </c:pt>
                <c:pt idx="3706">
                  <c:v>0.17669000000000001</c:v>
                </c:pt>
                <c:pt idx="3707">
                  <c:v>0.17405999999999999</c:v>
                </c:pt>
                <c:pt idx="3708">
                  <c:v>0.17208999999999999</c:v>
                </c:pt>
                <c:pt idx="3709">
                  <c:v>0.17046000000000039</c:v>
                </c:pt>
                <c:pt idx="3710">
                  <c:v>0.16891000000000045</c:v>
                </c:pt>
                <c:pt idx="3711">
                  <c:v>0.16746000000000036</c:v>
                </c:pt>
                <c:pt idx="3712">
                  <c:v>0.16608999999999999</c:v>
                </c:pt>
                <c:pt idx="3713">
                  <c:v>0.16814000000000001</c:v>
                </c:pt>
                <c:pt idx="3714">
                  <c:v>0.18040000000000045</c:v>
                </c:pt>
                <c:pt idx="3715">
                  <c:v>0.18983000000000039</c:v>
                </c:pt>
                <c:pt idx="3716">
                  <c:v>0.21759000000000045</c:v>
                </c:pt>
                <c:pt idx="3717">
                  <c:v>0.25918000000000002</c:v>
                </c:pt>
                <c:pt idx="3718">
                  <c:v>0.25312000000000001</c:v>
                </c:pt>
                <c:pt idx="3719">
                  <c:v>0.20705999999999999</c:v>
                </c:pt>
                <c:pt idx="3720">
                  <c:v>0.2311</c:v>
                </c:pt>
                <c:pt idx="3721">
                  <c:v>0.29015000000000002</c:v>
                </c:pt>
                <c:pt idx="3722">
                  <c:v>0.33098000000000138</c:v>
                </c:pt>
                <c:pt idx="3723">
                  <c:v>0.27896000000000032</c:v>
                </c:pt>
                <c:pt idx="3724">
                  <c:v>0.26516000000000001</c:v>
                </c:pt>
                <c:pt idx="3725">
                  <c:v>0.22989999999999999</c:v>
                </c:pt>
                <c:pt idx="3726">
                  <c:v>0.19986999999999999</c:v>
                </c:pt>
                <c:pt idx="3727">
                  <c:v>0.18385000000000001</c:v>
                </c:pt>
                <c:pt idx="3728">
                  <c:v>0.16755</c:v>
                </c:pt>
                <c:pt idx="3729">
                  <c:v>0.16058</c:v>
                </c:pt>
                <c:pt idx="3730">
                  <c:v>0.16092000000000001</c:v>
                </c:pt>
                <c:pt idx="3731">
                  <c:v>0.20095000000000021</c:v>
                </c:pt>
                <c:pt idx="3732">
                  <c:v>0.26308000000000031</c:v>
                </c:pt>
                <c:pt idx="3733">
                  <c:v>0.26228000000000001</c:v>
                </c:pt>
                <c:pt idx="3734">
                  <c:v>0.19378999999999999</c:v>
                </c:pt>
                <c:pt idx="3735">
                  <c:v>0.16350000000000001</c:v>
                </c:pt>
                <c:pt idx="3736">
                  <c:v>0.15480000000000024</c:v>
                </c:pt>
                <c:pt idx="3737">
                  <c:v>0.15272000000000024</c:v>
                </c:pt>
                <c:pt idx="3738">
                  <c:v>0.15191000000000057</c:v>
                </c:pt>
                <c:pt idx="3739">
                  <c:v>0.15150000000000036</c:v>
                </c:pt>
                <c:pt idx="3740">
                  <c:v>0.16056000000000001</c:v>
                </c:pt>
                <c:pt idx="3741">
                  <c:v>0.18023000000000039</c:v>
                </c:pt>
                <c:pt idx="3742">
                  <c:v>0.21163999999999999</c:v>
                </c:pt>
                <c:pt idx="3743">
                  <c:v>0.23255999999999999</c:v>
                </c:pt>
                <c:pt idx="3744">
                  <c:v>0.22656000000000001</c:v>
                </c:pt>
                <c:pt idx="3745">
                  <c:v>0.19509000000000001</c:v>
                </c:pt>
                <c:pt idx="3746">
                  <c:v>0.18521000000000051</c:v>
                </c:pt>
                <c:pt idx="3747">
                  <c:v>0.18731000000000045</c:v>
                </c:pt>
                <c:pt idx="3748">
                  <c:v>0.22821000000000036</c:v>
                </c:pt>
                <c:pt idx="3749">
                  <c:v>0.27993000000000001</c:v>
                </c:pt>
                <c:pt idx="3750">
                  <c:v>0.28262000000000032</c:v>
                </c:pt>
                <c:pt idx="3751">
                  <c:v>0.22700000000000001</c:v>
                </c:pt>
                <c:pt idx="3752">
                  <c:v>0.19344000000000039</c:v>
                </c:pt>
                <c:pt idx="3753">
                  <c:v>0.17102999999999999</c:v>
                </c:pt>
                <c:pt idx="3754">
                  <c:v>0.15764000000000039</c:v>
                </c:pt>
                <c:pt idx="3755">
                  <c:v>0.15131000000000039</c:v>
                </c:pt>
                <c:pt idx="3756">
                  <c:v>0.15230000000000021</c:v>
                </c:pt>
                <c:pt idx="3757">
                  <c:v>0.16434000000000001</c:v>
                </c:pt>
                <c:pt idx="3758">
                  <c:v>0.21521000000000051</c:v>
                </c:pt>
                <c:pt idx="3759">
                  <c:v>0.2811300000000001</c:v>
                </c:pt>
                <c:pt idx="3760">
                  <c:v>0.27547000000000038</c:v>
                </c:pt>
                <c:pt idx="3761">
                  <c:v>0.20446000000000039</c:v>
                </c:pt>
                <c:pt idx="3762">
                  <c:v>0.16952999999999999</c:v>
                </c:pt>
                <c:pt idx="3763">
                  <c:v>0.15743000000000049</c:v>
                </c:pt>
                <c:pt idx="3764">
                  <c:v>0.15085999999999999</c:v>
                </c:pt>
                <c:pt idx="3765">
                  <c:v>0.14793000000000045</c:v>
                </c:pt>
                <c:pt idx="3766">
                  <c:v>0.14738999999999999</c:v>
                </c:pt>
                <c:pt idx="3767">
                  <c:v>0.14874000000000051</c:v>
                </c:pt>
                <c:pt idx="3768">
                  <c:v>0.14946000000000048</c:v>
                </c:pt>
                <c:pt idx="3769">
                  <c:v>0.14918999999999999</c:v>
                </c:pt>
                <c:pt idx="3770">
                  <c:v>0.14996000000000051</c:v>
                </c:pt>
                <c:pt idx="3771">
                  <c:v>0.14876000000000039</c:v>
                </c:pt>
                <c:pt idx="3772">
                  <c:v>0.14768000000000001</c:v>
                </c:pt>
                <c:pt idx="3773">
                  <c:v>0.14712</c:v>
                </c:pt>
                <c:pt idx="3774">
                  <c:v>0.14602999999999999</c:v>
                </c:pt>
                <c:pt idx="3775">
                  <c:v>0.15376000000000045</c:v>
                </c:pt>
                <c:pt idx="3776">
                  <c:v>0.20679000000000039</c:v>
                </c:pt>
                <c:pt idx="3777">
                  <c:v>0.31565000000000032</c:v>
                </c:pt>
                <c:pt idx="3778">
                  <c:v>0.42996000000000084</c:v>
                </c:pt>
                <c:pt idx="3779">
                  <c:v>0.47238000000000097</c:v>
                </c:pt>
                <c:pt idx="3780">
                  <c:v>0.53032000000000001</c:v>
                </c:pt>
                <c:pt idx="3781">
                  <c:v>0.45954</c:v>
                </c:pt>
                <c:pt idx="3782">
                  <c:v>0.40561000000000008</c:v>
                </c:pt>
                <c:pt idx="3783">
                  <c:v>0.35446000000000072</c:v>
                </c:pt>
                <c:pt idx="3784">
                  <c:v>0.25778000000000001</c:v>
                </c:pt>
                <c:pt idx="3785">
                  <c:v>0.24137</c:v>
                </c:pt>
                <c:pt idx="3786">
                  <c:v>0.32477000000000078</c:v>
                </c:pt>
                <c:pt idx="3787">
                  <c:v>0.45290000000000002</c:v>
                </c:pt>
                <c:pt idx="3788">
                  <c:v>0.48308000000000084</c:v>
                </c:pt>
                <c:pt idx="3789">
                  <c:v>0.37067000000000072</c:v>
                </c:pt>
                <c:pt idx="3790">
                  <c:v>0.27035000000000031</c:v>
                </c:pt>
                <c:pt idx="3791">
                  <c:v>0.22566</c:v>
                </c:pt>
                <c:pt idx="3792">
                  <c:v>0.22009999999999999</c:v>
                </c:pt>
                <c:pt idx="3793">
                  <c:v>0.24272000000000021</c:v>
                </c:pt>
                <c:pt idx="3794">
                  <c:v>0.26197000000000031</c:v>
                </c:pt>
                <c:pt idx="3795">
                  <c:v>0.25641000000000008</c:v>
                </c:pt>
                <c:pt idx="3796">
                  <c:v>0.24487</c:v>
                </c:pt>
                <c:pt idx="3797">
                  <c:v>0.23793000000000039</c:v>
                </c:pt>
                <c:pt idx="3798">
                  <c:v>0.23100000000000001</c:v>
                </c:pt>
                <c:pt idx="3799">
                  <c:v>0.22173999999999999</c:v>
                </c:pt>
                <c:pt idx="3800">
                  <c:v>0.22155</c:v>
                </c:pt>
                <c:pt idx="3801">
                  <c:v>0.21632000000000001</c:v>
                </c:pt>
                <c:pt idx="3802">
                  <c:v>0.20149000000000039</c:v>
                </c:pt>
                <c:pt idx="3803">
                  <c:v>0.18712999999999999</c:v>
                </c:pt>
                <c:pt idx="3804">
                  <c:v>0.18118999999999999</c:v>
                </c:pt>
                <c:pt idx="3805">
                  <c:v>0.17632999999999999</c:v>
                </c:pt>
                <c:pt idx="3806">
                  <c:v>0.17355000000000001</c:v>
                </c:pt>
                <c:pt idx="3807">
                  <c:v>0.17201000000000036</c:v>
                </c:pt>
                <c:pt idx="3808">
                  <c:v>0.17380000000000001</c:v>
                </c:pt>
                <c:pt idx="3809">
                  <c:v>0.17587</c:v>
                </c:pt>
                <c:pt idx="3810">
                  <c:v>0.17363999999999999</c:v>
                </c:pt>
                <c:pt idx="3811">
                  <c:v>0.17100000000000001</c:v>
                </c:pt>
                <c:pt idx="3812">
                  <c:v>0.17008999999999999</c:v>
                </c:pt>
                <c:pt idx="3813">
                  <c:v>0.17622000000000004</c:v>
                </c:pt>
                <c:pt idx="3814">
                  <c:v>0.18774000000000057</c:v>
                </c:pt>
                <c:pt idx="3815">
                  <c:v>0.19608</c:v>
                </c:pt>
                <c:pt idx="3816">
                  <c:v>0.19434000000000001</c:v>
                </c:pt>
                <c:pt idx="3817">
                  <c:v>0.18094000000000057</c:v>
                </c:pt>
                <c:pt idx="3818">
                  <c:v>0.17294000000000051</c:v>
                </c:pt>
                <c:pt idx="3819">
                  <c:v>0.17071000000000039</c:v>
                </c:pt>
                <c:pt idx="3820">
                  <c:v>0.17015</c:v>
                </c:pt>
                <c:pt idx="3821">
                  <c:v>0.16990000000000036</c:v>
                </c:pt>
                <c:pt idx="3822">
                  <c:v>0.16993000000000036</c:v>
                </c:pt>
                <c:pt idx="3823">
                  <c:v>0.17007</c:v>
                </c:pt>
                <c:pt idx="3824">
                  <c:v>0.17022999999999999</c:v>
                </c:pt>
                <c:pt idx="3825">
                  <c:v>0.17047000000000001</c:v>
                </c:pt>
                <c:pt idx="3826">
                  <c:v>0.17122999999999999</c:v>
                </c:pt>
                <c:pt idx="3827">
                  <c:v>0.18575000000000036</c:v>
                </c:pt>
                <c:pt idx="3828">
                  <c:v>0.22614000000000001</c:v>
                </c:pt>
                <c:pt idx="3829">
                  <c:v>0.27810000000000001</c:v>
                </c:pt>
                <c:pt idx="3830">
                  <c:v>0.33843000000000084</c:v>
                </c:pt>
                <c:pt idx="3831">
                  <c:v>0.37094000000000038</c:v>
                </c:pt>
                <c:pt idx="3832">
                  <c:v>0.33896000000000126</c:v>
                </c:pt>
                <c:pt idx="3833">
                  <c:v>0.27780000000000032</c:v>
                </c:pt>
                <c:pt idx="3834">
                  <c:v>0.23455000000000001</c:v>
                </c:pt>
                <c:pt idx="3835">
                  <c:v>0.20645000000000024</c:v>
                </c:pt>
                <c:pt idx="3836">
                  <c:v>0.19061</c:v>
                </c:pt>
                <c:pt idx="3837">
                  <c:v>0.18247000000000024</c:v>
                </c:pt>
                <c:pt idx="3838">
                  <c:v>0.18098000000000039</c:v>
                </c:pt>
                <c:pt idx="3839">
                  <c:v>0.18143000000000045</c:v>
                </c:pt>
                <c:pt idx="3840">
                  <c:v>0.18168000000000001</c:v>
                </c:pt>
                <c:pt idx="3841">
                  <c:v>0.17797000000000004</c:v>
                </c:pt>
                <c:pt idx="3842">
                  <c:v>0.17566000000000001</c:v>
                </c:pt>
                <c:pt idx="3843">
                  <c:v>0.17526000000000039</c:v>
                </c:pt>
                <c:pt idx="3844">
                  <c:v>0.17605999999999999</c:v>
                </c:pt>
                <c:pt idx="3845">
                  <c:v>0.17937</c:v>
                </c:pt>
                <c:pt idx="3846">
                  <c:v>0.18485000000000001</c:v>
                </c:pt>
                <c:pt idx="3847">
                  <c:v>0.19392999999999999</c:v>
                </c:pt>
                <c:pt idx="3848">
                  <c:v>0.20558999999999999</c:v>
                </c:pt>
                <c:pt idx="3849">
                  <c:v>0.22922000000000001</c:v>
                </c:pt>
                <c:pt idx="3850">
                  <c:v>0.23247000000000001</c:v>
                </c:pt>
                <c:pt idx="3851">
                  <c:v>0.21834000000000045</c:v>
                </c:pt>
                <c:pt idx="3852">
                  <c:v>0.20454000000000039</c:v>
                </c:pt>
                <c:pt idx="3853">
                  <c:v>0.19499000000000036</c:v>
                </c:pt>
                <c:pt idx="3854">
                  <c:v>0.18497000000000036</c:v>
                </c:pt>
                <c:pt idx="3855">
                  <c:v>0.17996000000000045</c:v>
                </c:pt>
                <c:pt idx="3856">
                  <c:v>0.17790000000000039</c:v>
                </c:pt>
                <c:pt idx="3857">
                  <c:v>0.18041000000000049</c:v>
                </c:pt>
                <c:pt idx="3858">
                  <c:v>0.18644000000000063</c:v>
                </c:pt>
                <c:pt idx="3859">
                  <c:v>0.1963</c:v>
                </c:pt>
                <c:pt idx="3860">
                  <c:v>0.20895000000000036</c:v>
                </c:pt>
                <c:pt idx="3861">
                  <c:v>0.20690000000000039</c:v>
                </c:pt>
                <c:pt idx="3862">
                  <c:v>0.19033</c:v>
                </c:pt>
                <c:pt idx="3863">
                  <c:v>0.18315999999999999</c:v>
                </c:pt>
                <c:pt idx="3864">
                  <c:v>0.17959000000000039</c:v>
                </c:pt>
                <c:pt idx="3865">
                  <c:v>0.17857000000000001</c:v>
                </c:pt>
                <c:pt idx="3866">
                  <c:v>0.17851000000000039</c:v>
                </c:pt>
                <c:pt idx="3867">
                  <c:v>0.17963999999999999</c:v>
                </c:pt>
                <c:pt idx="3868">
                  <c:v>0.18776000000000051</c:v>
                </c:pt>
                <c:pt idx="3869">
                  <c:v>0.20182</c:v>
                </c:pt>
                <c:pt idx="3870">
                  <c:v>0.21514000000000036</c:v>
                </c:pt>
                <c:pt idx="3871">
                  <c:v>0.22283</c:v>
                </c:pt>
                <c:pt idx="3872">
                  <c:v>0.21733000000000036</c:v>
                </c:pt>
                <c:pt idx="3873">
                  <c:v>0.20965</c:v>
                </c:pt>
                <c:pt idx="3874">
                  <c:v>0.20735999999999999</c:v>
                </c:pt>
                <c:pt idx="3875">
                  <c:v>0.20213999999999999</c:v>
                </c:pt>
                <c:pt idx="3876">
                  <c:v>0.20293000000000039</c:v>
                </c:pt>
                <c:pt idx="3877">
                  <c:v>0.21084000000000039</c:v>
                </c:pt>
                <c:pt idx="3878">
                  <c:v>0.21446000000000051</c:v>
                </c:pt>
                <c:pt idx="3879">
                  <c:v>0.20977999999999999</c:v>
                </c:pt>
                <c:pt idx="3880">
                  <c:v>0.20186999999999999</c:v>
                </c:pt>
                <c:pt idx="3881">
                  <c:v>0.19306999999999999</c:v>
                </c:pt>
                <c:pt idx="3882">
                  <c:v>0.18668000000000001</c:v>
                </c:pt>
                <c:pt idx="3883">
                  <c:v>0.18387000000000001</c:v>
                </c:pt>
                <c:pt idx="3884">
                  <c:v>0.18371000000000051</c:v>
                </c:pt>
                <c:pt idx="3885">
                  <c:v>0.18321000000000051</c:v>
                </c:pt>
                <c:pt idx="3886">
                  <c:v>0.18829000000000051</c:v>
                </c:pt>
                <c:pt idx="3887">
                  <c:v>0.18800000000000039</c:v>
                </c:pt>
                <c:pt idx="3888">
                  <c:v>0.18345000000000039</c:v>
                </c:pt>
                <c:pt idx="3889">
                  <c:v>0.18164000000000036</c:v>
                </c:pt>
                <c:pt idx="3890">
                  <c:v>0.18334000000000039</c:v>
                </c:pt>
                <c:pt idx="3891">
                  <c:v>0.18514000000000039</c:v>
                </c:pt>
                <c:pt idx="3892">
                  <c:v>0.18787000000000001</c:v>
                </c:pt>
                <c:pt idx="3893">
                  <c:v>0.19711000000000001</c:v>
                </c:pt>
                <c:pt idx="3894">
                  <c:v>0.20821000000000045</c:v>
                </c:pt>
                <c:pt idx="3895">
                  <c:v>0.20872000000000004</c:v>
                </c:pt>
                <c:pt idx="3896">
                  <c:v>0.20291000000000045</c:v>
                </c:pt>
                <c:pt idx="3897">
                  <c:v>0.19123999999999999</c:v>
                </c:pt>
                <c:pt idx="3898">
                  <c:v>0.18391000000000057</c:v>
                </c:pt>
                <c:pt idx="3899">
                  <c:v>0.18287</c:v>
                </c:pt>
                <c:pt idx="3900">
                  <c:v>0.18770000000000045</c:v>
                </c:pt>
                <c:pt idx="3901">
                  <c:v>0.20422000000000001</c:v>
                </c:pt>
                <c:pt idx="3902">
                  <c:v>0.22428999999999999</c:v>
                </c:pt>
                <c:pt idx="3903">
                  <c:v>0.21726000000000045</c:v>
                </c:pt>
                <c:pt idx="3904">
                  <c:v>0.20968999999999999</c:v>
                </c:pt>
                <c:pt idx="3905">
                  <c:v>0.20396000000000039</c:v>
                </c:pt>
                <c:pt idx="3906">
                  <c:v>0.20208000000000001</c:v>
                </c:pt>
                <c:pt idx="3907">
                  <c:v>0.20488000000000001</c:v>
                </c:pt>
                <c:pt idx="3908">
                  <c:v>0.20768</c:v>
                </c:pt>
                <c:pt idx="3909">
                  <c:v>0.21118000000000001</c:v>
                </c:pt>
                <c:pt idx="3910">
                  <c:v>0.20743000000000039</c:v>
                </c:pt>
                <c:pt idx="3911">
                  <c:v>0.20069999999999999</c:v>
                </c:pt>
                <c:pt idx="3912">
                  <c:v>0.19641000000000039</c:v>
                </c:pt>
                <c:pt idx="3913">
                  <c:v>0.20230000000000001</c:v>
                </c:pt>
                <c:pt idx="3914">
                  <c:v>0.20951000000000039</c:v>
                </c:pt>
                <c:pt idx="3915">
                  <c:v>0.22109000000000001</c:v>
                </c:pt>
                <c:pt idx="3916">
                  <c:v>0.23882999999999999</c:v>
                </c:pt>
                <c:pt idx="3917">
                  <c:v>0.27212000000000008</c:v>
                </c:pt>
                <c:pt idx="3918">
                  <c:v>0.32600000000000084</c:v>
                </c:pt>
                <c:pt idx="3919">
                  <c:v>0.41144000000000008</c:v>
                </c:pt>
                <c:pt idx="3920">
                  <c:v>0.47674</c:v>
                </c:pt>
                <c:pt idx="3921">
                  <c:v>0.48264000000000001</c:v>
                </c:pt>
                <c:pt idx="3922">
                  <c:v>0.41509000000000001</c:v>
                </c:pt>
                <c:pt idx="3923">
                  <c:v>0.33375000000000032</c:v>
                </c:pt>
                <c:pt idx="3924">
                  <c:v>0.27171000000000001</c:v>
                </c:pt>
                <c:pt idx="3925">
                  <c:v>0.23710000000000001</c:v>
                </c:pt>
                <c:pt idx="3926">
                  <c:v>0.22255</c:v>
                </c:pt>
                <c:pt idx="3927">
                  <c:v>0.21312</c:v>
                </c:pt>
                <c:pt idx="3928">
                  <c:v>0.21562000000000001</c:v>
                </c:pt>
                <c:pt idx="3929">
                  <c:v>0.23441000000000045</c:v>
                </c:pt>
                <c:pt idx="3930">
                  <c:v>0.24748000000000045</c:v>
                </c:pt>
                <c:pt idx="3931">
                  <c:v>0.25255</c:v>
                </c:pt>
                <c:pt idx="3932">
                  <c:v>0.26877000000000001</c:v>
                </c:pt>
                <c:pt idx="3933">
                  <c:v>0.28766000000000008</c:v>
                </c:pt>
                <c:pt idx="3934">
                  <c:v>0.28305000000000002</c:v>
                </c:pt>
                <c:pt idx="3935">
                  <c:v>0.25422999999999996</c:v>
                </c:pt>
                <c:pt idx="3936">
                  <c:v>0.26742000000000032</c:v>
                </c:pt>
                <c:pt idx="3937">
                  <c:v>0.29416000000000031</c:v>
                </c:pt>
                <c:pt idx="3938">
                  <c:v>0.29466000000000031</c:v>
                </c:pt>
                <c:pt idx="3939">
                  <c:v>0.26457000000000008</c:v>
                </c:pt>
                <c:pt idx="3940">
                  <c:v>0.23125000000000001</c:v>
                </c:pt>
                <c:pt idx="3941">
                  <c:v>0.23096000000000039</c:v>
                </c:pt>
                <c:pt idx="3942">
                  <c:v>0.26071</c:v>
                </c:pt>
                <c:pt idx="3943">
                  <c:v>0.33894000000000096</c:v>
                </c:pt>
                <c:pt idx="3944">
                  <c:v>0.46992000000000084</c:v>
                </c:pt>
                <c:pt idx="3945">
                  <c:v>0.47627000000000008</c:v>
                </c:pt>
                <c:pt idx="3946">
                  <c:v>0.39921000000000084</c:v>
                </c:pt>
                <c:pt idx="3947">
                  <c:v>0.35225000000000001</c:v>
                </c:pt>
                <c:pt idx="3948">
                  <c:v>0.42285000000000084</c:v>
                </c:pt>
                <c:pt idx="3949">
                  <c:v>0.49200000000000038</c:v>
                </c:pt>
                <c:pt idx="3950">
                  <c:v>0.43684000000000084</c:v>
                </c:pt>
                <c:pt idx="3951">
                  <c:v>0.35134000000000032</c:v>
                </c:pt>
                <c:pt idx="3952">
                  <c:v>0.36963000000000001</c:v>
                </c:pt>
                <c:pt idx="3953">
                  <c:v>0.44728999999999997</c:v>
                </c:pt>
                <c:pt idx="3954">
                  <c:v>0.57923999999999998</c:v>
                </c:pt>
                <c:pt idx="3955">
                  <c:v>0.65703000000000156</c:v>
                </c:pt>
                <c:pt idx="3956">
                  <c:v>0.5827599999999995</c:v>
                </c:pt>
                <c:pt idx="3957">
                  <c:v>0.57721999999999996</c:v>
                </c:pt>
                <c:pt idx="3958">
                  <c:v>0.64661000000000168</c:v>
                </c:pt>
                <c:pt idx="3959">
                  <c:v>0.71665000000000156</c:v>
                </c:pt>
                <c:pt idx="3960">
                  <c:v>0.69427000000000005</c:v>
                </c:pt>
                <c:pt idx="3961">
                  <c:v>0.64386000000000065</c:v>
                </c:pt>
                <c:pt idx="3962">
                  <c:v>0.57745999999999997</c:v>
                </c:pt>
                <c:pt idx="3963">
                  <c:v>0.46483000000000002</c:v>
                </c:pt>
                <c:pt idx="3964">
                  <c:v>0.48879</c:v>
                </c:pt>
                <c:pt idx="3965">
                  <c:v>0.61478999999999995</c:v>
                </c:pt>
                <c:pt idx="3966">
                  <c:v>0.75482000000000193</c:v>
                </c:pt>
                <c:pt idx="3967">
                  <c:v>0.83743000000000001</c:v>
                </c:pt>
                <c:pt idx="3968">
                  <c:v>0.92861000000000005</c:v>
                </c:pt>
                <c:pt idx="3969">
                  <c:v>1.0253299999999967</c:v>
                </c:pt>
                <c:pt idx="3970">
                  <c:v>0.87078999999999995</c:v>
                </c:pt>
                <c:pt idx="3971">
                  <c:v>0.69063000000000063</c:v>
                </c:pt>
                <c:pt idx="3972">
                  <c:v>0.61310000000000064</c:v>
                </c:pt>
                <c:pt idx="3973">
                  <c:v>0.5969099999999995</c:v>
                </c:pt>
                <c:pt idx="3974">
                  <c:v>0.61490000000000156</c:v>
                </c:pt>
                <c:pt idx="3975">
                  <c:v>0.61944999999999995</c:v>
                </c:pt>
                <c:pt idx="3976">
                  <c:v>0.67879000000000311</c:v>
                </c:pt>
                <c:pt idx="3977">
                  <c:v>0.82561000000000062</c:v>
                </c:pt>
                <c:pt idx="3978">
                  <c:v>0.90371999999999997</c:v>
                </c:pt>
                <c:pt idx="3979">
                  <c:v>0.95640999999999998</c:v>
                </c:pt>
                <c:pt idx="3980">
                  <c:v>0.97166000000000063</c:v>
                </c:pt>
                <c:pt idx="3981">
                  <c:v>1.0250599999999999</c:v>
                </c:pt>
                <c:pt idx="3982">
                  <c:v>1.0584100000000001</c:v>
                </c:pt>
                <c:pt idx="3983">
                  <c:v>0.97701000000000005</c:v>
                </c:pt>
                <c:pt idx="3984">
                  <c:v>0.82396999999999998</c:v>
                </c:pt>
                <c:pt idx="3985">
                  <c:v>0.76503000000000065</c:v>
                </c:pt>
                <c:pt idx="3986">
                  <c:v>0.86469000000000218</c:v>
                </c:pt>
                <c:pt idx="3987">
                  <c:v>1.0308199999999998</c:v>
                </c:pt>
                <c:pt idx="3988">
                  <c:v>1.07439</c:v>
                </c:pt>
                <c:pt idx="3989">
                  <c:v>1.0566</c:v>
                </c:pt>
                <c:pt idx="3990">
                  <c:v>1.14588</c:v>
                </c:pt>
                <c:pt idx="3991">
                  <c:v>1.3844700000000001</c:v>
                </c:pt>
                <c:pt idx="3992">
                  <c:v>1.4873099999999968</c:v>
                </c:pt>
                <c:pt idx="3993">
                  <c:v>1.4634299999999953</c:v>
                </c:pt>
                <c:pt idx="3994">
                  <c:v>1.3942099999999999</c:v>
                </c:pt>
                <c:pt idx="3995">
                  <c:v>1.3636899999999998</c:v>
                </c:pt>
                <c:pt idx="3996">
                  <c:v>1.2656999999999961</c:v>
                </c:pt>
                <c:pt idx="3997">
                  <c:v>1.17486</c:v>
                </c:pt>
                <c:pt idx="3998">
                  <c:v>1.14375</c:v>
                </c:pt>
                <c:pt idx="3999">
                  <c:v>1.1400999999999999</c:v>
                </c:pt>
                <c:pt idx="4000">
                  <c:v>1.1506799999999999</c:v>
                </c:pt>
                <c:pt idx="4001">
                  <c:v>1.1883699999999999</c:v>
                </c:pt>
                <c:pt idx="4002">
                  <c:v>1.2090899999999998</c:v>
                </c:pt>
                <c:pt idx="4003">
                  <c:v>1.17662</c:v>
                </c:pt>
                <c:pt idx="4004">
                  <c:v>1.10839</c:v>
                </c:pt>
                <c:pt idx="4005">
                  <c:v>0.88821000000000006</c:v>
                </c:pt>
                <c:pt idx="4006">
                  <c:v>0.87710000000000143</c:v>
                </c:pt>
                <c:pt idx="4007">
                  <c:v>1.0369899999999999</c:v>
                </c:pt>
                <c:pt idx="4008">
                  <c:v>1.2047699999999968</c:v>
                </c:pt>
                <c:pt idx="4009">
                  <c:v>1.2862800000000001</c:v>
                </c:pt>
                <c:pt idx="4010">
                  <c:v>1.1163799999999999</c:v>
                </c:pt>
                <c:pt idx="4011">
                  <c:v>1.0269299999999968</c:v>
                </c:pt>
                <c:pt idx="4012">
                  <c:v>0.99456999999999807</c:v>
                </c:pt>
                <c:pt idx="4013">
                  <c:v>1.10887</c:v>
                </c:pt>
                <c:pt idx="4014">
                  <c:v>1.1781299999999999</c:v>
                </c:pt>
                <c:pt idx="4015">
                  <c:v>1.1287100000000001</c:v>
                </c:pt>
                <c:pt idx="4016">
                  <c:v>0.9853999999999995</c:v>
                </c:pt>
                <c:pt idx="4017">
                  <c:v>0.9285099999999995</c:v>
                </c:pt>
                <c:pt idx="4018">
                  <c:v>0.93877999999999995</c:v>
                </c:pt>
                <c:pt idx="4019">
                  <c:v>0.98887000000000003</c:v>
                </c:pt>
                <c:pt idx="4020">
                  <c:v>1.05874</c:v>
                </c:pt>
                <c:pt idx="4021">
                  <c:v>1.0283899999999999</c:v>
                </c:pt>
                <c:pt idx="4022">
                  <c:v>0.99250999999999956</c:v>
                </c:pt>
                <c:pt idx="4023">
                  <c:v>0.91844999999999999</c:v>
                </c:pt>
                <c:pt idx="4024">
                  <c:v>0.87203000000000064</c:v>
                </c:pt>
                <c:pt idx="4025">
                  <c:v>0.85346999999999951</c:v>
                </c:pt>
                <c:pt idx="4026">
                  <c:v>0.78312000000000004</c:v>
                </c:pt>
                <c:pt idx="4027">
                  <c:v>0.72197000000000155</c:v>
                </c:pt>
                <c:pt idx="4028">
                  <c:v>0.69396999999999998</c:v>
                </c:pt>
                <c:pt idx="4029">
                  <c:v>0.65837000000000157</c:v>
                </c:pt>
                <c:pt idx="4030">
                  <c:v>0.56401000000000001</c:v>
                </c:pt>
                <c:pt idx="4031">
                  <c:v>0.50509000000000004</c:v>
                </c:pt>
                <c:pt idx="4032">
                  <c:v>0.47728000000000032</c:v>
                </c:pt>
                <c:pt idx="4033">
                  <c:v>0.42032000000000114</c:v>
                </c:pt>
                <c:pt idx="4034">
                  <c:v>0.40649000000000002</c:v>
                </c:pt>
                <c:pt idx="4035">
                  <c:v>0.39746000000000103</c:v>
                </c:pt>
                <c:pt idx="4036">
                  <c:v>0.35151000000000032</c:v>
                </c:pt>
                <c:pt idx="4037">
                  <c:v>0.32832000000000144</c:v>
                </c:pt>
                <c:pt idx="4038">
                  <c:v>0.31945000000000084</c:v>
                </c:pt>
                <c:pt idx="4039">
                  <c:v>0.30436000000000096</c:v>
                </c:pt>
                <c:pt idx="4040">
                  <c:v>0.29446000000000072</c:v>
                </c:pt>
                <c:pt idx="4041">
                  <c:v>0.29632000000000103</c:v>
                </c:pt>
                <c:pt idx="4042">
                  <c:v>0.29378000000000032</c:v>
                </c:pt>
                <c:pt idx="4043">
                  <c:v>0.29254000000000002</c:v>
                </c:pt>
                <c:pt idx="4044">
                  <c:v>0.26657000000000008</c:v>
                </c:pt>
                <c:pt idx="4045">
                  <c:v>0.25819000000000003</c:v>
                </c:pt>
                <c:pt idx="4046">
                  <c:v>0.25567000000000001</c:v>
                </c:pt>
                <c:pt idx="4047">
                  <c:v>0.24884000000000045</c:v>
                </c:pt>
                <c:pt idx="4048">
                  <c:v>0.24113999999999999</c:v>
                </c:pt>
                <c:pt idx="4049">
                  <c:v>0.23155999999999999</c:v>
                </c:pt>
                <c:pt idx="4050">
                  <c:v>0.22844000000000042</c:v>
                </c:pt>
                <c:pt idx="4051">
                  <c:v>0.22109000000000001</c:v>
                </c:pt>
                <c:pt idx="4052">
                  <c:v>0.21875000000000039</c:v>
                </c:pt>
                <c:pt idx="4053">
                  <c:v>0.22366999999999998</c:v>
                </c:pt>
                <c:pt idx="4054">
                  <c:v>0.24254000000000045</c:v>
                </c:pt>
                <c:pt idx="4055">
                  <c:v>0.23435</c:v>
                </c:pt>
                <c:pt idx="4056">
                  <c:v>0.22022</c:v>
                </c:pt>
                <c:pt idx="4057">
                  <c:v>0.21470000000000039</c:v>
                </c:pt>
                <c:pt idx="4058">
                  <c:v>0.21163999999999999</c:v>
                </c:pt>
                <c:pt idx="4059">
                  <c:v>0.20472000000000001</c:v>
                </c:pt>
                <c:pt idx="4060">
                  <c:v>0.20165</c:v>
                </c:pt>
                <c:pt idx="4061">
                  <c:v>0.20469999999999999</c:v>
                </c:pt>
                <c:pt idx="4062">
                  <c:v>0.21324000000000051</c:v>
                </c:pt>
                <c:pt idx="4063">
                  <c:v>0.21881000000000045</c:v>
                </c:pt>
                <c:pt idx="4064">
                  <c:v>0.21134000000000039</c:v>
                </c:pt>
                <c:pt idx="4065">
                  <c:v>0.20660000000000001</c:v>
                </c:pt>
                <c:pt idx="4066">
                  <c:v>0.20882999999999999</c:v>
                </c:pt>
                <c:pt idx="4067">
                  <c:v>0.20618</c:v>
                </c:pt>
                <c:pt idx="4068">
                  <c:v>0.19500000000000001</c:v>
                </c:pt>
                <c:pt idx="4069">
                  <c:v>0.19236999999999999</c:v>
                </c:pt>
                <c:pt idx="4070">
                  <c:v>0.18906000000000045</c:v>
                </c:pt>
                <c:pt idx="4071">
                  <c:v>0.18526000000000045</c:v>
                </c:pt>
                <c:pt idx="4072">
                  <c:v>0.18631000000000039</c:v>
                </c:pt>
                <c:pt idx="4073">
                  <c:v>0.19320000000000001</c:v>
                </c:pt>
                <c:pt idx="4074">
                  <c:v>0.19553000000000001</c:v>
                </c:pt>
                <c:pt idx="4075">
                  <c:v>0.19128000000000001</c:v>
                </c:pt>
                <c:pt idx="4076">
                  <c:v>0.18480000000000021</c:v>
                </c:pt>
                <c:pt idx="4077">
                  <c:v>0.18789000000000039</c:v>
                </c:pt>
                <c:pt idx="4078">
                  <c:v>0.20419999999999999</c:v>
                </c:pt>
                <c:pt idx="4079">
                  <c:v>0.23386999999999999</c:v>
                </c:pt>
                <c:pt idx="4080">
                  <c:v>0.29784000000000038</c:v>
                </c:pt>
                <c:pt idx="4081">
                  <c:v>0.32647000000000126</c:v>
                </c:pt>
                <c:pt idx="4082">
                  <c:v>0.32209000000000032</c:v>
                </c:pt>
                <c:pt idx="4083">
                  <c:v>0.2529300000000001</c:v>
                </c:pt>
                <c:pt idx="4084">
                  <c:v>0.20573000000000036</c:v>
                </c:pt>
                <c:pt idx="4085">
                  <c:v>0.18439000000000036</c:v>
                </c:pt>
                <c:pt idx="4086">
                  <c:v>0.17552999999999999</c:v>
                </c:pt>
                <c:pt idx="4087">
                  <c:v>0.16965</c:v>
                </c:pt>
                <c:pt idx="4088">
                  <c:v>0.16671000000000036</c:v>
                </c:pt>
                <c:pt idx="4089">
                  <c:v>0.16541000000000039</c:v>
                </c:pt>
                <c:pt idx="4090">
                  <c:v>0.16439999999999999</c:v>
                </c:pt>
                <c:pt idx="4091">
                  <c:v>0.16339000000000001</c:v>
                </c:pt>
                <c:pt idx="4092">
                  <c:v>0.16236</c:v>
                </c:pt>
                <c:pt idx="4093">
                  <c:v>0.16139999999999999</c:v>
                </c:pt>
                <c:pt idx="4094">
                  <c:v>0.16061</c:v>
                </c:pt>
                <c:pt idx="4095">
                  <c:v>0.15995000000000045</c:v>
                </c:pt>
                <c:pt idx="4096">
                  <c:v>0.15937000000000001</c:v>
                </c:pt>
                <c:pt idx="4097">
                  <c:v>0.15904000000000049</c:v>
                </c:pt>
                <c:pt idx="4098">
                  <c:v>0.15787000000000001</c:v>
                </c:pt>
                <c:pt idx="4099">
                  <c:v>0.15690000000000051</c:v>
                </c:pt>
                <c:pt idx="4100">
                  <c:v>0.15604000000000051</c:v>
                </c:pt>
                <c:pt idx="4101">
                  <c:v>0.15543000000000051</c:v>
                </c:pt>
                <c:pt idx="4102">
                  <c:v>0.16012999999999997</c:v>
                </c:pt>
                <c:pt idx="4103">
                  <c:v>0.17246000000000039</c:v>
                </c:pt>
                <c:pt idx="4104">
                  <c:v>0.19608999999999999</c:v>
                </c:pt>
                <c:pt idx="4105">
                  <c:v>0.23338999999999999</c:v>
                </c:pt>
                <c:pt idx="4106">
                  <c:v>0.23211999999999999</c:v>
                </c:pt>
                <c:pt idx="4107">
                  <c:v>0.22458</c:v>
                </c:pt>
                <c:pt idx="4108">
                  <c:v>0.19392999999999999</c:v>
                </c:pt>
                <c:pt idx="4109">
                  <c:v>0.17680999999999999</c:v>
                </c:pt>
                <c:pt idx="4110">
                  <c:v>0.18990000000000051</c:v>
                </c:pt>
                <c:pt idx="4111">
                  <c:v>0.19464000000000001</c:v>
                </c:pt>
                <c:pt idx="4112">
                  <c:v>0.19666</c:v>
                </c:pt>
                <c:pt idx="4113">
                  <c:v>0.19087999999999997</c:v>
                </c:pt>
                <c:pt idx="4114">
                  <c:v>0.21435999999999999</c:v>
                </c:pt>
                <c:pt idx="4115">
                  <c:v>0.23619000000000001</c:v>
                </c:pt>
                <c:pt idx="4116">
                  <c:v>0.25342000000000031</c:v>
                </c:pt>
                <c:pt idx="4117">
                  <c:v>0.25485000000000002</c:v>
                </c:pt>
                <c:pt idx="4118">
                  <c:v>0.27095000000000002</c:v>
                </c:pt>
                <c:pt idx="4119">
                  <c:v>0.27733000000000002</c:v>
                </c:pt>
                <c:pt idx="4120">
                  <c:v>0.22311</c:v>
                </c:pt>
                <c:pt idx="4121">
                  <c:v>0.18679000000000051</c:v>
                </c:pt>
                <c:pt idx="4122">
                  <c:v>0.17074000000000039</c:v>
                </c:pt>
                <c:pt idx="4123">
                  <c:v>0.16153000000000001</c:v>
                </c:pt>
                <c:pt idx="4124">
                  <c:v>0.16083</c:v>
                </c:pt>
                <c:pt idx="4125">
                  <c:v>0.21013999999999999</c:v>
                </c:pt>
                <c:pt idx="4126">
                  <c:v>0.33243000000000078</c:v>
                </c:pt>
                <c:pt idx="4127">
                  <c:v>0.47374000000000005</c:v>
                </c:pt>
                <c:pt idx="4128">
                  <c:v>0.55145</c:v>
                </c:pt>
                <c:pt idx="4129">
                  <c:v>0.40394000000000002</c:v>
                </c:pt>
                <c:pt idx="4130">
                  <c:v>0.31256000000000084</c:v>
                </c:pt>
                <c:pt idx="4131">
                  <c:v>0.2791300000000001</c:v>
                </c:pt>
                <c:pt idx="4132">
                  <c:v>0.26120000000000004</c:v>
                </c:pt>
                <c:pt idx="4133">
                  <c:v>0.22800000000000001</c:v>
                </c:pt>
                <c:pt idx="4134">
                  <c:v>0.21085000000000001</c:v>
                </c:pt>
                <c:pt idx="4135">
                  <c:v>0.18122000000000021</c:v>
                </c:pt>
                <c:pt idx="4136">
                  <c:v>0.17044000000000045</c:v>
                </c:pt>
                <c:pt idx="4137">
                  <c:v>0.16955999999999999</c:v>
                </c:pt>
                <c:pt idx="4138">
                  <c:v>0.16603000000000001</c:v>
                </c:pt>
                <c:pt idx="4139">
                  <c:v>0.16886000000000001</c:v>
                </c:pt>
                <c:pt idx="4140">
                  <c:v>0.16198000000000001</c:v>
                </c:pt>
                <c:pt idx="4141">
                  <c:v>0.15740000000000051</c:v>
                </c:pt>
                <c:pt idx="4142">
                  <c:v>0.15694000000000069</c:v>
                </c:pt>
                <c:pt idx="4143">
                  <c:v>0.15578000000000039</c:v>
                </c:pt>
                <c:pt idx="4144">
                  <c:v>0.15484000000000045</c:v>
                </c:pt>
                <c:pt idx="4145">
                  <c:v>0.15477000000000021</c:v>
                </c:pt>
                <c:pt idx="4146">
                  <c:v>0.15456000000000039</c:v>
                </c:pt>
                <c:pt idx="4147">
                  <c:v>0.15431000000000039</c:v>
                </c:pt>
                <c:pt idx="4148">
                  <c:v>0.15402000000000021</c:v>
                </c:pt>
                <c:pt idx="4149">
                  <c:v>0.16324000000000036</c:v>
                </c:pt>
                <c:pt idx="4150">
                  <c:v>0.19158</c:v>
                </c:pt>
                <c:pt idx="4151">
                  <c:v>0.26500000000000001</c:v>
                </c:pt>
                <c:pt idx="4152">
                  <c:v>0.37310000000000032</c:v>
                </c:pt>
                <c:pt idx="4153">
                  <c:v>0.41899000000000008</c:v>
                </c:pt>
                <c:pt idx="4154">
                  <c:v>0.35875000000000001</c:v>
                </c:pt>
                <c:pt idx="4155">
                  <c:v>0.2837900000000001</c:v>
                </c:pt>
                <c:pt idx="4156">
                  <c:v>0.30888000000000138</c:v>
                </c:pt>
                <c:pt idx="4157">
                  <c:v>0.39864000000000038</c:v>
                </c:pt>
                <c:pt idx="4158">
                  <c:v>0.41071000000000002</c:v>
                </c:pt>
                <c:pt idx="4159">
                  <c:v>0.38350000000000084</c:v>
                </c:pt>
                <c:pt idx="4160">
                  <c:v>0.37013000000000001</c:v>
                </c:pt>
                <c:pt idx="4161">
                  <c:v>0.41542000000000084</c:v>
                </c:pt>
                <c:pt idx="4162">
                  <c:v>0.46436000000000038</c:v>
                </c:pt>
                <c:pt idx="4163">
                  <c:v>0.44715000000000005</c:v>
                </c:pt>
                <c:pt idx="4164">
                  <c:v>0.36813000000000001</c:v>
                </c:pt>
                <c:pt idx="4165">
                  <c:v>0.30094000000000032</c:v>
                </c:pt>
                <c:pt idx="4166">
                  <c:v>0.28528000000000031</c:v>
                </c:pt>
                <c:pt idx="4167">
                  <c:v>0.2616</c:v>
                </c:pt>
                <c:pt idx="4168">
                  <c:v>0.23304000000000036</c:v>
                </c:pt>
                <c:pt idx="4169">
                  <c:v>0.20757999999999999</c:v>
                </c:pt>
                <c:pt idx="4170">
                  <c:v>0.19209000000000001</c:v>
                </c:pt>
                <c:pt idx="4171">
                  <c:v>0.18524000000000057</c:v>
                </c:pt>
                <c:pt idx="4172">
                  <c:v>0.19305</c:v>
                </c:pt>
                <c:pt idx="4173">
                  <c:v>0.20145000000000021</c:v>
                </c:pt>
                <c:pt idx="4174">
                  <c:v>0.21722000000000036</c:v>
                </c:pt>
                <c:pt idx="4175">
                  <c:v>0.23250999999999999</c:v>
                </c:pt>
                <c:pt idx="4176">
                  <c:v>0.23785999999999999</c:v>
                </c:pt>
                <c:pt idx="4177">
                  <c:v>0.23111999999999999</c:v>
                </c:pt>
                <c:pt idx="4178">
                  <c:v>0.21862999999999999</c:v>
                </c:pt>
                <c:pt idx="4179">
                  <c:v>0.21546000000000051</c:v>
                </c:pt>
                <c:pt idx="4180">
                  <c:v>0.23855000000000001</c:v>
                </c:pt>
                <c:pt idx="4181">
                  <c:v>0.22140000000000001</c:v>
                </c:pt>
                <c:pt idx="4182">
                  <c:v>0.19638</c:v>
                </c:pt>
                <c:pt idx="4183">
                  <c:v>0.18503000000000039</c:v>
                </c:pt>
                <c:pt idx="4184">
                  <c:v>0.18020000000000039</c:v>
                </c:pt>
                <c:pt idx="4185">
                  <c:v>0.18262</c:v>
                </c:pt>
                <c:pt idx="4186">
                  <c:v>0.20587</c:v>
                </c:pt>
                <c:pt idx="4187">
                  <c:v>0.20627000000000001</c:v>
                </c:pt>
                <c:pt idx="4188">
                  <c:v>0.19752</c:v>
                </c:pt>
                <c:pt idx="4189">
                  <c:v>0.18482999999999999</c:v>
                </c:pt>
                <c:pt idx="4190">
                  <c:v>0.18073000000000039</c:v>
                </c:pt>
                <c:pt idx="4191">
                  <c:v>0.17862</c:v>
                </c:pt>
                <c:pt idx="4192">
                  <c:v>0.17812</c:v>
                </c:pt>
                <c:pt idx="4193">
                  <c:v>0.17802999999999999</c:v>
                </c:pt>
                <c:pt idx="4194">
                  <c:v>0.17810000000000001</c:v>
                </c:pt>
                <c:pt idx="4195">
                  <c:v>0.17831000000000036</c:v>
                </c:pt>
                <c:pt idx="4196">
                  <c:v>0.17868999999999999</c:v>
                </c:pt>
                <c:pt idx="4197">
                  <c:v>0.17852999999999999</c:v>
                </c:pt>
                <c:pt idx="4198">
                  <c:v>0.17854000000000045</c:v>
                </c:pt>
                <c:pt idx="4199">
                  <c:v>0.17859000000000039</c:v>
                </c:pt>
                <c:pt idx="4200">
                  <c:v>0.17866000000000001</c:v>
                </c:pt>
                <c:pt idx="4201">
                  <c:v>0.17872000000000021</c:v>
                </c:pt>
                <c:pt idx="4202">
                  <c:v>0.17877000000000001</c:v>
                </c:pt>
                <c:pt idx="4203">
                  <c:v>0.17900000000000021</c:v>
                </c:pt>
                <c:pt idx="4204">
                  <c:v>0.18545000000000039</c:v>
                </c:pt>
                <c:pt idx="4205">
                  <c:v>0.24272000000000021</c:v>
                </c:pt>
                <c:pt idx="4206">
                  <c:v>0.47704000000000002</c:v>
                </c:pt>
                <c:pt idx="4207">
                  <c:v>0.70189000000000168</c:v>
                </c:pt>
                <c:pt idx="4208">
                  <c:v>0.67561000000000193</c:v>
                </c:pt>
                <c:pt idx="4209">
                  <c:v>0.46694000000000002</c:v>
                </c:pt>
                <c:pt idx="4210">
                  <c:v>0.40428000000000008</c:v>
                </c:pt>
                <c:pt idx="4211">
                  <c:v>0.40267000000000008</c:v>
                </c:pt>
                <c:pt idx="4212">
                  <c:v>0.40818000000000032</c:v>
                </c:pt>
                <c:pt idx="4213">
                  <c:v>0.47267000000000031</c:v>
                </c:pt>
                <c:pt idx="4214">
                  <c:v>0.49836000000000102</c:v>
                </c:pt>
              </c:numCache>
            </c:numRef>
          </c:val>
        </c:ser>
        <c:marker val="1"/>
        <c:axId val="89990272"/>
        <c:axId val="89991808"/>
      </c:lineChart>
      <c:dateAx>
        <c:axId val="89990272"/>
        <c:scaling>
          <c:orientation val="minMax"/>
        </c:scaling>
        <c:axPos val="b"/>
        <c:numFmt formatCode="m/d/yyyy" sourceLinked="1"/>
        <c:majorTickMark val="none"/>
        <c:tickLblPos val="nextTo"/>
        <c:crossAx val="89991808"/>
        <c:crosses val="autoZero"/>
        <c:auto val="1"/>
        <c:lblOffset val="100"/>
      </c:dateAx>
      <c:valAx>
        <c:axId val="89991808"/>
        <c:scaling>
          <c:orientation val="minMax"/>
        </c:scaling>
        <c:axPos val="l"/>
        <c:title>
          <c:tx>
            <c:rich>
              <a:bodyPr/>
              <a:lstStyle/>
              <a:p>
                <a:pPr>
                  <a:defRPr/>
                </a:pPr>
                <a:r>
                  <a:rPr lang="en-US"/>
                  <a:t>Stream</a:t>
                </a:r>
                <a:r>
                  <a:rPr lang="en-US" baseline="0"/>
                  <a:t> flow ( mm )</a:t>
                </a:r>
                <a:endParaRPr lang="en-US"/>
              </a:p>
            </c:rich>
          </c:tx>
          <c:layout/>
        </c:title>
        <c:numFmt formatCode="General" sourceLinked="1"/>
        <c:majorTickMark val="none"/>
        <c:tickLblPos val="nextTo"/>
        <c:crossAx val="89990272"/>
        <c:crosses val="autoZero"/>
        <c:crossBetween val="between"/>
      </c:valAx>
    </c:plotArea>
    <c:plotVisOnly val="1"/>
    <c:dispBlanksAs val="gap"/>
  </c:chart>
  <c:externalData r:id="rId1"/>
  <c:userShapes r:id="rId2"/>
</c:chartSpace>
</file>

<file path=ppt/charts/chart6.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sz="1400" baseline="0" smtClean="0"/>
              <a:t>USGS 14166000 WILLAMETTE RIVER AT HARRISBURG, OR</a:t>
            </a:r>
          </a:p>
        </c:rich>
      </c:tx>
      <c:layout/>
    </c:title>
    <c:plotArea>
      <c:layout>
        <c:manualLayout>
          <c:layoutTarget val="inner"/>
          <c:xMode val="edge"/>
          <c:yMode val="edge"/>
          <c:x val="6.8252541808313902E-2"/>
          <c:y val="0.12634861818743301"/>
          <c:w val="0.91150952510871253"/>
          <c:h val="0.65066724790889297"/>
        </c:manualLayout>
      </c:layout>
      <c:lineChart>
        <c:grouping val="standard"/>
        <c:ser>
          <c:idx val="0"/>
          <c:order val="0"/>
          <c:tx>
            <c:v>Observed</c:v>
          </c:tx>
          <c:spPr>
            <a:ln w="19050">
              <a:solidFill>
                <a:srgbClr val="2C09FD"/>
              </a:solidFill>
            </a:ln>
          </c:spPr>
          <c:marker>
            <c:symbol val="none"/>
          </c:marker>
          <c:cat>
            <c:numRef>
              <c:f>'[willamette_routing.xlsx]14166000'!$C$644:$C$2557</c:f>
              <c:numCache>
                <c:formatCode>m/d/yyyy</c:formatCode>
                <c:ptCount val="1914"/>
                <c:pt idx="0">
                  <c:v>36804</c:v>
                </c:pt>
                <c:pt idx="1">
                  <c:v>36805</c:v>
                </c:pt>
                <c:pt idx="2">
                  <c:v>36806</c:v>
                </c:pt>
                <c:pt idx="3">
                  <c:v>36807</c:v>
                </c:pt>
                <c:pt idx="4">
                  <c:v>36808</c:v>
                </c:pt>
                <c:pt idx="5">
                  <c:v>36809</c:v>
                </c:pt>
                <c:pt idx="6">
                  <c:v>36810</c:v>
                </c:pt>
                <c:pt idx="7">
                  <c:v>36811</c:v>
                </c:pt>
                <c:pt idx="8">
                  <c:v>36812</c:v>
                </c:pt>
                <c:pt idx="9">
                  <c:v>36813</c:v>
                </c:pt>
                <c:pt idx="10">
                  <c:v>36814</c:v>
                </c:pt>
                <c:pt idx="11">
                  <c:v>36815</c:v>
                </c:pt>
                <c:pt idx="12">
                  <c:v>36816</c:v>
                </c:pt>
                <c:pt idx="13">
                  <c:v>36817</c:v>
                </c:pt>
                <c:pt idx="14">
                  <c:v>36818</c:v>
                </c:pt>
                <c:pt idx="15">
                  <c:v>36819</c:v>
                </c:pt>
                <c:pt idx="16">
                  <c:v>36820</c:v>
                </c:pt>
                <c:pt idx="17">
                  <c:v>36821</c:v>
                </c:pt>
                <c:pt idx="18">
                  <c:v>36822</c:v>
                </c:pt>
                <c:pt idx="19">
                  <c:v>36823</c:v>
                </c:pt>
                <c:pt idx="20">
                  <c:v>36824</c:v>
                </c:pt>
                <c:pt idx="21">
                  <c:v>36825</c:v>
                </c:pt>
                <c:pt idx="22">
                  <c:v>36826</c:v>
                </c:pt>
                <c:pt idx="23">
                  <c:v>36827</c:v>
                </c:pt>
                <c:pt idx="24">
                  <c:v>36828</c:v>
                </c:pt>
                <c:pt idx="25">
                  <c:v>36829</c:v>
                </c:pt>
                <c:pt idx="26">
                  <c:v>36830</c:v>
                </c:pt>
                <c:pt idx="27">
                  <c:v>36831</c:v>
                </c:pt>
                <c:pt idx="28">
                  <c:v>36832</c:v>
                </c:pt>
                <c:pt idx="29">
                  <c:v>36833</c:v>
                </c:pt>
                <c:pt idx="30">
                  <c:v>36834</c:v>
                </c:pt>
                <c:pt idx="31">
                  <c:v>36835</c:v>
                </c:pt>
                <c:pt idx="32">
                  <c:v>36836</c:v>
                </c:pt>
                <c:pt idx="33">
                  <c:v>36837</c:v>
                </c:pt>
                <c:pt idx="34">
                  <c:v>36838</c:v>
                </c:pt>
                <c:pt idx="35">
                  <c:v>36839</c:v>
                </c:pt>
                <c:pt idx="36">
                  <c:v>36840</c:v>
                </c:pt>
                <c:pt idx="37">
                  <c:v>36841</c:v>
                </c:pt>
                <c:pt idx="38">
                  <c:v>36842</c:v>
                </c:pt>
                <c:pt idx="39">
                  <c:v>36843</c:v>
                </c:pt>
                <c:pt idx="40">
                  <c:v>36844</c:v>
                </c:pt>
                <c:pt idx="41">
                  <c:v>36845</c:v>
                </c:pt>
                <c:pt idx="42">
                  <c:v>36846</c:v>
                </c:pt>
                <c:pt idx="43">
                  <c:v>36847</c:v>
                </c:pt>
                <c:pt idx="44">
                  <c:v>36848</c:v>
                </c:pt>
                <c:pt idx="45">
                  <c:v>36849</c:v>
                </c:pt>
                <c:pt idx="46">
                  <c:v>36850</c:v>
                </c:pt>
                <c:pt idx="47">
                  <c:v>36851</c:v>
                </c:pt>
                <c:pt idx="48">
                  <c:v>36852</c:v>
                </c:pt>
                <c:pt idx="49">
                  <c:v>36853</c:v>
                </c:pt>
                <c:pt idx="50">
                  <c:v>36854</c:v>
                </c:pt>
                <c:pt idx="51">
                  <c:v>36855</c:v>
                </c:pt>
                <c:pt idx="52">
                  <c:v>36856</c:v>
                </c:pt>
                <c:pt idx="53">
                  <c:v>36857</c:v>
                </c:pt>
                <c:pt idx="54">
                  <c:v>36858</c:v>
                </c:pt>
                <c:pt idx="55">
                  <c:v>36859</c:v>
                </c:pt>
                <c:pt idx="56">
                  <c:v>36860</c:v>
                </c:pt>
                <c:pt idx="57">
                  <c:v>36861</c:v>
                </c:pt>
                <c:pt idx="58">
                  <c:v>36862</c:v>
                </c:pt>
                <c:pt idx="59">
                  <c:v>36863</c:v>
                </c:pt>
                <c:pt idx="60">
                  <c:v>36864</c:v>
                </c:pt>
                <c:pt idx="61">
                  <c:v>36865</c:v>
                </c:pt>
                <c:pt idx="62">
                  <c:v>36866</c:v>
                </c:pt>
                <c:pt idx="63">
                  <c:v>36867</c:v>
                </c:pt>
                <c:pt idx="64">
                  <c:v>36868</c:v>
                </c:pt>
                <c:pt idx="65">
                  <c:v>36869</c:v>
                </c:pt>
                <c:pt idx="66">
                  <c:v>36870</c:v>
                </c:pt>
                <c:pt idx="67">
                  <c:v>36871</c:v>
                </c:pt>
                <c:pt idx="68">
                  <c:v>36872</c:v>
                </c:pt>
                <c:pt idx="69">
                  <c:v>36873</c:v>
                </c:pt>
                <c:pt idx="70">
                  <c:v>36874</c:v>
                </c:pt>
                <c:pt idx="71">
                  <c:v>36875</c:v>
                </c:pt>
                <c:pt idx="72">
                  <c:v>36876</c:v>
                </c:pt>
                <c:pt idx="73">
                  <c:v>36877</c:v>
                </c:pt>
                <c:pt idx="74">
                  <c:v>36878</c:v>
                </c:pt>
                <c:pt idx="75">
                  <c:v>36879</c:v>
                </c:pt>
                <c:pt idx="76">
                  <c:v>36880</c:v>
                </c:pt>
                <c:pt idx="77">
                  <c:v>36881</c:v>
                </c:pt>
                <c:pt idx="78">
                  <c:v>36882</c:v>
                </c:pt>
                <c:pt idx="79">
                  <c:v>36883</c:v>
                </c:pt>
                <c:pt idx="80">
                  <c:v>36884</c:v>
                </c:pt>
                <c:pt idx="81">
                  <c:v>36885</c:v>
                </c:pt>
                <c:pt idx="82">
                  <c:v>36886</c:v>
                </c:pt>
                <c:pt idx="83">
                  <c:v>36887</c:v>
                </c:pt>
                <c:pt idx="84">
                  <c:v>36888</c:v>
                </c:pt>
                <c:pt idx="85">
                  <c:v>36889</c:v>
                </c:pt>
                <c:pt idx="86">
                  <c:v>36890</c:v>
                </c:pt>
                <c:pt idx="87">
                  <c:v>36891</c:v>
                </c:pt>
                <c:pt idx="88">
                  <c:v>36892</c:v>
                </c:pt>
                <c:pt idx="89">
                  <c:v>36893</c:v>
                </c:pt>
                <c:pt idx="90">
                  <c:v>36894</c:v>
                </c:pt>
                <c:pt idx="91">
                  <c:v>36895</c:v>
                </c:pt>
                <c:pt idx="92">
                  <c:v>36896</c:v>
                </c:pt>
                <c:pt idx="93">
                  <c:v>36897</c:v>
                </c:pt>
                <c:pt idx="94">
                  <c:v>36898</c:v>
                </c:pt>
                <c:pt idx="95">
                  <c:v>36899</c:v>
                </c:pt>
                <c:pt idx="96">
                  <c:v>36900</c:v>
                </c:pt>
                <c:pt idx="97">
                  <c:v>36901</c:v>
                </c:pt>
                <c:pt idx="98">
                  <c:v>36902</c:v>
                </c:pt>
                <c:pt idx="99">
                  <c:v>36903</c:v>
                </c:pt>
                <c:pt idx="100">
                  <c:v>36904</c:v>
                </c:pt>
                <c:pt idx="101">
                  <c:v>36905</c:v>
                </c:pt>
                <c:pt idx="102">
                  <c:v>36906</c:v>
                </c:pt>
                <c:pt idx="103">
                  <c:v>36907</c:v>
                </c:pt>
                <c:pt idx="104">
                  <c:v>36908</c:v>
                </c:pt>
                <c:pt idx="105">
                  <c:v>36909</c:v>
                </c:pt>
                <c:pt idx="106">
                  <c:v>36910</c:v>
                </c:pt>
                <c:pt idx="107">
                  <c:v>36911</c:v>
                </c:pt>
                <c:pt idx="108">
                  <c:v>36912</c:v>
                </c:pt>
                <c:pt idx="109">
                  <c:v>36913</c:v>
                </c:pt>
                <c:pt idx="110">
                  <c:v>36914</c:v>
                </c:pt>
                <c:pt idx="111">
                  <c:v>36915</c:v>
                </c:pt>
                <c:pt idx="112">
                  <c:v>36916</c:v>
                </c:pt>
                <c:pt idx="113">
                  <c:v>36917</c:v>
                </c:pt>
                <c:pt idx="114">
                  <c:v>36918</c:v>
                </c:pt>
                <c:pt idx="115">
                  <c:v>36919</c:v>
                </c:pt>
                <c:pt idx="116">
                  <c:v>36920</c:v>
                </c:pt>
                <c:pt idx="117">
                  <c:v>36921</c:v>
                </c:pt>
                <c:pt idx="118">
                  <c:v>36922</c:v>
                </c:pt>
                <c:pt idx="119">
                  <c:v>36923</c:v>
                </c:pt>
                <c:pt idx="120">
                  <c:v>36924</c:v>
                </c:pt>
                <c:pt idx="121">
                  <c:v>36925</c:v>
                </c:pt>
                <c:pt idx="122">
                  <c:v>36926</c:v>
                </c:pt>
                <c:pt idx="123">
                  <c:v>36927</c:v>
                </c:pt>
                <c:pt idx="124">
                  <c:v>36928</c:v>
                </c:pt>
                <c:pt idx="125">
                  <c:v>36929</c:v>
                </c:pt>
                <c:pt idx="126">
                  <c:v>36930</c:v>
                </c:pt>
                <c:pt idx="127">
                  <c:v>36931</c:v>
                </c:pt>
                <c:pt idx="128">
                  <c:v>36932</c:v>
                </c:pt>
                <c:pt idx="129">
                  <c:v>36933</c:v>
                </c:pt>
                <c:pt idx="130">
                  <c:v>36934</c:v>
                </c:pt>
                <c:pt idx="131">
                  <c:v>36935</c:v>
                </c:pt>
                <c:pt idx="132">
                  <c:v>36936</c:v>
                </c:pt>
                <c:pt idx="133">
                  <c:v>36937</c:v>
                </c:pt>
                <c:pt idx="134">
                  <c:v>36938</c:v>
                </c:pt>
                <c:pt idx="135">
                  <c:v>36939</c:v>
                </c:pt>
                <c:pt idx="136">
                  <c:v>36940</c:v>
                </c:pt>
                <c:pt idx="137">
                  <c:v>36941</c:v>
                </c:pt>
                <c:pt idx="138">
                  <c:v>36942</c:v>
                </c:pt>
                <c:pt idx="139">
                  <c:v>36943</c:v>
                </c:pt>
                <c:pt idx="140">
                  <c:v>36944</c:v>
                </c:pt>
                <c:pt idx="141">
                  <c:v>36945</c:v>
                </c:pt>
                <c:pt idx="142">
                  <c:v>36946</c:v>
                </c:pt>
                <c:pt idx="143">
                  <c:v>36947</c:v>
                </c:pt>
                <c:pt idx="144">
                  <c:v>36948</c:v>
                </c:pt>
                <c:pt idx="145">
                  <c:v>36949</c:v>
                </c:pt>
                <c:pt idx="146">
                  <c:v>36950</c:v>
                </c:pt>
                <c:pt idx="147">
                  <c:v>36951</c:v>
                </c:pt>
                <c:pt idx="148">
                  <c:v>36952</c:v>
                </c:pt>
                <c:pt idx="149">
                  <c:v>36953</c:v>
                </c:pt>
                <c:pt idx="150">
                  <c:v>36954</c:v>
                </c:pt>
                <c:pt idx="151">
                  <c:v>36955</c:v>
                </c:pt>
                <c:pt idx="152">
                  <c:v>36956</c:v>
                </c:pt>
                <c:pt idx="153">
                  <c:v>36957</c:v>
                </c:pt>
                <c:pt idx="154">
                  <c:v>36958</c:v>
                </c:pt>
                <c:pt idx="155">
                  <c:v>36959</c:v>
                </c:pt>
                <c:pt idx="156">
                  <c:v>36960</c:v>
                </c:pt>
                <c:pt idx="157">
                  <c:v>36961</c:v>
                </c:pt>
                <c:pt idx="158">
                  <c:v>36962</c:v>
                </c:pt>
                <c:pt idx="159">
                  <c:v>36963</c:v>
                </c:pt>
                <c:pt idx="160">
                  <c:v>36964</c:v>
                </c:pt>
                <c:pt idx="161">
                  <c:v>36965</c:v>
                </c:pt>
                <c:pt idx="162">
                  <c:v>36966</c:v>
                </c:pt>
                <c:pt idx="163">
                  <c:v>36967</c:v>
                </c:pt>
                <c:pt idx="164">
                  <c:v>36968</c:v>
                </c:pt>
                <c:pt idx="165">
                  <c:v>36969</c:v>
                </c:pt>
                <c:pt idx="166">
                  <c:v>36970</c:v>
                </c:pt>
                <c:pt idx="167">
                  <c:v>36971</c:v>
                </c:pt>
                <c:pt idx="168">
                  <c:v>36972</c:v>
                </c:pt>
                <c:pt idx="169">
                  <c:v>36973</c:v>
                </c:pt>
                <c:pt idx="170">
                  <c:v>36974</c:v>
                </c:pt>
                <c:pt idx="171">
                  <c:v>36975</c:v>
                </c:pt>
                <c:pt idx="172">
                  <c:v>36976</c:v>
                </c:pt>
                <c:pt idx="173">
                  <c:v>36977</c:v>
                </c:pt>
                <c:pt idx="174">
                  <c:v>36978</c:v>
                </c:pt>
                <c:pt idx="175">
                  <c:v>36979</c:v>
                </c:pt>
                <c:pt idx="176">
                  <c:v>36980</c:v>
                </c:pt>
                <c:pt idx="177">
                  <c:v>36981</c:v>
                </c:pt>
                <c:pt idx="178">
                  <c:v>36982</c:v>
                </c:pt>
                <c:pt idx="179">
                  <c:v>36983</c:v>
                </c:pt>
                <c:pt idx="180">
                  <c:v>36984</c:v>
                </c:pt>
                <c:pt idx="181">
                  <c:v>36985</c:v>
                </c:pt>
                <c:pt idx="182">
                  <c:v>36986</c:v>
                </c:pt>
                <c:pt idx="183">
                  <c:v>36987</c:v>
                </c:pt>
                <c:pt idx="184">
                  <c:v>36988</c:v>
                </c:pt>
                <c:pt idx="185">
                  <c:v>36989</c:v>
                </c:pt>
                <c:pt idx="186">
                  <c:v>36990</c:v>
                </c:pt>
                <c:pt idx="187">
                  <c:v>36991</c:v>
                </c:pt>
                <c:pt idx="188">
                  <c:v>36992</c:v>
                </c:pt>
                <c:pt idx="189">
                  <c:v>36993</c:v>
                </c:pt>
                <c:pt idx="190">
                  <c:v>36994</c:v>
                </c:pt>
                <c:pt idx="191">
                  <c:v>36995</c:v>
                </c:pt>
                <c:pt idx="192">
                  <c:v>36996</c:v>
                </c:pt>
                <c:pt idx="193">
                  <c:v>36997</c:v>
                </c:pt>
                <c:pt idx="194">
                  <c:v>36998</c:v>
                </c:pt>
                <c:pt idx="195">
                  <c:v>36999</c:v>
                </c:pt>
                <c:pt idx="196">
                  <c:v>37000</c:v>
                </c:pt>
                <c:pt idx="197">
                  <c:v>37001</c:v>
                </c:pt>
                <c:pt idx="198">
                  <c:v>37002</c:v>
                </c:pt>
                <c:pt idx="199">
                  <c:v>37003</c:v>
                </c:pt>
                <c:pt idx="200">
                  <c:v>37004</c:v>
                </c:pt>
                <c:pt idx="201">
                  <c:v>37005</c:v>
                </c:pt>
                <c:pt idx="202">
                  <c:v>37006</c:v>
                </c:pt>
                <c:pt idx="203">
                  <c:v>37007</c:v>
                </c:pt>
                <c:pt idx="204">
                  <c:v>37008</c:v>
                </c:pt>
                <c:pt idx="205">
                  <c:v>37009</c:v>
                </c:pt>
                <c:pt idx="206">
                  <c:v>37010</c:v>
                </c:pt>
                <c:pt idx="207">
                  <c:v>37011</c:v>
                </c:pt>
                <c:pt idx="208">
                  <c:v>37012</c:v>
                </c:pt>
                <c:pt idx="209">
                  <c:v>37013</c:v>
                </c:pt>
                <c:pt idx="210">
                  <c:v>37014</c:v>
                </c:pt>
                <c:pt idx="211">
                  <c:v>37015</c:v>
                </c:pt>
                <c:pt idx="212">
                  <c:v>37016</c:v>
                </c:pt>
                <c:pt idx="213">
                  <c:v>37017</c:v>
                </c:pt>
                <c:pt idx="214">
                  <c:v>37018</c:v>
                </c:pt>
                <c:pt idx="215">
                  <c:v>37019</c:v>
                </c:pt>
                <c:pt idx="216">
                  <c:v>37020</c:v>
                </c:pt>
                <c:pt idx="217">
                  <c:v>37021</c:v>
                </c:pt>
                <c:pt idx="218">
                  <c:v>37022</c:v>
                </c:pt>
                <c:pt idx="219">
                  <c:v>37023</c:v>
                </c:pt>
                <c:pt idx="220">
                  <c:v>37024</c:v>
                </c:pt>
                <c:pt idx="221">
                  <c:v>37025</c:v>
                </c:pt>
                <c:pt idx="222">
                  <c:v>37026</c:v>
                </c:pt>
                <c:pt idx="223">
                  <c:v>37027</c:v>
                </c:pt>
                <c:pt idx="224">
                  <c:v>37028</c:v>
                </c:pt>
                <c:pt idx="225">
                  <c:v>37029</c:v>
                </c:pt>
                <c:pt idx="226">
                  <c:v>37030</c:v>
                </c:pt>
                <c:pt idx="227">
                  <c:v>37031</c:v>
                </c:pt>
                <c:pt idx="228">
                  <c:v>37032</c:v>
                </c:pt>
                <c:pt idx="229">
                  <c:v>37033</c:v>
                </c:pt>
                <c:pt idx="230">
                  <c:v>37034</c:v>
                </c:pt>
                <c:pt idx="231">
                  <c:v>37035</c:v>
                </c:pt>
                <c:pt idx="232">
                  <c:v>37036</c:v>
                </c:pt>
                <c:pt idx="233">
                  <c:v>37037</c:v>
                </c:pt>
                <c:pt idx="234">
                  <c:v>37038</c:v>
                </c:pt>
                <c:pt idx="235">
                  <c:v>37039</c:v>
                </c:pt>
                <c:pt idx="236">
                  <c:v>37040</c:v>
                </c:pt>
                <c:pt idx="237">
                  <c:v>37041</c:v>
                </c:pt>
                <c:pt idx="238">
                  <c:v>37042</c:v>
                </c:pt>
                <c:pt idx="239">
                  <c:v>37043</c:v>
                </c:pt>
                <c:pt idx="240">
                  <c:v>37044</c:v>
                </c:pt>
                <c:pt idx="241">
                  <c:v>37045</c:v>
                </c:pt>
                <c:pt idx="242">
                  <c:v>37046</c:v>
                </c:pt>
                <c:pt idx="243">
                  <c:v>37047</c:v>
                </c:pt>
                <c:pt idx="244">
                  <c:v>37048</c:v>
                </c:pt>
                <c:pt idx="245">
                  <c:v>37049</c:v>
                </c:pt>
                <c:pt idx="246">
                  <c:v>37050</c:v>
                </c:pt>
                <c:pt idx="247">
                  <c:v>37051</c:v>
                </c:pt>
                <c:pt idx="248">
                  <c:v>37052</c:v>
                </c:pt>
                <c:pt idx="249">
                  <c:v>37053</c:v>
                </c:pt>
                <c:pt idx="250">
                  <c:v>37054</c:v>
                </c:pt>
                <c:pt idx="251">
                  <c:v>37055</c:v>
                </c:pt>
                <c:pt idx="252">
                  <c:v>37056</c:v>
                </c:pt>
                <c:pt idx="253">
                  <c:v>37057</c:v>
                </c:pt>
                <c:pt idx="254">
                  <c:v>37058</c:v>
                </c:pt>
                <c:pt idx="255">
                  <c:v>37059</c:v>
                </c:pt>
                <c:pt idx="256">
                  <c:v>37060</c:v>
                </c:pt>
                <c:pt idx="257">
                  <c:v>37061</c:v>
                </c:pt>
                <c:pt idx="258">
                  <c:v>37062</c:v>
                </c:pt>
                <c:pt idx="259">
                  <c:v>37063</c:v>
                </c:pt>
                <c:pt idx="260">
                  <c:v>37064</c:v>
                </c:pt>
                <c:pt idx="261">
                  <c:v>37065</c:v>
                </c:pt>
                <c:pt idx="262">
                  <c:v>37066</c:v>
                </c:pt>
                <c:pt idx="263">
                  <c:v>37067</c:v>
                </c:pt>
                <c:pt idx="264">
                  <c:v>37068</c:v>
                </c:pt>
                <c:pt idx="265">
                  <c:v>37069</c:v>
                </c:pt>
                <c:pt idx="266">
                  <c:v>37070</c:v>
                </c:pt>
                <c:pt idx="267">
                  <c:v>37071</c:v>
                </c:pt>
                <c:pt idx="268">
                  <c:v>37072</c:v>
                </c:pt>
                <c:pt idx="269">
                  <c:v>37073</c:v>
                </c:pt>
                <c:pt idx="270">
                  <c:v>37074</c:v>
                </c:pt>
                <c:pt idx="271">
                  <c:v>37075</c:v>
                </c:pt>
                <c:pt idx="272">
                  <c:v>37076</c:v>
                </c:pt>
                <c:pt idx="273">
                  <c:v>37077</c:v>
                </c:pt>
                <c:pt idx="274">
                  <c:v>37078</c:v>
                </c:pt>
                <c:pt idx="275">
                  <c:v>37079</c:v>
                </c:pt>
                <c:pt idx="276">
                  <c:v>37080</c:v>
                </c:pt>
                <c:pt idx="277">
                  <c:v>37081</c:v>
                </c:pt>
                <c:pt idx="278">
                  <c:v>37082</c:v>
                </c:pt>
                <c:pt idx="279">
                  <c:v>37083</c:v>
                </c:pt>
                <c:pt idx="280">
                  <c:v>37084</c:v>
                </c:pt>
                <c:pt idx="281">
                  <c:v>37085</c:v>
                </c:pt>
                <c:pt idx="282">
                  <c:v>37086</c:v>
                </c:pt>
                <c:pt idx="283">
                  <c:v>37087</c:v>
                </c:pt>
                <c:pt idx="284">
                  <c:v>37088</c:v>
                </c:pt>
                <c:pt idx="285">
                  <c:v>37089</c:v>
                </c:pt>
                <c:pt idx="286">
                  <c:v>37090</c:v>
                </c:pt>
                <c:pt idx="287">
                  <c:v>37091</c:v>
                </c:pt>
                <c:pt idx="288">
                  <c:v>37092</c:v>
                </c:pt>
                <c:pt idx="289">
                  <c:v>37093</c:v>
                </c:pt>
                <c:pt idx="290">
                  <c:v>37094</c:v>
                </c:pt>
                <c:pt idx="291">
                  <c:v>37095</c:v>
                </c:pt>
                <c:pt idx="292">
                  <c:v>37096</c:v>
                </c:pt>
                <c:pt idx="293">
                  <c:v>37097</c:v>
                </c:pt>
                <c:pt idx="294">
                  <c:v>37098</c:v>
                </c:pt>
                <c:pt idx="295">
                  <c:v>37099</c:v>
                </c:pt>
                <c:pt idx="296">
                  <c:v>37100</c:v>
                </c:pt>
                <c:pt idx="297">
                  <c:v>37101</c:v>
                </c:pt>
                <c:pt idx="298">
                  <c:v>37102</c:v>
                </c:pt>
                <c:pt idx="299">
                  <c:v>37103</c:v>
                </c:pt>
                <c:pt idx="300">
                  <c:v>37104</c:v>
                </c:pt>
                <c:pt idx="301">
                  <c:v>37105</c:v>
                </c:pt>
                <c:pt idx="302">
                  <c:v>37106</c:v>
                </c:pt>
                <c:pt idx="303">
                  <c:v>37107</c:v>
                </c:pt>
                <c:pt idx="304">
                  <c:v>37108</c:v>
                </c:pt>
                <c:pt idx="305">
                  <c:v>37109</c:v>
                </c:pt>
                <c:pt idx="306">
                  <c:v>37110</c:v>
                </c:pt>
                <c:pt idx="307">
                  <c:v>37111</c:v>
                </c:pt>
                <c:pt idx="308">
                  <c:v>37112</c:v>
                </c:pt>
                <c:pt idx="309">
                  <c:v>37113</c:v>
                </c:pt>
                <c:pt idx="310">
                  <c:v>37114</c:v>
                </c:pt>
                <c:pt idx="311">
                  <c:v>37115</c:v>
                </c:pt>
                <c:pt idx="312">
                  <c:v>37116</c:v>
                </c:pt>
                <c:pt idx="313">
                  <c:v>37117</c:v>
                </c:pt>
                <c:pt idx="314">
                  <c:v>37118</c:v>
                </c:pt>
                <c:pt idx="315">
                  <c:v>37119</c:v>
                </c:pt>
                <c:pt idx="316">
                  <c:v>37120</c:v>
                </c:pt>
                <c:pt idx="317">
                  <c:v>37121</c:v>
                </c:pt>
                <c:pt idx="318">
                  <c:v>37122</c:v>
                </c:pt>
                <c:pt idx="319">
                  <c:v>37123</c:v>
                </c:pt>
                <c:pt idx="320">
                  <c:v>37124</c:v>
                </c:pt>
                <c:pt idx="321">
                  <c:v>37125</c:v>
                </c:pt>
                <c:pt idx="322">
                  <c:v>37126</c:v>
                </c:pt>
                <c:pt idx="323">
                  <c:v>37127</c:v>
                </c:pt>
                <c:pt idx="324">
                  <c:v>37128</c:v>
                </c:pt>
                <c:pt idx="325">
                  <c:v>37129</c:v>
                </c:pt>
                <c:pt idx="326">
                  <c:v>37130</c:v>
                </c:pt>
                <c:pt idx="327">
                  <c:v>37131</c:v>
                </c:pt>
                <c:pt idx="328">
                  <c:v>37132</c:v>
                </c:pt>
                <c:pt idx="329">
                  <c:v>37133</c:v>
                </c:pt>
                <c:pt idx="330">
                  <c:v>37134</c:v>
                </c:pt>
                <c:pt idx="331">
                  <c:v>37135</c:v>
                </c:pt>
                <c:pt idx="332">
                  <c:v>37136</c:v>
                </c:pt>
                <c:pt idx="333">
                  <c:v>37137</c:v>
                </c:pt>
                <c:pt idx="334">
                  <c:v>37138</c:v>
                </c:pt>
                <c:pt idx="335">
                  <c:v>37139</c:v>
                </c:pt>
                <c:pt idx="336">
                  <c:v>37140</c:v>
                </c:pt>
                <c:pt idx="337">
                  <c:v>37141</c:v>
                </c:pt>
                <c:pt idx="338">
                  <c:v>37142</c:v>
                </c:pt>
                <c:pt idx="339">
                  <c:v>37143</c:v>
                </c:pt>
                <c:pt idx="340">
                  <c:v>37144</c:v>
                </c:pt>
                <c:pt idx="341">
                  <c:v>37145</c:v>
                </c:pt>
                <c:pt idx="342">
                  <c:v>37146</c:v>
                </c:pt>
                <c:pt idx="343">
                  <c:v>37147</c:v>
                </c:pt>
                <c:pt idx="344">
                  <c:v>37148</c:v>
                </c:pt>
                <c:pt idx="345">
                  <c:v>37149</c:v>
                </c:pt>
                <c:pt idx="346">
                  <c:v>37150</c:v>
                </c:pt>
                <c:pt idx="347">
                  <c:v>37151</c:v>
                </c:pt>
                <c:pt idx="348">
                  <c:v>37152</c:v>
                </c:pt>
                <c:pt idx="349">
                  <c:v>37153</c:v>
                </c:pt>
                <c:pt idx="350">
                  <c:v>37154</c:v>
                </c:pt>
                <c:pt idx="351">
                  <c:v>37155</c:v>
                </c:pt>
                <c:pt idx="352">
                  <c:v>37156</c:v>
                </c:pt>
                <c:pt idx="353">
                  <c:v>37157</c:v>
                </c:pt>
                <c:pt idx="354">
                  <c:v>37158</c:v>
                </c:pt>
                <c:pt idx="355">
                  <c:v>37159</c:v>
                </c:pt>
                <c:pt idx="356">
                  <c:v>37160</c:v>
                </c:pt>
                <c:pt idx="357">
                  <c:v>37161</c:v>
                </c:pt>
                <c:pt idx="358">
                  <c:v>37162</c:v>
                </c:pt>
                <c:pt idx="359">
                  <c:v>37163</c:v>
                </c:pt>
                <c:pt idx="360">
                  <c:v>37164</c:v>
                </c:pt>
                <c:pt idx="361">
                  <c:v>37165</c:v>
                </c:pt>
                <c:pt idx="362">
                  <c:v>37166</c:v>
                </c:pt>
                <c:pt idx="363">
                  <c:v>37167</c:v>
                </c:pt>
                <c:pt idx="364">
                  <c:v>37168</c:v>
                </c:pt>
                <c:pt idx="365">
                  <c:v>37169</c:v>
                </c:pt>
                <c:pt idx="366">
                  <c:v>37170</c:v>
                </c:pt>
                <c:pt idx="367">
                  <c:v>37171</c:v>
                </c:pt>
                <c:pt idx="368">
                  <c:v>37172</c:v>
                </c:pt>
                <c:pt idx="369">
                  <c:v>37173</c:v>
                </c:pt>
                <c:pt idx="370">
                  <c:v>37174</c:v>
                </c:pt>
                <c:pt idx="371">
                  <c:v>37175</c:v>
                </c:pt>
                <c:pt idx="372">
                  <c:v>37176</c:v>
                </c:pt>
                <c:pt idx="373">
                  <c:v>37177</c:v>
                </c:pt>
                <c:pt idx="374">
                  <c:v>37178</c:v>
                </c:pt>
                <c:pt idx="375">
                  <c:v>37179</c:v>
                </c:pt>
                <c:pt idx="376">
                  <c:v>37180</c:v>
                </c:pt>
                <c:pt idx="377">
                  <c:v>37181</c:v>
                </c:pt>
                <c:pt idx="378">
                  <c:v>37182</c:v>
                </c:pt>
                <c:pt idx="379">
                  <c:v>37183</c:v>
                </c:pt>
                <c:pt idx="380">
                  <c:v>37184</c:v>
                </c:pt>
                <c:pt idx="381">
                  <c:v>37185</c:v>
                </c:pt>
                <c:pt idx="382">
                  <c:v>37186</c:v>
                </c:pt>
                <c:pt idx="383">
                  <c:v>37187</c:v>
                </c:pt>
                <c:pt idx="384">
                  <c:v>37188</c:v>
                </c:pt>
                <c:pt idx="385">
                  <c:v>37189</c:v>
                </c:pt>
                <c:pt idx="386">
                  <c:v>37190</c:v>
                </c:pt>
                <c:pt idx="387">
                  <c:v>37191</c:v>
                </c:pt>
                <c:pt idx="388">
                  <c:v>37192</c:v>
                </c:pt>
                <c:pt idx="389">
                  <c:v>37193</c:v>
                </c:pt>
                <c:pt idx="390">
                  <c:v>37194</c:v>
                </c:pt>
                <c:pt idx="391">
                  <c:v>37195</c:v>
                </c:pt>
                <c:pt idx="392">
                  <c:v>37196</c:v>
                </c:pt>
                <c:pt idx="393">
                  <c:v>37197</c:v>
                </c:pt>
                <c:pt idx="394">
                  <c:v>37198</c:v>
                </c:pt>
                <c:pt idx="395">
                  <c:v>37199</c:v>
                </c:pt>
                <c:pt idx="396">
                  <c:v>37200</c:v>
                </c:pt>
                <c:pt idx="397">
                  <c:v>37201</c:v>
                </c:pt>
                <c:pt idx="398">
                  <c:v>37202</c:v>
                </c:pt>
                <c:pt idx="399">
                  <c:v>37203</c:v>
                </c:pt>
                <c:pt idx="400">
                  <c:v>37204</c:v>
                </c:pt>
                <c:pt idx="401">
                  <c:v>37205</c:v>
                </c:pt>
                <c:pt idx="402">
                  <c:v>37206</c:v>
                </c:pt>
                <c:pt idx="403">
                  <c:v>37207</c:v>
                </c:pt>
                <c:pt idx="404">
                  <c:v>37208</c:v>
                </c:pt>
                <c:pt idx="405">
                  <c:v>37209</c:v>
                </c:pt>
                <c:pt idx="406">
                  <c:v>37210</c:v>
                </c:pt>
                <c:pt idx="407">
                  <c:v>37211</c:v>
                </c:pt>
                <c:pt idx="408">
                  <c:v>37212</c:v>
                </c:pt>
                <c:pt idx="409">
                  <c:v>37213</c:v>
                </c:pt>
                <c:pt idx="410">
                  <c:v>37214</c:v>
                </c:pt>
                <c:pt idx="411">
                  <c:v>37215</c:v>
                </c:pt>
                <c:pt idx="412">
                  <c:v>37216</c:v>
                </c:pt>
                <c:pt idx="413">
                  <c:v>37217</c:v>
                </c:pt>
                <c:pt idx="414">
                  <c:v>37218</c:v>
                </c:pt>
                <c:pt idx="415">
                  <c:v>37219</c:v>
                </c:pt>
                <c:pt idx="416">
                  <c:v>37220</c:v>
                </c:pt>
                <c:pt idx="417">
                  <c:v>37221</c:v>
                </c:pt>
                <c:pt idx="418">
                  <c:v>37222</c:v>
                </c:pt>
                <c:pt idx="419">
                  <c:v>37223</c:v>
                </c:pt>
                <c:pt idx="420">
                  <c:v>37224</c:v>
                </c:pt>
                <c:pt idx="421">
                  <c:v>37225</c:v>
                </c:pt>
                <c:pt idx="422">
                  <c:v>37226</c:v>
                </c:pt>
                <c:pt idx="423">
                  <c:v>37227</c:v>
                </c:pt>
                <c:pt idx="424">
                  <c:v>37228</c:v>
                </c:pt>
                <c:pt idx="425">
                  <c:v>37229</c:v>
                </c:pt>
                <c:pt idx="426">
                  <c:v>37230</c:v>
                </c:pt>
                <c:pt idx="427">
                  <c:v>37231</c:v>
                </c:pt>
                <c:pt idx="428">
                  <c:v>37232</c:v>
                </c:pt>
                <c:pt idx="429">
                  <c:v>37233</c:v>
                </c:pt>
                <c:pt idx="430">
                  <c:v>37234</c:v>
                </c:pt>
                <c:pt idx="431">
                  <c:v>37235</c:v>
                </c:pt>
                <c:pt idx="432">
                  <c:v>37236</c:v>
                </c:pt>
                <c:pt idx="433">
                  <c:v>37237</c:v>
                </c:pt>
                <c:pt idx="434">
                  <c:v>37238</c:v>
                </c:pt>
                <c:pt idx="435">
                  <c:v>37239</c:v>
                </c:pt>
                <c:pt idx="436">
                  <c:v>37240</c:v>
                </c:pt>
                <c:pt idx="437">
                  <c:v>37241</c:v>
                </c:pt>
                <c:pt idx="438">
                  <c:v>37242</c:v>
                </c:pt>
                <c:pt idx="439">
                  <c:v>37243</c:v>
                </c:pt>
                <c:pt idx="440">
                  <c:v>37244</c:v>
                </c:pt>
                <c:pt idx="441">
                  <c:v>37245</c:v>
                </c:pt>
                <c:pt idx="442">
                  <c:v>37246</c:v>
                </c:pt>
                <c:pt idx="443">
                  <c:v>37247</c:v>
                </c:pt>
                <c:pt idx="444">
                  <c:v>37248</c:v>
                </c:pt>
                <c:pt idx="445">
                  <c:v>37249</c:v>
                </c:pt>
                <c:pt idx="446">
                  <c:v>37250</c:v>
                </c:pt>
                <c:pt idx="447">
                  <c:v>37251</c:v>
                </c:pt>
                <c:pt idx="448">
                  <c:v>37252</c:v>
                </c:pt>
                <c:pt idx="449">
                  <c:v>37253</c:v>
                </c:pt>
                <c:pt idx="450">
                  <c:v>37254</c:v>
                </c:pt>
                <c:pt idx="451">
                  <c:v>37255</c:v>
                </c:pt>
                <c:pt idx="452">
                  <c:v>37256</c:v>
                </c:pt>
                <c:pt idx="453">
                  <c:v>37257</c:v>
                </c:pt>
                <c:pt idx="454">
                  <c:v>37258</c:v>
                </c:pt>
                <c:pt idx="455">
                  <c:v>37259</c:v>
                </c:pt>
                <c:pt idx="456">
                  <c:v>37260</c:v>
                </c:pt>
                <c:pt idx="457">
                  <c:v>37261</c:v>
                </c:pt>
                <c:pt idx="458">
                  <c:v>37262</c:v>
                </c:pt>
                <c:pt idx="459">
                  <c:v>37263</c:v>
                </c:pt>
                <c:pt idx="460">
                  <c:v>37264</c:v>
                </c:pt>
                <c:pt idx="461">
                  <c:v>37265</c:v>
                </c:pt>
                <c:pt idx="462">
                  <c:v>37266</c:v>
                </c:pt>
                <c:pt idx="463">
                  <c:v>37267</c:v>
                </c:pt>
                <c:pt idx="464">
                  <c:v>37268</c:v>
                </c:pt>
                <c:pt idx="465">
                  <c:v>37269</c:v>
                </c:pt>
                <c:pt idx="466">
                  <c:v>37270</c:v>
                </c:pt>
                <c:pt idx="467">
                  <c:v>37271</c:v>
                </c:pt>
                <c:pt idx="468">
                  <c:v>37272</c:v>
                </c:pt>
                <c:pt idx="469">
                  <c:v>37273</c:v>
                </c:pt>
                <c:pt idx="470">
                  <c:v>37274</c:v>
                </c:pt>
                <c:pt idx="471">
                  <c:v>37275</c:v>
                </c:pt>
                <c:pt idx="472">
                  <c:v>37276</c:v>
                </c:pt>
                <c:pt idx="473">
                  <c:v>37277</c:v>
                </c:pt>
                <c:pt idx="474">
                  <c:v>37278</c:v>
                </c:pt>
                <c:pt idx="475">
                  <c:v>37279</c:v>
                </c:pt>
                <c:pt idx="476">
                  <c:v>37280</c:v>
                </c:pt>
                <c:pt idx="477">
                  <c:v>37281</c:v>
                </c:pt>
                <c:pt idx="478">
                  <c:v>37282</c:v>
                </c:pt>
                <c:pt idx="479">
                  <c:v>37283</c:v>
                </c:pt>
                <c:pt idx="480">
                  <c:v>37284</c:v>
                </c:pt>
                <c:pt idx="481">
                  <c:v>37285</c:v>
                </c:pt>
                <c:pt idx="482">
                  <c:v>37286</c:v>
                </c:pt>
                <c:pt idx="483">
                  <c:v>37287</c:v>
                </c:pt>
                <c:pt idx="484">
                  <c:v>37288</c:v>
                </c:pt>
                <c:pt idx="485">
                  <c:v>37289</c:v>
                </c:pt>
                <c:pt idx="486">
                  <c:v>37290</c:v>
                </c:pt>
                <c:pt idx="487">
                  <c:v>37291</c:v>
                </c:pt>
                <c:pt idx="488">
                  <c:v>37292</c:v>
                </c:pt>
                <c:pt idx="489">
                  <c:v>37293</c:v>
                </c:pt>
                <c:pt idx="490">
                  <c:v>37294</c:v>
                </c:pt>
                <c:pt idx="491">
                  <c:v>37295</c:v>
                </c:pt>
                <c:pt idx="492">
                  <c:v>37296</c:v>
                </c:pt>
                <c:pt idx="493">
                  <c:v>37297</c:v>
                </c:pt>
                <c:pt idx="494">
                  <c:v>37298</c:v>
                </c:pt>
                <c:pt idx="495">
                  <c:v>37299</c:v>
                </c:pt>
                <c:pt idx="496">
                  <c:v>37300</c:v>
                </c:pt>
                <c:pt idx="497">
                  <c:v>37301</c:v>
                </c:pt>
                <c:pt idx="498">
                  <c:v>37302</c:v>
                </c:pt>
                <c:pt idx="499">
                  <c:v>37303</c:v>
                </c:pt>
                <c:pt idx="500">
                  <c:v>37304</c:v>
                </c:pt>
                <c:pt idx="501">
                  <c:v>37305</c:v>
                </c:pt>
                <c:pt idx="502">
                  <c:v>37306</c:v>
                </c:pt>
                <c:pt idx="503">
                  <c:v>37307</c:v>
                </c:pt>
                <c:pt idx="504">
                  <c:v>37308</c:v>
                </c:pt>
                <c:pt idx="505">
                  <c:v>37309</c:v>
                </c:pt>
                <c:pt idx="506">
                  <c:v>37310</c:v>
                </c:pt>
                <c:pt idx="507">
                  <c:v>37311</c:v>
                </c:pt>
                <c:pt idx="508">
                  <c:v>37312</c:v>
                </c:pt>
                <c:pt idx="509">
                  <c:v>37313</c:v>
                </c:pt>
                <c:pt idx="510">
                  <c:v>37314</c:v>
                </c:pt>
                <c:pt idx="511">
                  <c:v>37315</c:v>
                </c:pt>
                <c:pt idx="512">
                  <c:v>37316</c:v>
                </c:pt>
                <c:pt idx="513">
                  <c:v>37317</c:v>
                </c:pt>
                <c:pt idx="514">
                  <c:v>37318</c:v>
                </c:pt>
                <c:pt idx="515">
                  <c:v>37319</c:v>
                </c:pt>
                <c:pt idx="516">
                  <c:v>37320</c:v>
                </c:pt>
                <c:pt idx="517">
                  <c:v>37321</c:v>
                </c:pt>
                <c:pt idx="518">
                  <c:v>37322</c:v>
                </c:pt>
                <c:pt idx="519">
                  <c:v>37323</c:v>
                </c:pt>
                <c:pt idx="520">
                  <c:v>37324</c:v>
                </c:pt>
                <c:pt idx="521">
                  <c:v>37325</c:v>
                </c:pt>
                <c:pt idx="522">
                  <c:v>37326</c:v>
                </c:pt>
                <c:pt idx="523">
                  <c:v>37327</c:v>
                </c:pt>
                <c:pt idx="524">
                  <c:v>37328</c:v>
                </c:pt>
                <c:pt idx="525">
                  <c:v>37329</c:v>
                </c:pt>
                <c:pt idx="526">
                  <c:v>37330</c:v>
                </c:pt>
                <c:pt idx="527">
                  <c:v>37331</c:v>
                </c:pt>
                <c:pt idx="528">
                  <c:v>37332</c:v>
                </c:pt>
                <c:pt idx="529">
                  <c:v>37333</c:v>
                </c:pt>
                <c:pt idx="530">
                  <c:v>37334</c:v>
                </c:pt>
                <c:pt idx="531">
                  <c:v>37335</c:v>
                </c:pt>
                <c:pt idx="532">
                  <c:v>37336</c:v>
                </c:pt>
                <c:pt idx="533">
                  <c:v>37337</c:v>
                </c:pt>
                <c:pt idx="534">
                  <c:v>37338</c:v>
                </c:pt>
                <c:pt idx="535">
                  <c:v>37339</c:v>
                </c:pt>
                <c:pt idx="536">
                  <c:v>37340</c:v>
                </c:pt>
                <c:pt idx="537">
                  <c:v>37341</c:v>
                </c:pt>
                <c:pt idx="538">
                  <c:v>37342</c:v>
                </c:pt>
                <c:pt idx="539">
                  <c:v>37343</c:v>
                </c:pt>
                <c:pt idx="540">
                  <c:v>37344</c:v>
                </c:pt>
                <c:pt idx="541">
                  <c:v>37345</c:v>
                </c:pt>
                <c:pt idx="542">
                  <c:v>37346</c:v>
                </c:pt>
                <c:pt idx="543">
                  <c:v>37347</c:v>
                </c:pt>
                <c:pt idx="544">
                  <c:v>37348</c:v>
                </c:pt>
                <c:pt idx="545">
                  <c:v>37349</c:v>
                </c:pt>
                <c:pt idx="546">
                  <c:v>37350</c:v>
                </c:pt>
                <c:pt idx="547">
                  <c:v>37351</c:v>
                </c:pt>
                <c:pt idx="548">
                  <c:v>37352</c:v>
                </c:pt>
                <c:pt idx="549">
                  <c:v>37353</c:v>
                </c:pt>
                <c:pt idx="550">
                  <c:v>37354</c:v>
                </c:pt>
                <c:pt idx="551">
                  <c:v>37355</c:v>
                </c:pt>
                <c:pt idx="552">
                  <c:v>37356</c:v>
                </c:pt>
                <c:pt idx="553">
                  <c:v>37357</c:v>
                </c:pt>
                <c:pt idx="554">
                  <c:v>37358</c:v>
                </c:pt>
                <c:pt idx="555">
                  <c:v>37359</c:v>
                </c:pt>
                <c:pt idx="556">
                  <c:v>37360</c:v>
                </c:pt>
                <c:pt idx="557">
                  <c:v>37361</c:v>
                </c:pt>
                <c:pt idx="558">
                  <c:v>37362</c:v>
                </c:pt>
                <c:pt idx="559">
                  <c:v>37363</c:v>
                </c:pt>
                <c:pt idx="560">
                  <c:v>37364</c:v>
                </c:pt>
                <c:pt idx="561">
                  <c:v>37365</c:v>
                </c:pt>
                <c:pt idx="562">
                  <c:v>37366</c:v>
                </c:pt>
                <c:pt idx="563">
                  <c:v>37367</c:v>
                </c:pt>
                <c:pt idx="564">
                  <c:v>37368</c:v>
                </c:pt>
                <c:pt idx="565">
                  <c:v>37369</c:v>
                </c:pt>
                <c:pt idx="566">
                  <c:v>37370</c:v>
                </c:pt>
                <c:pt idx="567">
                  <c:v>37371</c:v>
                </c:pt>
                <c:pt idx="568">
                  <c:v>37372</c:v>
                </c:pt>
                <c:pt idx="569">
                  <c:v>37373</c:v>
                </c:pt>
                <c:pt idx="570">
                  <c:v>37374</c:v>
                </c:pt>
                <c:pt idx="571">
                  <c:v>37375</c:v>
                </c:pt>
                <c:pt idx="572">
                  <c:v>37376</c:v>
                </c:pt>
                <c:pt idx="573">
                  <c:v>37377</c:v>
                </c:pt>
                <c:pt idx="574">
                  <c:v>37378</c:v>
                </c:pt>
                <c:pt idx="575">
                  <c:v>37379</c:v>
                </c:pt>
                <c:pt idx="576">
                  <c:v>37380</c:v>
                </c:pt>
                <c:pt idx="577">
                  <c:v>37381</c:v>
                </c:pt>
                <c:pt idx="578">
                  <c:v>37382</c:v>
                </c:pt>
                <c:pt idx="579">
                  <c:v>37383</c:v>
                </c:pt>
                <c:pt idx="580">
                  <c:v>37384</c:v>
                </c:pt>
                <c:pt idx="581">
                  <c:v>37385</c:v>
                </c:pt>
                <c:pt idx="582">
                  <c:v>37386</c:v>
                </c:pt>
                <c:pt idx="583">
                  <c:v>37387</c:v>
                </c:pt>
                <c:pt idx="584">
                  <c:v>37388</c:v>
                </c:pt>
                <c:pt idx="585">
                  <c:v>37389</c:v>
                </c:pt>
                <c:pt idx="586">
                  <c:v>37390</c:v>
                </c:pt>
                <c:pt idx="587">
                  <c:v>37391</c:v>
                </c:pt>
                <c:pt idx="588">
                  <c:v>37392</c:v>
                </c:pt>
                <c:pt idx="589">
                  <c:v>37393</c:v>
                </c:pt>
                <c:pt idx="590">
                  <c:v>37394</c:v>
                </c:pt>
                <c:pt idx="591">
                  <c:v>37395</c:v>
                </c:pt>
                <c:pt idx="592">
                  <c:v>37396</c:v>
                </c:pt>
                <c:pt idx="593">
                  <c:v>37397</c:v>
                </c:pt>
                <c:pt idx="594">
                  <c:v>37398</c:v>
                </c:pt>
                <c:pt idx="595">
                  <c:v>37399</c:v>
                </c:pt>
                <c:pt idx="596">
                  <c:v>37400</c:v>
                </c:pt>
                <c:pt idx="597">
                  <c:v>37401</c:v>
                </c:pt>
                <c:pt idx="598">
                  <c:v>37402</c:v>
                </c:pt>
                <c:pt idx="599">
                  <c:v>37403</c:v>
                </c:pt>
                <c:pt idx="600">
                  <c:v>37404</c:v>
                </c:pt>
                <c:pt idx="601">
                  <c:v>37405</c:v>
                </c:pt>
                <c:pt idx="602">
                  <c:v>37406</c:v>
                </c:pt>
                <c:pt idx="603">
                  <c:v>37407</c:v>
                </c:pt>
                <c:pt idx="604">
                  <c:v>37408</c:v>
                </c:pt>
                <c:pt idx="605">
                  <c:v>37409</c:v>
                </c:pt>
                <c:pt idx="606">
                  <c:v>37410</c:v>
                </c:pt>
                <c:pt idx="607">
                  <c:v>37411</c:v>
                </c:pt>
                <c:pt idx="608">
                  <c:v>37412</c:v>
                </c:pt>
                <c:pt idx="609">
                  <c:v>37413</c:v>
                </c:pt>
                <c:pt idx="610">
                  <c:v>37414</c:v>
                </c:pt>
                <c:pt idx="611">
                  <c:v>37415</c:v>
                </c:pt>
                <c:pt idx="612">
                  <c:v>37416</c:v>
                </c:pt>
                <c:pt idx="613">
                  <c:v>37417</c:v>
                </c:pt>
                <c:pt idx="614">
                  <c:v>37418</c:v>
                </c:pt>
                <c:pt idx="615">
                  <c:v>37419</c:v>
                </c:pt>
                <c:pt idx="616">
                  <c:v>37420</c:v>
                </c:pt>
                <c:pt idx="617">
                  <c:v>37421</c:v>
                </c:pt>
                <c:pt idx="618">
                  <c:v>37422</c:v>
                </c:pt>
                <c:pt idx="619">
                  <c:v>37423</c:v>
                </c:pt>
                <c:pt idx="620">
                  <c:v>37424</c:v>
                </c:pt>
                <c:pt idx="621">
                  <c:v>37425</c:v>
                </c:pt>
                <c:pt idx="622">
                  <c:v>37426</c:v>
                </c:pt>
                <c:pt idx="623">
                  <c:v>37427</c:v>
                </c:pt>
                <c:pt idx="624">
                  <c:v>37428</c:v>
                </c:pt>
                <c:pt idx="625">
                  <c:v>37429</c:v>
                </c:pt>
                <c:pt idx="626">
                  <c:v>37430</c:v>
                </c:pt>
                <c:pt idx="627">
                  <c:v>37431</c:v>
                </c:pt>
                <c:pt idx="628">
                  <c:v>37432</c:v>
                </c:pt>
                <c:pt idx="629">
                  <c:v>37433</c:v>
                </c:pt>
                <c:pt idx="630">
                  <c:v>37434</c:v>
                </c:pt>
                <c:pt idx="631">
                  <c:v>37435</c:v>
                </c:pt>
                <c:pt idx="632">
                  <c:v>37436</c:v>
                </c:pt>
                <c:pt idx="633">
                  <c:v>37437</c:v>
                </c:pt>
                <c:pt idx="634">
                  <c:v>37438</c:v>
                </c:pt>
                <c:pt idx="635">
                  <c:v>37439</c:v>
                </c:pt>
                <c:pt idx="636">
                  <c:v>37440</c:v>
                </c:pt>
                <c:pt idx="637">
                  <c:v>37441</c:v>
                </c:pt>
                <c:pt idx="638">
                  <c:v>37442</c:v>
                </c:pt>
                <c:pt idx="639">
                  <c:v>37443</c:v>
                </c:pt>
                <c:pt idx="640">
                  <c:v>37444</c:v>
                </c:pt>
                <c:pt idx="641">
                  <c:v>37445</c:v>
                </c:pt>
                <c:pt idx="642">
                  <c:v>37446</c:v>
                </c:pt>
                <c:pt idx="643">
                  <c:v>37447</c:v>
                </c:pt>
                <c:pt idx="644">
                  <c:v>37448</c:v>
                </c:pt>
                <c:pt idx="645">
                  <c:v>37449</c:v>
                </c:pt>
                <c:pt idx="646">
                  <c:v>37450</c:v>
                </c:pt>
                <c:pt idx="647">
                  <c:v>37451</c:v>
                </c:pt>
                <c:pt idx="648">
                  <c:v>37452</c:v>
                </c:pt>
                <c:pt idx="649">
                  <c:v>37453</c:v>
                </c:pt>
                <c:pt idx="650">
                  <c:v>37454</c:v>
                </c:pt>
                <c:pt idx="651">
                  <c:v>37455</c:v>
                </c:pt>
                <c:pt idx="652">
                  <c:v>37456</c:v>
                </c:pt>
                <c:pt idx="653">
                  <c:v>37457</c:v>
                </c:pt>
                <c:pt idx="654">
                  <c:v>37458</c:v>
                </c:pt>
                <c:pt idx="655">
                  <c:v>37459</c:v>
                </c:pt>
                <c:pt idx="656">
                  <c:v>37460</c:v>
                </c:pt>
                <c:pt idx="657">
                  <c:v>37461</c:v>
                </c:pt>
                <c:pt idx="658">
                  <c:v>37462</c:v>
                </c:pt>
                <c:pt idx="659">
                  <c:v>37463</c:v>
                </c:pt>
                <c:pt idx="660">
                  <c:v>37464</c:v>
                </c:pt>
                <c:pt idx="661">
                  <c:v>37465</c:v>
                </c:pt>
                <c:pt idx="662">
                  <c:v>37466</c:v>
                </c:pt>
                <c:pt idx="663">
                  <c:v>37467</c:v>
                </c:pt>
                <c:pt idx="664">
                  <c:v>37468</c:v>
                </c:pt>
                <c:pt idx="665">
                  <c:v>37469</c:v>
                </c:pt>
                <c:pt idx="666">
                  <c:v>37470</c:v>
                </c:pt>
                <c:pt idx="667">
                  <c:v>37471</c:v>
                </c:pt>
                <c:pt idx="668">
                  <c:v>37472</c:v>
                </c:pt>
                <c:pt idx="669">
                  <c:v>37473</c:v>
                </c:pt>
                <c:pt idx="670">
                  <c:v>37474</c:v>
                </c:pt>
                <c:pt idx="671">
                  <c:v>37475</c:v>
                </c:pt>
                <c:pt idx="672">
                  <c:v>37476</c:v>
                </c:pt>
                <c:pt idx="673">
                  <c:v>37477</c:v>
                </c:pt>
                <c:pt idx="674">
                  <c:v>37478</c:v>
                </c:pt>
                <c:pt idx="675">
                  <c:v>37479</c:v>
                </c:pt>
                <c:pt idx="676">
                  <c:v>37480</c:v>
                </c:pt>
                <c:pt idx="677">
                  <c:v>37481</c:v>
                </c:pt>
                <c:pt idx="678">
                  <c:v>37482</c:v>
                </c:pt>
                <c:pt idx="679">
                  <c:v>37483</c:v>
                </c:pt>
                <c:pt idx="680">
                  <c:v>37484</c:v>
                </c:pt>
                <c:pt idx="681">
                  <c:v>37485</c:v>
                </c:pt>
                <c:pt idx="682">
                  <c:v>37486</c:v>
                </c:pt>
                <c:pt idx="683">
                  <c:v>37487</c:v>
                </c:pt>
                <c:pt idx="684">
                  <c:v>37488</c:v>
                </c:pt>
                <c:pt idx="685">
                  <c:v>37489</c:v>
                </c:pt>
                <c:pt idx="686">
                  <c:v>37490</c:v>
                </c:pt>
                <c:pt idx="687">
                  <c:v>37491</c:v>
                </c:pt>
                <c:pt idx="688">
                  <c:v>37492</c:v>
                </c:pt>
                <c:pt idx="689">
                  <c:v>37493</c:v>
                </c:pt>
                <c:pt idx="690">
                  <c:v>37494</c:v>
                </c:pt>
                <c:pt idx="691">
                  <c:v>37495</c:v>
                </c:pt>
                <c:pt idx="692">
                  <c:v>37496</c:v>
                </c:pt>
                <c:pt idx="693">
                  <c:v>37497</c:v>
                </c:pt>
                <c:pt idx="694">
                  <c:v>37498</c:v>
                </c:pt>
                <c:pt idx="695">
                  <c:v>37499</c:v>
                </c:pt>
                <c:pt idx="696">
                  <c:v>37500</c:v>
                </c:pt>
                <c:pt idx="697">
                  <c:v>37501</c:v>
                </c:pt>
                <c:pt idx="698">
                  <c:v>37502</c:v>
                </c:pt>
                <c:pt idx="699">
                  <c:v>37503</c:v>
                </c:pt>
                <c:pt idx="700">
                  <c:v>37504</c:v>
                </c:pt>
                <c:pt idx="701">
                  <c:v>37505</c:v>
                </c:pt>
                <c:pt idx="702">
                  <c:v>37506</c:v>
                </c:pt>
                <c:pt idx="703">
                  <c:v>37507</c:v>
                </c:pt>
                <c:pt idx="704">
                  <c:v>37508</c:v>
                </c:pt>
                <c:pt idx="705">
                  <c:v>37509</c:v>
                </c:pt>
                <c:pt idx="706">
                  <c:v>37510</c:v>
                </c:pt>
                <c:pt idx="707">
                  <c:v>37511</c:v>
                </c:pt>
                <c:pt idx="708">
                  <c:v>37512</c:v>
                </c:pt>
                <c:pt idx="709">
                  <c:v>37513</c:v>
                </c:pt>
                <c:pt idx="710">
                  <c:v>37514</c:v>
                </c:pt>
                <c:pt idx="711">
                  <c:v>37515</c:v>
                </c:pt>
                <c:pt idx="712">
                  <c:v>37516</c:v>
                </c:pt>
                <c:pt idx="713">
                  <c:v>37517</c:v>
                </c:pt>
                <c:pt idx="714">
                  <c:v>37518</c:v>
                </c:pt>
                <c:pt idx="715">
                  <c:v>37519</c:v>
                </c:pt>
                <c:pt idx="716">
                  <c:v>37520</c:v>
                </c:pt>
                <c:pt idx="717">
                  <c:v>37521</c:v>
                </c:pt>
                <c:pt idx="718">
                  <c:v>37522</c:v>
                </c:pt>
                <c:pt idx="719">
                  <c:v>37523</c:v>
                </c:pt>
                <c:pt idx="720">
                  <c:v>37524</c:v>
                </c:pt>
                <c:pt idx="721">
                  <c:v>37525</c:v>
                </c:pt>
                <c:pt idx="722">
                  <c:v>37526</c:v>
                </c:pt>
                <c:pt idx="723">
                  <c:v>37527</c:v>
                </c:pt>
                <c:pt idx="724">
                  <c:v>37528</c:v>
                </c:pt>
                <c:pt idx="725">
                  <c:v>37529</c:v>
                </c:pt>
                <c:pt idx="726">
                  <c:v>37530</c:v>
                </c:pt>
                <c:pt idx="727">
                  <c:v>37531</c:v>
                </c:pt>
                <c:pt idx="728">
                  <c:v>37532</c:v>
                </c:pt>
                <c:pt idx="729">
                  <c:v>37533</c:v>
                </c:pt>
                <c:pt idx="730">
                  <c:v>37534</c:v>
                </c:pt>
                <c:pt idx="731">
                  <c:v>37535</c:v>
                </c:pt>
                <c:pt idx="732">
                  <c:v>37536</c:v>
                </c:pt>
                <c:pt idx="733">
                  <c:v>37537</c:v>
                </c:pt>
                <c:pt idx="734">
                  <c:v>37538</c:v>
                </c:pt>
                <c:pt idx="735">
                  <c:v>37539</c:v>
                </c:pt>
                <c:pt idx="736">
                  <c:v>37540</c:v>
                </c:pt>
                <c:pt idx="737">
                  <c:v>37541</c:v>
                </c:pt>
                <c:pt idx="738">
                  <c:v>37542</c:v>
                </c:pt>
                <c:pt idx="739">
                  <c:v>37543</c:v>
                </c:pt>
                <c:pt idx="740">
                  <c:v>37544</c:v>
                </c:pt>
                <c:pt idx="741">
                  <c:v>37545</c:v>
                </c:pt>
                <c:pt idx="742">
                  <c:v>37546</c:v>
                </c:pt>
                <c:pt idx="743">
                  <c:v>37547</c:v>
                </c:pt>
                <c:pt idx="744">
                  <c:v>37548</c:v>
                </c:pt>
                <c:pt idx="745">
                  <c:v>37549</c:v>
                </c:pt>
                <c:pt idx="746">
                  <c:v>37550</c:v>
                </c:pt>
                <c:pt idx="747">
                  <c:v>37551</c:v>
                </c:pt>
                <c:pt idx="748">
                  <c:v>37552</c:v>
                </c:pt>
                <c:pt idx="749">
                  <c:v>37553</c:v>
                </c:pt>
                <c:pt idx="750">
                  <c:v>37554</c:v>
                </c:pt>
                <c:pt idx="751">
                  <c:v>37555</c:v>
                </c:pt>
                <c:pt idx="752">
                  <c:v>37556</c:v>
                </c:pt>
                <c:pt idx="753">
                  <c:v>37557</c:v>
                </c:pt>
                <c:pt idx="754">
                  <c:v>37558</c:v>
                </c:pt>
                <c:pt idx="755">
                  <c:v>37559</c:v>
                </c:pt>
                <c:pt idx="756">
                  <c:v>37560</c:v>
                </c:pt>
                <c:pt idx="757">
                  <c:v>37561</c:v>
                </c:pt>
                <c:pt idx="758">
                  <c:v>37562</c:v>
                </c:pt>
                <c:pt idx="759">
                  <c:v>37563</c:v>
                </c:pt>
                <c:pt idx="760">
                  <c:v>37564</c:v>
                </c:pt>
                <c:pt idx="761">
                  <c:v>37565</c:v>
                </c:pt>
                <c:pt idx="762">
                  <c:v>37566</c:v>
                </c:pt>
                <c:pt idx="763">
                  <c:v>37567</c:v>
                </c:pt>
                <c:pt idx="764">
                  <c:v>37568</c:v>
                </c:pt>
                <c:pt idx="765">
                  <c:v>37569</c:v>
                </c:pt>
                <c:pt idx="766">
                  <c:v>37570</c:v>
                </c:pt>
                <c:pt idx="767">
                  <c:v>37571</c:v>
                </c:pt>
                <c:pt idx="768">
                  <c:v>37572</c:v>
                </c:pt>
                <c:pt idx="769">
                  <c:v>37573</c:v>
                </c:pt>
                <c:pt idx="770">
                  <c:v>37574</c:v>
                </c:pt>
                <c:pt idx="771">
                  <c:v>37575</c:v>
                </c:pt>
                <c:pt idx="772">
                  <c:v>37576</c:v>
                </c:pt>
                <c:pt idx="773">
                  <c:v>37577</c:v>
                </c:pt>
                <c:pt idx="774">
                  <c:v>37578</c:v>
                </c:pt>
                <c:pt idx="775">
                  <c:v>37579</c:v>
                </c:pt>
                <c:pt idx="776">
                  <c:v>37580</c:v>
                </c:pt>
                <c:pt idx="777">
                  <c:v>37581</c:v>
                </c:pt>
                <c:pt idx="778">
                  <c:v>37582</c:v>
                </c:pt>
                <c:pt idx="779">
                  <c:v>37583</c:v>
                </c:pt>
                <c:pt idx="780">
                  <c:v>37584</c:v>
                </c:pt>
                <c:pt idx="781">
                  <c:v>37585</c:v>
                </c:pt>
                <c:pt idx="782">
                  <c:v>37586</c:v>
                </c:pt>
                <c:pt idx="783">
                  <c:v>37587</c:v>
                </c:pt>
                <c:pt idx="784">
                  <c:v>37588</c:v>
                </c:pt>
                <c:pt idx="785">
                  <c:v>37589</c:v>
                </c:pt>
                <c:pt idx="786">
                  <c:v>37590</c:v>
                </c:pt>
                <c:pt idx="787">
                  <c:v>37591</c:v>
                </c:pt>
                <c:pt idx="788">
                  <c:v>37592</c:v>
                </c:pt>
                <c:pt idx="789">
                  <c:v>37593</c:v>
                </c:pt>
                <c:pt idx="790">
                  <c:v>37594</c:v>
                </c:pt>
                <c:pt idx="791">
                  <c:v>37595</c:v>
                </c:pt>
                <c:pt idx="792">
                  <c:v>37596</c:v>
                </c:pt>
                <c:pt idx="793">
                  <c:v>37597</c:v>
                </c:pt>
                <c:pt idx="794">
                  <c:v>37598</c:v>
                </c:pt>
                <c:pt idx="795">
                  <c:v>37599</c:v>
                </c:pt>
                <c:pt idx="796">
                  <c:v>37600</c:v>
                </c:pt>
                <c:pt idx="797">
                  <c:v>37601</c:v>
                </c:pt>
                <c:pt idx="798">
                  <c:v>37602</c:v>
                </c:pt>
                <c:pt idx="799">
                  <c:v>37603</c:v>
                </c:pt>
                <c:pt idx="800">
                  <c:v>37604</c:v>
                </c:pt>
                <c:pt idx="801">
                  <c:v>37605</c:v>
                </c:pt>
                <c:pt idx="802">
                  <c:v>37606</c:v>
                </c:pt>
                <c:pt idx="803">
                  <c:v>37607</c:v>
                </c:pt>
                <c:pt idx="804">
                  <c:v>37608</c:v>
                </c:pt>
                <c:pt idx="805">
                  <c:v>37609</c:v>
                </c:pt>
                <c:pt idx="806">
                  <c:v>37610</c:v>
                </c:pt>
                <c:pt idx="807">
                  <c:v>37611</c:v>
                </c:pt>
                <c:pt idx="808">
                  <c:v>37612</c:v>
                </c:pt>
                <c:pt idx="809">
                  <c:v>37613</c:v>
                </c:pt>
                <c:pt idx="810">
                  <c:v>37614</c:v>
                </c:pt>
                <c:pt idx="811">
                  <c:v>37615</c:v>
                </c:pt>
                <c:pt idx="812">
                  <c:v>37616</c:v>
                </c:pt>
                <c:pt idx="813">
                  <c:v>37617</c:v>
                </c:pt>
                <c:pt idx="814">
                  <c:v>37618</c:v>
                </c:pt>
                <c:pt idx="815">
                  <c:v>37619</c:v>
                </c:pt>
                <c:pt idx="816">
                  <c:v>37620</c:v>
                </c:pt>
                <c:pt idx="817">
                  <c:v>37621</c:v>
                </c:pt>
                <c:pt idx="818">
                  <c:v>37622</c:v>
                </c:pt>
                <c:pt idx="819">
                  <c:v>37623</c:v>
                </c:pt>
                <c:pt idx="820">
                  <c:v>37624</c:v>
                </c:pt>
                <c:pt idx="821">
                  <c:v>37625</c:v>
                </c:pt>
                <c:pt idx="822">
                  <c:v>37626</c:v>
                </c:pt>
                <c:pt idx="823">
                  <c:v>37627</c:v>
                </c:pt>
                <c:pt idx="824">
                  <c:v>37628</c:v>
                </c:pt>
                <c:pt idx="825">
                  <c:v>37629</c:v>
                </c:pt>
                <c:pt idx="826">
                  <c:v>37630</c:v>
                </c:pt>
                <c:pt idx="827">
                  <c:v>37631</c:v>
                </c:pt>
                <c:pt idx="828">
                  <c:v>37632</c:v>
                </c:pt>
                <c:pt idx="829">
                  <c:v>37633</c:v>
                </c:pt>
                <c:pt idx="830">
                  <c:v>37634</c:v>
                </c:pt>
                <c:pt idx="831">
                  <c:v>37635</c:v>
                </c:pt>
                <c:pt idx="832">
                  <c:v>37636</c:v>
                </c:pt>
                <c:pt idx="833">
                  <c:v>37637</c:v>
                </c:pt>
                <c:pt idx="834">
                  <c:v>37638</c:v>
                </c:pt>
                <c:pt idx="835">
                  <c:v>37639</c:v>
                </c:pt>
                <c:pt idx="836">
                  <c:v>37640</c:v>
                </c:pt>
                <c:pt idx="837">
                  <c:v>37641</c:v>
                </c:pt>
                <c:pt idx="838">
                  <c:v>37642</c:v>
                </c:pt>
                <c:pt idx="839">
                  <c:v>37643</c:v>
                </c:pt>
                <c:pt idx="840">
                  <c:v>37644</c:v>
                </c:pt>
                <c:pt idx="841">
                  <c:v>37645</c:v>
                </c:pt>
                <c:pt idx="842">
                  <c:v>37646</c:v>
                </c:pt>
                <c:pt idx="843">
                  <c:v>37647</c:v>
                </c:pt>
                <c:pt idx="844">
                  <c:v>37648</c:v>
                </c:pt>
                <c:pt idx="845">
                  <c:v>37649</c:v>
                </c:pt>
                <c:pt idx="846">
                  <c:v>37650</c:v>
                </c:pt>
                <c:pt idx="847">
                  <c:v>37651</c:v>
                </c:pt>
                <c:pt idx="848">
                  <c:v>37652</c:v>
                </c:pt>
                <c:pt idx="849">
                  <c:v>37653</c:v>
                </c:pt>
                <c:pt idx="850">
                  <c:v>37654</c:v>
                </c:pt>
                <c:pt idx="851">
                  <c:v>37655</c:v>
                </c:pt>
                <c:pt idx="852">
                  <c:v>37656</c:v>
                </c:pt>
                <c:pt idx="853">
                  <c:v>37657</c:v>
                </c:pt>
                <c:pt idx="854">
                  <c:v>37658</c:v>
                </c:pt>
                <c:pt idx="855">
                  <c:v>37659</c:v>
                </c:pt>
                <c:pt idx="856">
                  <c:v>37660</c:v>
                </c:pt>
                <c:pt idx="857">
                  <c:v>37661</c:v>
                </c:pt>
                <c:pt idx="858">
                  <c:v>37662</c:v>
                </c:pt>
                <c:pt idx="859">
                  <c:v>37663</c:v>
                </c:pt>
                <c:pt idx="860">
                  <c:v>37664</c:v>
                </c:pt>
                <c:pt idx="861">
                  <c:v>37665</c:v>
                </c:pt>
                <c:pt idx="862">
                  <c:v>37666</c:v>
                </c:pt>
                <c:pt idx="863">
                  <c:v>37667</c:v>
                </c:pt>
                <c:pt idx="864">
                  <c:v>37668</c:v>
                </c:pt>
                <c:pt idx="865">
                  <c:v>37669</c:v>
                </c:pt>
                <c:pt idx="866">
                  <c:v>37670</c:v>
                </c:pt>
                <c:pt idx="867">
                  <c:v>37671</c:v>
                </c:pt>
                <c:pt idx="868">
                  <c:v>37672</c:v>
                </c:pt>
                <c:pt idx="869">
                  <c:v>37673</c:v>
                </c:pt>
                <c:pt idx="870">
                  <c:v>37674</c:v>
                </c:pt>
                <c:pt idx="871">
                  <c:v>37675</c:v>
                </c:pt>
                <c:pt idx="872">
                  <c:v>37676</c:v>
                </c:pt>
                <c:pt idx="873">
                  <c:v>37677</c:v>
                </c:pt>
                <c:pt idx="874">
                  <c:v>37678</c:v>
                </c:pt>
                <c:pt idx="875">
                  <c:v>37679</c:v>
                </c:pt>
                <c:pt idx="876">
                  <c:v>37680</c:v>
                </c:pt>
                <c:pt idx="877">
                  <c:v>37681</c:v>
                </c:pt>
                <c:pt idx="878">
                  <c:v>37682</c:v>
                </c:pt>
                <c:pt idx="879">
                  <c:v>37683</c:v>
                </c:pt>
                <c:pt idx="880">
                  <c:v>37684</c:v>
                </c:pt>
                <c:pt idx="881">
                  <c:v>37685</c:v>
                </c:pt>
                <c:pt idx="882">
                  <c:v>37686</c:v>
                </c:pt>
                <c:pt idx="883">
                  <c:v>37687</c:v>
                </c:pt>
                <c:pt idx="884">
                  <c:v>37688</c:v>
                </c:pt>
                <c:pt idx="885">
                  <c:v>37689</c:v>
                </c:pt>
                <c:pt idx="886">
                  <c:v>37690</c:v>
                </c:pt>
                <c:pt idx="887">
                  <c:v>37691</c:v>
                </c:pt>
                <c:pt idx="888">
                  <c:v>37692</c:v>
                </c:pt>
                <c:pt idx="889">
                  <c:v>37693</c:v>
                </c:pt>
                <c:pt idx="890">
                  <c:v>37694</c:v>
                </c:pt>
                <c:pt idx="891">
                  <c:v>37695</c:v>
                </c:pt>
                <c:pt idx="892">
                  <c:v>37696</c:v>
                </c:pt>
                <c:pt idx="893">
                  <c:v>37697</c:v>
                </c:pt>
                <c:pt idx="894">
                  <c:v>37698</c:v>
                </c:pt>
                <c:pt idx="895">
                  <c:v>37699</c:v>
                </c:pt>
                <c:pt idx="896">
                  <c:v>37700</c:v>
                </c:pt>
                <c:pt idx="897">
                  <c:v>37701</c:v>
                </c:pt>
                <c:pt idx="898">
                  <c:v>37702</c:v>
                </c:pt>
                <c:pt idx="899">
                  <c:v>37703</c:v>
                </c:pt>
                <c:pt idx="900">
                  <c:v>37704</c:v>
                </c:pt>
                <c:pt idx="901">
                  <c:v>37705</c:v>
                </c:pt>
                <c:pt idx="902">
                  <c:v>37706</c:v>
                </c:pt>
                <c:pt idx="903">
                  <c:v>37707</c:v>
                </c:pt>
                <c:pt idx="904">
                  <c:v>37708</c:v>
                </c:pt>
                <c:pt idx="905">
                  <c:v>37709</c:v>
                </c:pt>
                <c:pt idx="906">
                  <c:v>37710</c:v>
                </c:pt>
                <c:pt idx="907">
                  <c:v>37711</c:v>
                </c:pt>
                <c:pt idx="908">
                  <c:v>37712</c:v>
                </c:pt>
                <c:pt idx="909">
                  <c:v>37713</c:v>
                </c:pt>
                <c:pt idx="910">
                  <c:v>37714</c:v>
                </c:pt>
                <c:pt idx="911">
                  <c:v>37715</c:v>
                </c:pt>
                <c:pt idx="912">
                  <c:v>37716</c:v>
                </c:pt>
                <c:pt idx="913">
                  <c:v>37717</c:v>
                </c:pt>
                <c:pt idx="914">
                  <c:v>37718</c:v>
                </c:pt>
                <c:pt idx="915">
                  <c:v>37719</c:v>
                </c:pt>
                <c:pt idx="916">
                  <c:v>37720</c:v>
                </c:pt>
                <c:pt idx="917">
                  <c:v>37721</c:v>
                </c:pt>
                <c:pt idx="918">
                  <c:v>37722</c:v>
                </c:pt>
                <c:pt idx="919">
                  <c:v>37723</c:v>
                </c:pt>
                <c:pt idx="920">
                  <c:v>37724</c:v>
                </c:pt>
                <c:pt idx="921">
                  <c:v>37725</c:v>
                </c:pt>
                <c:pt idx="922">
                  <c:v>37726</c:v>
                </c:pt>
                <c:pt idx="923">
                  <c:v>37727</c:v>
                </c:pt>
                <c:pt idx="924">
                  <c:v>37728</c:v>
                </c:pt>
                <c:pt idx="925">
                  <c:v>37729</c:v>
                </c:pt>
                <c:pt idx="926">
                  <c:v>37730</c:v>
                </c:pt>
                <c:pt idx="927">
                  <c:v>37731</c:v>
                </c:pt>
                <c:pt idx="928">
                  <c:v>37732</c:v>
                </c:pt>
                <c:pt idx="929">
                  <c:v>37733</c:v>
                </c:pt>
                <c:pt idx="930">
                  <c:v>37734</c:v>
                </c:pt>
                <c:pt idx="931">
                  <c:v>37735</c:v>
                </c:pt>
                <c:pt idx="932">
                  <c:v>37736</c:v>
                </c:pt>
                <c:pt idx="933">
                  <c:v>37737</c:v>
                </c:pt>
                <c:pt idx="934">
                  <c:v>37738</c:v>
                </c:pt>
                <c:pt idx="935">
                  <c:v>37739</c:v>
                </c:pt>
                <c:pt idx="936">
                  <c:v>37740</c:v>
                </c:pt>
                <c:pt idx="937">
                  <c:v>37741</c:v>
                </c:pt>
                <c:pt idx="938">
                  <c:v>37742</c:v>
                </c:pt>
                <c:pt idx="939">
                  <c:v>37743</c:v>
                </c:pt>
                <c:pt idx="940">
                  <c:v>37744</c:v>
                </c:pt>
                <c:pt idx="941">
                  <c:v>37745</c:v>
                </c:pt>
                <c:pt idx="942">
                  <c:v>37746</c:v>
                </c:pt>
                <c:pt idx="943">
                  <c:v>37747</c:v>
                </c:pt>
                <c:pt idx="944">
                  <c:v>37748</c:v>
                </c:pt>
                <c:pt idx="945">
                  <c:v>37749</c:v>
                </c:pt>
                <c:pt idx="946">
                  <c:v>37750</c:v>
                </c:pt>
                <c:pt idx="947">
                  <c:v>37751</c:v>
                </c:pt>
                <c:pt idx="948">
                  <c:v>37752</c:v>
                </c:pt>
                <c:pt idx="949">
                  <c:v>37753</c:v>
                </c:pt>
                <c:pt idx="950">
                  <c:v>37754</c:v>
                </c:pt>
                <c:pt idx="951">
                  <c:v>37755</c:v>
                </c:pt>
                <c:pt idx="952">
                  <c:v>37756</c:v>
                </c:pt>
                <c:pt idx="953">
                  <c:v>37757</c:v>
                </c:pt>
                <c:pt idx="954">
                  <c:v>37758</c:v>
                </c:pt>
                <c:pt idx="955">
                  <c:v>37759</c:v>
                </c:pt>
                <c:pt idx="956">
                  <c:v>37760</c:v>
                </c:pt>
                <c:pt idx="957">
                  <c:v>37761</c:v>
                </c:pt>
                <c:pt idx="958">
                  <c:v>37762</c:v>
                </c:pt>
                <c:pt idx="959">
                  <c:v>37763</c:v>
                </c:pt>
                <c:pt idx="960">
                  <c:v>37764</c:v>
                </c:pt>
                <c:pt idx="961">
                  <c:v>37765</c:v>
                </c:pt>
                <c:pt idx="962">
                  <c:v>37766</c:v>
                </c:pt>
                <c:pt idx="963">
                  <c:v>37767</c:v>
                </c:pt>
                <c:pt idx="964">
                  <c:v>37768</c:v>
                </c:pt>
                <c:pt idx="965">
                  <c:v>37769</c:v>
                </c:pt>
                <c:pt idx="966">
                  <c:v>37770</c:v>
                </c:pt>
                <c:pt idx="967">
                  <c:v>37771</c:v>
                </c:pt>
                <c:pt idx="968">
                  <c:v>37772</c:v>
                </c:pt>
                <c:pt idx="969">
                  <c:v>37773</c:v>
                </c:pt>
                <c:pt idx="970">
                  <c:v>37774</c:v>
                </c:pt>
                <c:pt idx="971">
                  <c:v>37775</c:v>
                </c:pt>
                <c:pt idx="972">
                  <c:v>37776</c:v>
                </c:pt>
                <c:pt idx="973">
                  <c:v>37777</c:v>
                </c:pt>
                <c:pt idx="974">
                  <c:v>37778</c:v>
                </c:pt>
                <c:pt idx="975">
                  <c:v>37779</c:v>
                </c:pt>
                <c:pt idx="976">
                  <c:v>37780</c:v>
                </c:pt>
                <c:pt idx="977">
                  <c:v>37781</c:v>
                </c:pt>
                <c:pt idx="978">
                  <c:v>37782</c:v>
                </c:pt>
                <c:pt idx="979">
                  <c:v>37783</c:v>
                </c:pt>
                <c:pt idx="980">
                  <c:v>37784</c:v>
                </c:pt>
                <c:pt idx="981">
                  <c:v>37785</c:v>
                </c:pt>
                <c:pt idx="982">
                  <c:v>37786</c:v>
                </c:pt>
                <c:pt idx="983">
                  <c:v>37787</c:v>
                </c:pt>
                <c:pt idx="984">
                  <c:v>37788</c:v>
                </c:pt>
                <c:pt idx="985">
                  <c:v>37789</c:v>
                </c:pt>
                <c:pt idx="986">
                  <c:v>37790</c:v>
                </c:pt>
                <c:pt idx="987">
                  <c:v>37791</c:v>
                </c:pt>
                <c:pt idx="988">
                  <c:v>37792</c:v>
                </c:pt>
                <c:pt idx="989">
                  <c:v>37793</c:v>
                </c:pt>
                <c:pt idx="990">
                  <c:v>37794</c:v>
                </c:pt>
                <c:pt idx="991">
                  <c:v>37795</c:v>
                </c:pt>
                <c:pt idx="992">
                  <c:v>37796</c:v>
                </c:pt>
                <c:pt idx="993">
                  <c:v>37797</c:v>
                </c:pt>
                <c:pt idx="994">
                  <c:v>37798</c:v>
                </c:pt>
                <c:pt idx="995">
                  <c:v>37799</c:v>
                </c:pt>
                <c:pt idx="996">
                  <c:v>37800</c:v>
                </c:pt>
                <c:pt idx="997">
                  <c:v>37801</c:v>
                </c:pt>
                <c:pt idx="998">
                  <c:v>37802</c:v>
                </c:pt>
                <c:pt idx="999">
                  <c:v>37803</c:v>
                </c:pt>
                <c:pt idx="1000">
                  <c:v>37804</c:v>
                </c:pt>
                <c:pt idx="1001">
                  <c:v>37805</c:v>
                </c:pt>
                <c:pt idx="1002">
                  <c:v>37806</c:v>
                </c:pt>
                <c:pt idx="1003">
                  <c:v>37807</c:v>
                </c:pt>
                <c:pt idx="1004">
                  <c:v>37808</c:v>
                </c:pt>
                <c:pt idx="1005">
                  <c:v>37809</c:v>
                </c:pt>
                <c:pt idx="1006">
                  <c:v>37810</c:v>
                </c:pt>
                <c:pt idx="1007">
                  <c:v>37811</c:v>
                </c:pt>
                <c:pt idx="1008">
                  <c:v>37812</c:v>
                </c:pt>
                <c:pt idx="1009">
                  <c:v>37813</c:v>
                </c:pt>
                <c:pt idx="1010">
                  <c:v>37814</c:v>
                </c:pt>
                <c:pt idx="1011">
                  <c:v>37815</c:v>
                </c:pt>
                <c:pt idx="1012">
                  <c:v>37816</c:v>
                </c:pt>
                <c:pt idx="1013">
                  <c:v>37817</c:v>
                </c:pt>
                <c:pt idx="1014">
                  <c:v>37818</c:v>
                </c:pt>
                <c:pt idx="1015">
                  <c:v>37819</c:v>
                </c:pt>
                <c:pt idx="1016">
                  <c:v>37820</c:v>
                </c:pt>
                <c:pt idx="1017">
                  <c:v>37821</c:v>
                </c:pt>
                <c:pt idx="1018">
                  <c:v>37822</c:v>
                </c:pt>
                <c:pt idx="1019">
                  <c:v>37823</c:v>
                </c:pt>
                <c:pt idx="1020">
                  <c:v>37824</c:v>
                </c:pt>
                <c:pt idx="1021">
                  <c:v>37825</c:v>
                </c:pt>
                <c:pt idx="1022">
                  <c:v>37826</c:v>
                </c:pt>
                <c:pt idx="1023">
                  <c:v>37827</c:v>
                </c:pt>
                <c:pt idx="1024">
                  <c:v>37828</c:v>
                </c:pt>
                <c:pt idx="1025">
                  <c:v>37829</c:v>
                </c:pt>
                <c:pt idx="1026">
                  <c:v>37830</c:v>
                </c:pt>
                <c:pt idx="1027">
                  <c:v>37831</c:v>
                </c:pt>
                <c:pt idx="1028">
                  <c:v>37832</c:v>
                </c:pt>
                <c:pt idx="1029">
                  <c:v>37833</c:v>
                </c:pt>
                <c:pt idx="1030">
                  <c:v>37834</c:v>
                </c:pt>
                <c:pt idx="1031">
                  <c:v>37835</c:v>
                </c:pt>
                <c:pt idx="1032">
                  <c:v>37836</c:v>
                </c:pt>
                <c:pt idx="1033">
                  <c:v>37837</c:v>
                </c:pt>
                <c:pt idx="1034">
                  <c:v>37838</c:v>
                </c:pt>
                <c:pt idx="1035">
                  <c:v>37839</c:v>
                </c:pt>
                <c:pt idx="1036">
                  <c:v>37840</c:v>
                </c:pt>
                <c:pt idx="1037">
                  <c:v>37841</c:v>
                </c:pt>
                <c:pt idx="1038">
                  <c:v>37842</c:v>
                </c:pt>
                <c:pt idx="1039">
                  <c:v>37843</c:v>
                </c:pt>
                <c:pt idx="1040">
                  <c:v>37844</c:v>
                </c:pt>
                <c:pt idx="1041">
                  <c:v>37845</c:v>
                </c:pt>
                <c:pt idx="1042">
                  <c:v>37846</c:v>
                </c:pt>
                <c:pt idx="1043">
                  <c:v>37847</c:v>
                </c:pt>
                <c:pt idx="1044">
                  <c:v>37848</c:v>
                </c:pt>
                <c:pt idx="1045">
                  <c:v>37849</c:v>
                </c:pt>
                <c:pt idx="1046">
                  <c:v>37850</c:v>
                </c:pt>
                <c:pt idx="1047">
                  <c:v>37851</c:v>
                </c:pt>
                <c:pt idx="1048">
                  <c:v>37852</c:v>
                </c:pt>
                <c:pt idx="1049">
                  <c:v>37853</c:v>
                </c:pt>
                <c:pt idx="1050">
                  <c:v>37854</c:v>
                </c:pt>
                <c:pt idx="1051">
                  <c:v>37855</c:v>
                </c:pt>
                <c:pt idx="1052">
                  <c:v>37856</c:v>
                </c:pt>
                <c:pt idx="1053">
                  <c:v>37857</c:v>
                </c:pt>
                <c:pt idx="1054">
                  <c:v>37858</c:v>
                </c:pt>
                <c:pt idx="1055">
                  <c:v>37859</c:v>
                </c:pt>
                <c:pt idx="1056">
                  <c:v>37860</c:v>
                </c:pt>
                <c:pt idx="1057">
                  <c:v>37861</c:v>
                </c:pt>
                <c:pt idx="1058">
                  <c:v>37862</c:v>
                </c:pt>
                <c:pt idx="1059">
                  <c:v>37863</c:v>
                </c:pt>
                <c:pt idx="1060">
                  <c:v>37864</c:v>
                </c:pt>
                <c:pt idx="1061">
                  <c:v>37865</c:v>
                </c:pt>
                <c:pt idx="1062">
                  <c:v>37866</c:v>
                </c:pt>
                <c:pt idx="1063">
                  <c:v>37867</c:v>
                </c:pt>
                <c:pt idx="1064">
                  <c:v>37868</c:v>
                </c:pt>
                <c:pt idx="1065">
                  <c:v>37869</c:v>
                </c:pt>
                <c:pt idx="1066">
                  <c:v>37870</c:v>
                </c:pt>
                <c:pt idx="1067">
                  <c:v>37871</c:v>
                </c:pt>
                <c:pt idx="1068">
                  <c:v>37872</c:v>
                </c:pt>
                <c:pt idx="1069">
                  <c:v>37873</c:v>
                </c:pt>
                <c:pt idx="1070">
                  <c:v>37874</c:v>
                </c:pt>
                <c:pt idx="1071">
                  <c:v>37875</c:v>
                </c:pt>
                <c:pt idx="1072">
                  <c:v>37876</c:v>
                </c:pt>
                <c:pt idx="1073">
                  <c:v>37877</c:v>
                </c:pt>
                <c:pt idx="1074">
                  <c:v>37878</c:v>
                </c:pt>
                <c:pt idx="1075">
                  <c:v>37879</c:v>
                </c:pt>
                <c:pt idx="1076">
                  <c:v>37880</c:v>
                </c:pt>
                <c:pt idx="1077">
                  <c:v>37881</c:v>
                </c:pt>
                <c:pt idx="1078">
                  <c:v>37882</c:v>
                </c:pt>
                <c:pt idx="1079">
                  <c:v>37883</c:v>
                </c:pt>
                <c:pt idx="1080">
                  <c:v>37884</c:v>
                </c:pt>
                <c:pt idx="1081">
                  <c:v>37885</c:v>
                </c:pt>
                <c:pt idx="1082">
                  <c:v>37886</c:v>
                </c:pt>
                <c:pt idx="1083">
                  <c:v>37887</c:v>
                </c:pt>
                <c:pt idx="1084">
                  <c:v>37888</c:v>
                </c:pt>
                <c:pt idx="1085">
                  <c:v>37889</c:v>
                </c:pt>
                <c:pt idx="1086">
                  <c:v>37890</c:v>
                </c:pt>
                <c:pt idx="1087">
                  <c:v>37891</c:v>
                </c:pt>
                <c:pt idx="1088">
                  <c:v>37892</c:v>
                </c:pt>
                <c:pt idx="1089">
                  <c:v>37893</c:v>
                </c:pt>
                <c:pt idx="1090">
                  <c:v>37894</c:v>
                </c:pt>
                <c:pt idx="1091">
                  <c:v>37895</c:v>
                </c:pt>
                <c:pt idx="1092">
                  <c:v>37896</c:v>
                </c:pt>
                <c:pt idx="1093">
                  <c:v>37897</c:v>
                </c:pt>
                <c:pt idx="1094">
                  <c:v>37898</c:v>
                </c:pt>
                <c:pt idx="1095">
                  <c:v>37899</c:v>
                </c:pt>
                <c:pt idx="1096">
                  <c:v>37900</c:v>
                </c:pt>
                <c:pt idx="1097">
                  <c:v>37901</c:v>
                </c:pt>
                <c:pt idx="1098">
                  <c:v>37902</c:v>
                </c:pt>
                <c:pt idx="1099">
                  <c:v>37903</c:v>
                </c:pt>
                <c:pt idx="1100">
                  <c:v>37904</c:v>
                </c:pt>
                <c:pt idx="1101">
                  <c:v>37905</c:v>
                </c:pt>
                <c:pt idx="1102">
                  <c:v>37906</c:v>
                </c:pt>
                <c:pt idx="1103">
                  <c:v>37907</c:v>
                </c:pt>
                <c:pt idx="1104">
                  <c:v>37908</c:v>
                </c:pt>
                <c:pt idx="1105">
                  <c:v>37909</c:v>
                </c:pt>
                <c:pt idx="1106">
                  <c:v>37910</c:v>
                </c:pt>
                <c:pt idx="1107">
                  <c:v>37911</c:v>
                </c:pt>
                <c:pt idx="1108">
                  <c:v>37912</c:v>
                </c:pt>
                <c:pt idx="1109">
                  <c:v>37913</c:v>
                </c:pt>
                <c:pt idx="1110">
                  <c:v>37914</c:v>
                </c:pt>
                <c:pt idx="1111">
                  <c:v>37915</c:v>
                </c:pt>
                <c:pt idx="1112">
                  <c:v>37916</c:v>
                </c:pt>
                <c:pt idx="1113">
                  <c:v>37917</c:v>
                </c:pt>
                <c:pt idx="1114">
                  <c:v>37918</c:v>
                </c:pt>
                <c:pt idx="1115">
                  <c:v>37919</c:v>
                </c:pt>
                <c:pt idx="1116">
                  <c:v>37920</c:v>
                </c:pt>
                <c:pt idx="1117">
                  <c:v>37921</c:v>
                </c:pt>
                <c:pt idx="1118">
                  <c:v>37922</c:v>
                </c:pt>
                <c:pt idx="1119">
                  <c:v>37923</c:v>
                </c:pt>
                <c:pt idx="1120">
                  <c:v>37924</c:v>
                </c:pt>
                <c:pt idx="1121">
                  <c:v>37925</c:v>
                </c:pt>
                <c:pt idx="1122">
                  <c:v>37926</c:v>
                </c:pt>
                <c:pt idx="1123">
                  <c:v>37927</c:v>
                </c:pt>
                <c:pt idx="1124">
                  <c:v>37928</c:v>
                </c:pt>
                <c:pt idx="1125">
                  <c:v>37929</c:v>
                </c:pt>
                <c:pt idx="1126">
                  <c:v>37930</c:v>
                </c:pt>
                <c:pt idx="1127">
                  <c:v>37931</c:v>
                </c:pt>
                <c:pt idx="1128">
                  <c:v>37932</c:v>
                </c:pt>
                <c:pt idx="1129">
                  <c:v>37933</c:v>
                </c:pt>
                <c:pt idx="1130">
                  <c:v>37934</c:v>
                </c:pt>
                <c:pt idx="1131">
                  <c:v>37935</c:v>
                </c:pt>
                <c:pt idx="1132">
                  <c:v>37936</c:v>
                </c:pt>
                <c:pt idx="1133">
                  <c:v>37937</c:v>
                </c:pt>
                <c:pt idx="1134">
                  <c:v>37938</c:v>
                </c:pt>
                <c:pt idx="1135">
                  <c:v>37939</c:v>
                </c:pt>
                <c:pt idx="1136">
                  <c:v>37940</c:v>
                </c:pt>
                <c:pt idx="1137">
                  <c:v>37941</c:v>
                </c:pt>
                <c:pt idx="1138">
                  <c:v>37942</c:v>
                </c:pt>
                <c:pt idx="1139">
                  <c:v>37943</c:v>
                </c:pt>
                <c:pt idx="1140">
                  <c:v>37944</c:v>
                </c:pt>
                <c:pt idx="1141">
                  <c:v>37945</c:v>
                </c:pt>
                <c:pt idx="1142">
                  <c:v>37946</c:v>
                </c:pt>
                <c:pt idx="1143">
                  <c:v>37947</c:v>
                </c:pt>
                <c:pt idx="1144">
                  <c:v>37948</c:v>
                </c:pt>
                <c:pt idx="1145">
                  <c:v>37949</c:v>
                </c:pt>
                <c:pt idx="1146">
                  <c:v>37950</c:v>
                </c:pt>
                <c:pt idx="1147">
                  <c:v>37951</c:v>
                </c:pt>
                <c:pt idx="1148">
                  <c:v>37952</c:v>
                </c:pt>
                <c:pt idx="1149">
                  <c:v>37953</c:v>
                </c:pt>
                <c:pt idx="1150">
                  <c:v>37954</c:v>
                </c:pt>
                <c:pt idx="1151">
                  <c:v>37955</c:v>
                </c:pt>
                <c:pt idx="1152">
                  <c:v>37956</c:v>
                </c:pt>
                <c:pt idx="1153">
                  <c:v>37957</c:v>
                </c:pt>
                <c:pt idx="1154">
                  <c:v>37958</c:v>
                </c:pt>
                <c:pt idx="1155">
                  <c:v>37959</c:v>
                </c:pt>
                <c:pt idx="1156">
                  <c:v>37960</c:v>
                </c:pt>
                <c:pt idx="1157">
                  <c:v>37961</c:v>
                </c:pt>
                <c:pt idx="1158">
                  <c:v>37962</c:v>
                </c:pt>
                <c:pt idx="1159">
                  <c:v>37963</c:v>
                </c:pt>
                <c:pt idx="1160">
                  <c:v>37964</c:v>
                </c:pt>
                <c:pt idx="1161">
                  <c:v>37965</c:v>
                </c:pt>
                <c:pt idx="1162">
                  <c:v>37966</c:v>
                </c:pt>
                <c:pt idx="1163">
                  <c:v>37967</c:v>
                </c:pt>
                <c:pt idx="1164">
                  <c:v>37968</c:v>
                </c:pt>
                <c:pt idx="1165">
                  <c:v>37969</c:v>
                </c:pt>
                <c:pt idx="1166">
                  <c:v>37970</c:v>
                </c:pt>
                <c:pt idx="1167">
                  <c:v>37971</c:v>
                </c:pt>
                <c:pt idx="1168">
                  <c:v>37972</c:v>
                </c:pt>
                <c:pt idx="1169">
                  <c:v>37973</c:v>
                </c:pt>
                <c:pt idx="1170">
                  <c:v>37974</c:v>
                </c:pt>
                <c:pt idx="1171">
                  <c:v>37975</c:v>
                </c:pt>
                <c:pt idx="1172">
                  <c:v>37976</c:v>
                </c:pt>
                <c:pt idx="1173">
                  <c:v>37977</c:v>
                </c:pt>
                <c:pt idx="1174">
                  <c:v>37978</c:v>
                </c:pt>
                <c:pt idx="1175">
                  <c:v>37979</c:v>
                </c:pt>
                <c:pt idx="1176">
                  <c:v>37980</c:v>
                </c:pt>
                <c:pt idx="1177">
                  <c:v>37981</c:v>
                </c:pt>
                <c:pt idx="1178">
                  <c:v>37982</c:v>
                </c:pt>
                <c:pt idx="1179">
                  <c:v>37983</c:v>
                </c:pt>
                <c:pt idx="1180">
                  <c:v>37984</c:v>
                </c:pt>
                <c:pt idx="1181">
                  <c:v>37985</c:v>
                </c:pt>
                <c:pt idx="1182">
                  <c:v>37986</c:v>
                </c:pt>
                <c:pt idx="1183">
                  <c:v>37987</c:v>
                </c:pt>
                <c:pt idx="1184">
                  <c:v>37988</c:v>
                </c:pt>
                <c:pt idx="1185">
                  <c:v>37989</c:v>
                </c:pt>
                <c:pt idx="1186">
                  <c:v>37990</c:v>
                </c:pt>
                <c:pt idx="1187">
                  <c:v>37991</c:v>
                </c:pt>
                <c:pt idx="1188">
                  <c:v>37992</c:v>
                </c:pt>
                <c:pt idx="1189">
                  <c:v>37993</c:v>
                </c:pt>
                <c:pt idx="1190">
                  <c:v>37994</c:v>
                </c:pt>
                <c:pt idx="1191">
                  <c:v>37995</c:v>
                </c:pt>
                <c:pt idx="1192">
                  <c:v>37996</c:v>
                </c:pt>
                <c:pt idx="1193">
                  <c:v>37997</c:v>
                </c:pt>
                <c:pt idx="1194">
                  <c:v>37998</c:v>
                </c:pt>
                <c:pt idx="1195">
                  <c:v>37999</c:v>
                </c:pt>
                <c:pt idx="1196">
                  <c:v>38000</c:v>
                </c:pt>
                <c:pt idx="1197">
                  <c:v>38001</c:v>
                </c:pt>
                <c:pt idx="1198">
                  <c:v>38002</c:v>
                </c:pt>
                <c:pt idx="1199">
                  <c:v>38003</c:v>
                </c:pt>
                <c:pt idx="1200">
                  <c:v>38004</c:v>
                </c:pt>
                <c:pt idx="1201">
                  <c:v>38005</c:v>
                </c:pt>
                <c:pt idx="1202">
                  <c:v>38006</c:v>
                </c:pt>
                <c:pt idx="1203">
                  <c:v>38007</c:v>
                </c:pt>
                <c:pt idx="1204">
                  <c:v>38008</c:v>
                </c:pt>
                <c:pt idx="1205">
                  <c:v>38009</c:v>
                </c:pt>
                <c:pt idx="1206">
                  <c:v>38010</c:v>
                </c:pt>
                <c:pt idx="1207">
                  <c:v>38011</c:v>
                </c:pt>
                <c:pt idx="1208">
                  <c:v>38012</c:v>
                </c:pt>
                <c:pt idx="1209">
                  <c:v>38013</c:v>
                </c:pt>
                <c:pt idx="1210">
                  <c:v>38014</c:v>
                </c:pt>
                <c:pt idx="1211">
                  <c:v>38015</c:v>
                </c:pt>
                <c:pt idx="1212">
                  <c:v>38016</c:v>
                </c:pt>
                <c:pt idx="1213">
                  <c:v>38017</c:v>
                </c:pt>
                <c:pt idx="1214">
                  <c:v>38018</c:v>
                </c:pt>
                <c:pt idx="1215">
                  <c:v>38019</c:v>
                </c:pt>
                <c:pt idx="1216">
                  <c:v>38020</c:v>
                </c:pt>
                <c:pt idx="1217">
                  <c:v>38021</c:v>
                </c:pt>
                <c:pt idx="1218">
                  <c:v>38022</c:v>
                </c:pt>
                <c:pt idx="1219">
                  <c:v>38023</c:v>
                </c:pt>
                <c:pt idx="1220">
                  <c:v>38024</c:v>
                </c:pt>
                <c:pt idx="1221">
                  <c:v>38025</c:v>
                </c:pt>
                <c:pt idx="1222">
                  <c:v>38026</c:v>
                </c:pt>
                <c:pt idx="1223">
                  <c:v>38027</c:v>
                </c:pt>
                <c:pt idx="1224">
                  <c:v>38028</c:v>
                </c:pt>
                <c:pt idx="1225">
                  <c:v>38029</c:v>
                </c:pt>
                <c:pt idx="1226">
                  <c:v>38030</c:v>
                </c:pt>
                <c:pt idx="1227">
                  <c:v>38031</c:v>
                </c:pt>
                <c:pt idx="1228">
                  <c:v>38032</c:v>
                </c:pt>
                <c:pt idx="1229">
                  <c:v>38033</c:v>
                </c:pt>
                <c:pt idx="1230">
                  <c:v>38034</c:v>
                </c:pt>
                <c:pt idx="1231">
                  <c:v>38035</c:v>
                </c:pt>
                <c:pt idx="1232">
                  <c:v>38036</c:v>
                </c:pt>
                <c:pt idx="1233">
                  <c:v>38037</c:v>
                </c:pt>
                <c:pt idx="1234">
                  <c:v>38038</c:v>
                </c:pt>
                <c:pt idx="1235">
                  <c:v>38039</c:v>
                </c:pt>
                <c:pt idx="1236">
                  <c:v>38040</c:v>
                </c:pt>
                <c:pt idx="1237">
                  <c:v>38041</c:v>
                </c:pt>
                <c:pt idx="1238">
                  <c:v>38042</c:v>
                </c:pt>
                <c:pt idx="1239">
                  <c:v>38043</c:v>
                </c:pt>
                <c:pt idx="1240">
                  <c:v>38044</c:v>
                </c:pt>
                <c:pt idx="1241">
                  <c:v>38045</c:v>
                </c:pt>
                <c:pt idx="1242">
                  <c:v>38046</c:v>
                </c:pt>
                <c:pt idx="1243">
                  <c:v>38047</c:v>
                </c:pt>
                <c:pt idx="1244">
                  <c:v>38048</c:v>
                </c:pt>
                <c:pt idx="1245">
                  <c:v>38049</c:v>
                </c:pt>
                <c:pt idx="1246">
                  <c:v>38050</c:v>
                </c:pt>
                <c:pt idx="1247">
                  <c:v>38051</c:v>
                </c:pt>
                <c:pt idx="1248">
                  <c:v>38052</c:v>
                </c:pt>
                <c:pt idx="1249">
                  <c:v>38053</c:v>
                </c:pt>
                <c:pt idx="1250">
                  <c:v>38054</c:v>
                </c:pt>
                <c:pt idx="1251">
                  <c:v>38055</c:v>
                </c:pt>
                <c:pt idx="1252">
                  <c:v>38056</c:v>
                </c:pt>
                <c:pt idx="1253">
                  <c:v>38057</c:v>
                </c:pt>
                <c:pt idx="1254">
                  <c:v>38058</c:v>
                </c:pt>
                <c:pt idx="1255">
                  <c:v>38059</c:v>
                </c:pt>
                <c:pt idx="1256">
                  <c:v>38060</c:v>
                </c:pt>
                <c:pt idx="1257">
                  <c:v>38061</c:v>
                </c:pt>
                <c:pt idx="1258">
                  <c:v>38062</c:v>
                </c:pt>
                <c:pt idx="1259">
                  <c:v>38063</c:v>
                </c:pt>
                <c:pt idx="1260">
                  <c:v>38064</c:v>
                </c:pt>
                <c:pt idx="1261">
                  <c:v>38065</c:v>
                </c:pt>
                <c:pt idx="1262">
                  <c:v>38066</c:v>
                </c:pt>
                <c:pt idx="1263">
                  <c:v>38067</c:v>
                </c:pt>
                <c:pt idx="1264">
                  <c:v>38068</c:v>
                </c:pt>
                <c:pt idx="1265">
                  <c:v>38069</c:v>
                </c:pt>
                <c:pt idx="1266">
                  <c:v>38070</c:v>
                </c:pt>
                <c:pt idx="1267">
                  <c:v>38071</c:v>
                </c:pt>
                <c:pt idx="1268">
                  <c:v>38072</c:v>
                </c:pt>
                <c:pt idx="1269">
                  <c:v>38073</c:v>
                </c:pt>
                <c:pt idx="1270">
                  <c:v>38074</c:v>
                </c:pt>
                <c:pt idx="1271">
                  <c:v>38075</c:v>
                </c:pt>
                <c:pt idx="1272">
                  <c:v>38076</c:v>
                </c:pt>
                <c:pt idx="1273">
                  <c:v>38077</c:v>
                </c:pt>
                <c:pt idx="1274">
                  <c:v>38078</c:v>
                </c:pt>
                <c:pt idx="1275">
                  <c:v>38079</c:v>
                </c:pt>
                <c:pt idx="1276">
                  <c:v>38080</c:v>
                </c:pt>
                <c:pt idx="1277">
                  <c:v>38081</c:v>
                </c:pt>
                <c:pt idx="1278">
                  <c:v>38082</c:v>
                </c:pt>
                <c:pt idx="1279">
                  <c:v>38083</c:v>
                </c:pt>
                <c:pt idx="1280">
                  <c:v>38084</c:v>
                </c:pt>
                <c:pt idx="1281">
                  <c:v>38085</c:v>
                </c:pt>
                <c:pt idx="1282">
                  <c:v>38086</c:v>
                </c:pt>
                <c:pt idx="1283">
                  <c:v>38087</c:v>
                </c:pt>
                <c:pt idx="1284">
                  <c:v>38088</c:v>
                </c:pt>
                <c:pt idx="1285">
                  <c:v>38089</c:v>
                </c:pt>
                <c:pt idx="1286">
                  <c:v>38090</c:v>
                </c:pt>
                <c:pt idx="1287">
                  <c:v>38091</c:v>
                </c:pt>
                <c:pt idx="1288">
                  <c:v>38092</c:v>
                </c:pt>
                <c:pt idx="1289">
                  <c:v>38093</c:v>
                </c:pt>
                <c:pt idx="1290">
                  <c:v>38094</c:v>
                </c:pt>
                <c:pt idx="1291">
                  <c:v>38095</c:v>
                </c:pt>
                <c:pt idx="1292">
                  <c:v>38096</c:v>
                </c:pt>
                <c:pt idx="1293">
                  <c:v>38097</c:v>
                </c:pt>
                <c:pt idx="1294">
                  <c:v>38098</c:v>
                </c:pt>
                <c:pt idx="1295">
                  <c:v>38099</c:v>
                </c:pt>
                <c:pt idx="1296">
                  <c:v>38100</c:v>
                </c:pt>
                <c:pt idx="1297">
                  <c:v>38101</c:v>
                </c:pt>
                <c:pt idx="1298">
                  <c:v>38102</c:v>
                </c:pt>
                <c:pt idx="1299">
                  <c:v>38103</c:v>
                </c:pt>
                <c:pt idx="1300">
                  <c:v>38104</c:v>
                </c:pt>
                <c:pt idx="1301">
                  <c:v>38105</c:v>
                </c:pt>
                <c:pt idx="1302">
                  <c:v>38106</c:v>
                </c:pt>
                <c:pt idx="1303">
                  <c:v>38107</c:v>
                </c:pt>
                <c:pt idx="1304">
                  <c:v>38108</c:v>
                </c:pt>
                <c:pt idx="1305">
                  <c:v>38109</c:v>
                </c:pt>
                <c:pt idx="1306">
                  <c:v>38110</c:v>
                </c:pt>
                <c:pt idx="1307">
                  <c:v>38111</c:v>
                </c:pt>
                <c:pt idx="1308">
                  <c:v>38112</c:v>
                </c:pt>
                <c:pt idx="1309">
                  <c:v>38113</c:v>
                </c:pt>
                <c:pt idx="1310">
                  <c:v>38114</c:v>
                </c:pt>
                <c:pt idx="1311">
                  <c:v>38115</c:v>
                </c:pt>
                <c:pt idx="1312">
                  <c:v>38116</c:v>
                </c:pt>
                <c:pt idx="1313">
                  <c:v>38117</c:v>
                </c:pt>
                <c:pt idx="1314">
                  <c:v>38118</c:v>
                </c:pt>
                <c:pt idx="1315">
                  <c:v>38119</c:v>
                </c:pt>
                <c:pt idx="1316">
                  <c:v>38120</c:v>
                </c:pt>
                <c:pt idx="1317">
                  <c:v>38121</c:v>
                </c:pt>
                <c:pt idx="1318">
                  <c:v>38122</c:v>
                </c:pt>
                <c:pt idx="1319">
                  <c:v>38123</c:v>
                </c:pt>
                <c:pt idx="1320">
                  <c:v>38124</c:v>
                </c:pt>
                <c:pt idx="1321">
                  <c:v>38125</c:v>
                </c:pt>
                <c:pt idx="1322">
                  <c:v>38126</c:v>
                </c:pt>
                <c:pt idx="1323">
                  <c:v>38127</c:v>
                </c:pt>
                <c:pt idx="1324">
                  <c:v>38128</c:v>
                </c:pt>
                <c:pt idx="1325">
                  <c:v>38129</c:v>
                </c:pt>
                <c:pt idx="1326">
                  <c:v>38130</c:v>
                </c:pt>
                <c:pt idx="1327">
                  <c:v>38131</c:v>
                </c:pt>
                <c:pt idx="1328">
                  <c:v>38132</c:v>
                </c:pt>
                <c:pt idx="1329">
                  <c:v>38133</c:v>
                </c:pt>
                <c:pt idx="1330">
                  <c:v>38134</c:v>
                </c:pt>
                <c:pt idx="1331">
                  <c:v>38135</c:v>
                </c:pt>
                <c:pt idx="1332">
                  <c:v>38136</c:v>
                </c:pt>
                <c:pt idx="1333">
                  <c:v>38137</c:v>
                </c:pt>
                <c:pt idx="1334">
                  <c:v>38138</c:v>
                </c:pt>
                <c:pt idx="1335">
                  <c:v>38139</c:v>
                </c:pt>
                <c:pt idx="1336">
                  <c:v>38140</c:v>
                </c:pt>
                <c:pt idx="1337">
                  <c:v>38141</c:v>
                </c:pt>
                <c:pt idx="1338">
                  <c:v>38142</c:v>
                </c:pt>
                <c:pt idx="1339">
                  <c:v>38143</c:v>
                </c:pt>
                <c:pt idx="1340">
                  <c:v>38144</c:v>
                </c:pt>
                <c:pt idx="1341">
                  <c:v>38145</c:v>
                </c:pt>
                <c:pt idx="1342">
                  <c:v>38146</c:v>
                </c:pt>
                <c:pt idx="1343">
                  <c:v>38147</c:v>
                </c:pt>
                <c:pt idx="1344">
                  <c:v>38148</c:v>
                </c:pt>
                <c:pt idx="1345">
                  <c:v>38149</c:v>
                </c:pt>
                <c:pt idx="1346">
                  <c:v>38150</c:v>
                </c:pt>
                <c:pt idx="1347">
                  <c:v>38151</c:v>
                </c:pt>
                <c:pt idx="1348">
                  <c:v>38152</c:v>
                </c:pt>
                <c:pt idx="1349">
                  <c:v>38153</c:v>
                </c:pt>
                <c:pt idx="1350">
                  <c:v>38154</c:v>
                </c:pt>
                <c:pt idx="1351">
                  <c:v>38155</c:v>
                </c:pt>
                <c:pt idx="1352">
                  <c:v>38156</c:v>
                </c:pt>
                <c:pt idx="1353">
                  <c:v>38157</c:v>
                </c:pt>
                <c:pt idx="1354">
                  <c:v>38158</c:v>
                </c:pt>
                <c:pt idx="1355">
                  <c:v>38159</c:v>
                </c:pt>
                <c:pt idx="1356">
                  <c:v>38160</c:v>
                </c:pt>
                <c:pt idx="1357">
                  <c:v>38161</c:v>
                </c:pt>
                <c:pt idx="1358">
                  <c:v>38162</c:v>
                </c:pt>
                <c:pt idx="1359">
                  <c:v>38163</c:v>
                </c:pt>
                <c:pt idx="1360">
                  <c:v>38164</c:v>
                </c:pt>
                <c:pt idx="1361">
                  <c:v>38165</c:v>
                </c:pt>
                <c:pt idx="1362">
                  <c:v>38166</c:v>
                </c:pt>
                <c:pt idx="1363">
                  <c:v>38167</c:v>
                </c:pt>
                <c:pt idx="1364">
                  <c:v>38168</c:v>
                </c:pt>
                <c:pt idx="1365">
                  <c:v>38169</c:v>
                </c:pt>
                <c:pt idx="1366">
                  <c:v>38170</c:v>
                </c:pt>
                <c:pt idx="1367">
                  <c:v>38171</c:v>
                </c:pt>
                <c:pt idx="1368">
                  <c:v>38172</c:v>
                </c:pt>
                <c:pt idx="1369">
                  <c:v>38173</c:v>
                </c:pt>
                <c:pt idx="1370">
                  <c:v>38174</c:v>
                </c:pt>
                <c:pt idx="1371">
                  <c:v>38175</c:v>
                </c:pt>
                <c:pt idx="1372">
                  <c:v>38176</c:v>
                </c:pt>
                <c:pt idx="1373">
                  <c:v>38177</c:v>
                </c:pt>
                <c:pt idx="1374">
                  <c:v>38178</c:v>
                </c:pt>
                <c:pt idx="1375">
                  <c:v>38179</c:v>
                </c:pt>
                <c:pt idx="1376">
                  <c:v>38180</c:v>
                </c:pt>
                <c:pt idx="1377">
                  <c:v>38181</c:v>
                </c:pt>
                <c:pt idx="1378">
                  <c:v>38182</c:v>
                </c:pt>
                <c:pt idx="1379">
                  <c:v>38183</c:v>
                </c:pt>
                <c:pt idx="1380">
                  <c:v>38184</c:v>
                </c:pt>
                <c:pt idx="1381">
                  <c:v>38185</c:v>
                </c:pt>
                <c:pt idx="1382">
                  <c:v>38186</c:v>
                </c:pt>
                <c:pt idx="1383">
                  <c:v>38187</c:v>
                </c:pt>
                <c:pt idx="1384">
                  <c:v>38188</c:v>
                </c:pt>
                <c:pt idx="1385">
                  <c:v>38189</c:v>
                </c:pt>
                <c:pt idx="1386">
                  <c:v>38190</c:v>
                </c:pt>
                <c:pt idx="1387">
                  <c:v>38191</c:v>
                </c:pt>
                <c:pt idx="1388">
                  <c:v>38192</c:v>
                </c:pt>
                <c:pt idx="1389">
                  <c:v>38193</c:v>
                </c:pt>
                <c:pt idx="1390">
                  <c:v>38194</c:v>
                </c:pt>
                <c:pt idx="1391">
                  <c:v>38195</c:v>
                </c:pt>
                <c:pt idx="1392">
                  <c:v>38196</c:v>
                </c:pt>
                <c:pt idx="1393">
                  <c:v>38197</c:v>
                </c:pt>
                <c:pt idx="1394">
                  <c:v>38198</c:v>
                </c:pt>
                <c:pt idx="1395">
                  <c:v>38199</c:v>
                </c:pt>
                <c:pt idx="1396">
                  <c:v>38200</c:v>
                </c:pt>
                <c:pt idx="1397">
                  <c:v>38201</c:v>
                </c:pt>
                <c:pt idx="1398">
                  <c:v>38202</c:v>
                </c:pt>
                <c:pt idx="1399">
                  <c:v>38203</c:v>
                </c:pt>
                <c:pt idx="1400">
                  <c:v>38204</c:v>
                </c:pt>
                <c:pt idx="1401">
                  <c:v>38205</c:v>
                </c:pt>
                <c:pt idx="1402">
                  <c:v>38206</c:v>
                </c:pt>
                <c:pt idx="1403">
                  <c:v>38207</c:v>
                </c:pt>
                <c:pt idx="1404">
                  <c:v>38208</c:v>
                </c:pt>
                <c:pt idx="1405">
                  <c:v>38209</c:v>
                </c:pt>
                <c:pt idx="1406">
                  <c:v>38210</c:v>
                </c:pt>
                <c:pt idx="1407">
                  <c:v>38211</c:v>
                </c:pt>
                <c:pt idx="1408">
                  <c:v>38212</c:v>
                </c:pt>
                <c:pt idx="1409">
                  <c:v>38213</c:v>
                </c:pt>
                <c:pt idx="1410">
                  <c:v>38214</c:v>
                </c:pt>
                <c:pt idx="1411">
                  <c:v>38215</c:v>
                </c:pt>
                <c:pt idx="1412">
                  <c:v>38216</c:v>
                </c:pt>
                <c:pt idx="1413">
                  <c:v>38217</c:v>
                </c:pt>
                <c:pt idx="1414">
                  <c:v>38218</c:v>
                </c:pt>
                <c:pt idx="1415">
                  <c:v>38219</c:v>
                </c:pt>
                <c:pt idx="1416">
                  <c:v>38220</c:v>
                </c:pt>
                <c:pt idx="1417">
                  <c:v>38221</c:v>
                </c:pt>
                <c:pt idx="1418">
                  <c:v>38222</c:v>
                </c:pt>
                <c:pt idx="1419">
                  <c:v>38223</c:v>
                </c:pt>
                <c:pt idx="1420">
                  <c:v>38224</c:v>
                </c:pt>
                <c:pt idx="1421">
                  <c:v>38225</c:v>
                </c:pt>
                <c:pt idx="1422">
                  <c:v>38226</c:v>
                </c:pt>
                <c:pt idx="1423">
                  <c:v>38227</c:v>
                </c:pt>
                <c:pt idx="1424">
                  <c:v>38228</c:v>
                </c:pt>
                <c:pt idx="1425">
                  <c:v>38229</c:v>
                </c:pt>
                <c:pt idx="1426">
                  <c:v>38230</c:v>
                </c:pt>
                <c:pt idx="1427">
                  <c:v>38231</c:v>
                </c:pt>
                <c:pt idx="1428">
                  <c:v>38232</c:v>
                </c:pt>
                <c:pt idx="1429">
                  <c:v>38233</c:v>
                </c:pt>
                <c:pt idx="1430">
                  <c:v>38234</c:v>
                </c:pt>
                <c:pt idx="1431">
                  <c:v>38235</c:v>
                </c:pt>
                <c:pt idx="1432">
                  <c:v>38236</c:v>
                </c:pt>
                <c:pt idx="1433">
                  <c:v>38237</c:v>
                </c:pt>
                <c:pt idx="1434">
                  <c:v>38238</c:v>
                </c:pt>
                <c:pt idx="1435">
                  <c:v>38239</c:v>
                </c:pt>
                <c:pt idx="1436">
                  <c:v>38240</c:v>
                </c:pt>
                <c:pt idx="1437">
                  <c:v>38241</c:v>
                </c:pt>
                <c:pt idx="1438">
                  <c:v>38242</c:v>
                </c:pt>
                <c:pt idx="1439">
                  <c:v>38243</c:v>
                </c:pt>
                <c:pt idx="1440">
                  <c:v>38244</c:v>
                </c:pt>
                <c:pt idx="1441">
                  <c:v>38245</c:v>
                </c:pt>
                <c:pt idx="1442">
                  <c:v>38246</c:v>
                </c:pt>
                <c:pt idx="1443">
                  <c:v>38247</c:v>
                </c:pt>
                <c:pt idx="1444">
                  <c:v>38248</c:v>
                </c:pt>
                <c:pt idx="1445">
                  <c:v>38249</c:v>
                </c:pt>
                <c:pt idx="1446">
                  <c:v>38250</c:v>
                </c:pt>
                <c:pt idx="1447">
                  <c:v>38251</c:v>
                </c:pt>
                <c:pt idx="1448">
                  <c:v>38252</c:v>
                </c:pt>
                <c:pt idx="1449">
                  <c:v>38253</c:v>
                </c:pt>
                <c:pt idx="1450">
                  <c:v>38254</c:v>
                </c:pt>
                <c:pt idx="1451">
                  <c:v>38255</c:v>
                </c:pt>
                <c:pt idx="1452">
                  <c:v>38256</c:v>
                </c:pt>
                <c:pt idx="1453">
                  <c:v>38257</c:v>
                </c:pt>
                <c:pt idx="1454">
                  <c:v>38258</c:v>
                </c:pt>
                <c:pt idx="1455">
                  <c:v>38259</c:v>
                </c:pt>
                <c:pt idx="1456">
                  <c:v>38260</c:v>
                </c:pt>
                <c:pt idx="1457">
                  <c:v>38261</c:v>
                </c:pt>
                <c:pt idx="1458">
                  <c:v>38262</c:v>
                </c:pt>
                <c:pt idx="1459">
                  <c:v>38263</c:v>
                </c:pt>
                <c:pt idx="1460">
                  <c:v>38264</c:v>
                </c:pt>
                <c:pt idx="1461">
                  <c:v>38265</c:v>
                </c:pt>
                <c:pt idx="1462">
                  <c:v>38266</c:v>
                </c:pt>
                <c:pt idx="1463">
                  <c:v>38267</c:v>
                </c:pt>
                <c:pt idx="1464">
                  <c:v>38268</c:v>
                </c:pt>
                <c:pt idx="1465">
                  <c:v>38269</c:v>
                </c:pt>
                <c:pt idx="1466">
                  <c:v>38270</c:v>
                </c:pt>
                <c:pt idx="1467">
                  <c:v>38271</c:v>
                </c:pt>
                <c:pt idx="1468">
                  <c:v>38272</c:v>
                </c:pt>
                <c:pt idx="1469">
                  <c:v>38273</c:v>
                </c:pt>
                <c:pt idx="1470">
                  <c:v>38274</c:v>
                </c:pt>
                <c:pt idx="1471">
                  <c:v>38275</c:v>
                </c:pt>
                <c:pt idx="1472">
                  <c:v>38276</c:v>
                </c:pt>
                <c:pt idx="1473">
                  <c:v>38277</c:v>
                </c:pt>
                <c:pt idx="1474">
                  <c:v>38278</c:v>
                </c:pt>
                <c:pt idx="1475">
                  <c:v>38279</c:v>
                </c:pt>
                <c:pt idx="1476">
                  <c:v>38280</c:v>
                </c:pt>
                <c:pt idx="1477">
                  <c:v>38281</c:v>
                </c:pt>
                <c:pt idx="1478">
                  <c:v>38282</c:v>
                </c:pt>
                <c:pt idx="1479">
                  <c:v>38283</c:v>
                </c:pt>
                <c:pt idx="1480">
                  <c:v>38284</c:v>
                </c:pt>
                <c:pt idx="1481">
                  <c:v>38285</c:v>
                </c:pt>
                <c:pt idx="1482">
                  <c:v>38286</c:v>
                </c:pt>
                <c:pt idx="1483">
                  <c:v>38287</c:v>
                </c:pt>
                <c:pt idx="1484">
                  <c:v>38288</c:v>
                </c:pt>
                <c:pt idx="1485">
                  <c:v>38289</c:v>
                </c:pt>
                <c:pt idx="1486">
                  <c:v>38290</c:v>
                </c:pt>
                <c:pt idx="1487">
                  <c:v>38291</c:v>
                </c:pt>
                <c:pt idx="1488">
                  <c:v>38292</c:v>
                </c:pt>
                <c:pt idx="1489">
                  <c:v>38293</c:v>
                </c:pt>
                <c:pt idx="1490">
                  <c:v>38294</c:v>
                </c:pt>
                <c:pt idx="1491">
                  <c:v>38295</c:v>
                </c:pt>
                <c:pt idx="1492">
                  <c:v>38296</c:v>
                </c:pt>
                <c:pt idx="1493">
                  <c:v>38297</c:v>
                </c:pt>
                <c:pt idx="1494">
                  <c:v>38298</c:v>
                </c:pt>
                <c:pt idx="1495">
                  <c:v>38299</c:v>
                </c:pt>
                <c:pt idx="1496">
                  <c:v>38300</c:v>
                </c:pt>
                <c:pt idx="1497">
                  <c:v>38301</c:v>
                </c:pt>
                <c:pt idx="1498">
                  <c:v>38302</c:v>
                </c:pt>
                <c:pt idx="1499">
                  <c:v>38303</c:v>
                </c:pt>
                <c:pt idx="1500">
                  <c:v>38304</c:v>
                </c:pt>
                <c:pt idx="1501">
                  <c:v>38305</c:v>
                </c:pt>
                <c:pt idx="1502">
                  <c:v>38306</c:v>
                </c:pt>
                <c:pt idx="1503">
                  <c:v>38307</c:v>
                </c:pt>
                <c:pt idx="1504">
                  <c:v>38308</c:v>
                </c:pt>
                <c:pt idx="1505">
                  <c:v>38309</c:v>
                </c:pt>
                <c:pt idx="1506">
                  <c:v>38310</c:v>
                </c:pt>
                <c:pt idx="1507">
                  <c:v>38311</c:v>
                </c:pt>
                <c:pt idx="1508">
                  <c:v>38312</c:v>
                </c:pt>
                <c:pt idx="1509">
                  <c:v>38313</c:v>
                </c:pt>
                <c:pt idx="1510">
                  <c:v>38314</c:v>
                </c:pt>
                <c:pt idx="1511">
                  <c:v>38315</c:v>
                </c:pt>
                <c:pt idx="1512">
                  <c:v>38316</c:v>
                </c:pt>
                <c:pt idx="1513">
                  <c:v>38317</c:v>
                </c:pt>
                <c:pt idx="1514">
                  <c:v>38318</c:v>
                </c:pt>
                <c:pt idx="1515">
                  <c:v>38319</c:v>
                </c:pt>
                <c:pt idx="1516">
                  <c:v>38320</c:v>
                </c:pt>
                <c:pt idx="1517">
                  <c:v>38321</c:v>
                </c:pt>
                <c:pt idx="1518">
                  <c:v>38322</c:v>
                </c:pt>
                <c:pt idx="1519">
                  <c:v>38323</c:v>
                </c:pt>
                <c:pt idx="1520">
                  <c:v>38324</c:v>
                </c:pt>
                <c:pt idx="1521">
                  <c:v>38325</c:v>
                </c:pt>
                <c:pt idx="1522">
                  <c:v>38326</c:v>
                </c:pt>
                <c:pt idx="1523">
                  <c:v>38327</c:v>
                </c:pt>
                <c:pt idx="1524">
                  <c:v>38328</c:v>
                </c:pt>
                <c:pt idx="1525">
                  <c:v>38329</c:v>
                </c:pt>
                <c:pt idx="1526">
                  <c:v>38330</c:v>
                </c:pt>
                <c:pt idx="1527">
                  <c:v>38331</c:v>
                </c:pt>
                <c:pt idx="1528">
                  <c:v>38332</c:v>
                </c:pt>
                <c:pt idx="1529">
                  <c:v>38333</c:v>
                </c:pt>
                <c:pt idx="1530">
                  <c:v>38334</c:v>
                </c:pt>
                <c:pt idx="1531">
                  <c:v>38335</c:v>
                </c:pt>
                <c:pt idx="1532">
                  <c:v>38336</c:v>
                </c:pt>
                <c:pt idx="1533">
                  <c:v>38337</c:v>
                </c:pt>
                <c:pt idx="1534">
                  <c:v>38338</c:v>
                </c:pt>
                <c:pt idx="1535">
                  <c:v>38339</c:v>
                </c:pt>
                <c:pt idx="1536">
                  <c:v>38340</c:v>
                </c:pt>
                <c:pt idx="1537">
                  <c:v>38341</c:v>
                </c:pt>
                <c:pt idx="1538">
                  <c:v>38342</c:v>
                </c:pt>
                <c:pt idx="1539">
                  <c:v>38343</c:v>
                </c:pt>
                <c:pt idx="1540">
                  <c:v>38344</c:v>
                </c:pt>
                <c:pt idx="1541">
                  <c:v>38345</c:v>
                </c:pt>
                <c:pt idx="1542">
                  <c:v>38346</c:v>
                </c:pt>
                <c:pt idx="1543">
                  <c:v>38347</c:v>
                </c:pt>
                <c:pt idx="1544">
                  <c:v>38348</c:v>
                </c:pt>
                <c:pt idx="1545">
                  <c:v>38349</c:v>
                </c:pt>
                <c:pt idx="1546">
                  <c:v>38350</c:v>
                </c:pt>
                <c:pt idx="1547">
                  <c:v>38351</c:v>
                </c:pt>
                <c:pt idx="1548">
                  <c:v>38352</c:v>
                </c:pt>
                <c:pt idx="1549">
                  <c:v>38353</c:v>
                </c:pt>
                <c:pt idx="1550">
                  <c:v>38354</c:v>
                </c:pt>
                <c:pt idx="1551">
                  <c:v>38355</c:v>
                </c:pt>
                <c:pt idx="1552">
                  <c:v>38356</c:v>
                </c:pt>
                <c:pt idx="1553">
                  <c:v>38357</c:v>
                </c:pt>
                <c:pt idx="1554">
                  <c:v>38358</c:v>
                </c:pt>
                <c:pt idx="1555">
                  <c:v>38359</c:v>
                </c:pt>
                <c:pt idx="1556">
                  <c:v>38360</c:v>
                </c:pt>
                <c:pt idx="1557">
                  <c:v>38361</c:v>
                </c:pt>
                <c:pt idx="1558">
                  <c:v>38362</c:v>
                </c:pt>
                <c:pt idx="1559">
                  <c:v>38363</c:v>
                </c:pt>
                <c:pt idx="1560">
                  <c:v>38364</c:v>
                </c:pt>
                <c:pt idx="1561">
                  <c:v>38365</c:v>
                </c:pt>
                <c:pt idx="1562">
                  <c:v>38366</c:v>
                </c:pt>
                <c:pt idx="1563">
                  <c:v>38367</c:v>
                </c:pt>
                <c:pt idx="1564">
                  <c:v>38368</c:v>
                </c:pt>
                <c:pt idx="1565">
                  <c:v>38369</c:v>
                </c:pt>
                <c:pt idx="1566">
                  <c:v>38370</c:v>
                </c:pt>
                <c:pt idx="1567">
                  <c:v>38371</c:v>
                </c:pt>
                <c:pt idx="1568">
                  <c:v>38372</c:v>
                </c:pt>
                <c:pt idx="1569">
                  <c:v>38373</c:v>
                </c:pt>
                <c:pt idx="1570">
                  <c:v>38374</c:v>
                </c:pt>
                <c:pt idx="1571">
                  <c:v>38375</c:v>
                </c:pt>
                <c:pt idx="1572">
                  <c:v>38376</c:v>
                </c:pt>
                <c:pt idx="1573">
                  <c:v>38377</c:v>
                </c:pt>
                <c:pt idx="1574">
                  <c:v>38378</c:v>
                </c:pt>
                <c:pt idx="1575">
                  <c:v>38379</c:v>
                </c:pt>
                <c:pt idx="1576">
                  <c:v>38380</c:v>
                </c:pt>
                <c:pt idx="1577">
                  <c:v>38381</c:v>
                </c:pt>
                <c:pt idx="1578">
                  <c:v>38382</c:v>
                </c:pt>
                <c:pt idx="1579">
                  <c:v>38383</c:v>
                </c:pt>
                <c:pt idx="1580">
                  <c:v>38384</c:v>
                </c:pt>
                <c:pt idx="1581">
                  <c:v>38385</c:v>
                </c:pt>
                <c:pt idx="1582">
                  <c:v>38386</c:v>
                </c:pt>
                <c:pt idx="1583">
                  <c:v>38387</c:v>
                </c:pt>
                <c:pt idx="1584">
                  <c:v>38388</c:v>
                </c:pt>
                <c:pt idx="1585">
                  <c:v>38389</c:v>
                </c:pt>
                <c:pt idx="1586">
                  <c:v>38390</c:v>
                </c:pt>
                <c:pt idx="1587">
                  <c:v>38391</c:v>
                </c:pt>
                <c:pt idx="1588">
                  <c:v>38392</c:v>
                </c:pt>
                <c:pt idx="1589">
                  <c:v>38393</c:v>
                </c:pt>
                <c:pt idx="1590">
                  <c:v>38394</c:v>
                </c:pt>
                <c:pt idx="1591">
                  <c:v>38395</c:v>
                </c:pt>
                <c:pt idx="1592">
                  <c:v>38396</c:v>
                </c:pt>
                <c:pt idx="1593">
                  <c:v>38397</c:v>
                </c:pt>
                <c:pt idx="1594">
                  <c:v>38398</c:v>
                </c:pt>
                <c:pt idx="1595">
                  <c:v>38399</c:v>
                </c:pt>
                <c:pt idx="1596">
                  <c:v>38400</c:v>
                </c:pt>
                <c:pt idx="1597">
                  <c:v>38401</c:v>
                </c:pt>
                <c:pt idx="1598">
                  <c:v>38402</c:v>
                </c:pt>
                <c:pt idx="1599">
                  <c:v>38403</c:v>
                </c:pt>
                <c:pt idx="1600">
                  <c:v>38404</c:v>
                </c:pt>
                <c:pt idx="1601">
                  <c:v>38405</c:v>
                </c:pt>
                <c:pt idx="1602">
                  <c:v>38406</c:v>
                </c:pt>
                <c:pt idx="1603">
                  <c:v>38407</c:v>
                </c:pt>
                <c:pt idx="1604">
                  <c:v>38408</c:v>
                </c:pt>
                <c:pt idx="1605">
                  <c:v>38409</c:v>
                </c:pt>
                <c:pt idx="1606">
                  <c:v>38410</c:v>
                </c:pt>
                <c:pt idx="1607">
                  <c:v>38411</c:v>
                </c:pt>
                <c:pt idx="1608">
                  <c:v>38412</c:v>
                </c:pt>
                <c:pt idx="1609">
                  <c:v>38413</c:v>
                </c:pt>
                <c:pt idx="1610">
                  <c:v>38414</c:v>
                </c:pt>
                <c:pt idx="1611">
                  <c:v>38415</c:v>
                </c:pt>
                <c:pt idx="1612">
                  <c:v>38416</c:v>
                </c:pt>
                <c:pt idx="1613">
                  <c:v>38417</c:v>
                </c:pt>
                <c:pt idx="1614">
                  <c:v>38418</c:v>
                </c:pt>
                <c:pt idx="1615">
                  <c:v>38419</c:v>
                </c:pt>
                <c:pt idx="1616">
                  <c:v>38420</c:v>
                </c:pt>
                <c:pt idx="1617">
                  <c:v>38421</c:v>
                </c:pt>
                <c:pt idx="1618">
                  <c:v>38422</c:v>
                </c:pt>
                <c:pt idx="1619">
                  <c:v>38423</c:v>
                </c:pt>
                <c:pt idx="1620">
                  <c:v>38424</c:v>
                </c:pt>
                <c:pt idx="1621">
                  <c:v>38425</c:v>
                </c:pt>
                <c:pt idx="1622">
                  <c:v>38426</c:v>
                </c:pt>
                <c:pt idx="1623">
                  <c:v>38427</c:v>
                </c:pt>
                <c:pt idx="1624">
                  <c:v>38428</c:v>
                </c:pt>
                <c:pt idx="1625">
                  <c:v>38429</c:v>
                </c:pt>
                <c:pt idx="1626">
                  <c:v>38430</c:v>
                </c:pt>
                <c:pt idx="1627">
                  <c:v>38431</c:v>
                </c:pt>
                <c:pt idx="1628">
                  <c:v>38432</c:v>
                </c:pt>
                <c:pt idx="1629">
                  <c:v>38433</c:v>
                </c:pt>
                <c:pt idx="1630">
                  <c:v>38434</c:v>
                </c:pt>
                <c:pt idx="1631">
                  <c:v>38435</c:v>
                </c:pt>
                <c:pt idx="1632">
                  <c:v>38436</c:v>
                </c:pt>
                <c:pt idx="1633">
                  <c:v>38437</c:v>
                </c:pt>
                <c:pt idx="1634">
                  <c:v>38438</c:v>
                </c:pt>
                <c:pt idx="1635">
                  <c:v>38439</c:v>
                </c:pt>
                <c:pt idx="1636">
                  <c:v>38440</c:v>
                </c:pt>
                <c:pt idx="1637">
                  <c:v>38441</c:v>
                </c:pt>
                <c:pt idx="1638">
                  <c:v>38442</c:v>
                </c:pt>
                <c:pt idx="1639">
                  <c:v>38443</c:v>
                </c:pt>
                <c:pt idx="1640">
                  <c:v>38444</c:v>
                </c:pt>
                <c:pt idx="1641">
                  <c:v>38445</c:v>
                </c:pt>
                <c:pt idx="1642">
                  <c:v>38446</c:v>
                </c:pt>
                <c:pt idx="1643">
                  <c:v>38447</c:v>
                </c:pt>
                <c:pt idx="1644">
                  <c:v>38448</c:v>
                </c:pt>
                <c:pt idx="1645">
                  <c:v>38449</c:v>
                </c:pt>
                <c:pt idx="1646">
                  <c:v>38450</c:v>
                </c:pt>
                <c:pt idx="1647">
                  <c:v>38451</c:v>
                </c:pt>
                <c:pt idx="1648">
                  <c:v>38452</c:v>
                </c:pt>
                <c:pt idx="1649">
                  <c:v>38453</c:v>
                </c:pt>
                <c:pt idx="1650">
                  <c:v>38454</c:v>
                </c:pt>
                <c:pt idx="1651">
                  <c:v>38455</c:v>
                </c:pt>
                <c:pt idx="1652">
                  <c:v>38456</c:v>
                </c:pt>
                <c:pt idx="1653">
                  <c:v>38457</c:v>
                </c:pt>
                <c:pt idx="1654">
                  <c:v>38458</c:v>
                </c:pt>
                <c:pt idx="1655">
                  <c:v>38459</c:v>
                </c:pt>
                <c:pt idx="1656">
                  <c:v>38460</c:v>
                </c:pt>
                <c:pt idx="1657">
                  <c:v>38461</c:v>
                </c:pt>
                <c:pt idx="1658">
                  <c:v>38462</c:v>
                </c:pt>
                <c:pt idx="1659">
                  <c:v>38463</c:v>
                </c:pt>
                <c:pt idx="1660">
                  <c:v>38464</c:v>
                </c:pt>
                <c:pt idx="1661">
                  <c:v>38465</c:v>
                </c:pt>
                <c:pt idx="1662">
                  <c:v>38466</c:v>
                </c:pt>
                <c:pt idx="1663">
                  <c:v>38467</c:v>
                </c:pt>
                <c:pt idx="1664">
                  <c:v>38468</c:v>
                </c:pt>
                <c:pt idx="1665">
                  <c:v>38469</c:v>
                </c:pt>
                <c:pt idx="1666">
                  <c:v>38470</c:v>
                </c:pt>
                <c:pt idx="1667">
                  <c:v>38471</c:v>
                </c:pt>
                <c:pt idx="1668">
                  <c:v>38472</c:v>
                </c:pt>
                <c:pt idx="1669">
                  <c:v>38473</c:v>
                </c:pt>
                <c:pt idx="1670">
                  <c:v>38474</c:v>
                </c:pt>
                <c:pt idx="1671">
                  <c:v>38475</c:v>
                </c:pt>
                <c:pt idx="1672">
                  <c:v>38476</c:v>
                </c:pt>
                <c:pt idx="1673">
                  <c:v>38477</c:v>
                </c:pt>
                <c:pt idx="1674">
                  <c:v>38478</c:v>
                </c:pt>
                <c:pt idx="1675">
                  <c:v>38479</c:v>
                </c:pt>
                <c:pt idx="1676">
                  <c:v>38480</c:v>
                </c:pt>
                <c:pt idx="1677">
                  <c:v>38481</c:v>
                </c:pt>
                <c:pt idx="1678">
                  <c:v>38482</c:v>
                </c:pt>
                <c:pt idx="1679">
                  <c:v>38483</c:v>
                </c:pt>
                <c:pt idx="1680">
                  <c:v>38484</c:v>
                </c:pt>
                <c:pt idx="1681">
                  <c:v>38485</c:v>
                </c:pt>
                <c:pt idx="1682">
                  <c:v>38486</c:v>
                </c:pt>
                <c:pt idx="1683">
                  <c:v>38487</c:v>
                </c:pt>
                <c:pt idx="1684">
                  <c:v>38488</c:v>
                </c:pt>
                <c:pt idx="1685">
                  <c:v>38489</c:v>
                </c:pt>
                <c:pt idx="1686">
                  <c:v>38490</c:v>
                </c:pt>
                <c:pt idx="1687">
                  <c:v>38491</c:v>
                </c:pt>
                <c:pt idx="1688">
                  <c:v>38492</c:v>
                </c:pt>
                <c:pt idx="1689">
                  <c:v>38493</c:v>
                </c:pt>
                <c:pt idx="1690">
                  <c:v>38494</c:v>
                </c:pt>
                <c:pt idx="1691">
                  <c:v>38495</c:v>
                </c:pt>
                <c:pt idx="1692">
                  <c:v>38496</c:v>
                </c:pt>
                <c:pt idx="1693">
                  <c:v>38497</c:v>
                </c:pt>
                <c:pt idx="1694">
                  <c:v>38498</c:v>
                </c:pt>
                <c:pt idx="1695">
                  <c:v>38499</c:v>
                </c:pt>
                <c:pt idx="1696">
                  <c:v>38500</c:v>
                </c:pt>
                <c:pt idx="1697">
                  <c:v>38501</c:v>
                </c:pt>
                <c:pt idx="1698">
                  <c:v>38502</c:v>
                </c:pt>
                <c:pt idx="1699">
                  <c:v>38503</c:v>
                </c:pt>
                <c:pt idx="1700">
                  <c:v>38504</c:v>
                </c:pt>
                <c:pt idx="1701">
                  <c:v>38505</c:v>
                </c:pt>
                <c:pt idx="1702">
                  <c:v>38506</c:v>
                </c:pt>
                <c:pt idx="1703">
                  <c:v>38507</c:v>
                </c:pt>
                <c:pt idx="1704">
                  <c:v>38508</c:v>
                </c:pt>
                <c:pt idx="1705">
                  <c:v>38509</c:v>
                </c:pt>
                <c:pt idx="1706">
                  <c:v>38510</c:v>
                </c:pt>
                <c:pt idx="1707">
                  <c:v>38511</c:v>
                </c:pt>
                <c:pt idx="1708">
                  <c:v>38512</c:v>
                </c:pt>
                <c:pt idx="1709">
                  <c:v>38513</c:v>
                </c:pt>
                <c:pt idx="1710">
                  <c:v>38514</c:v>
                </c:pt>
                <c:pt idx="1711">
                  <c:v>38515</c:v>
                </c:pt>
                <c:pt idx="1712">
                  <c:v>38516</c:v>
                </c:pt>
                <c:pt idx="1713">
                  <c:v>38517</c:v>
                </c:pt>
                <c:pt idx="1714">
                  <c:v>38518</c:v>
                </c:pt>
                <c:pt idx="1715">
                  <c:v>38519</c:v>
                </c:pt>
                <c:pt idx="1716">
                  <c:v>38520</c:v>
                </c:pt>
                <c:pt idx="1717">
                  <c:v>38521</c:v>
                </c:pt>
                <c:pt idx="1718">
                  <c:v>38522</c:v>
                </c:pt>
                <c:pt idx="1719">
                  <c:v>38523</c:v>
                </c:pt>
                <c:pt idx="1720">
                  <c:v>38524</c:v>
                </c:pt>
                <c:pt idx="1721">
                  <c:v>38525</c:v>
                </c:pt>
                <c:pt idx="1722">
                  <c:v>38526</c:v>
                </c:pt>
                <c:pt idx="1723">
                  <c:v>38527</c:v>
                </c:pt>
                <c:pt idx="1724">
                  <c:v>38528</c:v>
                </c:pt>
                <c:pt idx="1725">
                  <c:v>38529</c:v>
                </c:pt>
                <c:pt idx="1726">
                  <c:v>38530</c:v>
                </c:pt>
                <c:pt idx="1727">
                  <c:v>38531</c:v>
                </c:pt>
                <c:pt idx="1728">
                  <c:v>38532</c:v>
                </c:pt>
                <c:pt idx="1729">
                  <c:v>38533</c:v>
                </c:pt>
                <c:pt idx="1730">
                  <c:v>38534</c:v>
                </c:pt>
                <c:pt idx="1731">
                  <c:v>38535</c:v>
                </c:pt>
                <c:pt idx="1732">
                  <c:v>38536</c:v>
                </c:pt>
                <c:pt idx="1733">
                  <c:v>38537</c:v>
                </c:pt>
                <c:pt idx="1734">
                  <c:v>38538</c:v>
                </c:pt>
                <c:pt idx="1735">
                  <c:v>38539</c:v>
                </c:pt>
                <c:pt idx="1736">
                  <c:v>38540</c:v>
                </c:pt>
                <c:pt idx="1737">
                  <c:v>38541</c:v>
                </c:pt>
                <c:pt idx="1738">
                  <c:v>38542</c:v>
                </c:pt>
                <c:pt idx="1739">
                  <c:v>38543</c:v>
                </c:pt>
                <c:pt idx="1740">
                  <c:v>38544</c:v>
                </c:pt>
                <c:pt idx="1741">
                  <c:v>38545</c:v>
                </c:pt>
                <c:pt idx="1742">
                  <c:v>38546</c:v>
                </c:pt>
                <c:pt idx="1743">
                  <c:v>38547</c:v>
                </c:pt>
                <c:pt idx="1744">
                  <c:v>38548</c:v>
                </c:pt>
                <c:pt idx="1745">
                  <c:v>38549</c:v>
                </c:pt>
                <c:pt idx="1746">
                  <c:v>38550</c:v>
                </c:pt>
                <c:pt idx="1747">
                  <c:v>38551</c:v>
                </c:pt>
                <c:pt idx="1748">
                  <c:v>38552</c:v>
                </c:pt>
                <c:pt idx="1749">
                  <c:v>38553</c:v>
                </c:pt>
                <c:pt idx="1750">
                  <c:v>38554</c:v>
                </c:pt>
                <c:pt idx="1751">
                  <c:v>38555</c:v>
                </c:pt>
                <c:pt idx="1752">
                  <c:v>38556</c:v>
                </c:pt>
                <c:pt idx="1753">
                  <c:v>38557</c:v>
                </c:pt>
                <c:pt idx="1754">
                  <c:v>38558</c:v>
                </c:pt>
                <c:pt idx="1755">
                  <c:v>38559</c:v>
                </c:pt>
                <c:pt idx="1756">
                  <c:v>38560</c:v>
                </c:pt>
                <c:pt idx="1757">
                  <c:v>38561</c:v>
                </c:pt>
                <c:pt idx="1758">
                  <c:v>38562</c:v>
                </c:pt>
                <c:pt idx="1759">
                  <c:v>38563</c:v>
                </c:pt>
                <c:pt idx="1760">
                  <c:v>38564</c:v>
                </c:pt>
                <c:pt idx="1761">
                  <c:v>38565</c:v>
                </c:pt>
                <c:pt idx="1762">
                  <c:v>38566</c:v>
                </c:pt>
                <c:pt idx="1763">
                  <c:v>38567</c:v>
                </c:pt>
                <c:pt idx="1764">
                  <c:v>38568</c:v>
                </c:pt>
                <c:pt idx="1765">
                  <c:v>38569</c:v>
                </c:pt>
                <c:pt idx="1766">
                  <c:v>38570</c:v>
                </c:pt>
                <c:pt idx="1767">
                  <c:v>38571</c:v>
                </c:pt>
                <c:pt idx="1768">
                  <c:v>38572</c:v>
                </c:pt>
                <c:pt idx="1769">
                  <c:v>38573</c:v>
                </c:pt>
                <c:pt idx="1770">
                  <c:v>38574</c:v>
                </c:pt>
                <c:pt idx="1771">
                  <c:v>38575</c:v>
                </c:pt>
                <c:pt idx="1772">
                  <c:v>38576</c:v>
                </c:pt>
                <c:pt idx="1773">
                  <c:v>38577</c:v>
                </c:pt>
                <c:pt idx="1774">
                  <c:v>38578</c:v>
                </c:pt>
                <c:pt idx="1775">
                  <c:v>38579</c:v>
                </c:pt>
                <c:pt idx="1776">
                  <c:v>38580</c:v>
                </c:pt>
                <c:pt idx="1777">
                  <c:v>38581</c:v>
                </c:pt>
                <c:pt idx="1778">
                  <c:v>38582</c:v>
                </c:pt>
                <c:pt idx="1779">
                  <c:v>38583</c:v>
                </c:pt>
                <c:pt idx="1780">
                  <c:v>38584</c:v>
                </c:pt>
                <c:pt idx="1781">
                  <c:v>38585</c:v>
                </c:pt>
                <c:pt idx="1782">
                  <c:v>38586</c:v>
                </c:pt>
                <c:pt idx="1783">
                  <c:v>38587</c:v>
                </c:pt>
                <c:pt idx="1784">
                  <c:v>38588</c:v>
                </c:pt>
                <c:pt idx="1785">
                  <c:v>38589</c:v>
                </c:pt>
                <c:pt idx="1786">
                  <c:v>38590</c:v>
                </c:pt>
                <c:pt idx="1787">
                  <c:v>38591</c:v>
                </c:pt>
                <c:pt idx="1788">
                  <c:v>38592</c:v>
                </c:pt>
                <c:pt idx="1789">
                  <c:v>38593</c:v>
                </c:pt>
                <c:pt idx="1790">
                  <c:v>38594</c:v>
                </c:pt>
                <c:pt idx="1791">
                  <c:v>38595</c:v>
                </c:pt>
                <c:pt idx="1792">
                  <c:v>38596</c:v>
                </c:pt>
                <c:pt idx="1793">
                  <c:v>38597</c:v>
                </c:pt>
                <c:pt idx="1794">
                  <c:v>38598</c:v>
                </c:pt>
                <c:pt idx="1795">
                  <c:v>38599</c:v>
                </c:pt>
                <c:pt idx="1796">
                  <c:v>38600</c:v>
                </c:pt>
                <c:pt idx="1797">
                  <c:v>38601</c:v>
                </c:pt>
                <c:pt idx="1798">
                  <c:v>38602</c:v>
                </c:pt>
                <c:pt idx="1799">
                  <c:v>38603</c:v>
                </c:pt>
                <c:pt idx="1800">
                  <c:v>38604</c:v>
                </c:pt>
                <c:pt idx="1801">
                  <c:v>38605</c:v>
                </c:pt>
                <c:pt idx="1802">
                  <c:v>38606</c:v>
                </c:pt>
                <c:pt idx="1803">
                  <c:v>38607</c:v>
                </c:pt>
                <c:pt idx="1804">
                  <c:v>38608</c:v>
                </c:pt>
                <c:pt idx="1805">
                  <c:v>38609</c:v>
                </c:pt>
                <c:pt idx="1806">
                  <c:v>38610</c:v>
                </c:pt>
                <c:pt idx="1807">
                  <c:v>38611</c:v>
                </c:pt>
                <c:pt idx="1808">
                  <c:v>38612</c:v>
                </c:pt>
                <c:pt idx="1809">
                  <c:v>38613</c:v>
                </c:pt>
                <c:pt idx="1810">
                  <c:v>38614</c:v>
                </c:pt>
                <c:pt idx="1811">
                  <c:v>38615</c:v>
                </c:pt>
                <c:pt idx="1812">
                  <c:v>38616</c:v>
                </c:pt>
                <c:pt idx="1813">
                  <c:v>38617</c:v>
                </c:pt>
                <c:pt idx="1814">
                  <c:v>38618</c:v>
                </c:pt>
                <c:pt idx="1815">
                  <c:v>38619</c:v>
                </c:pt>
                <c:pt idx="1816">
                  <c:v>38620</c:v>
                </c:pt>
                <c:pt idx="1817">
                  <c:v>38621</c:v>
                </c:pt>
                <c:pt idx="1818">
                  <c:v>38622</c:v>
                </c:pt>
                <c:pt idx="1819">
                  <c:v>38623</c:v>
                </c:pt>
                <c:pt idx="1820">
                  <c:v>38624</c:v>
                </c:pt>
                <c:pt idx="1821">
                  <c:v>38625</c:v>
                </c:pt>
                <c:pt idx="1822">
                  <c:v>38626</c:v>
                </c:pt>
                <c:pt idx="1823">
                  <c:v>38627</c:v>
                </c:pt>
                <c:pt idx="1824">
                  <c:v>38628</c:v>
                </c:pt>
                <c:pt idx="1825">
                  <c:v>38629</c:v>
                </c:pt>
                <c:pt idx="1826">
                  <c:v>38630</c:v>
                </c:pt>
                <c:pt idx="1827">
                  <c:v>38631</c:v>
                </c:pt>
                <c:pt idx="1828">
                  <c:v>38632</c:v>
                </c:pt>
                <c:pt idx="1829">
                  <c:v>38633</c:v>
                </c:pt>
                <c:pt idx="1830">
                  <c:v>38634</c:v>
                </c:pt>
                <c:pt idx="1831">
                  <c:v>38635</c:v>
                </c:pt>
                <c:pt idx="1832">
                  <c:v>38636</c:v>
                </c:pt>
                <c:pt idx="1833">
                  <c:v>38637</c:v>
                </c:pt>
                <c:pt idx="1834">
                  <c:v>38638</c:v>
                </c:pt>
                <c:pt idx="1835">
                  <c:v>38639</c:v>
                </c:pt>
                <c:pt idx="1836">
                  <c:v>38640</c:v>
                </c:pt>
                <c:pt idx="1837">
                  <c:v>38641</c:v>
                </c:pt>
                <c:pt idx="1838">
                  <c:v>38642</c:v>
                </c:pt>
                <c:pt idx="1839">
                  <c:v>38643</c:v>
                </c:pt>
                <c:pt idx="1840">
                  <c:v>38644</c:v>
                </c:pt>
                <c:pt idx="1841">
                  <c:v>38645</c:v>
                </c:pt>
                <c:pt idx="1842">
                  <c:v>38646</c:v>
                </c:pt>
                <c:pt idx="1843">
                  <c:v>38647</c:v>
                </c:pt>
                <c:pt idx="1844">
                  <c:v>38648</c:v>
                </c:pt>
                <c:pt idx="1845">
                  <c:v>38649</c:v>
                </c:pt>
                <c:pt idx="1846">
                  <c:v>38650</c:v>
                </c:pt>
                <c:pt idx="1847">
                  <c:v>38651</c:v>
                </c:pt>
                <c:pt idx="1848">
                  <c:v>38652</c:v>
                </c:pt>
                <c:pt idx="1849">
                  <c:v>38653</c:v>
                </c:pt>
                <c:pt idx="1850">
                  <c:v>38654</c:v>
                </c:pt>
                <c:pt idx="1851">
                  <c:v>38655</c:v>
                </c:pt>
                <c:pt idx="1852">
                  <c:v>38656</c:v>
                </c:pt>
                <c:pt idx="1853">
                  <c:v>38657</c:v>
                </c:pt>
                <c:pt idx="1854">
                  <c:v>38658</c:v>
                </c:pt>
                <c:pt idx="1855">
                  <c:v>38659</c:v>
                </c:pt>
                <c:pt idx="1856">
                  <c:v>38660</c:v>
                </c:pt>
                <c:pt idx="1857">
                  <c:v>38661</c:v>
                </c:pt>
                <c:pt idx="1858">
                  <c:v>38662</c:v>
                </c:pt>
                <c:pt idx="1859">
                  <c:v>38663</c:v>
                </c:pt>
                <c:pt idx="1860">
                  <c:v>38664</c:v>
                </c:pt>
                <c:pt idx="1861">
                  <c:v>38665</c:v>
                </c:pt>
                <c:pt idx="1862">
                  <c:v>38666</c:v>
                </c:pt>
                <c:pt idx="1863">
                  <c:v>38667</c:v>
                </c:pt>
                <c:pt idx="1864">
                  <c:v>38668</c:v>
                </c:pt>
                <c:pt idx="1865">
                  <c:v>38669</c:v>
                </c:pt>
                <c:pt idx="1866">
                  <c:v>38670</c:v>
                </c:pt>
                <c:pt idx="1867">
                  <c:v>38671</c:v>
                </c:pt>
                <c:pt idx="1868">
                  <c:v>38672</c:v>
                </c:pt>
                <c:pt idx="1869">
                  <c:v>38673</c:v>
                </c:pt>
                <c:pt idx="1870">
                  <c:v>38674</c:v>
                </c:pt>
                <c:pt idx="1871">
                  <c:v>38675</c:v>
                </c:pt>
                <c:pt idx="1872">
                  <c:v>38676</c:v>
                </c:pt>
                <c:pt idx="1873">
                  <c:v>38677</c:v>
                </c:pt>
                <c:pt idx="1874">
                  <c:v>38678</c:v>
                </c:pt>
                <c:pt idx="1875">
                  <c:v>38679</c:v>
                </c:pt>
                <c:pt idx="1876">
                  <c:v>38680</c:v>
                </c:pt>
                <c:pt idx="1877">
                  <c:v>38681</c:v>
                </c:pt>
                <c:pt idx="1878">
                  <c:v>38682</c:v>
                </c:pt>
                <c:pt idx="1879">
                  <c:v>38683</c:v>
                </c:pt>
                <c:pt idx="1880">
                  <c:v>38684</c:v>
                </c:pt>
                <c:pt idx="1881">
                  <c:v>38685</c:v>
                </c:pt>
                <c:pt idx="1882">
                  <c:v>38686</c:v>
                </c:pt>
                <c:pt idx="1883">
                  <c:v>38687</c:v>
                </c:pt>
                <c:pt idx="1884">
                  <c:v>38688</c:v>
                </c:pt>
                <c:pt idx="1885">
                  <c:v>38689</c:v>
                </c:pt>
                <c:pt idx="1886">
                  <c:v>38690</c:v>
                </c:pt>
                <c:pt idx="1887">
                  <c:v>38691</c:v>
                </c:pt>
                <c:pt idx="1888">
                  <c:v>38692</c:v>
                </c:pt>
                <c:pt idx="1889">
                  <c:v>38693</c:v>
                </c:pt>
                <c:pt idx="1890">
                  <c:v>38694</c:v>
                </c:pt>
                <c:pt idx="1891">
                  <c:v>38695</c:v>
                </c:pt>
                <c:pt idx="1892">
                  <c:v>38696</c:v>
                </c:pt>
                <c:pt idx="1893">
                  <c:v>38697</c:v>
                </c:pt>
                <c:pt idx="1894">
                  <c:v>38698</c:v>
                </c:pt>
                <c:pt idx="1895">
                  <c:v>38699</c:v>
                </c:pt>
                <c:pt idx="1896">
                  <c:v>38700</c:v>
                </c:pt>
                <c:pt idx="1897">
                  <c:v>38701</c:v>
                </c:pt>
                <c:pt idx="1898">
                  <c:v>38702</c:v>
                </c:pt>
                <c:pt idx="1899">
                  <c:v>38703</c:v>
                </c:pt>
                <c:pt idx="1900">
                  <c:v>38704</c:v>
                </c:pt>
                <c:pt idx="1901">
                  <c:v>38705</c:v>
                </c:pt>
                <c:pt idx="1902">
                  <c:v>38706</c:v>
                </c:pt>
                <c:pt idx="1903">
                  <c:v>38707</c:v>
                </c:pt>
                <c:pt idx="1904">
                  <c:v>38708</c:v>
                </c:pt>
                <c:pt idx="1905">
                  <c:v>38709</c:v>
                </c:pt>
                <c:pt idx="1906">
                  <c:v>38710</c:v>
                </c:pt>
                <c:pt idx="1907">
                  <c:v>38711</c:v>
                </c:pt>
                <c:pt idx="1908">
                  <c:v>38712</c:v>
                </c:pt>
                <c:pt idx="1909">
                  <c:v>38713</c:v>
                </c:pt>
                <c:pt idx="1910">
                  <c:v>38714</c:v>
                </c:pt>
                <c:pt idx="1911">
                  <c:v>38715</c:v>
                </c:pt>
                <c:pt idx="1912">
                  <c:v>38716</c:v>
                </c:pt>
                <c:pt idx="1913">
                  <c:v>38717</c:v>
                </c:pt>
              </c:numCache>
            </c:numRef>
          </c:cat>
          <c:val>
            <c:numRef>
              <c:f>'[willamette_routing.xlsx]14166000'!$E$644:$E$2557</c:f>
              <c:numCache>
                <c:formatCode>General</c:formatCode>
                <c:ptCount val="1914"/>
                <c:pt idx="0">
                  <c:v>1.7898174107967515</c:v>
                </c:pt>
                <c:pt idx="1">
                  <c:v>1.7649588356467973</c:v>
                </c:pt>
                <c:pt idx="2">
                  <c:v>1.7815312190800956</c:v>
                </c:pt>
                <c:pt idx="3">
                  <c:v>1.7760070912689971</c:v>
                </c:pt>
                <c:pt idx="4">
                  <c:v>1.8312483693800081</c:v>
                </c:pt>
                <c:pt idx="5">
                  <c:v>1.8616310723410638</c:v>
                </c:pt>
                <c:pt idx="6">
                  <c:v>1.9334447338853777</c:v>
                </c:pt>
                <c:pt idx="7">
                  <c:v>1.8699172640577169</c:v>
                </c:pt>
                <c:pt idx="8">
                  <c:v>1.850582816718864</c:v>
                </c:pt>
                <c:pt idx="9">
                  <c:v>1.8616310723410638</c:v>
                </c:pt>
                <c:pt idx="10">
                  <c:v>1.8367724971911086</c:v>
                </c:pt>
                <c:pt idx="11">
                  <c:v>1.8146759859467068</c:v>
                </c:pt>
                <c:pt idx="12">
                  <c:v>1.7953415386078508</c:v>
                </c:pt>
                <c:pt idx="13">
                  <c:v>1.8561069445299627</c:v>
                </c:pt>
                <c:pt idx="14">
                  <c:v>1.8450586889077605</c:v>
                </c:pt>
                <c:pt idx="15">
                  <c:v>1.903062030924322</c:v>
                </c:pt>
                <c:pt idx="16">
                  <c:v>2.2068890605348797</c:v>
                </c:pt>
                <c:pt idx="17">
                  <c:v>2.0908823765017583</c:v>
                </c:pt>
                <c:pt idx="18">
                  <c:v>1.9803998202797384</c:v>
                </c:pt>
                <c:pt idx="19">
                  <c:v>1.9334447338853777</c:v>
                </c:pt>
                <c:pt idx="20">
                  <c:v>1.9058240948298704</c:v>
                </c:pt>
                <c:pt idx="21">
                  <c:v>1.878203455774367</c:v>
                </c:pt>
                <c:pt idx="22">
                  <c:v>1.8561069445299627</c:v>
                </c:pt>
                <c:pt idx="23">
                  <c:v>1.9223964782631753</c:v>
                </c:pt>
                <c:pt idx="24">
                  <c:v>1.9555412451297818</c:v>
                </c:pt>
                <c:pt idx="25">
                  <c:v>1.8754413918688162</c:v>
                </c:pt>
                <c:pt idx="26">
                  <c:v>1.83953456109666</c:v>
                </c:pt>
                <c:pt idx="27">
                  <c:v>1.8561069445299627</c:v>
                </c:pt>
                <c:pt idx="28">
                  <c:v>1.8312483693800081</c:v>
                </c:pt>
                <c:pt idx="29">
                  <c:v>1.7235278770635358</c:v>
                </c:pt>
                <c:pt idx="30">
                  <c:v>1.7180037492524358</c:v>
                </c:pt>
                <c:pt idx="31">
                  <c:v>1.7456243883079372</c:v>
                </c:pt>
                <c:pt idx="32">
                  <c:v>1.7511485161190419</c:v>
                </c:pt>
                <c:pt idx="33">
                  <c:v>1.7870553468912012</c:v>
                </c:pt>
                <c:pt idx="34">
                  <c:v>1.8864896474910187</c:v>
                </c:pt>
                <c:pt idx="35">
                  <c:v>2.2455579552125924</c:v>
                </c:pt>
                <c:pt idx="36">
                  <c:v>2.3753749587734636</c:v>
                </c:pt>
                <c:pt idx="37">
                  <c:v>2.2427958913070412</c:v>
                </c:pt>
                <c:pt idx="38">
                  <c:v>2.1654581019516228</c:v>
                </c:pt>
                <c:pt idx="39">
                  <c:v>2.1157409516517132</c:v>
                </c:pt>
                <c:pt idx="40">
                  <c:v>2.1682201658571776</c:v>
                </c:pt>
                <c:pt idx="41">
                  <c:v>2.2345096995903866</c:v>
                </c:pt>
                <c:pt idx="42">
                  <c:v>2.1461236546127691</c:v>
                </c:pt>
                <c:pt idx="43">
                  <c:v>1.9803998202797384</c:v>
                </c:pt>
                <c:pt idx="44">
                  <c:v>1.961065372940884</c:v>
                </c:pt>
                <c:pt idx="45">
                  <c:v>1.914110286546526</c:v>
                </c:pt>
                <c:pt idx="46">
                  <c:v>1.8754413918688162</c:v>
                </c:pt>
                <c:pt idx="47">
                  <c:v>1.867155200152165</c:v>
                </c:pt>
                <c:pt idx="48">
                  <c:v>1.867155200152165</c:v>
                </c:pt>
                <c:pt idx="49">
                  <c:v>1.9279206060742748</c:v>
                </c:pt>
                <c:pt idx="50">
                  <c:v>2.0163066510518939</c:v>
                </c:pt>
                <c:pt idx="51">
                  <c:v>2.0494514179184997</c:v>
                </c:pt>
                <c:pt idx="52">
                  <c:v>2.1102168238406129</c:v>
                </c:pt>
                <c:pt idx="53">
                  <c:v>2.1820304853849266</c:v>
                </c:pt>
                <c:pt idx="54">
                  <c:v>2.3173716167569052</c:v>
                </c:pt>
                <c:pt idx="55">
                  <c:v>2.2234614439681848</c:v>
                </c:pt>
                <c:pt idx="56">
                  <c:v>2.1737442936682747</c:v>
                </c:pt>
                <c:pt idx="57">
                  <c:v>2.1405995268016715</c:v>
                </c:pt>
                <c:pt idx="58">
                  <c:v>2.0273549066740992</c:v>
                </c:pt>
                <c:pt idx="59">
                  <c:v>1.9444929895075815</c:v>
                </c:pt>
                <c:pt idx="60">
                  <c:v>1.9886860119963903</c:v>
                </c:pt>
                <c:pt idx="61">
                  <c:v>1.9251585421687281</c:v>
                </c:pt>
                <c:pt idx="62">
                  <c:v>1.6130453208415179</c:v>
                </c:pt>
                <c:pt idx="63">
                  <c:v>1.4086525918307768</c:v>
                </c:pt>
                <c:pt idx="64">
                  <c:v>1.2014977989144808</c:v>
                </c:pt>
                <c:pt idx="65">
                  <c:v>1.1490185847090262</c:v>
                </c:pt>
                <c:pt idx="66">
                  <c:v>1.1407323929923718</c:v>
                </c:pt>
                <c:pt idx="67">
                  <c:v>1.1932116071978318</c:v>
                </c:pt>
                <c:pt idx="68">
                  <c:v>1.2125460545366868</c:v>
                </c:pt>
                <c:pt idx="69">
                  <c:v>1.1379703290868242</c:v>
                </c:pt>
                <c:pt idx="70">
                  <c:v>1.8367724971911086</c:v>
                </c:pt>
                <c:pt idx="71">
                  <c:v>2.7896845446060494</c:v>
                </c:pt>
                <c:pt idx="72">
                  <c:v>3.2868560476051418</c:v>
                </c:pt>
                <c:pt idx="73">
                  <c:v>3.0658909351610988</c:v>
                </c:pt>
                <c:pt idx="74">
                  <c:v>2.8449258227170597</c:v>
                </c:pt>
                <c:pt idx="75">
                  <c:v>2.0908823765017583</c:v>
                </c:pt>
                <c:pt idx="76">
                  <c:v>1.8146759859467068</c:v>
                </c:pt>
                <c:pt idx="77">
                  <c:v>1.7318140687801866</c:v>
                </c:pt>
                <c:pt idx="78">
                  <c:v>2.1240271433683646</c:v>
                </c:pt>
                <c:pt idx="79">
                  <c:v>4.0049926630482755</c:v>
                </c:pt>
                <c:pt idx="80">
                  <c:v>4.4469228879363714</c:v>
                </c:pt>
                <c:pt idx="81">
                  <c:v>3.9773720239927766</c:v>
                </c:pt>
                <c:pt idx="82">
                  <c:v>3.3697179647716586</c:v>
                </c:pt>
                <c:pt idx="83">
                  <c:v>2.6930123079117791</c:v>
                </c:pt>
                <c:pt idx="84">
                  <c:v>2.3035612972291499</c:v>
                </c:pt>
                <c:pt idx="85">
                  <c:v>1.9914480759019406</c:v>
                </c:pt>
                <c:pt idx="86">
                  <c:v>1.8036277303245019</c:v>
                </c:pt>
                <c:pt idx="87">
                  <c:v>1.6931451741024821</c:v>
                </c:pt>
                <c:pt idx="88">
                  <c:v>1.6158073847470655</c:v>
                </c:pt>
                <c:pt idx="89">
                  <c:v>1.5412316592971989</c:v>
                </c:pt>
                <c:pt idx="90">
                  <c:v>1.458369742130682</c:v>
                </c:pt>
                <c:pt idx="91">
                  <c:v>1.3893181444919238</c:v>
                </c:pt>
                <c:pt idx="92">
                  <c:v>1.3672216332475158</c:v>
                </c:pt>
                <c:pt idx="93">
                  <c:v>1.3672216332475158</c:v>
                </c:pt>
                <c:pt idx="94">
                  <c:v>1.3589354415308661</c:v>
                </c:pt>
                <c:pt idx="95">
                  <c:v>1.3451251220031126</c:v>
                </c:pt>
                <c:pt idx="96">
                  <c:v>1.3368389302864621</c:v>
                </c:pt>
                <c:pt idx="97">
                  <c:v>1.3368389302864621</c:v>
                </c:pt>
                <c:pt idx="98">
                  <c:v>1.2926459077976526</c:v>
                </c:pt>
                <c:pt idx="99">
                  <c:v>1.1628289042367803</c:v>
                </c:pt>
                <c:pt idx="100">
                  <c:v>1.1379703290868242</c:v>
                </c:pt>
                <c:pt idx="101">
                  <c:v>1.2954079717032061</c:v>
                </c:pt>
                <c:pt idx="102">
                  <c:v>1.3589354415308661</c:v>
                </c:pt>
                <c:pt idx="103">
                  <c:v>1.2788355882698998</c:v>
                </c:pt>
                <c:pt idx="104">
                  <c:v>1.2456908214032933</c:v>
                </c:pt>
                <c:pt idx="105">
                  <c:v>1.2097839906311358</c:v>
                </c:pt>
                <c:pt idx="106">
                  <c:v>1.1545427125201255</c:v>
                </c:pt>
                <c:pt idx="107">
                  <c:v>1.2125460545366868</c:v>
                </c:pt>
                <c:pt idx="108">
                  <c:v>1.2125460545366868</c:v>
                </c:pt>
                <c:pt idx="109">
                  <c:v>1.3672216332475158</c:v>
                </c:pt>
                <c:pt idx="110">
                  <c:v>1.3230286107587086</c:v>
                </c:pt>
                <c:pt idx="111">
                  <c:v>1.3755078249641701</c:v>
                </c:pt>
                <c:pt idx="112">
                  <c:v>1.4970386368083926</c:v>
                </c:pt>
                <c:pt idx="113">
                  <c:v>1.4224629113585281</c:v>
                </c:pt>
                <c:pt idx="114">
                  <c:v>1.3257906746642578</c:v>
                </c:pt>
                <c:pt idx="115">
                  <c:v>1.2539770131199428</c:v>
                </c:pt>
                <c:pt idx="116">
                  <c:v>1.2318805018755405</c:v>
                </c:pt>
                <c:pt idx="117">
                  <c:v>1.2374046296866417</c:v>
                </c:pt>
                <c:pt idx="118">
                  <c:v>1.187687479386736</c:v>
                </c:pt>
                <c:pt idx="119">
                  <c:v>1.1711150959534289</c:v>
                </c:pt>
                <c:pt idx="120">
                  <c:v>1.1711150959534289</c:v>
                </c:pt>
                <c:pt idx="121">
                  <c:v>1.2981700356087555</c:v>
                </c:pt>
                <c:pt idx="122">
                  <c:v>1.571614362258257</c:v>
                </c:pt>
                <c:pt idx="123">
                  <c:v>1.7180037492524358</c:v>
                </c:pt>
                <c:pt idx="124">
                  <c:v>1.8561069445299627</c:v>
                </c:pt>
                <c:pt idx="125">
                  <c:v>1.7815312190800956</c:v>
                </c:pt>
                <c:pt idx="126">
                  <c:v>1.5881867456915619</c:v>
                </c:pt>
                <c:pt idx="127">
                  <c:v>1.4611318060362353</c:v>
                </c:pt>
                <c:pt idx="128">
                  <c:v>1.3920802083974717</c:v>
                </c:pt>
                <c:pt idx="129">
                  <c:v>1.3727457610586202</c:v>
                </c:pt>
                <c:pt idx="130">
                  <c:v>1.3478871859086641</c:v>
                </c:pt>
                <c:pt idx="131">
                  <c:v>1.2595011409310459</c:v>
                </c:pt>
                <c:pt idx="132">
                  <c:v>1.2097839906311358</c:v>
                </c:pt>
                <c:pt idx="133">
                  <c:v>1.1711150959534289</c:v>
                </c:pt>
                <c:pt idx="134">
                  <c:v>1.1545427125201255</c:v>
                </c:pt>
                <c:pt idx="135">
                  <c:v>1.1269220734646199</c:v>
                </c:pt>
                <c:pt idx="136">
                  <c:v>1.1213979456535201</c:v>
                </c:pt>
                <c:pt idx="137">
                  <c:v>1.1020634983146638</c:v>
                </c:pt>
                <c:pt idx="138">
                  <c:v>1.088253178786915</c:v>
                </c:pt>
                <c:pt idx="139">
                  <c:v>1.1186358817479687</c:v>
                </c:pt>
                <c:pt idx="140">
                  <c:v>1.1545427125201255</c:v>
                </c:pt>
                <c:pt idx="141">
                  <c:v>1.2346425657810933</c:v>
                </c:pt>
                <c:pt idx="142">
                  <c:v>1.2567390770254927</c:v>
                </c:pt>
                <c:pt idx="143">
                  <c:v>1.2153081184422374</c:v>
                </c:pt>
                <c:pt idx="144">
                  <c:v>1.151780648614575</c:v>
                </c:pt>
                <c:pt idx="145">
                  <c:v>1.1103496900313168</c:v>
                </c:pt>
                <c:pt idx="146">
                  <c:v>1.0799669870702593</c:v>
                </c:pt>
                <c:pt idx="147">
                  <c:v>1.0661566675425083</c:v>
                </c:pt>
                <c:pt idx="148">
                  <c:v>1.3368389302864621</c:v>
                </c:pt>
                <c:pt idx="149">
                  <c:v>1.2567390770254927</c:v>
                </c:pt>
                <c:pt idx="150">
                  <c:v>1.1959736711033837</c:v>
                </c:pt>
                <c:pt idx="151">
                  <c:v>1.1628289042367803</c:v>
                </c:pt>
                <c:pt idx="152">
                  <c:v>1.1103496900313168</c:v>
                </c:pt>
                <c:pt idx="153">
                  <c:v>1.0661566675425083</c:v>
                </c:pt>
                <c:pt idx="154">
                  <c:v>1.0633946036369557</c:v>
                </c:pt>
                <c:pt idx="155">
                  <c:v>1.1048255622202161</c:v>
                </c:pt>
                <c:pt idx="156">
                  <c:v>1.151780648614575</c:v>
                </c:pt>
                <c:pt idx="157">
                  <c:v>1.1407323929923718</c:v>
                </c:pt>
                <c:pt idx="158">
                  <c:v>1.1020634983146638</c:v>
                </c:pt>
                <c:pt idx="159">
                  <c:v>1.0689187314480606</c:v>
                </c:pt>
                <c:pt idx="160">
                  <c:v>1.0523463480147557</c:v>
                </c:pt>
                <c:pt idx="161">
                  <c:v>1.0523463480147557</c:v>
                </c:pt>
                <c:pt idx="162">
                  <c:v>1.1048255622202161</c:v>
                </c:pt>
                <c:pt idx="163">
                  <c:v>1.1711150959534289</c:v>
                </c:pt>
                <c:pt idx="164">
                  <c:v>1.3920802083974717</c:v>
                </c:pt>
                <c:pt idx="165">
                  <c:v>1.654476279424774</c:v>
                </c:pt>
                <c:pt idx="166">
                  <c:v>1.9500171173186829</c:v>
                </c:pt>
                <c:pt idx="167">
                  <c:v>1.7262899409690873</c:v>
                </c:pt>
                <c:pt idx="168">
                  <c:v>1.5495178510138541</c:v>
                </c:pt>
                <c:pt idx="169">
                  <c:v>1.4362732308862804</c:v>
                </c:pt>
                <c:pt idx="170">
                  <c:v>1.3699836971530657</c:v>
                </c:pt>
                <c:pt idx="171">
                  <c:v>1.4169387835474248</c:v>
                </c:pt>
                <c:pt idx="172">
                  <c:v>1.5246592758638979</c:v>
                </c:pt>
                <c:pt idx="173">
                  <c:v>1.5080868924305944</c:v>
                </c:pt>
                <c:pt idx="174">
                  <c:v>2.2759406581736448</c:v>
                </c:pt>
                <c:pt idx="175">
                  <c:v>2.7482535860227872</c:v>
                </c:pt>
                <c:pt idx="176">
                  <c:v>2.2704165303625441</c:v>
                </c:pt>
                <c:pt idx="177">
                  <c:v>2.1185030155572639</c:v>
                </c:pt>
                <c:pt idx="178">
                  <c:v>2.2538441469292403</c:v>
                </c:pt>
                <c:pt idx="179">
                  <c:v>2.1074547599350653</c:v>
                </c:pt>
                <c:pt idx="180">
                  <c:v>2.1599339741405221</c:v>
                </c:pt>
                <c:pt idx="181">
                  <c:v>2.4775713232788337</c:v>
                </c:pt>
                <c:pt idx="182">
                  <c:v>2.4941437067121401</c:v>
                </c:pt>
                <c:pt idx="183">
                  <c:v>2.5935780073119608</c:v>
                </c:pt>
                <c:pt idx="184">
                  <c:v>2.9277877398835752</c:v>
                </c:pt>
                <c:pt idx="185">
                  <c:v>3.2316147694941311</c:v>
                </c:pt>
                <c:pt idx="186">
                  <c:v>3.342097325716153</c:v>
                </c:pt>
                <c:pt idx="187">
                  <c:v>2.8449258227170597</c:v>
                </c:pt>
                <c:pt idx="188">
                  <c:v>2.8173051836615466</c:v>
                </c:pt>
                <c:pt idx="189">
                  <c:v>3.0658909351610988</c:v>
                </c:pt>
                <c:pt idx="190">
                  <c:v>3.1763734913831168</c:v>
                </c:pt>
                <c:pt idx="191">
                  <c:v>2.9001671008280669</c:v>
                </c:pt>
                <c:pt idx="192">
                  <c:v>2.5051919623343442</c:v>
                </c:pt>
                <c:pt idx="193">
                  <c:v>2.3808990865845647</c:v>
                </c:pt>
                <c:pt idx="194">
                  <c:v>2.3449922558124126</c:v>
                </c:pt>
                <c:pt idx="195">
                  <c:v>2.3090854250402439</c:v>
                </c:pt>
                <c:pt idx="196">
                  <c:v>2.3284198723791047</c:v>
                </c:pt>
                <c:pt idx="197">
                  <c:v>2.3615646392457079</c:v>
                </c:pt>
                <c:pt idx="198">
                  <c:v>2.1185030155572639</c:v>
                </c:pt>
                <c:pt idx="199">
                  <c:v>1.867155200152165</c:v>
                </c:pt>
                <c:pt idx="200">
                  <c:v>1.7539105800245918</c:v>
                </c:pt>
                <c:pt idx="201">
                  <c:v>1.7207658131579846</c:v>
                </c:pt>
                <c:pt idx="202">
                  <c:v>1.6848589823858313</c:v>
                </c:pt>
                <c:pt idx="203">
                  <c:v>1.6517142155192208</c:v>
                </c:pt>
                <c:pt idx="204">
                  <c:v>1.6296177042748201</c:v>
                </c:pt>
                <c:pt idx="205">
                  <c:v>1.6351418320859197</c:v>
                </c:pt>
                <c:pt idx="206">
                  <c:v>1.6627624711414268</c:v>
                </c:pt>
                <c:pt idx="207">
                  <c:v>1.6213315125581658</c:v>
                </c:pt>
                <c:pt idx="208">
                  <c:v>2.2345096995903866</c:v>
                </c:pt>
                <c:pt idx="209">
                  <c:v>2.2427958913070412</c:v>
                </c:pt>
                <c:pt idx="210">
                  <c:v>2.0991685682184102</c:v>
                </c:pt>
                <c:pt idx="211">
                  <c:v>2.1102168238406129</c:v>
                </c:pt>
                <c:pt idx="212">
                  <c:v>2.0687858652573601</c:v>
                </c:pt>
                <c:pt idx="213">
                  <c:v>1.9472550534131301</c:v>
                </c:pt>
                <c:pt idx="214">
                  <c:v>1.878203455774367</c:v>
                </c:pt>
                <c:pt idx="215">
                  <c:v>1.880965519679918</c:v>
                </c:pt>
                <c:pt idx="216">
                  <c:v>1.9555412451297818</c:v>
                </c:pt>
                <c:pt idx="217">
                  <c:v>2.0301169705796469</c:v>
                </c:pt>
                <c:pt idx="218">
                  <c:v>2.1682201658571776</c:v>
                </c:pt>
                <c:pt idx="219">
                  <c:v>2.240033827401493</c:v>
                </c:pt>
                <c:pt idx="220">
                  <c:v>2.40575766173452</c:v>
                </c:pt>
                <c:pt idx="221">
                  <c:v>2.590815943406406</c:v>
                </c:pt>
                <c:pt idx="222">
                  <c:v>3.0935115742166084</c:v>
                </c:pt>
                <c:pt idx="223">
                  <c:v>3.3973386038271634</c:v>
                </c:pt>
                <c:pt idx="224">
                  <c:v>3.342097325716153</c:v>
                </c:pt>
                <c:pt idx="225">
                  <c:v>2.9277877398835752</c:v>
                </c:pt>
                <c:pt idx="226">
                  <c:v>2.6957743718173321</c:v>
                </c:pt>
                <c:pt idx="227">
                  <c:v>2.5576711765397997</c:v>
                </c:pt>
                <c:pt idx="228">
                  <c:v>2.4168059173567165</c:v>
                </c:pt>
                <c:pt idx="229">
                  <c:v>2.4913816428065907</c:v>
                </c:pt>
                <c:pt idx="230">
                  <c:v>2.6322469019896588</c:v>
                </c:pt>
                <c:pt idx="231">
                  <c:v>2.4361403646955737</c:v>
                </c:pt>
                <c:pt idx="232">
                  <c:v>2.3311819362846538</c:v>
                </c:pt>
                <c:pt idx="233">
                  <c:v>2.3367060640957567</c:v>
                </c:pt>
                <c:pt idx="234">
                  <c:v>2.3781370226790184</c:v>
                </c:pt>
                <c:pt idx="235">
                  <c:v>2.3449922558124126</c:v>
                </c:pt>
                <c:pt idx="236">
                  <c:v>2.3090854250402439</c:v>
                </c:pt>
                <c:pt idx="237">
                  <c:v>2.2897509777014018</c:v>
                </c:pt>
                <c:pt idx="238">
                  <c:v>2.1986028688182278</c:v>
                </c:pt>
                <c:pt idx="239">
                  <c:v>2.0936444404073091</c:v>
                </c:pt>
                <c:pt idx="240">
                  <c:v>2.1350753989905669</c:v>
                </c:pt>
                <c:pt idx="241">
                  <c:v>2.1571719102349758</c:v>
                </c:pt>
                <c:pt idx="242">
                  <c:v>2.1737442936682747</c:v>
                </c:pt>
                <c:pt idx="243">
                  <c:v>2.1046926960295114</c:v>
                </c:pt>
                <c:pt idx="244">
                  <c:v>2.0190687149574447</c:v>
                </c:pt>
                <c:pt idx="245">
                  <c:v>1.8091518581356036</c:v>
                </c:pt>
                <c:pt idx="246">
                  <c:v>1.4804662533750867</c:v>
                </c:pt>
                <c:pt idx="247">
                  <c:v>1.3175044829476055</c:v>
                </c:pt>
                <c:pt idx="248">
                  <c:v>1.1794012876700783</c:v>
                </c:pt>
                <c:pt idx="249">
                  <c:v>1.0965393705035642</c:v>
                </c:pt>
                <c:pt idx="250">
                  <c:v>1.1573047764256759</c:v>
                </c:pt>
                <c:pt idx="251">
                  <c:v>1.1655909681423275</c:v>
                </c:pt>
                <c:pt idx="252">
                  <c:v>1.0910152426924618</c:v>
                </c:pt>
                <c:pt idx="253">
                  <c:v>1.0716807953536094</c:v>
                </c:pt>
                <c:pt idx="254">
                  <c:v>1.0385360284870027</c:v>
                </c:pt>
                <c:pt idx="255">
                  <c:v>1.0192015811481492</c:v>
                </c:pt>
                <c:pt idx="256">
                  <c:v>0.99158094209264247</c:v>
                </c:pt>
                <c:pt idx="257">
                  <c:v>0.97500855865934133</c:v>
                </c:pt>
                <c:pt idx="258">
                  <c:v>0.95291204741493618</c:v>
                </c:pt>
                <c:pt idx="259">
                  <c:v>0.9335776000760827</c:v>
                </c:pt>
                <c:pt idx="260">
                  <c:v>0.92252934445388124</c:v>
                </c:pt>
                <c:pt idx="261">
                  <c:v>0.92805347226498258</c:v>
                </c:pt>
                <c:pt idx="262">
                  <c:v>0.9335776000760827</c:v>
                </c:pt>
                <c:pt idx="263">
                  <c:v>1.0026291977148434</c:v>
                </c:pt>
                <c:pt idx="264">
                  <c:v>0.98605681428154268</c:v>
                </c:pt>
                <c:pt idx="265">
                  <c:v>1.033011900675902</c:v>
                </c:pt>
                <c:pt idx="266">
                  <c:v>1.0109153894314975</c:v>
                </c:pt>
                <c:pt idx="267">
                  <c:v>0.98053268647044156</c:v>
                </c:pt>
                <c:pt idx="268">
                  <c:v>1.0136774533370478</c:v>
                </c:pt>
                <c:pt idx="269">
                  <c:v>0.99710506990374459</c:v>
                </c:pt>
                <c:pt idx="270">
                  <c:v>0.96396030303713842</c:v>
                </c:pt>
                <c:pt idx="271">
                  <c:v>0.9335776000760827</c:v>
                </c:pt>
                <c:pt idx="272">
                  <c:v>0.9335776000760827</c:v>
                </c:pt>
                <c:pt idx="273">
                  <c:v>0.92252934445388124</c:v>
                </c:pt>
                <c:pt idx="274">
                  <c:v>0.90319489711502665</c:v>
                </c:pt>
                <c:pt idx="275">
                  <c:v>0.91148108883167756</c:v>
                </c:pt>
                <c:pt idx="276">
                  <c:v>0.89214664149282452</c:v>
                </c:pt>
                <c:pt idx="277">
                  <c:v>0.88662251368172362</c:v>
                </c:pt>
                <c:pt idx="278">
                  <c:v>0.88109838587062073</c:v>
                </c:pt>
                <c:pt idx="279">
                  <c:v>0.8783363219650715</c:v>
                </c:pt>
                <c:pt idx="280">
                  <c:v>0.87557425805952216</c:v>
                </c:pt>
                <c:pt idx="281">
                  <c:v>0.88386044977617251</c:v>
                </c:pt>
                <c:pt idx="282">
                  <c:v>0.89214664149282452</c:v>
                </c:pt>
                <c:pt idx="283">
                  <c:v>0.91700521664278112</c:v>
                </c:pt>
                <c:pt idx="284">
                  <c:v>0.90871902492612744</c:v>
                </c:pt>
                <c:pt idx="285">
                  <c:v>0.8728121941539706</c:v>
                </c:pt>
                <c:pt idx="286">
                  <c:v>0.89490870539837564</c:v>
                </c:pt>
                <c:pt idx="287">
                  <c:v>0.90043283320947665</c:v>
                </c:pt>
                <c:pt idx="288">
                  <c:v>0.90043283320947665</c:v>
                </c:pt>
                <c:pt idx="289">
                  <c:v>0.88938457758727352</c:v>
                </c:pt>
                <c:pt idx="290">
                  <c:v>0.89490870539837564</c:v>
                </c:pt>
                <c:pt idx="291">
                  <c:v>0.88109838587062073</c:v>
                </c:pt>
                <c:pt idx="292">
                  <c:v>0.8590018746262188</c:v>
                </c:pt>
                <c:pt idx="293">
                  <c:v>0.8728121941539706</c:v>
                </c:pt>
                <c:pt idx="294">
                  <c:v>0.87005013024842104</c:v>
                </c:pt>
                <c:pt idx="295">
                  <c:v>0.86176393853176869</c:v>
                </c:pt>
                <c:pt idx="296">
                  <c:v>0.87557425805952216</c:v>
                </c:pt>
                <c:pt idx="297">
                  <c:v>0.88109838587062073</c:v>
                </c:pt>
                <c:pt idx="298">
                  <c:v>0.96396030303713842</c:v>
                </c:pt>
                <c:pt idx="299">
                  <c:v>0.97777062256489367</c:v>
                </c:pt>
                <c:pt idx="300">
                  <c:v>1.0026291977148434</c:v>
                </c:pt>
                <c:pt idx="301">
                  <c:v>0.98881887818709313</c:v>
                </c:pt>
                <c:pt idx="302">
                  <c:v>1.0109153894314975</c:v>
                </c:pt>
                <c:pt idx="303">
                  <c:v>1.0385360284870027</c:v>
                </c:pt>
                <c:pt idx="304">
                  <c:v>1.0302498367703521</c:v>
                </c:pt>
                <c:pt idx="305">
                  <c:v>1.0274877728648009</c:v>
                </c:pt>
                <c:pt idx="306">
                  <c:v>1.0164395172425966</c:v>
                </c:pt>
                <c:pt idx="307">
                  <c:v>1.0081533255259469</c:v>
                </c:pt>
                <c:pt idx="308">
                  <c:v>1.0412980923925514</c:v>
                </c:pt>
                <c:pt idx="309">
                  <c:v>1.033011900675902</c:v>
                </c:pt>
                <c:pt idx="310">
                  <c:v>1.0606325397314098</c:v>
                </c:pt>
                <c:pt idx="311">
                  <c:v>1.0606325397314098</c:v>
                </c:pt>
                <c:pt idx="312">
                  <c:v>1.0606325397314098</c:v>
                </c:pt>
                <c:pt idx="313">
                  <c:v>1.0495842841092038</c:v>
                </c:pt>
                <c:pt idx="314">
                  <c:v>1.0578704758258566</c:v>
                </c:pt>
                <c:pt idx="315">
                  <c:v>1.0495842841092038</c:v>
                </c:pt>
                <c:pt idx="316">
                  <c:v>1.044060156298104</c:v>
                </c:pt>
                <c:pt idx="317">
                  <c:v>1.0523463480147557</c:v>
                </c:pt>
                <c:pt idx="318">
                  <c:v>1.0495842841092038</c:v>
                </c:pt>
                <c:pt idx="319">
                  <c:v>1.0385360284870027</c:v>
                </c:pt>
                <c:pt idx="320">
                  <c:v>1.0385360284870027</c:v>
                </c:pt>
                <c:pt idx="321">
                  <c:v>1.0412980923925514</c:v>
                </c:pt>
                <c:pt idx="322">
                  <c:v>1.1075876261257684</c:v>
                </c:pt>
                <c:pt idx="323">
                  <c:v>1.1186358817479687</c:v>
                </c:pt>
                <c:pt idx="324">
                  <c:v>1.0910152426924618</c:v>
                </c:pt>
                <c:pt idx="325">
                  <c:v>1.088253178786915</c:v>
                </c:pt>
                <c:pt idx="326">
                  <c:v>1.0716807953536094</c:v>
                </c:pt>
                <c:pt idx="327">
                  <c:v>1.0468222202036546</c:v>
                </c:pt>
                <c:pt idx="328">
                  <c:v>1.0468222202036546</c:v>
                </c:pt>
                <c:pt idx="329">
                  <c:v>1.0578704758258566</c:v>
                </c:pt>
                <c:pt idx="330">
                  <c:v>1.0633946036369557</c:v>
                </c:pt>
                <c:pt idx="331">
                  <c:v>1.0661566675425083</c:v>
                </c:pt>
                <c:pt idx="332">
                  <c:v>1.0661566675425083</c:v>
                </c:pt>
                <c:pt idx="333">
                  <c:v>1.0523463480147557</c:v>
                </c:pt>
                <c:pt idx="334">
                  <c:v>1.0661566675425083</c:v>
                </c:pt>
                <c:pt idx="335">
                  <c:v>1.0412980923925514</c:v>
                </c:pt>
                <c:pt idx="336">
                  <c:v>1.0633946036369557</c:v>
                </c:pt>
                <c:pt idx="337">
                  <c:v>1.0965393705035642</c:v>
                </c:pt>
                <c:pt idx="338">
                  <c:v>1.0937773065980141</c:v>
                </c:pt>
                <c:pt idx="339">
                  <c:v>1.1103496900313168</c:v>
                </c:pt>
                <c:pt idx="340">
                  <c:v>1.1048255622202161</c:v>
                </c:pt>
                <c:pt idx="341">
                  <c:v>1.088253178786915</c:v>
                </c:pt>
                <c:pt idx="342">
                  <c:v>1.0965393705035642</c:v>
                </c:pt>
                <c:pt idx="343">
                  <c:v>1.0993014344091139</c:v>
                </c:pt>
                <c:pt idx="344">
                  <c:v>1.1020634983146638</c:v>
                </c:pt>
                <c:pt idx="345">
                  <c:v>1.1186358817479687</c:v>
                </c:pt>
                <c:pt idx="346">
                  <c:v>1.1213979456535201</c:v>
                </c:pt>
                <c:pt idx="347">
                  <c:v>1.1186358817479687</c:v>
                </c:pt>
                <c:pt idx="348">
                  <c:v>1.1020634983146638</c:v>
                </c:pt>
                <c:pt idx="349">
                  <c:v>1.2981700356087555</c:v>
                </c:pt>
                <c:pt idx="350">
                  <c:v>1.3396009941920117</c:v>
                </c:pt>
                <c:pt idx="351">
                  <c:v>1.3368389302864621</c:v>
                </c:pt>
                <c:pt idx="352">
                  <c:v>1.320266546853158</c:v>
                </c:pt>
                <c:pt idx="353">
                  <c:v>1.3257906746642578</c:v>
                </c:pt>
                <c:pt idx="354">
                  <c:v>1.3175044829476055</c:v>
                </c:pt>
                <c:pt idx="355">
                  <c:v>1.3451251220031126</c:v>
                </c:pt>
                <c:pt idx="356">
                  <c:v>1.3865560805863721</c:v>
                </c:pt>
                <c:pt idx="357">
                  <c:v>1.3837940166808198</c:v>
                </c:pt>
                <c:pt idx="358">
                  <c:v>1.3782698888697191</c:v>
                </c:pt>
                <c:pt idx="359">
                  <c:v>1.3672216332475158</c:v>
                </c:pt>
                <c:pt idx="360">
                  <c:v>1.3893181444919238</c:v>
                </c:pt>
                <c:pt idx="361">
                  <c:v>1.3782698888697191</c:v>
                </c:pt>
                <c:pt idx="362">
                  <c:v>1.350649249814214</c:v>
                </c:pt>
                <c:pt idx="363">
                  <c:v>1.3147424190420571</c:v>
                </c:pt>
                <c:pt idx="364">
                  <c:v>1.3230286107587086</c:v>
                </c:pt>
                <c:pt idx="365">
                  <c:v>1.3119803551365059</c:v>
                </c:pt>
                <c:pt idx="366">
                  <c:v>1.3175044829476055</c:v>
                </c:pt>
                <c:pt idx="367">
                  <c:v>1.3230286107587086</c:v>
                </c:pt>
                <c:pt idx="368">
                  <c:v>1.3340768663809124</c:v>
                </c:pt>
                <c:pt idx="369">
                  <c:v>1.3368389302864621</c:v>
                </c:pt>
                <c:pt idx="370">
                  <c:v>1.3478871859086641</c:v>
                </c:pt>
                <c:pt idx="371">
                  <c:v>1.4666559338473386</c:v>
                </c:pt>
                <c:pt idx="372">
                  <c:v>1.4307491030751798</c:v>
                </c:pt>
                <c:pt idx="373">
                  <c:v>1.3561733776253146</c:v>
                </c:pt>
                <c:pt idx="374">
                  <c:v>1.3257906746642578</c:v>
                </c:pt>
                <c:pt idx="375">
                  <c:v>1.3257906746642578</c:v>
                </c:pt>
                <c:pt idx="376">
                  <c:v>1.287121779986552</c:v>
                </c:pt>
                <c:pt idx="377">
                  <c:v>1.2843597160810021</c:v>
                </c:pt>
                <c:pt idx="378">
                  <c:v>1.2954079717032061</c:v>
                </c:pt>
                <c:pt idx="379">
                  <c:v>1.3064562273254055</c:v>
                </c:pt>
                <c:pt idx="380">
                  <c:v>1.3837940166808198</c:v>
                </c:pt>
                <c:pt idx="381">
                  <c:v>1.3810319527752697</c:v>
                </c:pt>
                <c:pt idx="382">
                  <c:v>1.3644595693419697</c:v>
                </c:pt>
                <c:pt idx="383">
                  <c:v>1.7511485161190419</c:v>
                </c:pt>
                <c:pt idx="384">
                  <c:v>1.6461900877081215</c:v>
                </c:pt>
                <c:pt idx="385">
                  <c:v>1.4998007007139418</c:v>
                </c:pt>
                <c:pt idx="386">
                  <c:v>1.439035294791831</c:v>
                </c:pt>
                <c:pt idx="387">
                  <c:v>1.3810319527752697</c:v>
                </c:pt>
                <c:pt idx="388">
                  <c:v>1.3727457610586202</c:v>
                </c:pt>
                <c:pt idx="389">
                  <c:v>1.3561733776253146</c:v>
                </c:pt>
                <c:pt idx="390">
                  <c:v>1.3948422723030227</c:v>
                </c:pt>
                <c:pt idx="391">
                  <c:v>1.5799005539749078</c:v>
                </c:pt>
                <c:pt idx="392">
                  <c:v>1.6406659598970221</c:v>
                </c:pt>
                <c:pt idx="393">
                  <c:v>1.494276572902842</c:v>
                </c:pt>
                <c:pt idx="394">
                  <c:v>1.3755078249641701</c:v>
                </c:pt>
                <c:pt idx="395">
                  <c:v>1.3230286107587086</c:v>
                </c:pt>
                <c:pt idx="396">
                  <c:v>1.287121779986552</c:v>
                </c:pt>
                <c:pt idx="397">
                  <c:v>1.2954079717032061</c:v>
                </c:pt>
                <c:pt idx="398">
                  <c:v>1.2567390770254927</c:v>
                </c:pt>
                <c:pt idx="399">
                  <c:v>1.2346425657810933</c:v>
                </c:pt>
                <c:pt idx="400">
                  <c:v>1.1738771598589801</c:v>
                </c:pt>
                <c:pt idx="401">
                  <c:v>1.1213979456535201</c:v>
                </c:pt>
                <c:pt idx="402">
                  <c:v>1.0937773065980141</c:v>
                </c:pt>
                <c:pt idx="403">
                  <c:v>1.1462565208034765</c:v>
                </c:pt>
                <c:pt idx="404">
                  <c:v>1.151780648614575</c:v>
                </c:pt>
                <c:pt idx="405">
                  <c:v>1.3478871859086641</c:v>
                </c:pt>
                <c:pt idx="406">
                  <c:v>1.3782698888697191</c:v>
                </c:pt>
                <c:pt idx="407">
                  <c:v>1.4445594226029324</c:v>
                </c:pt>
                <c:pt idx="408">
                  <c:v>1.8588690084355131</c:v>
                </c:pt>
                <c:pt idx="409">
                  <c:v>1.9223964782631753</c:v>
                </c:pt>
                <c:pt idx="410">
                  <c:v>1.706955493630234</c:v>
                </c:pt>
                <c:pt idx="411">
                  <c:v>1.6765727906691776</c:v>
                </c:pt>
                <c:pt idx="412">
                  <c:v>1.8257242415689048</c:v>
                </c:pt>
                <c:pt idx="413">
                  <c:v>2.9830290179945842</c:v>
                </c:pt>
                <c:pt idx="414">
                  <c:v>5.6622310063786045</c:v>
                </c:pt>
                <c:pt idx="415">
                  <c:v>4.4745435269918774</c:v>
                </c:pt>
                <c:pt idx="416">
                  <c:v>4.4469228879363714</c:v>
                </c:pt>
                <c:pt idx="417">
                  <c:v>4.6402673613249084</c:v>
                </c:pt>
                <c:pt idx="418">
                  <c:v>3.9773720239927766</c:v>
                </c:pt>
                <c:pt idx="419">
                  <c:v>3.7287862724932292</c:v>
                </c:pt>
                <c:pt idx="420">
                  <c:v>6.5460914561547794</c:v>
                </c:pt>
                <c:pt idx="421">
                  <c:v>6.6565740123767885</c:v>
                </c:pt>
                <c:pt idx="422">
                  <c:v>6.3251263437107355</c:v>
                </c:pt>
                <c:pt idx="423">
                  <c:v>7.1537455153758955</c:v>
                </c:pt>
                <c:pt idx="424">
                  <c:v>6.1594025093776965</c:v>
                </c:pt>
                <c:pt idx="425">
                  <c:v>5.4688865329900676</c:v>
                </c:pt>
                <c:pt idx="426">
                  <c:v>5.9384373969336695</c:v>
                </c:pt>
                <c:pt idx="427">
                  <c:v>6.5737120952102917</c:v>
                </c:pt>
                <c:pt idx="428">
                  <c:v>8.8938457758727392</c:v>
                </c:pt>
                <c:pt idx="429">
                  <c:v>8.0099853260965652</c:v>
                </c:pt>
                <c:pt idx="430">
                  <c:v>6.8499184857653423</c:v>
                </c:pt>
                <c:pt idx="431">
                  <c:v>5.7174722844896184</c:v>
                </c:pt>
                <c:pt idx="432">
                  <c:v>4.9717150299909711</c:v>
                </c:pt>
                <c:pt idx="433">
                  <c:v>4.7783705566024341</c:v>
                </c:pt>
                <c:pt idx="434">
                  <c:v>5.2479214205460254</c:v>
                </c:pt>
                <c:pt idx="435">
                  <c:v>10.136774533370481</c:v>
                </c:pt>
                <c:pt idx="436">
                  <c:v>9.4186379179273594</c:v>
                </c:pt>
                <c:pt idx="437">
                  <c:v>8.1757091604295962</c:v>
                </c:pt>
                <c:pt idx="438">
                  <c:v>9.2252934445387869</c:v>
                </c:pt>
                <c:pt idx="439">
                  <c:v>10.827290509758114</c:v>
                </c:pt>
                <c:pt idx="440">
                  <c:v>11.04825562220214</c:v>
                </c:pt>
                <c:pt idx="441">
                  <c:v>10.551084119203081</c:v>
                </c:pt>
                <c:pt idx="442">
                  <c:v>9.8881887818709178</c:v>
                </c:pt>
                <c:pt idx="443">
                  <c:v>9.0043283320947385</c:v>
                </c:pt>
                <c:pt idx="444">
                  <c:v>7.4299519059309516</c:v>
                </c:pt>
                <c:pt idx="445">
                  <c:v>5.8279548407116257</c:v>
                </c:pt>
                <c:pt idx="446">
                  <c:v>4.6678880003803984</c:v>
                </c:pt>
                <c:pt idx="447">
                  <c:v>4.0602339411592885</c:v>
                </c:pt>
                <c:pt idx="448">
                  <c:v>3.2868560476051418</c:v>
                </c:pt>
                <c:pt idx="449">
                  <c:v>3.0382702961055941</c:v>
                </c:pt>
                <c:pt idx="450">
                  <c:v>2.9001671008280669</c:v>
                </c:pt>
                <c:pt idx="451">
                  <c:v>2.7482535860227872</c:v>
                </c:pt>
                <c:pt idx="452">
                  <c:v>3.1211322132721095</c:v>
                </c:pt>
                <c:pt idx="453">
                  <c:v>3.6459243553267187</c:v>
                </c:pt>
                <c:pt idx="454">
                  <c:v>3.9773720239927766</c:v>
                </c:pt>
                <c:pt idx="455">
                  <c:v>4.3916816098253575</c:v>
                </c:pt>
                <c:pt idx="456">
                  <c:v>4.1154752192702926</c:v>
                </c:pt>
                <c:pt idx="457">
                  <c:v>3.7011656334377228</c:v>
                </c:pt>
                <c:pt idx="458">
                  <c:v>3.8392688287152432</c:v>
                </c:pt>
                <c:pt idx="459">
                  <c:v>4.7783705566024341</c:v>
                </c:pt>
                <c:pt idx="460">
                  <c:v>6.2975057046552285</c:v>
                </c:pt>
                <c:pt idx="461">
                  <c:v>6.9051597638763482</c:v>
                </c:pt>
                <c:pt idx="462">
                  <c:v>5.7174722844896184</c:v>
                </c:pt>
                <c:pt idx="463">
                  <c:v>4.9164737518799599</c:v>
                </c:pt>
                <c:pt idx="464">
                  <c:v>4.6678880003803984</c:v>
                </c:pt>
                <c:pt idx="465">
                  <c:v>4.5297848051028851</c:v>
                </c:pt>
                <c:pt idx="466">
                  <c:v>4.4193022488808706</c:v>
                </c:pt>
                <c:pt idx="467">
                  <c:v>4.1983371364368205</c:v>
                </c:pt>
                <c:pt idx="468">
                  <c:v>3.9497513849372718</c:v>
                </c:pt>
                <c:pt idx="469">
                  <c:v>3.7287862724932292</c:v>
                </c:pt>
                <c:pt idx="470">
                  <c:v>3.5078211600491853</c:v>
                </c:pt>
                <c:pt idx="471">
                  <c:v>3.5630624381601961</c:v>
                </c:pt>
                <c:pt idx="472">
                  <c:v>4.0602339411592885</c:v>
                </c:pt>
                <c:pt idx="473">
                  <c:v>7.8166408527080273</c:v>
                </c:pt>
                <c:pt idx="474">
                  <c:v>8.5347774681511428</c:v>
                </c:pt>
                <c:pt idx="475">
                  <c:v>6.7670565685988109</c:v>
                </c:pt>
                <c:pt idx="476">
                  <c:v>5.6622310063786045</c:v>
                </c:pt>
                <c:pt idx="477">
                  <c:v>6.2146437874887184</c:v>
                </c:pt>
                <c:pt idx="478">
                  <c:v>10.440601562981037</c:v>
                </c:pt>
                <c:pt idx="479">
                  <c:v>8.4242949119291506</c:v>
                </c:pt>
                <c:pt idx="480">
                  <c:v>6.8499184857653423</c:v>
                </c:pt>
                <c:pt idx="481">
                  <c:v>5.2479214205460254</c:v>
                </c:pt>
                <c:pt idx="482">
                  <c:v>4.2811990536033475</c:v>
                </c:pt>
                <c:pt idx="483">
                  <c:v>3.5630624381601961</c:v>
                </c:pt>
                <c:pt idx="484">
                  <c:v>3.7011656334377228</c:v>
                </c:pt>
                <c:pt idx="485">
                  <c:v>3.3144766866606439</c:v>
                </c:pt>
                <c:pt idx="486">
                  <c:v>3.0106496570500867</c:v>
                </c:pt>
                <c:pt idx="487">
                  <c:v>2.6957743718173321</c:v>
                </c:pt>
                <c:pt idx="488">
                  <c:v>2.5079540262398887</c:v>
                </c:pt>
                <c:pt idx="489">
                  <c:v>2.3698508309623634</c:v>
                </c:pt>
                <c:pt idx="490">
                  <c:v>3.0382702961055941</c:v>
                </c:pt>
                <c:pt idx="491">
                  <c:v>5.1926801424350062</c:v>
                </c:pt>
                <c:pt idx="492">
                  <c:v>4.8059911956579384</c:v>
                </c:pt>
                <c:pt idx="493">
                  <c:v>3.9221307458817707</c:v>
                </c:pt>
                <c:pt idx="494">
                  <c:v>3.4525798819381737</c:v>
                </c:pt>
                <c:pt idx="495">
                  <c:v>3.1487528523276205</c:v>
                </c:pt>
                <c:pt idx="496">
                  <c:v>2.9277877398835752</c:v>
                </c:pt>
                <c:pt idx="497">
                  <c:v>2.6377710298007653</c:v>
                </c:pt>
                <c:pt idx="498">
                  <c:v>2.3698508309623634</c:v>
                </c:pt>
                <c:pt idx="499">
                  <c:v>2.3146095528513562</c:v>
                </c:pt>
                <c:pt idx="500">
                  <c:v>2.2262235078737351</c:v>
                </c:pt>
                <c:pt idx="501">
                  <c:v>2.1488857185183212</c:v>
                </c:pt>
                <c:pt idx="502">
                  <c:v>2.154409846329421</c:v>
                </c:pt>
                <c:pt idx="503">
                  <c:v>2.6211986463674664</c:v>
                </c:pt>
                <c:pt idx="504">
                  <c:v>2.5742435599730999</c:v>
                </c:pt>
                <c:pt idx="505">
                  <c:v>2.6184365824619169</c:v>
                </c:pt>
                <c:pt idx="506">
                  <c:v>3.1763734913831168</c:v>
                </c:pt>
                <c:pt idx="507">
                  <c:v>3.4525798819381737</c:v>
                </c:pt>
                <c:pt idx="508">
                  <c:v>2.9277877398835752</c:v>
                </c:pt>
                <c:pt idx="509">
                  <c:v>2.5852918155953089</c:v>
                </c:pt>
                <c:pt idx="510">
                  <c:v>2.2925130416069526</c:v>
                </c:pt>
                <c:pt idx="511">
                  <c:v>2.1157409516517132</c:v>
                </c:pt>
                <c:pt idx="512">
                  <c:v>1.9914480759019406</c:v>
                </c:pt>
                <c:pt idx="513">
                  <c:v>1.8643931362466157</c:v>
                </c:pt>
                <c:pt idx="514">
                  <c:v>1.74838645221349</c:v>
                </c:pt>
                <c:pt idx="515">
                  <c:v>1.6820969184802801</c:v>
                </c:pt>
                <c:pt idx="516">
                  <c:v>1.654476279424774</c:v>
                </c:pt>
                <c:pt idx="517">
                  <c:v>1.7981036025134014</c:v>
                </c:pt>
                <c:pt idx="518">
                  <c:v>2.8449258227170597</c:v>
                </c:pt>
                <c:pt idx="519">
                  <c:v>2.6460572215174207</c:v>
                </c:pt>
                <c:pt idx="520">
                  <c:v>2.2621303386458957</c:v>
                </c:pt>
                <c:pt idx="521">
                  <c:v>2.154409846329421</c:v>
                </c:pt>
                <c:pt idx="522">
                  <c:v>2.3532784475290587</c:v>
                </c:pt>
                <c:pt idx="523">
                  <c:v>4.2811990536033475</c:v>
                </c:pt>
                <c:pt idx="524">
                  <c:v>4.8612324737689496</c:v>
                </c:pt>
                <c:pt idx="525">
                  <c:v>4.5297848051028851</c:v>
                </c:pt>
                <c:pt idx="526">
                  <c:v>4.0878545802147945</c:v>
                </c:pt>
                <c:pt idx="527">
                  <c:v>4.0049926630482755</c:v>
                </c:pt>
                <c:pt idx="528">
                  <c:v>3.7564069115487304</c:v>
                </c:pt>
                <c:pt idx="529">
                  <c:v>3.0658909351610988</c:v>
                </c:pt>
                <c:pt idx="530">
                  <c:v>2.8449258227170597</c:v>
                </c:pt>
                <c:pt idx="531">
                  <c:v>2.7620639055505394</c:v>
                </c:pt>
                <c:pt idx="532">
                  <c:v>2.7896845446060494</c:v>
                </c:pt>
                <c:pt idx="533">
                  <c:v>2.8173051836615466</c:v>
                </c:pt>
                <c:pt idx="534">
                  <c:v>3.1763734913831168</c:v>
                </c:pt>
                <c:pt idx="535">
                  <c:v>3.9773720239927766</c:v>
                </c:pt>
                <c:pt idx="536">
                  <c:v>4.0326133021037904</c:v>
                </c:pt>
                <c:pt idx="537">
                  <c:v>3.6735449943822172</c:v>
                </c:pt>
                <c:pt idx="538">
                  <c:v>3.2316147694941311</c:v>
                </c:pt>
                <c:pt idx="539">
                  <c:v>2.9277877398835752</c:v>
                </c:pt>
                <c:pt idx="540">
                  <c:v>2.7068226274395277</c:v>
                </c:pt>
                <c:pt idx="541">
                  <c:v>2.6598675410451698</c:v>
                </c:pt>
                <c:pt idx="542">
                  <c:v>2.9830290179945842</c:v>
                </c:pt>
                <c:pt idx="543">
                  <c:v>2.9830290179945842</c:v>
                </c:pt>
                <c:pt idx="544">
                  <c:v>2.8173051836615466</c:v>
                </c:pt>
                <c:pt idx="545">
                  <c:v>2.7896845446060494</c:v>
                </c:pt>
                <c:pt idx="546">
                  <c:v>2.8449258227170597</c:v>
                </c:pt>
                <c:pt idx="547">
                  <c:v>2.9277877398835752</c:v>
                </c:pt>
                <c:pt idx="548">
                  <c:v>2.7896845446060494</c:v>
                </c:pt>
                <c:pt idx="549">
                  <c:v>2.665391668856278</c:v>
                </c:pt>
                <c:pt idx="550">
                  <c:v>2.6322469019896588</c:v>
                </c:pt>
                <c:pt idx="551">
                  <c:v>2.6764399244784727</c:v>
                </c:pt>
                <c:pt idx="552">
                  <c:v>3.2868560476051418</c:v>
                </c:pt>
                <c:pt idx="553">
                  <c:v>3.8668894677707537</c:v>
                </c:pt>
                <c:pt idx="554">
                  <c:v>3.6183037162712082</c:v>
                </c:pt>
                <c:pt idx="555">
                  <c:v>3.8668894677707537</c:v>
                </c:pt>
                <c:pt idx="556">
                  <c:v>6.5184708170992662</c:v>
                </c:pt>
                <c:pt idx="557">
                  <c:v>9.5014998350938544</c:v>
                </c:pt>
                <c:pt idx="558">
                  <c:v>8.6728806634287068</c:v>
                </c:pt>
                <c:pt idx="559">
                  <c:v>7.4851931840419761</c:v>
                </c:pt>
                <c:pt idx="560">
                  <c:v>7.0708835982093801</c:v>
                </c:pt>
                <c:pt idx="561">
                  <c:v>6.1317818703221985</c:v>
                </c:pt>
                <c:pt idx="562">
                  <c:v>4.9993356690464745</c:v>
                </c:pt>
                <c:pt idx="563">
                  <c:v>4.3364403317143534</c:v>
                </c:pt>
                <c:pt idx="564">
                  <c:v>3.7564069115487304</c:v>
                </c:pt>
                <c:pt idx="565">
                  <c:v>3.3144766866606439</c:v>
                </c:pt>
                <c:pt idx="566">
                  <c:v>2.9830290179945842</c:v>
                </c:pt>
                <c:pt idx="567">
                  <c:v>2.7178708830617309</c:v>
                </c:pt>
                <c:pt idx="568">
                  <c:v>2.6073883268397089</c:v>
                </c:pt>
                <c:pt idx="569">
                  <c:v>2.5742435599730999</c:v>
                </c:pt>
                <c:pt idx="570">
                  <c:v>2.3919473422067674</c:v>
                </c:pt>
                <c:pt idx="571">
                  <c:v>2.2759406581736448</c:v>
                </c:pt>
                <c:pt idx="572">
                  <c:v>2.2648924025514452</c:v>
                </c:pt>
                <c:pt idx="573">
                  <c:v>2.2262235078737351</c:v>
                </c:pt>
                <c:pt idx="574">
                  <c:v>2.1986028688182278</c:v>
                </c:pt>
                <c:pt idx="575">
                  <c:v>2.2096511244404318</c:v>
                </c:pt>
                <c:pt idx="576">
                  <c:v>2.1820304853849266</c:v>
                </c:pt>
                <c:pt idx="577">
                  <c:v>2.1240271433683646</c:v>
                </c:pt>
                <c:pt idx="578">
                  <c:v>2.0853582486906612</c:v>
                </c:pt>
                <c:pt idx="579">
                  <c:v>2.3090854250402439</c:v>
                </c:pt>
                <c:pt idx="580">
                  <c:v>2.4168059173567165</c:v>
                </c:pt>
                <c:pt idx="581">
                  <c:v>2.1903166771015812</c:v>
                </c:pt>
                <c:pt idx="582">
                  <c:v>2.2952751055124985</c:v>
                </c:pt>
                <c:pt idx="583">
                  <c:v>2.3643267031512618</c:v>
                </c:pt>
                <c:pt idx="584">
                  <c:v>2.2787027220791951</c:v>
                </c:pt>
                <c:pt idx="585">
                  <c:v>2.273178594268094</c:v>
                </c:pt>
                <c:pt idx="586">
                  <c:v>2.3560405114346041</c:v>
                </c:pt>
                <c:pt idx="587">
                  <c:v>2.3201336806624586</c:v>
                </c:pt>
                <c:pt idx="588">
                  <c:v>2.3422301919068578</c:v>
                </c:pt>
                <c:pt idx="589">
                  <c:v>2.3698508309623634</c:v>
                </c:pt>
                <c:pt idx="590">
                  <c:v>2.3891852783012202</c:v>
                </c:pt>
                <c:pt idx="591">
                  <c:v>2.4389024286011267</c:v>
                </c:pt>
                <c:pt idx="592">
                  <c:v>2.3974714700178668</c:v>
                </c:pt>
                <c:pt idx="593">
                  <c:v>2.3422301919068578</c:v>
                </c:pt>
                <c:pt idx="594">
                  <c:v>2.3947094061123182</c:v>
                </c:pt>
                <c:pt idx="595">
                  <c:v>2.3560405114346041</c:v>
                </c:pt>
                <c:pt idx="596">
                  <c:v>2.3035612972291499</c:v>
                </c:pt>
                <c:pt idx="597">
                  <c:v>2.2676544664569986</c:v>
                </c:pt>
                <c:pt idx="598">
                  <c:v>2.3007992333235987</c:v>
                </c:pt>
                <c:pt idx="599">
                  <c:v>2.3201336806624586</c:v>
                </c:pt>
                <c:pt idx="600">
                  <c:v>2.4444265564122292</c:v>
                </c:pt>
                <c:pt idx="601">
                  <c:v>2.5659573682564569</c:v>
                </c:pt>
                <c:pt idx="602">
                  <c:v>2.6515813493285192</c:v>
                </c:pt>
                <c:pt idx="603">
                  <c:v>2.2925130416069526</c:v>
                </c:pt>
                <c:pt idx="604">
                  <c:v>2.0052583954296859</c:v>
                </c:pt>
                <c:pt idx="605">
                  <c:v>1.914110286546526</c:v>
                </c:pt>
                <c:pt idx="606">
                  <c:v>1.8947758392076701</c:v>
                </c:pt>
                <c:pt idx="607">
                  <c:v>1.9334447338853777</c:v>
                </c:pt>
                <c:pt idx="608">
                  <c:v>1.8947758392076701</c:v>
                </c:pt>
                <c:pt idx="609">
                  <c:v>1.880965519679918</c:v>
                </c:pt>
                <c:pt idx="610">
                  <c:v>1.9334447338853777</c:v>
                </c:pt>
                <c:pt idx="611">
                  <c:v>1.9279206060742748</c:v>
                </c:pt>
                <c:pt idx="612">
                  <c:v>1.8588690084355131</c:v>
                </c:pt>
                <c:pt idx="613">
                  <c:v>1.7953415386078508</c:v>
                </c:pt>
                <c:pt idx="614">
                  <c:v>1.7539105800245918</c:v>
                </c:pt>
                <c:pt idx="615">
                  <c:v>1.7290520048746383</c:v>
                </c:pt>
                <c:pt idx="616">
                  <c:v>1.6572383433303239</c:v>
                </c:pt>
                <c:pt idx="617">
                  <c:v>1.5384695953916498</c:v>
                </c:pt>
                <c:pt idx="618">
                  <c:v>1.4473214865084798</c:v>
                </c:pt>
                <c:pt idx="619">
                  <c:v>1.3865560805863721</c:v>
                </c:pt>
                <c:pt idx="620">
                  <c:v>1.3672216332475158</c:v>
                </c:pt>
                <c:pt idx="621">
                  <c:v>1.4556076782251324</c:v>
                </c:pt>
                <c:pt idx="622">
                  <c:v>1.519135148052797</c:v>
                </c:pt>
                <c:pt idx="623">
                  <c:v>1.4252249752640751</c:v>
                </c:pt>
                <c:pt idx="624">
                  <c:v>1.3782698888697191</c:v>
                </c:pt>
                <c:pt idx="625">
                  <c:v>1.3561733776253146</c:v>
                </c:pt>
                <c:pt idx="626">
                  <c:v>1.3230286107587086</c:v>
                </c:pt>
                <c:pt idx="627">
                  <c:v>1.2954079717032061</c:v>
                </c:pt>
                <c:pt idx="628">
                  <c:v>1.3036941634198538</c:v>
                </c:pt>
                <c:pt idx="629">
                  <c:v>1.3119803551365059</c:v>
                </c:pt>
                <c:pt idx="630">
                  <c:v>1.3534113137197639</c:v>
                </c:pt>
                <c:pt idx="631">
                  <c:v>1.3368389302864621</c:v>
                </c:pt>
                <c:pt idx="632">
                  <c:v>1.3036941634198538</c:v>
                </c:pt>
                <c:pt idx="633">
                  <c:v>1.2898838438921019</c:v>
                </c:pt>
                <c:pt idx="634">
                  <c:v>1.2484528853088441</c:v>
                </c:pt>
                <c:pt idx="635">
                  <c:v>1.2014977989144808</c:v>
                </c:pt>
                <c:pt idx="636">
                  <c:v>1.1711150959534289</c:v>
                </c:pt>
                <c:pt idx="637">
                  <c:v>1.1573047764256759</c:v>
                </c:pt>
                <c:pt idx="638">
                  <c:v>1.1379703290868242</c:v>
                </c:pt>
                <c:pt idx="639">
                  <c:v>1.1434944568979217</c:v>
                </c:pt>
                <c:pt idx="640">
                  <c:v>1.1462565208034765</c:v>
                </c:pt>
                <c:pt idx="641">
                  <c:v>1.1407323929923718</c:v>
                </c:pt>
                <c:pt idx="642">
                  <c:v>1.1545427125201255</c:v>
                </c:pt>
                <c:pt idx="643">
                  <c:v>1.132446201275723</c:v>
                </c:pt>
                <c:pt idx="644">
                  <c:v>1.1379703290868242</c:v>
                </c:pt>
                <c:pt idx="645">
                  <c:v>1.218070182347788</c:v>
                </c:pt>
                <c:pt idx="646">
                  <c:v>1.2208322462533379</c:v>
                </c:pt>
                <c:pt idx="647">
                  <c:v>1.2208322462533379</c:v>
                </c:pt>
                <c:pt idx="648">
                  <c:v>1.2291184379699898</c:v>
                </c:pt>
                <c:pt idx="649">
                  <c:v>1.3036941634198538</c:v>
                </c:pt>
                <c:pt idx="650">
                  <c:v>1.3009320995143039</c:v>
                </c:pt>
                <c:pt idx="651">
                  <c:v>1.3368389302864621</c:v>
                </c:pt>
                <c:pt idx="652">
                  <c:v>1.3423630580975618</c:v>
                </c:pt>
                <c:pt idx="653">
                  <c:v>1.3368389302864621</c:v>
                </c:pt>
                <c:pt idx="654">
                  <c:v>1.3423630580975618</c:v>
                </c:pt>
                <c:pt idx="655">
                  <c:v>1.3340768663809124</c:v>
                </c:pt>
                <c:pt idx="656">
                  <c:v>1.3257906746642578</c:v>
                </c:pt>
                <c:pt idx="657">
                  <c:v>1.3119803551365059</c:v>
                </c:pt>
                <c:pt idx="658">
                  <c:v>1.3119803551365059</c:v>
                </c:pt>
                <c:pt idx="659">
                  <c:v>1.3175044829476055</c:v>
                </c:pt>
                <c:pt idx="660">
                  <c:v>1.3230286107587086</c:v>
                </c:pt>
                <c:pt idx="661">
                  <c:v>1.3285527385698115</c:v>
                </c:pt>
                <c:pt idx="662">
                  <c:v>1.3313148024753598</c:v>
                </c:pt>
                <c:pt idx="663">
                  <c:v>1.350649249814214</c:v>
                </c:pt>
                <c:pt idx="664">
                  <c:v>1.3782698888697191</c:v>
                </c:pt>
                <c:pt idx="665">
                  <c:v>1.3755078249641701</c:v>
                </c:pt>
                <c:pt idx="666">
                  <c:v>1.3810319527752697</c:v>
                </c:pt>
                <c:pt idx="667">
                  <c:v>1.4058905279252238</c:v>
                </c:pt>
                <c:pt idx="668">
                  <c:v>1.4197008474529738</c:v>
                </c:pt>
                <c:pt idx="669">
                  <c:v>1.439035294791831</c:v>
                </c:pt>
                <c:pt idx="670">
                  <c:v>1.4335111669807301</c:v>
                </c:pt>
                <c:pt idx="671">
                  <c:v>1.4417973586973789</c:v>
                </c:pt>
                <c:pt idx="672">
                  <c:v>1.4417973586973789</c:v>
                </c:pt>
                <c:pt idx="673">
                  <c:v>1.4500835504140335</c:v>
                </c:pt>
                <c:pt idx="674">
                  <c:v>1.4832283172806366</c:v>
                </c:pt>
                <c:pt idx="675">
                  <c:v>1.4998007007139418</c:v>
                </c:pt>
                <c:pt idx="676">
                  <c:v>1.5108489563361451</c:v>
                </c:pt>
                <c:pt idx="677">
                  <c:v>1.5136110202416957</c:v>
                </c:pt>
                <c:pt idx="678">
                  <c:v>1.519135148052797</c:v>
                </c:pt>
                <c:pt idx="679">
                  <c:v>1.519135148052797</c:v>
                </c:pt>
                <c:pt idx="680">
                  <c:v>1.5329454675805501</c:v>
                </c:pt>
                <c:pt idx="681">
                  <c:v>1.5357075314861015</c:v>
                </c:pt>
                <c:pt idx="682">
                  <c:v>1.5108489563361451</c:v>
                </c:pt>
                <c:pt idx="683">
                  <c:v>1.3920802083974717</c:v>
                </c:pt>
                <c:pt idx="684">
                  <c:v>1.4058905279252238</c:v>
                </c:pt>
                <c:pt idx="685">
                  <c:v>1.4445594226029324</c:v>
                </c:pt>
                <c:pt idx="686">
                  <c:v>1.4417973586973789</c:v>
                </c:pt>
                <c:pt idx="687">
                  <c:v>1.4279870391696288</c:v>
                </c:pt>
                <c:pt idx="688">
                  <c:v>1.4197008474529738</c:v>
                </c:pt>
                <c:pt idx="689">
                  <c:v>1.4197008474529738</c:v>
                </c:pt>
                <c:pt idx="690">
                  <c:v>1.4197008474529738</c:v>
                </c:pt>
                <c:pt idx="691">
                  <c:v>1.4114146557363234</c:v>
                </c:pt>
                <c:pt idx="692">
                  <c:v>1.4031284640196724</c:v>
                </c:pt>
                <c:pt idx="693">
                  <c:v>1.3893181444919238</c:v>
                </c:pt>
                <c:pt idx="694">
                  <c:v>1.3810319527752697</c:v>
                </c:pt>
                <c:pt idx="695">
                  <c:v>1.3893181444919238</c:v>
                </c:pt>
                <c:pt idx="696">
                  <c:v>1.3893181444919238</c:v>
                </c:pt>
                <c:pt idx="697">
                  <c:v>1.3837940166808198</c:v>
                </c:pt>
                <c:pt idx="698">
                  <c:v>1.3810319527752697</c:v>
                </c:pt>
                <c:pt idx="699">
                  <c:v>1.3810319527752697</c:v>
                </c:pt>
                <c:pt idx="700">
                  <c:v>1.3893181444919238</c:v>
                </c:pt>
                <c:pt idx="701">
                  <c:v>1.4058905279252238</c:v>
                </c:pt>
                <c:pt idx="702">
                  <c:v>1.3837940166808198</c:v>
                </c:pt>
                <c:pt idx="703">
                  <c:v>1.3865560805863721</c:v>
                </c:pt>
                <c:pt idx="704">
                  <c:v>1.3893181444919238</c:v>
                </c:pt>
                <c:pt idx="705">
                  <c:v>1.3865560805863721</c:v>
                </c:pt>
                <c:pt idx="706">
                  <c:v>1.3865560805863721</c:v>
                </c:pt>
                <c:pt idx="707">
                  <c:v>1.3948422723030227</c:v>
                </c:pt>
                <c:pt idx="708">
                  <c:v>1.3920802083974717</c:v>
                </c:pt>
                <c:pt idx="709">
                  <c:v>1.3920802083974717</c:v>
                </c:pt>
                <c:pt idx="710">
                  <c:v>1.4058905279252238</c:v>
                </c:pt>
                <c:pt idx="711">
                  <c:v>1.4141767196418764</c:v>
                </c:pt>
                <c:pt idx="712">
                  <c:v>1.4915145089972914</c:v>
                </c:pt>
                <c:pt idx="713">
                  <c:v>1.5909488095971107</c:v>
                </c:pt>
                <c:pt idx="714">
                  <c:v>1.5136110202416957</c:v>
                </c:pt>
                <c:pt idx="715">
                  <c:v>1.4141767196418764</c:v>
                </c:pt>
                <c:pt idx="716">
                  <c:v>1.3699836971530657</c:v>
                </c:pt>
                <c:pt idx="717">
                  <c:v>1.3920802083974717</c:v>
                </c:pt>
                <c:pt idx="718">
                  <c:v>1.4197008474529738</c:v>
                </c:pt>
                <c:pt idx="719">
                  <c:v>1.4279870391696288</c:v>
                </c:pt>
                <c:pt idx="720">
                  <c:v>1.4721800616584393</c:v>
                </c:pt>
                <c:pt idx="721">
                  <c:v>1.4998007007139418</c:v>
                </c:pt>
                <c:pt idx="722">
                  <c:v>1.5053248285250438</c:v>
                </c:pt>
                <c:pt idx="723">
                  <c:v>1.5218972119583474</c:v>
                </c:pt>
                <c:pt idx="724">
                  <c:v>1.5467557871083024</c:v>
                </c:pt>
                <c:pt idx="725">
                  <c:v>1.5771384900693561</c:v>
                </c:pt>
                <c:pt idx="726">
                  <c:v>1.626855640369268</c:v>
                </c:pt>
                <c:pt idx="727">
                  <c:v>1.6406659598970221</c:v>
                </c:pt>
                <c:pt idx="728">
                  <c:v>1.6158073847470655</c:v>
                </c:pt>
                <c:pt idx="729">
                  <c:v>1.5937108735026615</c:v>
                </c:pt>
                <c:pt idx="730">
                  <c:v>1.4998007007139418</c:v>
                </c:pt>
                <c:pt idx="731">
                  <c:v>1.4500835504140335</c:v>
                </c:pt>
                <c:pt idx="732">
                  <c:v>1.4307491030751798</c:v>
                </c:pt>
                <c:pt idx="733">
                  <c:v>1.4114146557363234</c:v>
                </c:pt>
                <c:pt idx="734">
                  <c:v>1.361697505436416</c:v>
                </c:pt>
                <c:pt idx="735">
                  <c:v>1.3313148024753598</c:v>
                </c:pt>
                <c:pt idx="736">
                  <c:v>1.3340768663809124</c:v>
                </c:pt>
                <c:pt idx="737">
                  <c:v>1.3119803551365059</c:v>
                </c:pt>
                <c:pt idx="738">
                  <c:v>1.3009320995143039</c:v>
                </c:pt>
                <c:pt idx="739">
                  <c:v>1.2733114604587987</c:v>
                </c:pt>
                <c:pt idx="740">
                  <c:v>1.2539770131199428</c:v>
                </c:pt>
                <c:pt idx="741">
                  <c:v>1.3257906746642578</c:v>
                </c:pt>
                <c:pt idx="742">
                  <c:v>1.3865560805863721</c:v>
                </c:pt>
                <c:pt idx="743">
                  <c:v>1.3893181444919238</c:v>
                </c:pt>
                <c:pt idx="744">
                  <c:v>1.3893181444919238</c:v>
                </c:pt>
                <c:pt idx="745">
                  <c:v>1.3920802083974717</c:v>
                </c:pt>
                <c:pt idx="746">
                  <c:v>1.3948422723030227</c:v>
                </c:pt>
                <c:pt idx="747">
                  <c:v>1.4086525918307768</c:v>
                </c:pt>
                <c:pt idx="748">
                  <c:v>1.4169387835474248</c:v>
                </c:pt>
                <c:pt idx="749">
                  <c:v>1.4031284640196724</c:v>
                </c:pt>
                <c:pt idx="750">
                  <c:v>1.4114146557363234</c:v>
                </c:pt>
                <c:pt idx="751">
                  <c:v>1.3837940166808198</c:v>
                </c:pt>
                <c:pt idx="752">
                  <c:v>1.3644595693419697</c:v>
                </c:pt>
                <c:pt idx="753">
                  <c:v>1.361697505436416</c:v>
                </c:pt>
                <c:pt idx="754">
                  <c:v>1.3257906746642578</c:v>
                </c:pt>
                <c:pt idx="755">
                  <c:v>1.2677873326476976</c:v>
                </c:pt>
                <c:pt idx="756">
                  <c:v>1.2484528853088441</c:v>
                </c:pt>
                <c:pt idx="757">
                  <c:v>1.2235943101588855</c:v>
                </c:pt>
                <c:pt idx="758">
                  <c:v>1.2042598628200361</c:v>
                </c:pt>
                <c:pt idx="759">
                  <c:v>1.2070219267255859</c:v>
                </c:pt>
                <c:pt idx="760">
                  <c:v>1.1959736711033837</c:v>
                </c:pt>
                <c:pt idx="761">
                  <c:v>1.2014977989144808</c:v>
                </c:pt>
                <c:pt idx="762">
                  <c:v>1.218070182347788</c:v>
                </c:pt>
                <c:pt idx="763">
                  <c:v>1.2263563740644396</c:v>
                </c:pt>
                <c:pt idx="764">
                  <c:v>1.3396009941920117</c:v>
                </c:pt>
                <c:pt idx="765">
                  <c:v>1.5854246817860098</c:v>
                </c:pt>
                <c:pt idx="766">
                  <c:v>2.1074547599350653</c:v>
                </c:pt>
                <c:pt idx="767">
                  <c:v>2.240033827401493</c:v>
                </c:pt>
                <c:pt idx="768">
                  <c:v>2.0411652262018487</c:v>
                </c:pt>
                <c:pt idx="769">
                  <c:v>1.8257242415689048</c:v>
                </c:pt>
                <c:pt idx="770">
                  <c:v>1.7594347078356913</c:v>
                </c:pt>
                <c:pt idx="771">
                  <c:v>1.6323797681803687</c:v>
                </c:pt>
                <c:pt idx="772">
                  <c:v>1.4749421255639881</c:v>
                </c:pt>
                <c:pt idx="773">
                  <c:v>1.5578040427305038</c:v>
                </c:pt>
                <c:pt idx="774">
                  <c:v>1.5467557871083024</c:v>
                </c:pt>
                <c:pt idx="775">
                  <c:v>1.4638938699417861</c:v>
                </c:pt>
                <c:pt idx="776">
                  <c:v>1.3810319527752697</c:v>
                </c:pt>
                <c:pt idx="777">
                  <c:v>1.3092182912309556</c:v>
                </c:pt>
                <c:pt idx="778">
                  <c:v>1.2401666935921893</c:v>
                </c:pt>
                <c:pt idx="779">
                  <c:v>1.2208322462533379</c:v>
                </c:pt>
                <c:pt idx="780">
                  <c:v>1.2346425657810933</c:v>
                </c:pt>
                <c:pt idx="781">
                  <c:v>1.2235943101588855</c:v>
                </c:pt>
                <c:pt idx="782">
                  <c:v>1.2042598628200361</c:v>
                </c:pt>
                <c:pt idx="783">
                  <c:v>1.17663922376453</c:v>
                </c:pt>
                <c:pt idx="784">
                  <c:v>1.1655909681423275</c:v>
                </c:pt>
                <c:pt idx="785">
                  <c:v>1.1462565208034765</c:v>
                </c:pt>
                <c:pt idx="786">
                  <c:v>1.1186358817479687</c:v>
                </c:pt>
                <c:pt idx="787">
                  <c:v>1.0689187314480606</c:v>
                </c:pt>
                <c:pt idx="788">
                  <c:v>1.0606325397314098</c:v>
                </c:pt>
                <c:pt idx="789">
                  <c:v>1.0606325397314098</c:v>
                </c:pt>
                <c:pt idx="790">
                  <c:v>1.0716807953536094</c:v>
                </c:pt>
                <c:pt idx="791">
                  <c:v>1.0633946036369557</c:v>
                </c:pt>
                <c:pt idx="792">
                  <c:v>0.97224649475379066</c:v>
                </c:pt>
                <c:pt idx="793">
                  <c:v>0.8783363219650715</c:v>
                </c:pt>
                <c:pt idx="794">
                  <c:v>0.8672880663428697</c:v>
                </c:pt>
                <c:pt idx="795">
                  <c:v>0.86452600243731903</c:v>
                </c:pt>
                <c:pt idx="796">
                  <c:v>0.91976728054832968</c:v>
                </c:pt>
                <c:pt idx="797">
                  <c:v>1.021963645053696</c:v>
                </c:pt>
                <c:pt idx="798">
                  <c:v>1.2042598628200361</c:v>
                </c:pt>
                <c:pt idx="799">
                  <c:v>1.5439937232027516</c:v>
                </c:pt>
                <c:pt idx="800">
                  <c:v>1.9500171173186829</c:v>
                </c:pt>
                <c:pt idx="801">
                  <c:v>2.4858575149954847</c:v>
                </c:pt>
                <c:pt idx="802">
                  <c:v>4.4193022488808706</c:v>
                </c:pt>
                <c:pt idx="803">
                  <c:v>3.9773720239927766</c:v>
                </c:pt>
                <c:pt idx="804">
                  <c:v>3.3697179647716586</c:v>
                </c:pt>
                <c:pt idx="805">
                  <c:v>2.6736778605729272</c:v>
                </c:pt>
                <c:pt idx="806">
                  <c:v>2.2068890605348797</c:v>
                </c:pt>
                <c:pt idx="807">
                  <c:v>2.2124131883459826</c:v>
                </c:pt>
                <c:pt idx="808">
                  <c:v>2.9830290179945842</c:v>
                </c:pt>
                <c:pt idx="809">
                  <c:v>2.5438608570120507</c:v>
                </c:pt>
                <c:pt idx="810">
                  <c:v>2.2013649327237799</c:v>
                </c:pt>
                <c:pt idx="811">
                  <c:v>1.9334447338853777</c:v>
                </c:pt>
                <c:pt idx="812">
                  <c:v>1.9583033090353341</c:v>
                </c:pt>
                <c:pt idx="813">
                  <c:v>3.4249592428826738</c:v>
                </c:pt>
                <c:pt idx="814">
                  <c:v>5.8831961188226494</c:v>
                </c:pt>
                <c:pt idx="815">
                  <c:v>7.3747106278199315</c:v>
                </c:pt>
                <c:pt idx="816">
                  <c:v>6.7670565685988109</c:v>
                </c:pt>
                <c:pt idx="817">
                  <c:v>10.109153894314977</c:v>
                </c:pt>
                <c:pt idx="818">
                  <c:v>8.8386044977617271</c:v>
                </c:pt>
                <c:pt idx="819">
                  <c:v>7.5404344621529695</c:v>
                </c:pt>
                <c:pt idx="820">
                  <c:v>8.4242949119291506</c:v>
                </c:pt>
                <c:pt idx="821">
                  <c:v>8.8386044977617271</c:v>
                </c:pt>
                <c:pt idx="822">
                  <c:v>8.783363219650715</c:v>
                </c:pt>
                <c:pt idx="823">
                  <c:v>7.6232963793194806</c:v>
                </c:pt>
                <c:pt idx="824">
                  <c:v>6.5460914561547794</c:v>
                </c:pt>
                <c:pt idx="825">
                  <c:v>5.606989728267588</c:v>
                </c:pt>
                <c:pt idx="826">
                  <c:v>4.5574054441583876</c:v>
                </c:pt>
                <c:pt idx="827">
                  <c:v>3.9773720239927766</c:v>
                </c:pt>
                <c:pt idx="828">
                  <c:v>3.7011656334377228</c:v>
                </c:pt>
                <c:pt idx="829">
                  <c:v>3.5906830772157008</c:v>
                </c:pt>
                <c:pt idx="830">
                  <c:v>4.5021641660473755</c:v>
                </c:pt>
                <c:pt idx="831">
                  <c:v>4.8612324737689496</c:v>
                </c:pt>
                <c:pt idx="832">
                  <c:v>4.4193022488808706</c:v>
                </c:pt>
                <c:pt idx="833">
                  <c:v>3.8392688287152432</c:v>
                </c:pt>
                <c:pt idx="834">
                  <c:v>3.3973386038271634</c:v>
                </c:pt>
                <c:pt idx="835">
                  <c:v>2.9830290179945842</c:v>
                </c:pt>
                <c:pt idx="836">
                  <c:v>2.6847261161951255</c:v>
                </c:pt>
                <c:pt idx="837">
                  <c:v>2.4112817895456207</c:v>
                </c:pt>
                <c:pt idx="838">
                  <c:v>2.2483200191181392</c:v>
                </c:pt>
                <c:pt idx="839">
                  <c:v>2.1765063575738237</c:v>
                </c:pt>
                <c:pt idx="840">
                  <c:v>2.2842268498903002</c:v>
                </c:pt>
                <c:pt idx="841">
                  <c:v>2.4112817895456207</c:v>
                </c:pt>
                <c:pt idx="842">
                  <c:v>3.0935115742166084</c:v>
                </c:pt>
                <c:pt idx="843">
                  <c:v>3.8945101068262598</c:v>
                </c:pt>
                <c:pt idx="844">
                  <c:v>6.8222978467098265</c:v>
                </c:pt>
                <c:pt idx="845">
                  <c:v>7.6509170183749848</c:v>
                </c:pt>
                <c:pt idx="846">
                  <c:v>6.5184708170992662</c:v>
                </c:pt>
                <c:pt idx="847">
                  <c:v>7.1813661544314034</c:v>
                </c:pt>
                <c:pt idx="848">
                  <c:v>9.3910172788718338</c:v>
                </c:pt>
                <c:pt idx="849">
                  <c:v>9.6396030303713829</c:v>
                </c:pt>
                <c:pt idx="850">
                  <c:v>8.8938457758727392</c:v>
                </c:pt>
                <c:pt idx="851">
                  <c:v>8.2585710775961019</c:v>
                </c:pt>
                <c:pt idx="852">
                  <c:v>7.6509170183749848</c:v>
                </c:pt>
                <c:pt idx="853">
                  <c:v>6.9327804029318632</c:v>
                </c:pt>
                <c:pt idx="854">
                  <c:v>6.1041612312666844</c:v>
                </c:pt>
                <c:pt idx="855">
                  <c:v>5.0821975862129865</c:v>
                </c:pt>
                <c:pt idx="856">
                  <c:v>4.3364403317143534</c:v>
                </c:pt>
                <c:pt idx="857">
                  <c:v>3.6459243553267187</c:v>
                </c:pt>
                <c:pt idx="858">
                  <c:v>3.2039941304386259</c:v>
                </c:pt>
                <c:pt idx="859">
                  <c:v>2.8173051836615466</c:v>
                </c:pt>
                <c:pt idx="860">
                  <c:v>2.3864232143956663</c:v>
                </c:pt>
                <c:pt idx="861">
                  <c:v>2.1240271433683646</c:v>
                </c:pt>
                <c:pt idx="862">
                  <c:v>2.0080204593352429</c:v>
                </c:pt>
                <c:pt idx="863">
                  <c:v>1.930682669979829</c:v>
                </c:pt>
                <c:pt idx="864">
                  <c:v>2.0936444404073091</c:v>
                </c:pt>
                <c:pt idx="865">
                  <c:v>2.6515813493285192</c:v>
                </c:pt>
                <c:pt idx="866">
                  <c:v>3.3697179647716586</c:v>
                </c:pt>
                <c:pt idx="867">
                  <c:v>3.5630624381601961</c:v>
                </c:pt>
                <c:pt idx="868">
                  <c:v>3.2039941304386259</c:v>
                </c:pt>
                <c:pt idx="869">
                  <c:v>3.0382702961055941</c:v>
                </c:pt>
                <c:pt idx="870">
                  <c:v>3.1211322132721095</c:v>
                </c:pt>
                <c:pt idx="871">
                  <c:v>3.0658909351610988</c:v>
                </c:pt>
                <c:pt idx="872">
                  <c:v>2.9001671008280669</c:v>
                </c:pt>
                <c:pt idx="873">
                  <c:v>2.6294848380841152</c:v>
                </c:pt>
                <c:pt idx="874">
                  <c:v>2.3974714700178668</c:v>
                </c:pt>
                <c:pt idx="875">
                  <c:v>2.2068890605348797</c:v>
                </c:pt>
                <c:pt idx="876">
                  <c:v>2.0715479291629038</c:v>
                </c:pt>
                <c:pt idx="877">
                  <c:v>1.9334447338853777</c:v>
                </c:pt>
                <c:pt idx="878">
                  <c:v>1.8367724971911086</c:v>
                </c:pt>
                <c:pt idx="879">
                  <c:v>1.8091518581356036</c:v>
                </c:pt>
                <c:pt idx="880">
                  <c:v>1.878203455774367</c:v>
                </c:pt>
                <c:pt idx="881">
                  <c:v>1.8450586889077605</c:v>
                </c:pt>
                <c:pt idx="882">
                  <c:v>2.2179373161570877</c:v>
                </c:pt>
                <c:pt idx="883">
                  <c:v>4.5574054441583876</c:v>
                </c:pt>
                <c:pt idx="884">
                  <c:v>6.7118152904878086</c:v>
                </c:pt>
                <c:pt idx="885">
                  <c:v>5.8555754797671353</c:v>
                </c:pt>
                <c:pt idx="886">
                  <c:v>5.5241278111010708</c:v>
                </c:pt>
                <c:pt idx="887">
                  <c:v>5.3307833377125409</c:v>
                </c:pt>
                <c:pt idx="888">
                  <c:v>5.4412658939345802</c:v>
                </c:pt>
                <c:pt idx="889">
                  <c:v>5.4688865329900676</c:v>
                </c:pt>
                <c:pt idx="890">
                  <c:v>4.7507499175469272</c:v>
                </c:pt>
                <c:pt idx="891">
                  <c:v>3.9497513849372718</c:v>
                </c:pt>
                <c:pt idx="892">
                  <c:v>3.5078211600491853</c:v>
                </c:pt>
                <c:pt idx="893">
                  <c:v>3.3144766866606439</c:v>
                </c:pt>
                <c:pt idx="894">
                  <c:v>3.0382702961055941</c:v>
                </c:pt>
                <c:pt idx="895">
                  <c:v>2.8449258227170597</c:v>
                </c:pt>
                <c:pt idx="896">
                  <c:v>2.9830290179945842</c:v>
                </c:pt>
                <c:pt idx="897">
                  <c:v>3.1487528523276205</c:v>
                </c:pt>
                <c:pt idx="898">
                  <c:v>4.9440943909354669</c:v>
                </c:pt>
                <c:pt idx="899">
                  <c:v>7.2089867934869085</c:v>
                </c:pt>
                <c:pt idx="900">
                  <c:v>5.9936786750446842</c:v>
                </c:pt>
                <c:pt idx="901">
                  <c:v>6.1870231484332097</c:v>
                </c:pt>
                <c:pt idx="902">
                  <c:v>8.8662251368172367</c:v>
                </c:pt>
                <c:pt idx="903">
                  <c:v>10.1920158114815</c:v>
                </c:pt>
                <c:pt idx="904">
                  <c:v>9.3357760007608235</c:v>
                </c:pt>
                <c:pt idx="905">
                  <c:v>8.2033297994850987</c:v>
                </c:pt>
                <c:pt idx="906">
                  <c:v>6.9051597638763482</c:v>
                </c:pt>
                <c:pt idx="907">
                  <c:v>6.0489199531556785</c:v>
                </c:pt>
                <c:pt idx="908">
                  <c:v>5.8555754797671353</c:v>
                </c:pt>
                <c:pt idx="909">
                  <c:v>5.4688865329900676</c:v>
                </c:pt>
                <c:pt idx="910">
                  <c:v>5.0545769471574724</c:v>
                </c:pt>
                <c:pt idx="911">
                  <c:v>4.5021641660473755</c:v>
                </c:pt>
                <c:pt idx="912">
                  <c:v>4.1983371364368205</c:v>
                </c:pt>
                <c:pt idx="913">
                  <c:v>4.4193022488808706</c:v>
                </c:pt>
                <c:pt idx="914">
                  <c:v>4.4469228879363714</c:v>
                </c:pt>
                <c:pt idx="915">
                  <c:v>4.2259577754923274</c:v>
                </c:pt>
                <c:pt idx="916">
                  <c:v>4.1430958583257995</c:v>
                </c:pt>
                <c:pt idx="917">
                  <c:v>4.1983371364368205</c:v>
                </c:pt>
                <c:pt idx="918">
                  <c:v>4.2535784145478379</c:v>
                </c:pt>
                <c:pt idx="919">
                  <c:v>4.4469228879363714</c:v>
                </c:pt>
                <c:pt idx="920">
                  <c:v>4.8612324737689496</c:v>
                </c:pt>
                <c:pt idx="921">
                  <c:v>4.9993356690464745</c:v>
                </c:pt>
                <c:pt idx="922">
                  <c:v>4.8612324737689496</c:v>
                </c:pt>
                <c:pt idx="923">
                  <c:v>4.6678880003803984</c:v>
                </c:pt>
                <c:pt idx="924">
                  <c:v>4.5297848051028851</c:v>
                </c:pt>
                <c:pt idx="925">
                  <c:v>4.6678880003803984</c:v>
                </c:pt>
                <c:pt idx="926">
                  <c:v>4.4193022488808706</c:v>
                </c:pt>
                <c:pt idx="927">
                  <c:v>4.1430958583257995</c:v>
                </c:pt>
                <c:pt idx="928">
                  <c:v>4.2259577754923274</c:v>
                </c:pt>
                <c:pt idx="929">
                  <c:v>4.0602339411592885</c:v>
                </c:pt>
                <c:pt idx="930">
                  <c:v>3.9497513849372718</c:v>
                </c:pt>
                <c:pt idx="931">
                  <c:v>5.1926801424350062</c:v>
                </c:pt>
                <c:pt idx="932">
                  <c:v>5.3584039767680389</c:v>
                </c:pt>
                <c:pt idx="933">
                  <c:v>4.9440943909354669</c:v>
                </c:pt>
                <c:pt idx="934">
                  <c:v>4.2811990536033475</c:v>
                </c:pt>
                <c:pt idx="935">
                  <c:v>3.8668894677707537</c:v>
                </c:pt>
                <c:pt idx="936">
                  <c:v>3.2039941304386259</c:v>
                </c:pt>
                <c:pt idx="937">
                  <c:v>2.7040605635339792</c:v>
                </c:pt>
                <c:pt idx="938">
                  <c:v>2.524526409673193</c:v>
                </c:pt>
                <c:pt idx="939">
                  <c:v>2.3808990865845647</c:v>
                </c:pt>
                <c:pt idx="940">
                  <c:v>2.3753749587734636</c:v>
                </c:pt>
                <c:pt idx="941">
                  <c:v>2.5493849848231478</c:v>
                </c:pt>
                <c:pt idx="942">
                  <c:v>2.8725464617725587</c:v>
                </c:pt>
                <c:pt idx="943">
                  <c:v>2.8173051836615466</c:v>
                </c:pt>
                <c:pt idx="944">
                  <c:v>2.6211986463674664</c:v>
                </c:pt>
                <c:pt idx="945">
                  <c:v>2.6184365824619169</c:v>
                </c:pt>
                <c:pt idx="946">
                  <c:v>2.590815943406406</c:v>
                </c:pt>
                <c:pt idx="947">
                  <c:v>2.5079540262398887</c:v>
                </c:pt>
                <c:pt idx="948">
                  <c:v>2.4527127481288793</c:v>
                </c:pt>
                <c:pt idx="949">
                  <c:v>2.4416644925066771</c:v>
                </c:pt>
                <c:pt idx="950">
                  <c:v>2.4168059173567165</c:v>
                </c:pt>
                <c:pt idx="951">
                  <c:v>2.419567981262273</c:v>
                </c:pt>
                <c:pt idx="952">
                  <c:v>2.4029955978289688</c:v>
                </c:pt>
                <c:pt idx="953">
                  <c:v>2.4554748120344287</c:v>
                </c:pt>
                <c:pt idx="954">
                  <c:v>2.577005623878649</c:v>
                </c:pt>
                <c:pt idx="955">
                  <c:v>2.5852918155953089</c:v>
                </c:pt>
                <c:pt idx="956">
                  <c:v>2.5466229209175975</c:v>
                </c:pt>
                <c:pt idx="957">
                  <c:v>2.4223300451678242</c:v>
                </c:pt>
                <c:pt idx="958">
                  <c:v>2.3643267031512618</c:v>
                </c:pt>
                <c:pt idx="959">
                  <c:v>2.2621303386458957</c:v>
                </c:pt>
                <c:pt idx="960">
                  <c:v>2.2593682747403414</c:v>
                </c:pt>
                <c:pt idx="961">
                  <c:v>2.193078741007132</c:v>
                </c:pt>
                <c:pt idx="962">
                  <c:v>2.2068890605348797</c:v>
                </c:pt>
                <c:pt idx="963">
                  <c:v>2.1903166771015812</c:v>
                </c:pt>
                <c:pt idx="964">
                  <c:v>2.1405995268016715</c:v>
                </c:pt>
                <c:pt idx="965">
                  <c:v>2.1765063575738237</c:v>
                </c:pt>
                <c:pt idx="966">
                  <c:v>2.2317476356848327</c:v>
                </c:pt>
                <c:pt idx="967">
                  <c:v>2.2289855717792855</c:v>
                </c:pt>
                <c:pt idx="968">
                  <c:v>2.1986028688182278</c:v>
                </c:pt>
                <c:pt idx="969">
                  <c:v>2.1102168238406129</c:v>
                </c:pt>
                <c:pt idx="970">
                  <c:v>2.1212650794628147</c:v>
                </c:pt>
                <c:pt idx="971">
                  <c:v>2.2372717634959418</c:v>
                </c:pt>
                <c:pt idx="972">
                  <c:v>2.3477543197179602</c:v>
                </c:pt>
                <c:pt idx="973">
                  <c:v>2.3284198723791047</c:v>
                </c:pt>
                <c:pt idx="974">
                  <c:v>2.3063233611347003</c:v>
                </c:pt>
                <c:pt idx="975">
                  <c:v>2.2925130416069526</c:v>
                </c:pt>
                <c:pt idx="976">
                  <c:v>2.3311819362846538</c:v>
                </c:pt>
                <c:pt idx="977">
                  <c:v>2.3781370226790184</c:v>
                </c:pt>
                <c:pt idx="978">
                  <c:v>2.3367060640957567</c:v>
                </c:pt>
                <c:pt idx="979">
                  <c:v>2.193078741007132</c:v>
                </c:pt>
                <c:pt idx="980">
                  <c:v>1.9776377563741858</c:v>
                </c:pt>
                <c:pt idx="981">
                  <c:v>1.8036277303245019</c:v>
                </c:pt>
                <c:pt idx="982">
                  <c:v>1.6323797681803687</c:v>
                </c:pt>
                <c:pt idx="983">
                  <c:v>1.4804662533750867</c:v>
                </c:pt>
                <c:pt idx="984">
                  <c:v>1.4197008474529738</c:v>
                </c:pt>
                <c:pt idx="985">
                  <c:v>1.3478871859086641</c:v>
                </c:pt>
                <c:pt idx="986">
                  <c:v>1.2705493965532484</c:v>
                </c:pt>
                <c:pt idx="987">
                  <c:v>1.2567390770254927</c:v>
                </c:pt>
                <c:pt idx="988">
                  <c:v>1.2374046296866417</c:v>
                </c:pt>
                <c:pt idx="989">
                  <c:v>1.2567390770254927</c:v>
                </c:pt>
                <c:pt idx="990">
                  <c:v>1.2429287574977408</c:v>
                </c:pt>
                <c:pt idx="991">
                  <c:v>1.2567390770254927</c:v>
                </c:pt>
                <c:pt idx="992">
                  <c:v>1.2539770131199428</c:v>
                </c:pt>
                <c:pt idx="993">
                  <c:v>1.2346425657810933</c:v>
                </c:pt>
                <c:pt idx="994">
                  <c:v>1.218070182347788</c:v>
                </c:pt>
                <c:pt idx="995">
                  <c:v>1.2125460545366868</c:v>
                </c:pt>
                <c:pt idx="996">
                  <c:v>1.2318805018755405</c:v>
                </c:pt>
                <c:pt idx="997">
                  <c:v>1.2401666935921893</c:v>
                </c:pt>
                <c:pt idx="998">
                  <c:v>1.2733114604587987</c:v>
                </c:pt>
                <c:pt idx="999">
                  <c:v>1.2567390770254927</c:v>
                </c:pt>
                <c:pt idx="1000">
                  <c:v>1.2484528853088441</c:v>
                </c:pt>
                <c:pt idx="1001">
                  <c:v>1.2401666935921893</c:v>
                </c:pt>
                <c:pt idx="1002">
                  <c:v>1.2622632048365965</c:v>
                </c:pt>
                <c:pt idx="1003">
                  <c:v>1.2815976521754466</c:v>
                </c:pt>
                <c:pt idx="1004">
                  <c:v>1.2677873326476976</c:v>
                </c:pt>
                <c:pt idx="1005">
                  <c:v>1.2622632048365965</c:v>
                </c:pt>
                <c:pt idx="1006">
                  <c:v>1.2567390770254927</c:v>
                </c:pt>
                <c:pt idx="1007">
                  <c:v>1.3119803551365059</c:v>
                </c:pt>
                <c:pt idx="1008">
                  <c:v>1.3009320995143039</c:v>
                </c:pt>
                <c:pt idx="1009">
                  <c:v>1.2954079717032061</c:v>
                </c:pt>
                <c:pt idx="1010">
                  <c:v>1.3009320995143039</c:v>
                </c:pt>
                <c:pt idx="1011">
                  <c:v>1.3009320995143039</c:v>
                </c:pt>
                <c:pt idx="1012">
                  <c:v>1.3009320995143039</c:v>
                </c:pt>
                <c:pt idx="1013">
                  <c:v>1.2954079717032061</c:v>
                </c:pt>
                <c:pt idx="1014">
                  <c:v>1.3036941634198538</c:v>
                </c:pt>
                <c:pt idx="1015">
                  <c:v>1.3147424190420571</c:v>
                </c:pt>
                <c:pt idx="1016">
                  <c:v>1.3230286107587086</c:v>
                </c:pt>
                <c:pt idx="1017">
                  <c:v>1.3119803551365059</c:v>
                </c:pt>
                <c:pt idx="1018">
                  <c:v>1.3009320995143039</c:v>
                </c:pt>
                <c:pt idx="1019">
                  <c:v>1.287121779986552</c:v>
                </c:pt>
                <c:pt idx="1020">
                  <c:v>1.2788355882698998</c:v>
                </c:pt>
                <c:pt idx="1021">
                  <c:v>1.2843597160810021</c:v>
                </c:pt>
                <c:pt idx="1022">
                  <c:v>1.3092182912309556</c:v>
                </c:pt>
                <c:pt idx="1023">
                  <c:v>1.3119803551365059</c:v>
                </c:pt>
                <c:pt idx="1024">
                  <c:v>1.320266546853158</c:v>
                </c:pt>
                <c:pt idx="1025">
                  <c:v>1.3257906746642578</c:v>
                </c:pt>
                <c:pt idx="1026">
                  <c:v>1.3230286107587086</c:v>
                </c:pt>
                <c:pt idx="1027">
                  <c:v>1.3119803551365059</c:v>
                </c:pt>
                <c:pt idx="1028">
                  <c:v>1.2898838438921019</c:v>
                </c:pt>
                <c:pt idx="1029">
                  <c:v>1.2595011409310459</c:v>
                </c:pt>
                <c:pt idx="1030">
                  <c:v>1.2788355882698998</c:v>
                </c:pt>
                <c:pt idx="1031">
                  <c:v>1.3644595693419697</c:v>
                </c:pt>
                <c:pt idx="1032">
                  <c:v>1.3727457610586202</c:v>
                </c:pt>
                <c:pt idx="1033">
                  <c:v>1.3092182912309556</c:v>
                </c:pt>
                <c:pt idx="1034">
                  <c:v>1.3175044829476055</c:v>
                </c:pt>
                <c:pt idx="1035">
                  <c:v>1.3092182912309556</c:v>
                </c:pt>
                <c:pt idx="1036">
                  <c:v>1.2981700356087555</c:v>
                </c:pt>
                <c:pt idx="1037">
                  <c:v>1.3064562273254055</c:v>
                </c:pt>
                <c:pt idx="1038">
                  <c:v>1.2788355882698998</c:v>
                </c:pt>
                <c:pt idx="1039">
                  <c:v>1.2733114604587987</c:v>
                </c:pt>
                <c:pt idx="1040">
                  <c:v>1.287121779986552</c:v>
                </c:pt>
                <c:pt idx="1041">
                  <c:v>1.2815976521754466</c:v>
                </c:pt>
                <c:pt idx="1042">
                  <c:v>1.2650252687421455</c:v>
                </c:pt>
                <c:pt idx="1043">
                  <c:v>1.2815976521754466</c:v>
                </c:pt>
                <c:pt idx="1044">
                  <c:v>1.3147424190420571</c:v>
                </c:pt>
                <c:pt idx="1045">
                  <c:v>1.3285527385698115</c:v>
                </c:pt>
                <c:pt idx="1046">
                  <c:v>1.3313148024753598</c:v>
                </c:pt>
                <c:pt idx="1047">
                  <c:v>1.3313148024753598</c:v>
                </c:pt>
                <c:pt idx="1048">
                  <c:v>1.3119803551365059</c:v>
                </c:pt>
                <c:pt idx="1049">
                  <c:v>1.2981700356087555</c:v>
                </c:pt>
                <c:pt idx="1050">
                  <c:v>1.3175044829476055</c:v>
                </c:pt>
                <c:pt idx="1051">
                  <c:v>1.3147424190420571</c:v>
                </c:pt>
                <c:pt idx="1052">
                  <c:v>1.3285527385698115</c:v>
                </c:pt>
                <c:pt idx="1053">
                  <c:v>1.3175044829476055</c:v>
                </c:pt>
                <c:pt idx="1054">
                  <c:v>1.3175044829476055</c:v>
                </c:pt>
                <c:pt idx="1055">
                  <c:v>1.3009320995143039</c:v>
                </c:pt>
                <c:pt idx="1056">
                  <c:v>1.287121779986552</c:v>
                </c:pt>
                <c:pt idx="1057">
                  <c:v>1.2843597160810021</c:v>
                </c:pt>
                <c:pt idx="1058">
                  <c:v>1.2926459077976526</c:v>
                </c:pt>
                <c:pt idx="1059">
                  <c:v>1.2981700356087555</c:v>
                </c:pt>
                <c:pt idx="1060">
                  <c:v>1.3009320995143039</c:v>
                </c:pt>
                <c:pt idx="1061">
                  <c:v>1.2954079717032061</c:v>
                </c:pt>
                <c:pt idx="1062">
                  <c:v>1.2760735243643508</c:v>
                </c:pt>
                <c:pt idx="1063">
                  <c:v>1.2567390770254927</c:v>
                </c:pt>
                <c:pt idx="1064">
                  <c:v>1.2484528853088441</c:v>
                </c:pt>
                <c:pt idx="1065">
                  <c:v>1.2595011409310459</c:v>
                </c:pt>
                <c:pt idx="1066">
                  <c:v>1.2677873326476976</c:v>
                </c:pt>
                <c:pt idx="1067">
                  <c:v>1.2954079717032061</c:v>
                </c:pt>
                <c:pt idx="1068">
                  <c:v>1.3257906746642578</c:v>
                </c:pt>
                <c:pt idx="1069">
                  <c:v>1.3865560805863721</c:v>
                </c:pt>
                <c:pt idx="1070">
                  <c:v>1.3699836971530657</c:v>
                </c:pt>
                <c:pt idx="1071">
                  <c:v>1.3313148024753598</c:v>
                </c:pt>
                <c:pt idx="1072">
                  <c:v>1.3368389302864621</c:v>
                </c:pt>
                <c:pt idx="1073">
                  <c:v>1.3119803551365059</c:v>
                </c:pt>
                <c:pt idx="1074">
                  <c:v>1.3009320995143039</c:v>
                </c:pt>
                <c:pt idx="1075">
                  <c:v>1.2898838438921019</c:v>
                </c:pt>
                <c:pt idx="1076">
                  <c:v>1.287121779986552</c:v>
                </c:pt>
                <c:pt idx="1077">
                  <c:v>1.3009320995143039</c:v>
                </c:pt>
                <c:pt idx="1078">
                  <c:v>1.2926459077976526</c:v>
                </c:pt>
                <c:pt idx="1079">
                  <c:v>1.2815976521754466</c:v>
                </c:pt>
                <c:pt idx="1080">
                  <c:v>1.2677873326476976</c:v>
                </c:pt>
                <c:pt idx="1081">
                  <c:v>1.2567390770254927</c:v>
                </c:pt>
                <c:pt idx="1082">
                  <c:v>1.2650252687421455</c:v>
                </c:pt>
                <c:pt idx="1083">
                  <c:v>1.2733114604587987</c:v>
                </c:pt>
                <c:pt idx="1084">
                  <c:v>1.2622632048365965</c:v>
                </c:pt>
                <c:pt idx="1085">
                  <c:v>1.2733114604587987</c:v>
                </c:pt>
                <c:pt idx="1086">
                  <c:v>1.2650252687421455</c:v>
                </c:pt>
                <c:pt idx="1087">
                  <c:v>1.2622632048365965</c:v>
                </c:pt>
                <c:pt idx="1088">
                  <c:v>1.2677873326476976</c:v>
                </c:pt>
                <c:pt idx="1089">
                  <c:v>1.2595011409310459</c:v>
                </c:pt>
                <c:pt idx="1090">
                  <c:v>1.2042598628200361</c:v>
                </c:pt>
                <c:pt idx="1091">
                  <c:v>1.1075876261257684</c:v>
                </c:pt>
                <c:pt idx="1092">
                  <c:v>1.0965393705035642</c:v>
                </c:pt>
                <c:pt idx="1093">
                  <c:v>1.0937773065980141</c:v>
                </c:pt>
                <c:pt idx="1094">
                  <c:v>1.0910152426924618</c:v>
                </c:pt>
                <c:pt idx="1095">
                  <c:v>1.0910152426924618</c:v>
                </c:pt>
                <c:pt idx="1096">
                  <c:v>1.0937773065980141</c:v>
                </c:pt>
                <c:pt idx="1097">
                  <c:v>1.1048255622202161</c:v>
                </c:pt>
                <c:pt idx="1098">
                  <c:v>1.0993014344091139</c:v>
                </c:pt>
                <c:pt idx="1099">
                  <c:v>1.1020634983146638</c:v>
                </c:pt>
                <c:pt idx="1100">
                  <c:v>1.1075876261257684</c:v>
                </c:pt>
                <c:pt idx="1101">
                  <c:v>1.132446201275723</c:v>
                </c:pt>
                <c:pt idx="1102">
                  <c:v>1.1794012876700783</c:v>
                </c:pt>
                <c:pt idx="1103">
                  <c:v>1.1628289042367803</c:v>
                </c:pt>
                <c:pt idx="1104">
                  <c:v>1.1269220734646199</c:v>
                </c:pt>
                <c:pt idx="1105">
                  <c:v>1.1213979456535201</c:v>
                </c:pt>
                <c:pt idx="1106">
                  <c:v>1.1711150959534289</c:v>
                </c:pt>
                <c:pt idx="1107">
                  <c:v>1.1407323929923718</c:v>
                </c:pt>
                <c:pt idx="1108">
                  <c:v>1.1296841373701698</c:v>
                </c:pt>
                <c:pt idx="1109">
                  <c:v>1.135208265181272</c:v>
                </c:pt>
                <c:pt idx="1110">
                  <c:v>1.1407323929923718</c:v>
                </c:pt>
                <c:pt idx="1111">
                  <c:v>1.132446201275723</c:v>
                </c:pt>
                <c:pt idx="1112">
                  <c:v>1.135208265181272</c:v>
                </c:pt>
                <c:pt idx="1113">
                  <c:v>1.151780648614575</c:v>
                </c:pt>
                <c:pt idx="1114">
                  <c:v>1.1573047764256759</c:v>
                </c:pt>
                <c:pt idx="1115">
                  <c:v>1.1490185847090262</c:v>
                </c:pt>
                <c:pt idx="1116">
                  <c:v>1.151780648614575</c:v>
                </c:pt>
                <c:pt idx="1117">
                  <c:v>1.1434944568979217</c:v>
                </c:pt>
                <c:pt idx="1118">
                  <c:v>1.1545427125201255</c:v>
                </c:pt>
                <c:pt idx="1119">
                  <c:v>1.1600668403312286</c:v>
                </c:pt>
                <c:pt idx="1120">
                  <c:v>1.1573047764256759</c:v>
                </c:pt>
                <c:pt idx="1121">
                  <c:v>1.1158738178424159</c:v>
                </c:pt>
                <c:pt idx="1122">
                  <c:v>1.0993014344091139</c:v>
                </c:pt>
                <c:pt idx="1123">
                  <c:v>1.1048255622202161</c:v>
                </c:pt>
                <c:pt idx="1124">
                  <c:v>1.1600668403312286</c:v>
                </c:pt>
                <c:pt idx="1125">
                  <c:v>1.1186358817479687</c:v>
                </c:pt>
                <c:pt idx="1126">
                  <c:v>1.0799669870702593</c:v>
                </c:pt>
                <c:pt idx="1127">
                  <c:v>1.0799669870702593</c:v>
                </c:pt>
                <c:pt idx="1128">
                  <c:v>1.0799669870702593</c:v>
                </c:pt>
                <c:pt idx="1129">
                  <c:v>1.0772049231647105</c:v>
                </c:pt>
                <c:pt idx="1130">
                  <c:v>1.0716807953536094</c:v>
                </c:pt>
                <c:pt idx="1131">
                  <c:v>1.0633946036369557</c:v>
                </c:pt>
                <c:pt idx="1132">
                  <c:v>1.0716807953536094</c:v>
                </c:pt>
                <c:pt idx="1133">
                  <c:v>1.1131117539368673</c:v>
                </c:pt>
                <c:pt idx="1134">
                  <c:v>1.1103496900313168</c:v>
                </c:pt>
                <c:pt idx="1135">
                  <c:v>1.1075876261257684</c:v>
                </c:pt>
                <c:pt idx="1136">
                  <c:v>1.1296841373701698</c:v>
                </c:pt>
                <c:pt idx="1137">
                  <c:v>1.1545427125201255</c:v>
                </c:pt>
                <c:pt idx="1138">
                  <c:v>1.4141767196418764</c:v>
                </c:pt>
                <c:pt idx="1139">
                  <c:v>1.7290520048746383</c:v>
                </c:pt>
                <c:pt idx="1140">
                  <c:v>1.7345761326857387</c:v>
                </c:pt>
                <c:pt idx="1141">
                  <c:v>1.89201377530212</c:v>
                </c:pt>
                <c:pt idx="1142">
                  <c:v>1.7207658131579846</c:v>
                </c:pt>
                <c:pt idx="1143">
                  <c:v>1.4998007007139418</c:v>
                </c:pt>
                <c:pt idx="1144">
                  <c:v>1.3948422723030227</c:v>
                </c:pt>
                <c:pt idx="1145">
                  <c:v>1.350649249814214</c:v>
                </c:pt>
                <c:pt idx="1146">
                  <c:v>1.3810319527752697</c:v>
                </c:pt>
                <c:pt idx="1147">
                  <c:v>1.4528456143195838</c:v>
                </c:pt>
                <c:pt idx="1148">
                  <c:v>1.4556076782251324</c:v>
                </c:pt>
                <c:pt idx="1149">
                  <c:v>1.3865560805863721</c:v>
                </c:pt>
                <c:pt idx="1150">
                  <c:v>2.5576711765397997</c:v>
                </c:pt>
                <c:pt idx="1151">
                  <c:v>4.3364403317143534</c:v>
                </c:pt>
                <c:pt idx="1152">
                  <c:v>3.5906830772157008</c:v>
                </c:pt>
                <c:pt idx="1153">
                  <c:v>3.5078211600491853</c:v>
                </c:pt>
                <c:pt idx="1154">
                  <c:v>3.5630624381601961</c:v>
                </c:pt>
                <c:pt idx="1155">
                  <c:v>3.7287862724932292</c:v>
                </c:pt>
                <c:pt idx="1156">
                  <c:v>3.8392688287152432</c:v>
                </c:pt>
                <c:pt idx="1157">
                  <c:v>4.8059911956579384</c:v>
                </c:pt>
                <c:pt idx="1158">
                  <c:v>5.2203007814905193</c:v>
                </c:pt>
                <c:pt idx="1159">
                  <c:v>5.3031626986570384</c:v>
                </c:pt>
                <c:pt idx="1160">
                  <c:v>4.5850260832139025</c:v>
                </c:pt>
                <c:pt idx="1161">
                  <c:v>4.8336118347134454</c:v>
                </c:pt>
                <c:pt idx="1162">
                  <c:v>4.3916816098253575</c:v>
                </c:pt>
                <c:pt idx="1163">
                  <c:v>4.0326133021037904</c:v>
                </c:pt>
                <c:pt idx="1164">
                  <c:v>7.5128138230974608</c:v>
                </c:pt>
                <c:pt idx="1165">
                  <c:v>15.163730841472464</c:v>
                </c:pt>
                <c:pt idx="1166">
                  <c:v>11.545427125201254</c:v>
                </c:pt>
                <c:pt idx="1167">
                  <c:v>10.882531787869139</c:v>
                </c:pt>
                <c:pt idx="1168">
                  <c:v>10.247257089592479</c:v>
                </c:pt>
                <c:pt idx="1169">
                  <c:v>9.5014998350938544</c:v>
                </c:pt>
                <c:pt idx="1170">
                  <c:v>8.5900187462621602</c:v>
                </c:pt>
                <c:pt idx="1171">
                  <c:v>8.0099853260965652</c:v>
                </c:pt>
                <c:pt idx="1172">
                  <c:v>7.2918487106534338</c:v>
                </c:pt>
                <c:pt idx="1173">
                  <c:v>6.1594025093776965</c:v>
                </c:pt>
                <c:pt idx="1174">
                  <c:v>4.9164737518799599</c:v>
                </c:pt>
                <c:pt idx="1175">
                  <c:v>4.3640609707698443</c:v>
                </c:pt>
                <c:pt idx="1176">
                  <c:v>4.4469228879363714</c:v>
                </c:pt>
                <c:pt idx="1177">
                  <c:v>4.4745435269918774</c:v>
                </c:pt>
                <c:pt idx="1178">
                  <c:v>4.2535784145478379</c:v>
                </c:pt>
                <c:pt idx="1179">
                  <c:v>5.0821975862129865</c:v>
                </c:pt>
                <c:pt idx="1180">
                  <c:v>8.0099853260965652</c:v>
                </c:pt>
                <c:pt idx="1181">
                  <c:v>7.8442614917635458</c:v>
                </c:pt>
                <c:pt idx="1182">
                  <c:v>6.9880216810428797</c:v>
                </c:pt>
                <c:pt idx="1183">
                  <c:v>6.7670565685988109</c:v>
                </c:pt>
                <c:pt idx="1184">
                  <c:v>6.6289533733212869</c:v>
                </c:pt>
                <c:pt idx="1185">
                  <c:v>5.5517484501565839</c:v>
                </c:pt>
                <c:pt idx="1186">
                  <c:v>4.8612324737689496</c:v>
                </c:pt>
                <c:pt idx="1187">
                  <c:v>4.2811990536033475</c:v>
                </c:pt>
                <c:pt idx="1188">
                  <c:v>3.9773720239927766</c:v>
                </c:pt>
                <c:pt idx="1189">
                  <c:v>4.4745435269918774</c:v>
                </c:pt>
                <c:pt idx="1190">
                  <c:v>5.8555754797671353</c:v>
                </c:pt>
                <c:pt idx="1191">
                  <c:v>6.8222978467098265</c:v>
                </c:pt>
                <c:pt idx="1192">
                  <c:v>7.0432629591538864</c:v>
                </c:pt>
                <c:pt idx="1193">
                  <c:v>6.6565740123767885</c:v>
                </c:pt>
                <c:pt idx="1194">
                  <c:v>6.1594025093776965</c:v>
                </c:pt>
                <c:pt idx="1195">
                  <c:v>5.9384373969336695</c:v>
                </c:pt>
                <c:pt idx="1196">
                  <c:v>5.8555754797671353</c:v>
                </c:pt>
                <c:pt idx="1197">
                  <c:v>6.3251263437107355</c:v>
                </c:pt>
                <c:pt idx="1198">
                  <c:v>6.3803676218217484</c:v>
                </c:pt>
                <c:pt idx="1199">
                  <c:v>5.5517484501565839</c:v>
                </c:pt>
                <c:pt idx="1200">
                  <c:v>5.0269563081019744</c:v>
                </c:pt>
                <c:pt idx="1201">
                  <c:v>5.1098182252684907</c:v>
                </c:pt>
                <c:pt idx="1202">
                  <c:v>5.9108167578781545</c:v>
                </c:pt>
                <c:pt idx="1203">
                  <c:v>5.6346103673230914</c:v>
                </c:pt>
                <c:pt idx="1204">
                  <c:v>5.1098182252684907</c:v>
                </c:pt>
                <c:pt idx="1205">
                  <c:v>4.6955086394359018</c:v>
                </c:pt>
                <c:pt idx="1206">
                  <c:v>7.4299519059309516</c:v>
                </c:pt>
                <c:pt idx="1207">
                  <c:v>8.3414329947626484</c:v>
                </c:pt>
                <c:pt idx="1208">
                  <c:v>7.8166408527080273</c:v>
                </c:pt>
                <c:pt idx="1209">
                  <c:v>7.8166408527080273</c:v>
                </c:pt>
                <c:pt idx="1210">
                  <c:v>7.8718821308190394</c:v>
                </c:pt>
                <c:pt idx="1211">
                  <c:v>8.5623981072066737</c:v>
                </c:pt>
                <c:pt idx="1212">
                  <c:v>7.6232963793194806</c:v>
                </c:pt>
                <c:pt idx="1213">
                  <c:v>9.5014998350938544</c:v>
                </c:pt>
                <c:pt idx="1214">
                  <c:v>9.5291204741493605</c:v>
                </c:pt>
                <c:pt idx="1215">
                  <c:v>9.2805347226498167</c:v>
                </c:pt>
                <c:pt idx="1216">
                  <c:v>8.4519155509846566</c:v>
                </c:pt>
                <c:pt idx="1217">
                  <c:v>7.6232963793194806</c:v>
                </c:pt>
                <c:pt idx="1218">
                  <c:v>6.7394359295433173</c:v>
                </c:pt>
                <c:pt idx="1219">
                  <c:v>5.8555754797671353</c:v>
                </c:pt>
                <c:pt idx="1220">
                  <c:v>5.9108167578781545</c:v>
                </c:pt>
                <c:pt idx="1221">
                  <c:v>5.4965071720455754</c:v>
                </c:pt>
                <c:pt idx="1222">
                  <c:v>4.7507499175469272</c:v>
                </c:pt>
                <c:pt idx="1223">
                  <c:v>4.1430958583257995</c:v>
                </c:pt>
                <c:pt idx="1224">
                  <c:v>3.535441799104686</c:v>
                </c:pt>
                <c:pt idx="1225">
                  <c:v>3.1211322132721095</c:v>
                </c:pt>
                <c:pt idx="1226">
                  <c:v>2.7896845446060494</c:v>
                </c:pt>
                <c:pt idx="1227">
                  <c:v>2.5107160901454408</c:v>
                </c:pt>
                <c:pt idx="1228">
                  <c:v>2.472047195467729</c:v>
                </c:pt>
                <c:pt idx="1229">
                  <c:v>2.5852918155953089</c:v>
                </c:pt>
                <c:pt idx="1230">
                  <c:v>3.7287862724932292</c:v>
                </c:pt>
                <c:pt idx="1231">
                  <c:v>4.723129278491415</c:v>
                </c:pt>
                <c:pt idx="1232">
                  <c:v>4.8888531128244574</c:v>
                </c:pt>
                <c:pt idx="1233">
                  <c:v>4.4745435269918774</c:v>
                </c:pt>
                <c:pt idx="1234">
                  <c:v>3.8392688287152432</c:v>
                </c:pt>
                <c:pt idx="1235">
                  <c:v>3.3697179647716586</c:v>
                </c:pt>
                <c:pt idx="1236">
                  <c:v>3.0382702961055941</c:v>
                </c:pt>
                <c:pt idx="1237">
                  <c:v>2.9554083789390777</c:v>
                </c:pt>
                <c:pt idx="1238">
                  <c:v>2.8725464617725587</c:v>
                </c:pt>
                <c:pt idx="1239">
                  <c:v>2.7620639055505394</c:v>
                </c:pt>
                <c:pt idx="1240">
                  <c:v>2.8173051836615466</c:v>
                </c:pt>
                <c:pt idx="1241">
                  <c:v>2.8449258227170597</c:v>
                </c:pt>
                <c:pt idx="1242">
                  <c:v>2.7620639055505394</c:v>
                </c:pt>
                <c:pt idx="1243">
                  <c:v>2.9277877398835752</c:v>
                </c:pt>
                <c:pt idx="1244">
                  <c:v>2.9277877398835752</c:v>
                </c:pt>
                <c:pt idx="1245">
                  <c:v>2.7289191386839375</c:v>
                </c:pt>
                <c:pt idx="1246">
                  <c:v>2.7896845446060494</c:v>
                </c:pt>
                <c:pt idx="1247">
                  <c:v>3.0658909351610988</c:v>
                </c:pt>
                <c:pt idx="1248">
                  <c:v>3.3697179647716586</c:v>
                </c:pt>
                <c:pt idx="1249">
                  <c:v>3.342097325716153</c:v>
                </c:pt>
                <c:pt idx="1250">
                  <c:v>3.1211322132721095</c:v>
                </c:pt>
                <c:pt idx="1251">
                  <c:v>2.9830290179945842</c:v>
                </c:pt>
                <c:pt idx="1252">
                  <c:v>2.9830290179945842</c:v>
                </c:pt>
                <c:pt idx="1253">
                  <c:v>2.8173051836615466</c:v>
                </c:pt>
                <c:pt idx="1254">
                  <c:v>2.6515813493285192</c:v>
                </c:pt>
                <c:pt idx="1255">
                  <c:v>2.577005623878649</c:v>
                </c:pt>
                <c:pt idx="1256">
                  <c:v>2.5162402179565397</c:v>
                </c:pt>
                <c:pt idx="1257">
                  <c:v>2.4140438534511679</c:v>
                </c:pt>
                <c:pt idx="1258">
                  <c:v>2.2648924025514452</c:v>
                </c:pt>
                <c:pt idx="1259">
                  <c:v>2.0881203125962116</c:v>
                </c:pt>
                <c:pt idx="1260">
                  <c:v>2.0245928427685493</c:v>
                </c:pt>
                <c:pt idx="1261">
                  <c:v>2.032879034485191</c:v>
                </c:pt>
                <c:pt idx="1262">
                  <c:v>1.9721136285630869</c:v>
                </c:pt>
                <c:pt idx="1263">
                  <c:v>1.9002999670187721</c:v>
                </c:pt>
                <c:pt idx="1264">
                  <c:v>1.8699172640577169</c:v>
                </c:pt>
                <c:pt idx="1265">
                  <c:v>1.8616310723410638</c:v>
                </c:pt>
                <c:pt idx="1266">
                  <c:v>1.8864896474910187</c:v>
                </c:pt>
                <c:pt idx="1267">
                  <c:v>1.8892517113965701</c:v>
                </c:pt>
                <c:pt idx="1268">
                  <c:v>1.9803998202797384</c:v>
                </c:pt>
                <c:pt idx="1269">
                  <c:v>2.0743099930684537</c:v>
                </c:pt>
                <c:pt idx="1270">
                  <c:v>2.1599339741405221</c:v>
                </c:pt>
                <c:pt idx="1271">
                  <c:v>2.0549755457296017</c:v>
                </c:pt>
                <c:pt idx="1272">
                  <c:v>2.1847925492904818</c:v>
                </c:pt>
                <c:pt idx="1273">
                  <c:v>2.5576711765397997</c:v>
                </c:pt>
                <c:pt idx="1274">
                  <c:v>2.6460572215174207</c:v>
                </c:pt>
                <c:pt idx="1275">
                  <c:v>2.6211986463674664</c:v>
                </c:pt>
                <c:pt idx="1276">
                  <c:v>2.4858575149954847</c:v>
                </c:pt>
                <c:pt idx="1277">
                  <c:v>2.4444265564122292</c:v>
                </c:pt>
                <c:pt idx="1278">
                  <c:v>2.4333783007900247</c:v>
                </c:pt>
                <c:pt idx="1279">
                  <c:v>2.7620639055505394</c:v>
                </c:pt>
                <c:pt idx="1280">
                  <c:v>2.7620639055505394</c:v>
                </c:pt>
                <c:pt idx="1281">
                  <c:v>2.6073883268397089</c:v>
                </c:pt>
                <c:pt idx="1282">
                  <c:v>2.5328126013898382</c:v>
                </c:pt>
                <c:pt idx="1283">
                  <c:v>2.5024298984287867</c:v>
                </c:pt>
                <c:pt idx="1284">
                  <c:v>2.4775713232788337</c:v>
                </c:pt>
                <c:pt idx="1285">
                  <c:v>2.40575766173452</c:v>
                </c:pt>
                <c:pt idx="1286">
                  <c:v>2.4306162368844748</c:v>
                </c:pt>
                <c:pt idx="1287">
                  <c:v>2.5328126013898382</c:v>
                </c:pt>
                <c:pt idx="1288">
                  <c:v>2.6736778605729272</c:v>
                </c:pt>
                <c:pt idx="1289">
                  <c:v>2.7316812025894852</c:v>
                </c:pt>
                <c:pt idx="1290">
                  <c:v>2.5410987931064972</c:v>
                </c:pt>
                <c:pt idx="1291">
                  <c:v>2.3201336806624586</c:v>
                </c:pt>
                <c:pt idx="1292">
                  <c:v>2.2096511244404318</c:v>
                </c:pt>
                <c:pt idx="1293">
                  <c:v>2.3670887670568161</c:v>
                </c:pt>
                <c:pt idx="1294">
                  <c:v>3.2316147694941311</c:v>
                </c:pt>
                <c:pt idx="1295">
                  <c:v>3.6459243553267187</c:v>
                </c:pt>
                <c:pt idx="1296">
                  <c:v>2.9277877398835752</c:v>
                </c:pt>
                <c:pt idx="1297">
                  <c:v>2.5410987931064972</c:v>
                </c:pt>
                <c:pt idx="1298">
                  <c:v>2.2372717634959418</c:v>
                </c:pt>
                <c:pt idx="1299">
                  <c:v>2.1820304853849266</c:v>
                </c:pt>
                <c:pt idx="1300">
                  <c:v>2.2206993800626376</c:v>
                </c:pt>
                <c:pt idx="1301">
                  <c:v>2.240033827401493</c:v>
                </c:pt>
                <c:pt idx="1302">
                  <c:v>2.2787027220791951</c:v>
                </c:pt>
                <c:pt idx="1303">
                  <c:v>2.2566062108347871</c:v>
                </c:pt>
                <c:pt idx="1304">
                  <c:v>2.2593682747403414</c:v>
                </c:pt>
                <c:pt idx="1305">
                  <c:v>2.3090854250402439</c:v>
                </c:pt>
                <c:pt idx="1306">
                  <c:v>2.3201336806624586</c:v>
                </c:pt>
                <c:pt idx="1307">
                  <c:v>2.4112817895456207</c:v>
                </c:pt>
                <c:pt idx="1308">
                  <c:v>2.5328126013898382</c:v>
                </c:pt>
                <c:pt idx="1309">
                  <c:v>2.5714814960675532</c:v>
                </c:pt>
                <c:pt idx="1310">
                  <c:v>2.6598675410451698</c:v>
                </c:pt>
                <c:pt idx="1311">
                  <c:v>2.6377710298007653</c:v>
                </c:pt>
                <c:pt idx="1312">
                  <c:v>2.5355746652953952</c:v>
                </c:pt>
                <c:pt idx="1313">
                  <c:v>2.4858575149954847</c:v>
                </c:pt>
                <c:pt idx="1314">
                  <c:v>2.6377710298007653</c:v>
                </c:pt>
                <c:pt idx="1315">
                  <c:v>2.9001671008280669</c:v>
                </c:pt>
                <c:pt idx="1316">
                  <c:v>2.8449258227170597</c:v>
                </c:pt>
                <c:pt idx="1317">
                  <c:v>2.6902502440062253</c:v>
                </c:pt>
                <c:pt idx="1318">
                  <c:v>2.5631953043509039</c:v>
                </c:pt>
                <c:pt idx="1319">
                  <c:v>2.5300505374842928</c:v>
                </c:pt>
                <c:pt idx="1320">
                  <c:v>2.4830954510899352</c:v>
                </c:pt>
                <c:pt idx="1321">
                  <c:v>2.5272884735787393</c:v>
                </c:pt>
                <c:pt idx="1322">
                  <c:v>2.8449258227170597</c:v>
                </c:pt>
                <c:pt idx="1323">
                  <c:v>2.8725464617725587</c:v>
                </c:pt>
                <c:pt idx="1324">
                  <c:v>2.8725464617725587</c:v>
                </c:pt>
                <c:pt idx="1325">
                  <c:v>2.8449258227170597</c:v>
                </c:pt>
                <c:pt idx="1326">
                  <c:v>2.7896845446060494</c:v>
                </c:pt>
                <c:pt idx="1327">
                  <c:v>2.7620639055505394</c:v>
                </c:pt>
                <c:pt idx="1328">
                  <c:v>2.6294848380841152</c:v>
                </c:pt>
                <c:pt idx="1329">
                  <c:v>2.5383367292009456</c:v>
                </c:pt>
                <c:pt idx="1330">
                  <c:v>2.5493849848231478</c:v>
                </c:pt>
                <c:pt idx="1331">
                  <c:v>3.5078211600491853</c:v>
                </c:pt>
                <c:pt idx="1332">
                  <c:v>4.8888531128244574</c:v>
                </c:pt>
                <c:pt idx="1333">
                  <c:v>4.308819692658842</c:v>
                </c:pt>
                <c:pt idx="1334">
                  <c:v>3.6183037162712082</c:v>
                </c:pt>
                <c:pt idx="1335">
                  <c:v>3.0382702961055941</c:v>
                </c:pt>
                <c:pt idx="1336">
                  <c:v>2.5410987931064972</c:v>
                </c:pt>
                <c:pt idx="1337">
                  <c:v>2.2372717634959418</c:v>
                </c:pt>
                <c:pt idx="1338">
                  <c:v>2.0632617374462576</c:v>
                </c:pt>
                <c:pt idx="1339">
                  <c:v>1.9472550534131301</c:v>
                </c:pt>
                <c:pt idx="1340">
                  <c:v>1.9417309256020301</c:v>
                </c:pt>
                <c:pt idx="1341">
                  <c:v>1.983161884185288</c:v>
                </c:pt>
                <c:pt idx="1342">
                  <c:v>2.2096511244404318</c:v>
                </c:pt>
                <c:pt idx="1343">
                  <c:v>2.9277877398835752</c:v>
                </c:pt>
                <c:pt idx="1344">
                  <c:v>3.3697179647716586</c:v>
                </c:pt>
                <c:pt idx="1345">
                  <c:v>3.6183037162712082</c:v>
                </c:pt>
                <c:pt idx="1346">
                  <c:v>3.3697179647716586</c:v>
                </c:pt>
                <c:pt idx="1347">
                  <c:v>2.8725464617725587</c:v>
                </c:pt>
                <c:pt idx="1348">
                  <c:v>2.3477543197179602</c:v>
                </c:pt>
                <c:pt idx="1349">
                  <c:v>2.0273549066740992</c:v>
                </c:pt>
                <c:pt idx="1350">
                  <c:v>1.89201377530212</c:v>
                </c:pt>
                <c:pt idx="1351">
                  <c:v>1.800865666418952</c:v>
                </c:pt>
                <c:pt idx="1352">
                  <c:v>1.6931451741024821</c:v>
                </c:pt>
                <c:pt idx="1353">
                  <c:v>1.6240935764637201</c:v>
                </c:pt>
                <c:pt idx="1354">
                  <c:v>1.5550419788249539</c:v>
                </c:pt>
                <c:pt idx="1355">
                  <c:v>1.4915145089972914</c:v>
                </c:pt>
                <c:pt idx="1356">
                  <c:v>1.4362732308862804</c:v>
                </c:pt>
                <c:pt idx="1357">
                  <c:v>1.4887524450917426</c:v>
                </c:pt>
                <c:pt idx="1358">
                  <c:v>1.5799005539749078</c:v>
                </c:pt>
                <c:pt idx="1359">
                  <c:v>1.5660902344471559</c:v>
                </c:pt>
                <c:pt idx="1360">
                  <c:v>1.5136110202416957</c:v>
                </c:pt>
                <c:pt idx="1361">
                  <c:v>1.4804662533750867</c:v>
                </c:pt>
                <c:pt idx="1362">
                  <c:v>1.4500835504140335</c:v>
                </c:pt>
                <c:pt idx="1363">
                  <c:v>1.3727457610586202</c:v>
                </c:pt>
                <c:pt idx="1364">
                  <c:v>1.2705493965532484</c:v>
                </c:pt>
                <c:pt idx="1365">
                  <c:v>1.2677873326476976</c:v>
                </c:pt>
                <c:pt idx="1366">
                  <c:v>1.2926459077976526</c:v>
                </c:pt>
                <c:pt idx="1367">
                  <c:v>1.287121779986552</c:v>
                </c:pt>
                <c:pt idx="1368">
                  <c:v>1.2898838438921019</c:v>
                </c:pt>
                <c:pt idx="1369">
                  <c:v>1.2760735243643508</c:v>
                </c:pt>
                <c:pt idx="1370">
                  <c:v>1.2622632048365965</c:v>
                </c:pt>
                <c:pt idx="1371">
                  <c:v>1.2677873326476976</c:v>
                </c:pt>
                <c:pt idx="1372">
                  <c:v>1.2512149492143938</c:v>
                </c:pt>
                <c:pt idx="1373">
                  <c:v>1.2512149492143938</c:v>
                </c:pt>
                <c:pt idx="1374">
                  <c:v>1.2705493965532484</c:v>
                </c:pt>
                <c:pt idx="1375">
                  <c:v>1.2760735243643508</c:v>
                </c:pt>
                <c:pt idx="1376">
                  <c:v>1.2733114604587987</c:v>
                </c:pt>
                <c:pt idx="1377">
                  <c:v>1.2650252687421455</c:v>
                </c:pt>
                <c:pt idx="1378">
                  <c:v>1.2539770131199428</c:v>
                </c:pt>
                <c:pt idx="1379">
                  <c:v>1.2484528853088441</c:v>
                </c:pt>
                <c:pt idx="1380">
                  <c:v>1.2705493965532484</c:v>
                </c:pt>
                <c:pt idx="1381">
                  <c:v>1.3092182912309556</c:v>
                </c:pt>
                <c:pt idx="1382">
                  <c:v>1.3092182912309556</c:v>
                </c:pt>
                <c:pt idx="1383">
                  <c:v>1.3175044829476055</c:v>
                </c:pt>
                <c:pt idx="1384">
                  <c:v>1.3064562273254055</c:v>
                </c:pt>
                <c:pt idx="1385">
                  <c:v>1.2677873326476976</c:v>
                </c:pt>
                <c:pt idx="1386">
                  <c:v>1.2512149492143938</c:v>
                </c:pt>
                <c:pt idx="1387">
                  <c:v>1.2429287574977408</c:v>
                </c:pt>
                <c:pt idx="1388">
                  <c:v>1.2898838438921019</c:v>
                </c:pt>
                <c:pt idx="1389">
                  <c:v>1.3092182912309556</c:v>
                </c:pt>
                <c:pt idx="1390">
                  <c:v>1.3009320995143039</c:v>
                </c:pt>
                <c:pt idx="1391">
                  <c:v>1.3009320995143039</c:v>
                </c:pt>
                <c:pt idx="1392">
                  <c:v>1.3064562273254055</c:v>
                </c:pt>
                <c:pt idx="1393">
                  <c:v>1.3036941634198538</c:v>
                </c:pt>
                <c:pt idx="1394">
                  <c:v>1.2981700356087555</c:v>
                </c:pt>
                <c:pt idx="1395">
                  <c:v>1.3451251220031126</c:v>
                </c:pt>
                <c:pt idx="1396">
                  <c:v>1.3810319527752697</c:v>
                </c:pt>
                <c:pt idx="1397">
                  <c:v>1.3782698888697191</c:v>
                </c:pt>
                <c:pt idx="1398">
                  <c:v>1.3893181444919238</c:v>
                </c:pt>
                <c:pt idx="1399">
                  <c:v>1.3755078249641701</c:v>
                </c:pt>
                <c:pt idx="1400">
                  <c:v>1.3727457610586202</c:v>
                </c:pt>
                <c:pt idx="1401">
                  <c:v>1.4003664001141209</c:v>
                </c:pt>
                <c:pt idx="1402">
                  <c:v>1.4224629113585281</c:v>
                </c:pt>
                <c:pt idx="1403">
                  <c:v>1.4224629113585281</c:v>
                </c:pt>
                <c:pt idx="1404">
                  <c:v>1.3920802083974717</c:v>
                </c:pt>
                <c:pt idx="1405">
                  <c:v>1.3534113137197639</c:v>
                </c:pt>
                <c:pt idx="1406">
                  <c:v>1.4307491030751798</c:v>
                </c:pt>
                <c:pt idx="1407">
                  <c:v>1.4362732308862804</c:v>
                </c:pt>
                <c:pt idx="1408">
                  <c:v>1.4141767196418764</c:v>
                </c:pt>
                <c:pt idx="1409">
                  <c:v>1.4031284640196724</c:v>
                </c:pt>
                <c:pt idx="1410">
                  <c:v>1.4114146557363234</c:v>
                </c:pt>
                <c:pt idx="1411">
                  <c:v>1.4500835504140335</c:v>
                </c:pt>
                <c:pt idx="1412">
                  <c:v>1.439035294791831</c:v>
                </c:pt>
                <c:pt idx="1413">
                  <c:v>1.4086525918307768</c:v>
                </c:pt>
                <c:pt idx="1414">
                  <c:v>1.3865560805863721</c:v>
                </c:pt>
                <c:pt idx="1415">
                  <c:v>1.3920802083974717</c:v>
                </c:pt>
                <c:pt idx="1416">
                  <c:v>1.3837940166808198</c:v>
                </c:pt>
                <c:pt idx="1417">
                  <c:v>1.4666559338473386</c:v>
                </c:pt>
                <c:pt idx="1418">
                  <c:v>1.5357075314861015</c:v>
                </c:pt>
                <c:pt idx="1419">
                  <c:v>1.3368389302864621</c:v>
                </c:pt>
                <c:pt idx="1420">
                  <c:v>1.3175044829476055</c:v>
                </c:pt>
                <c:pt idx="1421">
                  <c:v>1.5301834036749988</c:v>
                </c:pt>
                <c:pt idx="1422">
                  <c:v>1.5826626178804573</c:v>
                </c:pt>
                <c:pt idx="1423">
                  <c:v>1.4859903811861881</c:v>
                </c:pt>
                <c:pt idx="1424">
                  <c:v>1.4915145089972914</c:v>
                </c:pt>
                <c:pt idx="1425">
                  <c:v>1.4694179977528872</c:v>
                </c:pt>
                <c:pt idx="1426">
                  <c:v>1.3920802083974717</c:v>
                </c:pt>
                <c:pt idx="1427">
                  <c:v>1.3782698888697191</c:v>
                </c:pt>
                <c:pt idx="1428">
                  <c:v>1.3810319527752697</c:v>
                </c:pt>
                <c:pt idx="1429">
                  <c:v>1.3699836971530657</c:v>
                </c:pt>
                <c:pt idx="1430">
                  <c:v>1.3755078249641701</c:v>
                </c:pt>
                <c:pt idx="1431">
                  <c:v>1.3865560805863721</c:v>
                </c:pt>
                <c:pt idx="1432">
                  <c:v>1.3865560805863721</c:v>
                </c:pt>
                <c:pt idx="1433">
                  <c:v>1.3810319527752697</c:v>
                </c:pt>
                <c:pt idx="1434">
                  <c:v>1.3257906746642578</c:v>
                </c:pt>
                <c:pt idx="1435">
                  <c:v>1.3147424190420571</c:v>
                </c:pt>
                <c:pt idx="1436">
                  <c:v>1.3396009941920117</c:v>
                </c:pt>
                <c:pt idx="1437">
                  <c:v>1.3644595693419697</c:v>
                </c:pt>
                <c:pt idx="1438">
                  <c:v>1.4003664001141209</c:v>
                </c:pt>
                <c:pt idx="1439">
                  <c:v>1.4031284640196724</c:v>
                </c:pt>
                <c:pt idx="1440">
                  <c:v>1.4528456143195838</c:v>
                </c:pt>
                <c:pt idx="1441">
                  <c:v>1.4417973586973789</c:v>
                </c:pt>
                <c:pt idx="1442">
                  <c:v>1.4556076782251324</c:v>
                </c:pt>
                <c:pt idx="1443">
                  <c:v>1.4362732308862804</c:v>
                </c:pt>
                <c:pt idx="1444">
                  <c:v>1.6130453208415179</c:v>
                </c:pt>
                <c:pt idx="1445">
                  <c:v>1.7097175575357839</c:v>
                </c:pt>
                <c:pt idx="1446">
                  <c:v>1.6517142155192208</c:v>
                </c:pt>
                <c:pt idx="1447">
                  <c:v>1.6047591291248653</c:v>
                </c:pt>
                <c:pt idx="1448">
                  <c:v>1.5439937232027516</c:v>
                </c:pt>
                <c:pt idx="1449">
                  <c:v>1.5053248285250438</c:v>
                </c:pt>
                <c:pt idx="1450">
                  <c:v>1.4611318060362353</c:v>
                </c:pt>
                <c:pt idx="1451">
                  <c:v>1.4335111669807301</c:v>
                </c:pt>
                <c:pt idx="1452">
                  <c:v>1.4307491030751798</c:v>
                </c:pt>
                <c:pt idx="1453">
                  <c:v>1.4252249752640751</c:v>
                </c:pt>
                <c:pt idx="1454">
                  <c:v>1.4666559338473386</c:v>
                </c:pt>
                <c:pt idx="1455">
                  <c:v>1.4915145089972914</c:v>
                </c:pt>
                <c:pt idx="1456">
                  <c:v>1.4887524450917426</c:v>
                </c:pt>
                <c:pt idx="1457">
                  <c:v>1.458369742130682</c:v>
                </c:pt>
                <c:pt idx="1458">
                  <c:v>1.4638938699417861</c:v>
                </c:pt>
                <c:pt idx="1459">
                  <c:v>1.4638938699417861</c:v>
                </c:pt>
                <c:pt idx="1460">
                  <c:v>1.4611318060362353</c:v>
                </c:pt>
                <c:pt idx="1461">
                  <c:v>1.4556076782251324</c:v>
                </c:pt>
                <c:pt idx="1462">
                  <c:v>1.4859903811861881</c:v>
                </c:pt>
                <c:pt idx="1463">
                  <c:v>1.5053248285250438</c:v>
                </c:pt>
                <c:pt idx="1464">
                  <c:v>1.5522799149194031</c:v>
                </c:pt>
                <c:pt idx="1465">
                  <c:v>1.679334854574728</c:v>
                </c:pt>
                <c:pt idx="1466">
                  <c:v>1.654476279424774</c:v>
                </c:pt>
                <c:pt idx="1467">
                  <c:v>1.5799005539749078</c:v>
                </c:pt>
                <c:pt idx="1468">
                  <c:v>1.5605661066360561</c:v>
                </c:pt>
                <c:pt idx="1469">
                  <c:v>1.4970386368083926</c:v>
                </c:pt>
                <c:pt idx="1470">
                  <c:v>1.5688522983527065</c:v>
                </c:pt>
                <c:pt idx="1471">
                  <c:v>1.6185694486526159</c:v>
                </c:pt>
                <c:pt idx="1472">
                  <c:v>1.6240935764637201</c:v>
                </c:pt>
                <c:pt idx="1473">
                  <c:v>1.6903831101969318</c:v>
                </c:pt>
                <c:pt idx="1474">
                  <c:v>1.8533448806244104</c:v>
                </c:pt>
                <c:pt idx="1475">
                  <c:v>2.0549755457296017</c:v>
                </c:pt>
                <c:pt idx="1476">
                  <c:v>2.0715479291629038</c:v>
                </c:pt>
                <c:pt idx="1477">
                  <c:v>2.0245928427685493</c:v>
                </c:pt>
                <c:pt idx="1478">
                  <c:v>2.1157409516517132</c:v>
                </c:pt>
                <c:pt idx="1479">
                  <c:v>2.2925130416069526</c:v>
                </c:pt>
                <c:pt idx="1480">
                  <c:v>2.3422301919068578</c:v>
                </c:pt>
                <c:pt idx="1481">
                  <c:v>2.240033827401493</c:v>
                </c:pt>
                <c:pt idx="1482">
                  <c:v>2.2262235078737351</c:v>
                </c:pt>
                <c:pt idx="1483">
                  <c:v>2.2483200191181392</c:v>
                </c:pt>
                <c:pt idx="1484">
                  <c:v>2.4140438534511679</c:v>
                </c:pt>
                <c:pt idx="1485">
                  <c:v>2.5190022818620932</c:v>
                </c:pt>
                <c:pt idx="1486">
                  <c:v>2.5825297516897585</c:v>
                </c:pt>
                <c:pt idx="1487">
                  <c:v>2.6432951576118682</c:v>
                </c:pt>
                <c:pt idx="1488">
                  <c:v>2.5852918155953089</c:v>
                </c:pt>
                <c:pt idx="1489">
                  <c:v>2.4803333871843889</c:v>
                </c:pt>
                <c:pt idx="1490">
                  <c:v>2.9554083789390777</c:v>
                </c:pt>
                <c:pt idx="1491">
                  <c:v>2.8173051836615466</c:v>
                </c:pt>
                <c:pt idx="1492">
                  <c:v>2.6488192854229711</c:v>
                </c:pt>
                <c:pt idx="1493">
                  <c:v>2.6792019883840235</c:v>
                </c:pt>
                <c:pt idx="1494">
                  <c:v>2.6101503907452588</c:v>
                </c:pt>
                <c:pt idx="1495">
                  <c:v>2.5107160901454408</c:v>
                </c:pt>
                <c:pt idx="1496">
                  <c:v>2.4692851315621827</c:v>
                </c:pt>
                <c:pt idx="1497">
                  <c:v>2.4250921090733737</c:v>
                </c:pt>
                <c:pt idx="1498">
                  <c:v>2.2427958913070412</c:v>
                </c:pt>
                <c:pt idx="1499">
                  <c:v>2.1958408049126787</c:v>
                </c:pt>
                <c:pt idx="1500">
                  <c:v>2.0770720569740053</c:v>
                </c:pt>
                <c:pt idx="1501">
                  <c:v>1.9362067977909279</c:v>
                </c:pt>
                <c:pt idx="1502">
                  <c:v>1.83953456109666</c:v>
                </c:pt>
                <c:pt idx="1503">
                  <c:v>1.8340104332855602</c:v>
                </c:pt>
                <c:pt idx="1504">
                  <c:v>1.7787691551745457</c:v>
                </c:pt>
                <c:pt idx="1505">
                  <c:v>1.6655245350469754</c:v>
                </c:pt>
                <c:pt idx="1506">
                  <c:v>1.5826626178804573</c:v>
                </c:pt>
                <c:pt idx="1507">
                  <c:v>1.5412316592971989</c:v>
                </c:pt>
                <c:pt idx="1508">
                  <c:v>1.5274213397694456</c:v>
                </c:pt>
                <c:pt idx="1509">
                  <c:v>1.5136110202416957</c:v>
                </c:pt>
                <c:pt idx="1510">
                  <c:v>1.5080868924305944</c:v>
                </c:pt>
                <c:pt idx="1511">
                  <c:v>1.516373084147246</c:v>
                </c:pt>
                <c:pt idx="1512">
                  <c:v>1.6102832569359644</c:v>
                </c:pt>
                <c:pt idx="1513">
                  <c:v>1.880965519679918</c:v>
                </c:pt>
                <c:pt idx="1514">
                  <c:v>1.811913922041154</c:v>
                </c:pt>
                <c:pt idx="1515">
                  <c:v>1.6931451741024821</c:v>
                </c:pt>
                <c:pt idx="1516">
                  <c:v>1.6130453208415179</c:v>
                </c:pt>
                <c:pt idx="1517">
                  <c:v>1.4832283172806366</c:v>
                </c:pt>
                <c:pt idx="1518">
                  <c:v>1.3893181444919238</c:v>
                </c:pt>
                <c:pt idx="1519">
                  <c:v>1.4141767196418764</c:v>
                </c:pt>
                <c:pt idx="1520">
                  <c:v>1.3810319527752697</c:v>
                </c:pt>
                <c:pt idx="1521">
                  <c:v>1.3644595693419697</c:v>
                </c:pt>
                <c:pt idx="1522">
                  <c:v>1.361697505436416</c:v>
                </c:pt>
                <c:pt idx="1523">
                  <c:v>1.3810319527752697</c:v>
                </c:pt>
                <c:pt idx="1524">
                  <c:v>2.1516477824238667</c:v>
                </c:pt>
                <c:pt idx="1525">
                  <c:v>3.6183037162712082</c:v>
                </c:pt>
                <c:pt idx="1526">
                  <c:v>8.2033297994850987</c:v>
                </c:pt>
                <c:pt idx="1527">
                  <c:v>8.9767076930392715</c:v>
                </c:pt>
                <c:pt idx="1528">
                  <c:v>8.1757091604295962</c:v>
                </c:pt>
                <c:pt idx="1529">
                  <c:v>8.4795361900401751</c:v>
                </c:pt>
                <c:pt idx="1530">
                  <c:v>8.0099853260965652</c:v>
                </c:pt>
                <c:pt idx="1531">
                  <c:v>7.7337789355415199</c:v>
                </c:pt>
                <c:pt idx="1532">
                  <c:v>7.5956757402639825</c:v>
                </c:pt>
                <c:pt idx="1533">
                  <c:v>6.4632295389882621</c:v>
                </c:pt>
                <c:pt idx="1534">
                  <c:v>5.0821975862129865</c:v>
                </c:pt>
                <c:pt idx="1535">
                  <c:v>4.1430958583257995</c:v>
                </c:pt>
                <c:pt idx="1536">
                  <c:v>3.535441799104686</c:v>
                </c:pt>
                <c:pt idx="1537">
                  <c:v>3.1487528523276205</c:v>
                </c:pt>
                <c:pt idx="1538">
                  <c:v>2.9277877398835752</c:v>
                </c:pt>
                <c:pt idx="1539">
                  <c:v>2.9277877398835752</c:v>
                </c:pt>
                <c:pt idx="1540">
                  <c:v>2.6764399244784727</c:v>
                </c:pt>
                <c:pt idx="1541">
                  <c:v>2.5328126013898382</c:v>
                </c:pt>
                <c:pt idx="1542">
                  <c:v>2.4803333871843889</c:v>
                </c:pt>
                <c:pt idx="1543">
                  <c:v>2.4803333871843889</c:v>
                </c:pt>
                <c:pt idx="1544">
                  <c:v>2.4389024286011267</c:v>
                </c:pt>
                <c:pt idx="1545">
                  <c:v>2.3864232143956663</c:v>
                </c:pt>
                <c:pt idx="1546">
                  <c:v>2.4002335339234189</c:v>
                </c:pt>
                <c:pt idx="1547">
                  <c:v>2.3035612972291499</c:v>
                </c:pt>
                <c:pt idx="1548">
                  <c:v>2.1157409516517132</c:v>
                </c:pt>
                <c:pt idx="1549">
                  <c:v>2.1626960380460742</c:v>
                </c:pt>
                <c:pt idx="1550">
                  <c:v>2.1903166771015812</c:v>
                </c:pt>
                <c:pt idx="1551">
                  <c:v>2.1185030155572639</c:v>
                </c:pt>
                <c:pt idx="1552">
                  <c:v>1.7677208995523432</c:v>
                </c:pt>
                <c:pt idx="1553">
                  <c:v>1.654476279424774</c:v>
                </c:pt>
                <c:pt idx="1554">
                  <c:v>1.5274213397694456</c:v>
                </c:pt>
                <c:pt idx="1555">
                  <c:v>1.4086525918307768</c:v>
                </c:pt>
                <c:pt idx="1556">
                  <c:v>1.4086525918307768</c:v>
                </c:pt>
                <c:pt idx="1557">
                  <c:v>1.4141767196418764</c:v>
                </c:pt>
                <c:pt idx="1558">
                  <c:v>1.3976043362085731</c:v>
                </c:pt>
                <c:pt idx="1559">
                  <c:v>1.3782698888697191</c:v>
                </c:pt>
                <c:pt idx="1560">
                  <c:v>1.3810319527752697</c:v>
                </c:pt>
                <c:pt idx="1561">
                  <c:v>1.3782698888697191</c:v>
                </c:pt>
                <c:pt idx="1562">
                  <c:v>1.3423630580975618</c:v>
                </c:pt>
                <c:pt idx="1563">
                  <c:v>1.3340768663809124</c:v>
                </c:pt>
                <c:pt idx="1564">
                  <c:v>1.361697505436416</c:v>
                </c:pt>
                <c:pt idx="1565">
                  <c:v>1.4031284640196724</c:v>
                </c:pt>
                <c:pt idx="1566">
                  <c:v>1.6406659598970221</c:v>
                </c:pt>
                <c:pt idx="1567">
                  <c:v>2.2455579552125924</c:v>
                </c:pt>
                <c:pt idx="1568">
                  <c:v>2.101930632123961</c:v>
                </c:pt>
                <c:pt idx="1569">
                  <c:v>1.6738107267636289</c:v>
                </c:pt>
                <c:pt idx="1570">
                  <c:v>1.4777041894695371</c:v>
                </c:pt>
                <c:pt idx="1571">
                  <c:v>1.4252249752640751</c:v>
                </c:pt>
                <c:pt idx="1572">
                  <c:v>1.4003664001141209</c:v>
                </c:pt>
                <c:pt idx="1573">
                  <c:v>1.361697505436416</c:v>
                </c:pt>
                <c:pt idx="1574">
                  <c:v>1.3257906746642578</c:v>
                </c:pt>
                <c:pt idx="1575">
                  <c:v>1.3230286107587086</c:v>
                </c:pt>
                <c:pt idx="1576">
                  <c:v>1.3119803551365059</c:v>
                </c:pt>
                <c:pt idx="1577">
                  <c:v>1.3175044829476055</c:v>
                </c:pt>
                <c:pt idx="1578">
                  <c:v>1.3092182912309556</c:v>
                </c:pt>
                <c:pt idx="1579">
                  <c:v>1.2981700356087555</c:v>
                </c:pt>
                <c:pt idx="1580">
                  <c:v>1.2954079717032061</c:v>
                </c:pt>
                <c:pt idx="1581">
                  <c:v>1.2954079717032061</c:v>
                </c:pt>
                <c:pt idx="1582">
                  <c:v>1.2926459077976526</c:v>
                </c:pt>
                <c:pt idx="1583">
                  <c:v>1.2815976521754466</c:v>
                </c:pt>
                <c:pt idx="1584">
                  <c:v>1.2815976521754466</c:v>
                </c:pt>
                <c:pt idx="1585">
                  <c:v>1.2788355882698998</c:v>
                </c:pt>
                <c:pt idx="1586">
                  <c:v>1.2926459077976526</c:v>
                </c:pt>
                <c:pt idx="1587">
                  <c:v>1.2788355882698998</c:v>
                </c:pt>
                <c:pt idx="1588">
                  <c:v>1.2705493965532484</c:v>
                </c:pt>
                <c:pt idx="1589">
                  <c:v>1.2650252687421455</c:v>
                </c:pt>
                <c:pt idx="1590">
                  <c:v>1.2622632048365965</c:v>
                </c:pt>
                <c:pt idx="1591">
                  <c:v>1.2622632048365965</c:v>
                </c:pt>
                <c:pt idx="1592">
                  <c:v>1.3755078249641701</c:v>
                </c:pt>
                <c:pt idx="1593">
                  <c:v>1.3699836971530657</c:v>
                </c:pt>
                <c:pt idx="1594">
                  <c:v>1.3230286107587086</c:v>
                </c:pt>
                <c:pt idx="1595">
                  <c:v>1.3036941634198538</c:v>
                </c:pt>
                <c:pt idx="1596">
                  <c:v>1.2898838438921019</c:v>
                </c:pt>
                <c:pt idx="1597">
                  <c:v>1.2788355882698998</c:v>
                </c:pt>
                <c:pt idx="1598">
                  <c:v>1.2733114604587987</c:v>
                </c:pt>
                <c:pt idx="1599">
                  <c:v>1.3699836971530657</c:v>
                </c:pt>
                <c:pt idx="1600">
                  <c:v>1.4556076782251324</c:v>
                </c:pt>
                <c:pt idx="1601">
                  <c:v>1.3672216332475158</c:v>
                </c:pt>
                <c:pt idx="1602">
                  <c:v>1.3257906746642578</c:v>
                </c:pt>
                <c:pt idx="1603">
                  <c:v>1.3092182912309556</c:v>
                </c:pt>
                <c:pt idx="1604">
                  <c:v>1.2954079717032061</c:v>
                </c:pt>
                <c:pt idx="1605">
                  <c:v>1.2843597160810021</c:v>
                </c:pt>
                <c:pt idx="1606">
                  <c:v>1.2788355882698998</c:v>
                </c:pt>
                <c:pt idx="1607">
                  <c:v>1.2788355882698998</c:v>
                </c:pt>
                <c:pt idx="1608">
                  <c:v>1.2733114604587987</c:v>
                </c:pt>
                <c:pt idx="1609">
                  <c:v>1.2705493965532484</c:v>
                </c:pt>
                <c:pt idx="1610">
                  <c:v>1.2622632048365965</c:v>
                </c:pt>
                <c:pt idx="1611">
                  <c:v>1.2539770131199428</c:v>
                </c:pt>
                <c:pt idx="1612">
                  <c:v>1.2429287574977408</c:v>
                </c:pt>
                <c:pt idx="1613">
                  <c:v>1.2153081184422374</c:v>
                </c:pt>
                <c:pt idx="1614">
                  <c:v>1.187687479386736</c:v>
                </c:pt>
                <c:pt idx="1615">
                  <c:v>1.1600668403312286</c:v>
                </c:pt>
                <c:pt idx="1616">
                  <c:v>1.132446201275723</c:v>
                </c:pt>
                <c:pt idx="1617">
                  <c:v>1.132446201275723</c:v>
                </c:pt>
                <c:pt idx="1618">
                  <c:v>1.1048255622202161</c:v>
                </c:pt>
                <c:pt idx="1619">
                  <c:v>1.0772049231647105</c:v>
                </c:pt>
                <c:pt idx="1620">
                  <c:v>1.0495842841092038</c:v>
                </c:pt>
                <c:pt idx="1621">
                  <c:v>1.0495842841092038</c:v>
                </c:pt>
                <c:pt idx="1622">
                  <c:v>1.021963645053696</c:v>
                </c:pt>
                <c:pt idx="1623">
                  <c:v>1.021963645053696</c:v>
                </c:pt>
                <c:pt idx="1624">
                  <c:v>1.0495842841092038</c:v>
                </c:pt>
                <c:pt idx="1625">
                  <c:v>1.0772049231647105</c:v>
                </c:pt>
                <c:pt idx="1626">
                  <c:v>1.0772049231647105</c:v>
                </c:pt>
                <c:pt idx="1627">
                  <c:v>1.1600668403312286</c:v>
                </c:pt>
                <c:pt idx="1628">
                  <c:v>1.2705493965532484</c:v>
                </c:pt>
                <c:pt idx="1629">
                  <c:v>1.2981700356087555</c:v>
                </c:pt>
                <c:pt idx="1630">
                  <c:v>1.3534113137197639</c:v>
                </c:pt>
                <c:pt idx="1631">
                  <c:v>1.4086525918307768</c:v>
                </c:pt>
                <c:pt idx="1632">
                  <c:v>1.822962177663356</c:v>
                </c:pt>
                <c:pt idx="1633">
                  <c:v>1.878203455774367</c:v>
                </c:pt>
                <c:pt idx="1634">
                  <c:v>2.3035612972291499</c:v>
                </c:pt>
                <c:pt idx="1635">
                  <c:v>5.3307833377125409</c:v>
                </c:pt>
                <c:pt idx="1636">
                  <c:v>5.0821975862129865</c:v>
                </c:pt>
                <c:pt idx="1637">
                  <c:v>4.5850260832139025</c:v>
                </c:pt>
                <c:pt idx="1638">
                  <c:v>3.1211322132721095</c:v>
                </c:pt>
                <c:pt idx="1639">
                  <c:v>2.5438608570120507</c:v>
                </c:pt>
                <c:pt idx="1640">
                  <c:v>2.419567981262273</c:v>
                </c:pt>
                <c:pt idx="1641">
                  <c:v>2.2234614439681848</c:v>
                </c:pt>
                <c:pt idx="1642">
                  <c:v>2.3256578084735549</c:v>
                </c:pt>
                <c:pt idx="1643">
                  <c:v>2.3035612972291499</c:v>
                </c:pt>
                <c:pt idx="1644">
                  <c:v>2.2759406581736448</c:v>
                </c:pt>
                <c:pt idx="1645">
                  <c:v>2.3726128948679137</c:v>
                </c:pt>
                <c:pt idx="1646">
                  <c:v>2.9554083789390777</c:v>
                </c:pt>
                <c:pt idx="1647">
                  <c:v>3.0935115742166084</c:v>
                </c:pt>
                <c:pt idx="1648">
                  <c:v>2.9001671008280669</c:v>
                </c:pt>
                <c:pt idx="1649">
                  <c:v>2.8449258227170597</c:v>
                </c:pt>
                <c:pt idx="1650">
                  <c:v>2.8725464617725587</c:v>
                </c:pt>
                <c:pt idx="1651">
                  <c:v>2.6294848380841152</c:v>
                </c:pt>
                <c:pt idx="1652">
                  <c:v>2.339468128001303</c:v>
                </c:pt>
                <c:pt idx="1653">
                  <c:v>2.2179373161570877</c:v>
                </c:pt>
                <c:pt idx="1654">
                  <c:v>2.0964065043128577</c:v>
                </c:pt>
                <c:pt idx="1655">
                  <c:v>2.1792684214793727</c:v>
                </c:pt>
                <c:pt idx="1656">
                  <c:v>2.3505163836235052</c:v>
                </c:pt>
                <c:pt idx="1657">
                  <c:v>2.2041269966293351</c:v>
                </c:pt>
                <c:pt idx="1658">
                  <c:v>2.0273549066740992</c:v>
                </c:pt>
                <c:pt idx="1659">
                  <c:v>1.9251585421687281</c:v>
                </c:pt>
                <c:pt idx="1660">
                  <c:v>1.8312483693800081</c:v>
                </c:pt>
                <c:pt idx="1661">
                  <c:v>1.878203455774367</c:v>
                </c:pt>
                <c:pt idx="1662">
                  <c:v>2.1792684214793727</c:v>
                </c:pt>
                <c:pt idx="1663">
                  <c:v>2.1709822297627239</c:v>
                </c:pt>
                <c:pt idx="1664">
                  <c:v>2.0577376096351552</c:v>
                </c:pt>
                <c:pt idx="1665">
                  <c:v>2.1350753989905669</c:v>
                </c:pt>
                <c:pt idx="1666">
                  <c:v>2.1737442936682747</c:v>
                </c:pt>
                <c:pt idx="1667">
                  <c:v>2.0853582486906612</c:v>
                </c:pt>
                <c:pt idx="1668">
                  <c:v>2.1323133350850165</c:v>
                </c:pt>
                <c:pt idx="1669">
                  <c:v>2.2483200191181392</c:v>
                </c:pt>
                <c:pt idx="1670">
                  <c:v>2.2510820830236837</c:v>
                </c:pt>
                <c:pt idx="1671">
                  <c:v>2.1461236546127691</c:v>
                </c:pt>
                <c:pt idx="1672">
                  <c:v>2.0687858652573601</c:v>
                </c:pt>
                <c:pt idx="1673">
                  <c:v>2.2317476356848327</c:v>
                </c:pt>
                <c:pt idx="1674">
                  <c:v>2.3891852783012202</c:v>
                </c:pt>
                <c:pt idx="1675">
                  <c:v>2.4775713232788337</c:v>
                </c:pt>
                <c:pt idx="1676">
                  <c:v>2.3284198723791047</c:v>
                </c:pt>
                <c:pt idx="1677">
                  <c:v>2.5217643457676462</c:v>
                </c:pt>
                <c:pt idx="1678">
                  <c:v>4.0878545802147945</c:v>
                </c:pt>
                <c:pt idx="1679">
                  <c:v>6.0489199531556785</c:v>
                </c:pt>
                <c:pt idx="1680">
                  <c:v>5.1926801424350062</c:v>
                </c:pt>
                <c:pt idx="1681">
                  <c:v>4.1707164973813144</c:v>
                </c:pt>
                <c:pt idx="1682">
                  <c:v>3.342097325716153</c:v>
                </c:pt>
                <c:pt idx="1683">
                  <c:v>2.9277877398835752</c:v>
                </c:pt>
                <c:pt idx="1684">
                  <c:v>2.8725464617725587</c:v>
                </c:pt>
                <c:pt idx="1685">
                  <c:v>3.6735449943822172</c:v>
                </c:pt>
                <c:pt idx="1686">
                  <c:v>4.0049926630482755</c:v>
                </c:pt>
                <c:pt idx="1687">
                  <c:v>4.2811990536033475</c:v>
                </c:pt>
                <c:pt idx="1688">
                  <c:v>4.308819692658842</c:v>
                </c:pt>
                <c:pt idx="1689">
                  <c:v>3.8945101068262598</c:v>
                </c:pt>
                <c:pt idx="1690">
                  <c:v>3.5906830772157008</c:v>
                </c:pt>
                <c:pt idx="1691">
                  <c:v>3.1487528523276205</c:v>
                </c:pt>
                <c:pt idx="1692">
                  <c:v>2.6515813493285192</c:v>
                </c:pt>
                <c:pt idx="1693">
                  <c:v>2.3284198723791047</c:v>
                </c:pt>
                <c:pt idx="1694">
                  <c:v>2.1875546131960282</c:v>
                </c:pt>
                <c:pt idx="1695">
                  <c:v>2.0632617374462576</c:v>
                </c:pt>
                <c:pt idx="1696">
                  <c:v>1.9914480759019406</c:v>
                </c:pt>
                <c:pt idx="1697">
                  <c:v>2.1240271433683646</c:v>
                </c:pt>
                <c:pt idx="1698">
                  <c:v>2.1903166771015812</c:v>
                </c:pt>
                <c:pt idx="1699">
                  <c:v>2.101930632123961</c:v>
                </c:pt>
                <c:pt idx="1700">
                  <c:v>2.0466893540129494</c:v>
                </c:pt>
                <c:pt idx="1701">
                  <c:v>2.1433615907072237</c:v>
                </c:pt>
                <c:pt idx="1702">
                  <c:v>2.1212650794628147</c:v>
                </c:pt>
                <c:pt idx="1703">
                  <c:v>2.0107825232407928</c:v>
                </c:pt>
                <c:pt idx="1704">
                  <c:v>1.9058240948298704</c:v>
                </c:pt>
                <c:pt idx="1705">
                  <c:v>1.9500171173186829</c:v>
                </c:pt>
                <c:pt idx="1706">
                  <c:v>2.2648924025514452</c:v>
                </c:pt>
                <c:pt idx="1707">
                  <c:v>2.7151088191561787</c:v>
                </c:pt>
                <c:pt idx="1708">
                  <c:v>2.4085197256400712</c:v>
                </c:pt>
                <c:pt idx="1709">
                  <c:v>2.0384031622962984</c:v>
                </c:pt>
                <c:pt idx="1710">
                  <c:v>1.8975379031132227</c:v>
                </c:pt>
                <c:pt idx="1711">
                  <c:v>1.8643931362466157</c:v>
                </c:pt>
                <c:pt idx="1712">
                  <c:v>1.7511485161190419</c:v>
                </c:pt>
                <c:pt idx="1713">
                  <c:v>1.6351418320859197</c:v>
                </c:pt>
                <c:pt idx="1714">
                  <c:v>1.5357075314861015</c:v>
                </c:pt>
                <c:pt idx="1715">
                  <c:v>1.4970386368083926</c:v>
                </c:pt>
                <c:pt idx="1716">
                  <c:v>1.5633281705416053</c:v>
                </c:pt>
                <c:pt idx="1717">
                  <c:v>1.6351418320859197</c:v>
                </c:pt>
                <c:pt idx="1718">
                  <c:v>1.6351418320859197</c:v>
                </c:pt>
                <c:pt idx="1719">
                  <c:v>1.6130453208415179</c:v>
                </c:pt>
                <c:pt idx="1720">
                  <c:v>1.5660902344471559</c:v>
                </c:pt>
                <c:pt idx="1721">
                  <c:v>1.5246592758638979</c:v>
                </c:pt>
                <c:pt idx="1722">
                  <c:v>1.4887524450917426</c:v>
                </c:pt>
                <c:pt idx="1723">
                  <c:v>1.458369742130682</c:v>
                </c:pt>
                <c:pt idx="1724">
                  <c:v>1.4169387835474248</c:v>
                </c:pt>
                <c:pt idx="1725">
                  <c:v>1.4058905279252238</c:v>
                </c:pt>
                <c:pt idx="1726">
                  <c:v>1.4086525918307768</c:v>
                </c:pt>
                <c:pt idx="1727">
                  <c:v>1.4169387835474248</c:v>
                </c:pt>
                <c:pt idx="1728">
                  <c:v>1.4086525918307768</c:v>
                </c:pt>
                <c:pt idx="1729">
                  <c:v>1.3948422723030227</c:v>
                </c:pt>
                <c:pt idx="1730">
                  <c:v>1.3782698888697191</c:v>
                </c:pt>
                <c:pt idx="1731">
                  <c:v>1.350649249814214</c:v>
                </c:pt>
                <c:pt idx="1732">
                  <c:v>1.3423630580975618</c:v>
                </c:pt>
                <c:pt idx="1733">
                  <c:v>1.3396009941920117</c:v>
                </c:pt>
                <c:pt idx="1734">
                  <c:v>1.3396009941920117</c:v>
                </c:pt>
                <c:pt idx="1735">
                  <c:v>1.3396009941920117</c:v>
                </c:pt>
                <c:pt idx="1736">
                  <c:v>1.3396009941920117</c:v>
                </c:pt>
                <c:pt idx="1737">
                  <c:v>1.3368389302864621</c:v>
                </c:pt>
                <c:pt idx="1738">
                  <c:v>1.3589354415308661</c:v>
                </c:pt>
                <c:pt idx="1739">
                  <c:v>1.361697505436416</c:v>
                </c:pt>
                <c:pt idx="1740">
                  <c:v>1.350649249814214</c:v>
                </c:pt>
                <c:pt idx="1741">
                  <c:v>1.3423630580975618</c:v>
                </c:pt>
                <c:pt idx="1742">
                  <c:v>1.3451251220031126</c:v>
                </c:pt>
                <c:pt idx="1743">
                  <c:v>1.3478871859086641</c:v>
                </c:pt>
                <c:pt idx="1744">
                  <c:v>1.3672216332475158</c:v>
                </c:pt>
                <c:pt idx="1745">
                  <c:v>1.3865560805863721</c:v>
                </c:pt>
                <c:pt idx="1746">
                  <c:v>1.3865560805863721</c:v>
                </c:pt>
                <c:pt idx="1747">
                  <c:v>1.3782698888697191</c:v>
                </c:pt>
                <c:pt idx="1748">
                  <c:v>1.3699836971530657</c:v>
                </c:pt>
                <c:pt idx="1749">
                  <c:v>1.3672216332475158</c:v>
                </c:pt>
                <c:pt idx="1750">
                  <c:v>1.3672216332475158</c:v>
                </c:pt>
                <c:pt idx="1751">
                  <c:v>1.3865560805863721</c:v>
                </c:pt>
                <c:pt idx="1752">
                  <c:v>1.3948422723030227</c:v>
                </c:pt>
                <c:pt idx="1753">
                  <c:v>1.3893181444919238</c:v>
                </c:pt>
                <c:pt idx="1754">
                  <c:v>1.3837940166808198</c:v>
                </c:pt>
                <c:pt idx="1755">
                  <c:v>1.3865560805863721</c:v>
                </c:pt>
                <c:pt idx="1756">
                  <c:v>1.4003664001141209</c:v>
                </c:pt>
                <c:pt idx="1757">
                  <c:v>1.4362732308862804</c:v>
                </c:pt>
                <c:pt idx="1758">
                  <c:v>1.4252249752640751</c:v>
                </c:pt>
                <c:pt idx="1759">
                  <c:v>1.4307491030751798</c:v>
                </c:pt>
                <c:pt idx="1760">
                  <c:v>1.4224629113585281</c:v>
                </c:pt>
                <c:pt idx="1761">
                  <c:v>1.4224629113585281</c:v>
                </c:pt>
                <c:pt idx="1762">
                  <c:v>1.4224629113585281</c:v>
                </c:pt>
                <c:pt idx="1763">
                  <c:v>1.4169387835474248</c:v>
                </c:pt>
                <c:pt idx="1764">
                  <c:v>1.4141767196418764</c:v>
                </c:pt>
                <c:pt idx="1765">
                  <c:v>1.4058905279252238</c:v>
                </c:pt>
                <c:pt idx="1766">
                  <c:v>1.4058905279252238</c:v>
                </c:pt>
                <c:pt idx="1767">
                  <c:v>1.4031284640196724</c:v>
                </c:pt>
                <c:pt idx="1768">
                  <c:v>1.4031284640196724</c:v>
                </c:pt>
                <c:pt idx="1769">
                  <c:v>1.3976043362085731</c:v>
                </c:pt>
                <c:pt idx="1770">
                  <c:v>1.4114146557363234</c:v>
                </c:pt>
                <c:pt idx="1771">
                  <c:v>1.4141767196418764</c:v>
                </c:pt>
                <c:pt idx="1772">
                  <c:v>1.4114146557363234</c:v>
                </c:pt>
                <c:pt idx="1773">
                  <c:v>1.4141767196418764</c:v>
                </c:pt>
                <c:pt idx="1774">
                  <c:v>1.4114146557363234</c:v>
                </c:pt>
                <c:pt idx="1775">
                  <c:v>1.4114146557363234</c:v>
                </c:pt>
                <c:pt idx="1776">
                  <c:v>1.4141767196418764</c:v>
                </c:pt>
                <c:pt idx="1777">
                  <c:v>1.4252249752640751</c:v>
                </c:pt>
                <c:pt idx="1778">
                  <c:v>1.4335111669807301</c:v>
                </c:pt>
                <c:pt idx="1779">
                  <c:v>1.4307491030751798</c:v>
                </c:pt>
                <c:pt idx="1780">
                  <c:v>1.4335111669807301</c:v>
                </c:pt>
                <c:pt idx="1781">
                  <c:v>1.4445594226029324</c:v>
                </c:pt>
                <c:pt idx="1782">
                  <c:v>1.4445594226029324</c:v>
                </c:pt>
                <c:pt idx="1783">
                  <c:v>1.4528456143195838</c:v>
                </c:pt>
                <c:pt idx="1784">
                  <c:v>1.4556076782251324</c:v>
                </c:pt>
                <c:pt idx="1785">
                  <c:v>1.458369742130682</c:v>
                </c:pt>
                <c:pt idx="1786">
                  <c:v>1.4556076782251324</c:v>
                </c:pt>
                <c:pt idx="1787">
                  <c:v>1.4611318060362353</c:v>
                </c:pt>
                <c:pt idx="1788">
                  <c:v>1.4638938699417861</c:v>
                </c:pt>
                <c:pt idx="1789">
                  <c:v>1.4721800616584393</c:v>
                </c:pt>
                <c:pt idx="1790">
                  <c:v>1.4832283172806366</c:v>
                </c:pt>
                <c:pt idx="1791">
                  <c:v>1.4721800616584393</c:v>
                </c:pt>
                <c:pt idx="1792">
                  <c:v>1.4500835504140335</c:v>
                </c:pt>
                <c:pt idx="1793">
                  <c:v>1.4556076782251324</c:v>
                </c:pt>
                <c:pt idx="1794">
                  <c:v>1.4638938699417861</c:v>
                </c:pt>
                <c:pt idx="1795">
                  <c:v>1.4694179977528872</c:v>
                </c:pt>
                <c:pt idx="1796">
                  <c:v>1.4694179977528872</c:v>
                </c:pt>
                <c:pt idx="1797">
                  <c:v>1.4694179977528872</c:v>
                </c:pt>
                <c:pt idx="1798">
                  <c:v>1.4832283172806366</c:v>
                </c:pt>
                <c:pt idx="1799">
                  <c:v>1.4859903811861881</c:v>
                </c:pt>
                <c:pt idx="1800">
                  <c:v>1.4915145089972914</c:v>
                </c:pt>
                <c:pt idx="1801">
                  <c:v>1.516373084147246</c:v>
                </c:pt>
                <c:pt idx="1802">
                  <c:v>1.5467557871083024</c:v>
                </c:pt>
                <c:pt idx="1803">
                  <c:v>1.5329454675805501</c:v>
                </c:pt>
                <c:pt idx="1804">
                  <c:v>1.5246592758638979</c:v>
                </c:pt>
                <c:pt idx="1805">
                  <c:v>1.5301834036749988</c:v>
                </c:pt>
                <c:pt idx="1806">
                  <c:v>1.5218972119583474</c:v>
                </c:pt>
                <c:pt idx="1807">
                  <c:v>1.5274213397694456</c:v>
                </c:pt>
                <c:pt idx="1808">
                  <c:v>1.5412316592971989</c:v>
                </c:pt>
                <c:pt idx="1809">
                  <c:v>1.5412316592971989</c:v>
                </c:pt>
                <c:pt idx="1810">
                  <c:v>1.5384695953916498</c:v>
                </c:pt>
                <c:pt idx="1811">
                  <c:v>1.5467557871083024</c:v>
                </c:pt>
                <c:pt idx="1812">
                  <c:v>1.5550419788249539</c:v>
                </c:pt>
                <c:pt idx="1813">
                  <c:v>1.5550419788249539</c:v>
                </c:pt>
                <c:pt idx="1814">
                  <c:v>1.5605661066360561</c:v>
                </c:pt>
                <c:pt idx="1815">
                  <c:v>1.5743764261638098</c:v>
                </c:pt>
                <c:pt idx="1816">
                  <c:v>1.5660902344471559</c:v>
                </c:pt>
                <c:pt idx="1817">
                  <c:v>1.5799005539749078</c:v>
                </c:pt>
                <c:pt idx="1818">
                  <c:v>1.5854246817860098</c:v>
                </c:pt>
                <c:pt idx="1819">
                  <c:v>1.5881867456915619</c:v>
                </c:pt>
                <c:pt idx="1820">
                  <c:v>1.5881867456915619</c:v>
                </c:pt>
                <c:pt idx="1821">
                  <c:v>1.6102832569359644</c:v>
                </c:pt>
                <c:pt idx="1822">
                  <c:v>1.6986693019135821</c:v>
                </c:pt>
                <c:pt idx="1823">
                  <c:v>1.7097175575357839</c:v>
                </c:pt>
                <c:pt idx="1824">
                  <c:v>1.6986693019135821</c:v>
                </c:pt>
                <c:pt idx="1825">
                  <c:v>1.704193429724683</c:v>
                </c:pt>
                <c:pt idx="1826">
                  <c:v>1.6738107267636289</c:v>
                </c:pt>
                <c:pt idx="1827">
                  <c:v>1.654476279424774</c:v>
                </c:pt>
                <c:pt idx="1828">
                  <c:v>1.6820969184802801</c:v>
                </c:pt>
                <c:pt idx="1829">
                  <c:v>1.7180037492524358</c:v>
                </c:pt>
                <c:pt idx="1830">
                  <c:v>1.7262899409690873</c:v>
                </c:pt>
                <c:pt idx="1831">
                  <c:v>1.7207658131579846</c:v>
                </c:pt>
                <c:pt idx="1832">
                  <c:v>1.7180037492524358</c:v>
                </c:pt>
                <c:pt idx="1833">
                  <c:v>1.7124796214413347</c:v>
                </c:pt>
                <c:pt idx="1834">
                  <c:v>1.7097175575357839</c:v>
                </c:pt>
                <c:pt idx="1835">
                  <c:v>1.706955493630234</c:v>
                </c:pt>
                <c:pt idx="1836">
                  <c:v>1.7235278770635358</c:v>
                </c:pt>
                <c:pt idx="1837">
                  <c:v>1.7511485161190419</c:v>
                </c:pt>
                <c:pt idx="1838">
                  <c:v>1.7401002604968403</c:v>
                </c:pt>
                <c:pt idx="1839">
                  <c:v>1.704193429724683</c:v>
                </c:pt>
                <c:pt idx="1840">
                  <c:v>1.6986693019135821</c:v>
                </c:pt>
                <c:pt idx="1841">
                  <c:v>1.706955493630234</c:v>
                </c:pt>
                <c:pt idx="1842">
                  <c:v>1.7124796214413347</c:v>
                </c:pt>
                <c:pt idx="1843">
                  <c:v>1.7124796214413347</c:v>
                </c:pt>
                <c:pt idx="1844">
                  <c:v>1.7566726439301434</c:v>
                </c:pt>
                <c:pt idx="1845">
                  <c:v>1.7290520048746383</c:v>
                </c:pt>
                <c:pt idx="1846">
                  <c:v>1.6517142155192208</c:v>
                </c:pt>
                <c:pt idx="1847">
                  <c:v>1.6296177042748201</c:v>
                </c:pt>
                <c:pt idx="1848">
                  <c:v>1.6461900877081215</c:v>
                </c:pt>
                <c:pt idx="1849">
                  <c:v>1.7124796214413347</c:v>
                </c:pt>
                <c:pt idx="1850">
                  <c:v>1.7760070912689971</c:v>
                </c:pt>
                <c:pt idx="1851">
                  <c:v>1.7511485161190419</c:v>
                </c:pt>
                <c:pt idx="1852">
                  <c:v>1.73733819659129</c:v>
                </c:pt>
                <c:pt idx="1853">
                  <c:v>1.903062030924322</c:v>
                </c:pt>
                <c:pt idx="1854">
                  <c:v>2.1461236546127691</c:v>
                </c:pt>
                <c:pt idx="1855">
                  <c:v>2.0991685682184102</c:v>
                </c:pt>
                <c:pt idx="1856">
                  <c:v>2.5107160901454408</c:v>
                </c:pt>
                <c:pt idx="1857">
                  <c:v>2.7537777138338875</c:v>
                </c:pt>
                <c:pt idx="1858">
                  <c:v>3.7564069115487304</c:v>
                </c:pt>
                <c:pt idx="1859">
                  <c:v>3.8668894677707537</c:v>
                </c:pt>
                <c:pt idx="1860">
                  <c:v>3.535441799104686</c:v>
                </c:pt>
                <c:pt idx="1861">
                  <c:v>3.3144766866606439</c:v>
                </c:pt>
                <c:pt idx="1862">
                  <c:v>3.1487528523276205</c:v>
                </c:pt>
                <c:pt idx="1863">
                  <c:v>3.2316147694941311</c:v>
                </c:pt>
                <c:pt idx="1864">
                  <c:v>3.5078211600491853</c:v>
                </c:pt>
                <c:pt idx="1865">
                  <c:v>3.8392688287152432</c:v>
                </c:pt>
                <c:pt idx="1866">
                  <c:v>4.8888531128244574</c:v>
                </c:pt>
                <c:pt idx="1867">
                  <c:v>4.3916816098253575</c:v>
                </c:pt>
                <c:pt idx="1868">
                  <c:v>4.0602339411592885</c:v>
                </c:pt>
                <c:pt idx="1869">
                  <c:v>3.5906830772157008</c:v>
                </c:pt>
                <c:pt idx="1870">
                  <c:v>3.1763734913831168</c:v>
                </c:pt>
                <c:pt idx="1871">
                  <c:v>2.8173051836615466</c:v>
                </c:pt>
                <c:pt idx="1872">
                  <c:v>2.5162402179565397</c:v>
                </c:pt>
                <c:pt idx="1873">
                  <c:v>2.2566062108347871</c:v>
                </c:pt>
                <c:pt idx="1874">
                  <c:v>2.1378374628961212</c:v>
                </c:pt>
                <c:pt idx="1875">
                  <c:v>2.0798341208795565</c:v>
                </c:pt>
                <c:pt idx="1876">
                  <c:v>2.0439272901074061</c:v>
                </c:pt>
                <c:pt idx="1877">
                  <c:v>2.2952751055124985</c:v>
                </c:pt>
                <c:pt idx="1878">
                  <c:v>3.2868560476051418</c:v>
                </c:pt>
                <c:pt idx="1879">
                  <c:v>3.3144766866606439</c:v>
                </c:pt>
                <c:pt idx="1880">
                  <c:v>3.1487528523276205</c:v>
                </c:pt>
                <c:pt idx="1881">
                  <c:v>3.4525798819381737</c:v>
                </c:pt>
                <c:pt idx="1882">
                  <c:v>3.7564069115487304</c:v>
                </c:pt>
                <c:pt idx="1883">
                  <c:v>4.2535784145478379</c:v>
                </c:pt>
                <c:pt idx="1884">
                  <c:v>5.7450929235451298</c:v>
                </c:pt>
                <c:pt idx="1885">
                  <c:v>6.4079882608772403</c:v>
                </c:pt>
                <c:pt idx="1886">
                  <c:v>5.7450929235451298</c:v>
                </c:pt>
                <c:pt idx="1887">
                  <c:v>5.0269563081019744</c:v>
                </c:pt>
                <c:pt idx="1888">
                  <c:v>4.308819692658842</c:v>
                </c:pt>
                <c:pt idx="1889">
                  <c:v>3.7011656334377228</c:v>
                </c:pt>
                <c:pt idx="1890">
                  <c:v>3.342097325716153</c:v>
                </c:pt>
                <c:pt idx="1891">
                  <c:v>3.0106496570500867</c:v>
                </c:pt>
                <c:pt idx="1892">
                  <c:v>2.8173051836615466</c:v>
                </c:pt>
                <c:pt idx="1893">
                  <c:v>2.7233950108728378</c:v>
                </c:pt>
                <c:pt idx="1894">
                  <c:v>2.7316812025894852</c:v>
                </c:pt>
                <c:pt idx="1895">
                  <c:v>2.524526409673193</c:v>
                </c:pt>
                <c:pt idx="1896">
                  <c:v>2.2538441469292403</c:v>
                </c:pt>
                <c:pt idx="1897">
                  <c:v>2.1074547599350653</c:v>
                </c:pt>
                <c:pt idx="1898">
                  <c:v>2.0301169705796469</c:v>
                </c:pt>
                <c:pt idx="1899">
                  <c:v>1.9334447338853777</c:v>
                </c:pt>
                <c:pt idx="1900">
                  <c:v>1.8726793279632661</c:v>
                </c:pt>
                <c:pt idx="1901">
                  <c:v>1.9555412451297818</c:v>
                </c:pt>
                <c:pt idx="1902">
                  <c:v>2.7454915221172413</c:v>
                </c:pt>
                <c:pt idx="1903">
                  <c:v>3.4525798819381737</c:v>
                </c:pt>
                <c:pt idx="1904">
                  <c:v>4.8336118347134454</c:v>
                </c:pt>
                <c:pt idx="1905">
                  <c:v>7.3194693497089309</c:v>
                </c:pt>
                <c:pt idx="1906">
                  <c:v>6.3527469827662406</c:v>
                </c:pt>
                <c:pt idx="1907">
                  <c:v>5.0269563081019744</c:v>
                </c:pt>
                <c:pt idx="1908">
                  <c:v>4.723129278491415</c:v>
                </c:pt>
                <c:pt idx="1909">
                  <c:v>5.0269563081019744</c:v>
                </c:pt>
                <c:pt idx="1910">
                  <c:v>8.1480885213740706</c:v>
                </c:pt>
                <c:pt idx="1911">
                  <c:v>10.053912616203981</c:v>
                </c:pt>
                <c:pt idx="1912">
                  <c:v>8.3966742728736588</c:v>
                </c:pt>
                <c:pt idx="1913">
                  <c:v>16.959072380080286</c:v>
                </c:pt>
              </c:numCache>
            </c:numRef>
          </c:val>
        </c:ser>
        <c:ser>
          <c:idx val="3"/>
          <c:order val="1"/>
          <c:tx>
            <c:v>DRT</c:v>
          </c:tx>
          <c:spPr>
            <a:ln>
              <a:solidFill>
                <a:srgbClr val="C00000"/>
              </a:solidFill>
            </a:ln>
          </c:spPr>
          <c:marker>
            <c:symbol val="none"/>
          </c:marker>
          <c:cat>
            <c:numRef>
              <c:f>'[willamette_routing.xlsx]14166000'!$C$644:$C$2557</c:f>
              <c:numCache>
                <c:formatCode>m/d/yyyy</c:formatCode>
                <c:ptCount val="1914"/>
                <c:pt idx="0">
                  <c:v>36804</c:v>
                </c:pt>
                <c:pt idx="1">
                  <c:v>36805</c:v>
                </c:pt>
                <c:pt idx="2">
                  <c:v>36806</c:v>
                </c:pt>
                <c:pt idx="3">
                  <c:v>36807</c:v>
                </c:pt>
                <c:pt idx="4">
                  <c:v>36808</c:v>
                </c:pt>
                <c:pt idx="5">
                  <c:v>36809</c:v>
                </c:pt>
                <c:pt idx="6">
                  <c:v>36810</c:v>
                </c:pt>
                <c:pt idx="7">
                  <c:v>36811</c:v>
                </c:pt>
                <c:pt idx="8">
                  <c:v>36812</c:v>
                </c:pt>
                <c:pt idx="9">
                  <c:v>36813</c:v>
                </c:pt>
                <c:pt idx="10">
                  <c:v>36814</c:v>
                </c:pt>
                <c:pt idx="11">
                  <c:v>36815</c:v>
                </c:pt>
                <c:pt idx="12">
                  <c:v>36816</c:v>
                </c:pt>
                <c:pt idx="13">
                  <c:v>36817</c:v>
                </c:pt>
                <c:pt idx="14">
                  <c:v>36818</c:v>
                </c:pt>
                <c:pt idx="15">
                  <c:v>36819</c:v>
                </c:pt>
                <c:pt idx="16">
                  <c:v>36820</c:v>
                </c:pt>
                <c:pt idx="17">
                  <c:v>36821</c:v>
                </c:pt>
                <c:pt idx="18">
                  <c:v>36822</c:v>
                </c:pt>
                <c:pt idx="19">
                  <c:v>36823</c:v>
                </c:pt>
                <c:pt idx="20">
                  <c:v>36824</c:v>
                </c:pt>
                <c:pt idx="21">
                  <c:v>36825</c:v>
                </c:pt>
                <c:pt idx="22">
                  <c:v>36826</c:v>
                </c:pt>
                <c:pt idx="23">
                  <c:v>36827</c:v>
                </c:pt>
                <c:pt idx="24">
                  <c:v>36828</c:v>
                </c:pt>
                <c:pt idx="25">
                  <c:v>36829</c:v>
                </c:pt>
                <c:pt idx="26">
                  <c:v>36830</c:v>
                </c:pt>
                <c:pt idx="27">
                  <c:v>36831</c:v>
                </c:pt>
                <c:pt idx="28">
                  <c:v>36832</c:v>
                </c:pt>
                <c:pt idx="29">
                  <c:v>36833</c:v>
                </c:pt>
                <c:pt idx="30">
                  <c:v>36834</c:v>
                </c:pt>
                <c:pt idx="31">
                  <c:v>36835</c:v>
                </c:pt>
                <c:pt idx="32">
                  <c:v>36836</c:v>
                </c:pt>
                <c:pt idx="33">
                  <c:v>36837</c:v>
                </c:pt>
                <c:pt idx="34">
                  <c:v>36838</c:v>
                </c:pt>
                <c:pt idx="35">
                  <c:v>36839</c:v>
                </c:pt>
                <c:pt idx="36">
                  <c:v>36840</c:v>
                </c:pt>
                <c:pt idx="37">
                  <c:v>36841</c:v>
                </c:pt>
                <c:pt idx="38">
                  <c:v>36842</c:v>
                </c:pt>
                <c:pt idx="39">
                  <c:v>36843</c:v>
                </c:pt>
                <c:pt idx="40">
                  <c:v>36844</c:v>
                </c:pt>
                <c:pt idx="41">
                  <c:v>36845</c:v>
                </c:pt>
                <c:pt idx="42">
                  <c:v>36846</c:v>
                </c:pt>
                <c:pt idx="43">
                  <c:v>36847</c:v>
                </c:pt>
                <c:pt idx="44">
                  <c:v>36848</c:v>
                </c:pt>
                <c:pt idx="45">
                  <c:v>36849</c:v>
                </c:pt>
                <c:pt idx="46">
                  <c:v>36850</c:v>
                </c:pt>
                <c:pt idx="47">
                  <c:v>36851</c:v>
                </c:pt>
                <c:pt idx="48">
                  <c:v>36852</c:v>
                </c:pt>
                <c:pt idx="49">
                  <c:v>36853</c:v>
                </c:pt>
                <c:pt idx="50">
                  <c:v>36854</c:v>
                </c:pt>
                <c:pt idx="51">
                  <c:v>36855</c:v>
                </c:pt>
                <c:pt idx="52">
                  <c:v>36856</c:v>
                </c:pt>
                <c:pt idx="53">
                  <c:v>36857</c:v>
                </c:pt>
                <c:pt idx="54">
                  <c:v>36858</c:v>
                </c:pt>
                <c:pt idx="55">
                  <c:v>36859</c:v>
                </c:pt>
                <c:pt idx="56">
                  <c:v>36860</c:v>
                </c:pt>
                <c:pt idx="57">
                  <c:v>36861</c:v>
                </c:pt>
                <c:pt idx="58">
                  <c:v>36862</c:v>
                </c:pt>
                <c:pt idx="59">
                  <c:v>36863</c:v>
                </c:pt>
                <c:pt idx="60">
                  <c:v>36864</c:v>
                </c:pt>
                <c:pt idx="61">
                  <c:v>36865</c:v>
                </c:pt>
                <c:pt idx="62">
                  <c:v>36866</c:v>
                </c:pt>
                <c:pt idx="63">
                  <c:v>36867</c:v>
                </c:pt>
                <c:pt idx="64">
                  <c:v>36868</c:v>
                </c:pt>
                <c:pt idx="65">
                  <c:v>36869</c:v>
                </c:pt>
                <c:pt idx="66">
                  <c:v>36870</c:v>
                </c:pt>
                <c:pt idx="67">
                  <c:v>36871</c:v>
                </c:pt>
                <c:pt idx="68">
                  <c:v>36872</c:v>
                </c:pt>
                <c:pt idx="69">
                  <c:v>36873</c:v>
                </c:pt>
                <c:pt idx="70">
                  <c:v>36874</c:v>
                </c:pt>
                <c:pt idx="71">
                  <c:v>36875</c:v>
                </c:pt>
                <c:pt idx="72">
                  <c:v>36876</c:v>
                </c:pt>
                <c:pt idx="73">
                  <c:v>36877</c:v>
                </c:pt>
                <c:pt idx="74">
                  <c:v>36878</c:v>
                </c:pt>
                <c:pt idx="75">
                  <c:v>36879</c:v>
                </c:pt>
                <c:pt idx="76">
                  <c:v>36880</c:v>
                </c:pt>
                <c:pt idx="77">
                  <c:v>36881</c:v>
                </c:pt>
                <c:pt idx="78">
                  <c:v>36882</c:v>
                </c:pt>
                <c:pt idx="79">
                  <c:v>36883</c:v>
                </c:pt>
                <c:pt idx="80">
                  <c:v>36884</c:v>
                </c:pt>
                <c:pt idx="81">
                  <c:v>36885</c:v>
                </c:pt>
                <c:pt idx="82">
                  <c:v>36886</c:v>
                </c:pt>
                <c:pt idx="83">
                  <c:v>36887</c:v>
                </c:pt>
                <c:pt idx="84">
                  <c:v>36888</c:v>
                </c:pt>
                <c:pt idx="85">
                  <c:v>36889</c:v>
                </c:pt>
                <c:pt idx="86">
                  <c:v>36890</c:v>
                </c:pt>
                <c:pt idx="87">
                  <c:v>36891</c:v>
                </c:pt>
                <c:pt idx="88">
                  <c:v>36892</c:v>
                </c:pt>
                <c:pt idx="89">
                  <c:v>36893</c:v>
                </c:pt>
                <c:pt idx="90">
                  <c:v>36894</c:v>
                </c:pt>
                <c:pt idx="91">
                  <c:v>36895</c:v>
                </c:pt>
                <c:pt idx="92">
                  <c:v>36896</c:v>
                </c:pt>
                <c:pt idx="93">
                  <c:v>36897</c:v>
                </c:pt>
                <c:pt idx="94">
                  <c:v>36898</c:v>
                </c:pt>
                <c:pt idx="95">
                  <c:v>36899</c:v>
                </c:pt>
                <c:pt idx="96">
                  <c:v>36900</c:v>
                </c:pt>
                <c:pt idx="97">
                  <c:v>36901</c:v>
                </c:pt>
                <c:pt idx="98">
                  <c:v>36902</c:v>
                </c:pt>
                <c:pt idx="99">
                  <c:v>36903</c:v>
                </c:pt>
                <c:pt idx="100">
                  <c:v>36904</c:v>
                </c:pt>
                <c:pt idx="101">
                  <c:v>36905</c:v>
                </c:pt>
                <c:pt idx="102">
                  <c:v>36906</c:v>
                </c:pt>
                <c:pt idx="103">
                  <c:v>36907</c:v>
                </c:pt>
                <c:pt idx="104">
                  <c:v>36908</c:v>
                </c:pt>
                <c:pt idx="105">
                  <c:v>36909</c:v>
                </c:pt>
                <c:pt idx="106">
                  <c:v>36910</c:v>
                </c:pt>
                <c:pt idx="107">
                  <c:v>36911</c:v>
                </c:pt>
                <c:pt idx="108">
                  <c:v>36912</c:v>
                </c:pt>
                <c:pt idx="109">
                  <c:v>36913</c:v>
                </c:pt>
                <c:pt idx="110">
                  <c:v>36914</c:v>
                </c:pt>
                <c:pt idx="111">
                  <c:v>36915</c:v>
                </c:pt>
                <c:pt idx="112">
                  <c:v>36916</c:v>
                </c:pt>
                <c:pt idx="113">
                  <c:v>36917</c:v>
                </c:pt>
                <c:pt idx="114">
                  <c:v>36918</c:v>
                </c:pt>
                <c:pt idx="115">
                  <c:v>36919</c:v>
                </c:pt>
                <c:pt idx="116">
                  <c:v>36920</c:v>
                </c:pt>
                <c:pt idx="117">
                  <c:v>36921</c:v>
                </c:pt>
                <c:pt idx="118">
                  <c:v>36922</c:v>
                </c:pt>
                <c:pt idx="119">
                  <c:v>36923</c:v>
                </c:pt>
                <c:pt idx="120">
                  <c:v>36924</c:v>
                </c:pt>
                <c:pt idx="121">
                  <c:v>36925</c:v>
                </c:pt>
                <c:pt idx="122">
                  <c:v>36926</c:v>
                </c:pt>
                <c:pt idx="123">
                  <c:v>36927</c:v>
                </c:pt>
                <c:pt idx="124">
                  <c:v>36928</c:v>
                </c:pt>
                <c:pt idx="125">
                  <c:v>36929</c:v>
                </c:pt>
                <c:pt idx="126">
                  <c:v>36930</c:v>
                </c:pt>
                <c:pt idx="127">
                  <c:v>36931</c:v>
                </c:pt>
                <c:pt idx="128">
                  <c:v>36932</c:v>
                </c:pt>
                <c:pt idx="129">
                  <c:v>36933</c:v>
                </c:pt>
                <c:pt idx="130">
                  <c:v>36934</c:v>
                </c:pt>
                <c:pt idx="131">
                  <c:v>36935</c:v>
                </c:pt>
                <c:pt idx="132">
                  <c:v>36936</c:v>
                </c:pt>
                <c:pt idx="133">
                  <c:v>36937</c:v>
                </c:pt>
                <c:pt idx="134">
                  <c:v>36938</c:v>
                </c:pt>
                <c:pt idx="135">
                  <c:v>36939</c:v>
                </c:pt>
                <c:pt idx="136">
                  <c:v>36940</c:v>
                </c:pt>
                <c:pt idx="137">
                  <c:v>36941</c:v>
                </c:pt>
                <c:pt idx="138">
                  <c:v>36942</c:v>
                </c:pt>
                <c:pt idx="139">
                  <c:v>36943</c:v>
                </c:pt>
                <c:pt idx="140">
                  <c:v>36944</c:v>
                </c:pt>
                <c:pt idx="141">
                  <c:v>36945</c:v>
                </c:pt>
                <c:pt idx="142">
                  <c:v>36946</c:v>
                </c:pt>
                <c:pt idx="143">
                  <c:v>36947</c:v>
                </c:pt>
                <c:pt idx="144">
                  <c:v>36948</c:v>
                </c:pt>
                <c:pt idx="145">
                  <c:v>36949</c:v>
                </c:pt>
                <c:pt idx="146">
                  <c:v>36950</c:v>
                </c:pt>
                <c:pt idx="147">
                  <c:v>36951</c:v>
                </c:pt>
                <c:pt idx="148">
                  <c:v>36952</c:v>
                </c:pt>
                <c:pt idx="149">
                  <c:v>36953</c:v>
                </c:pt>
                <c:pt idx="150">
                  <c:v>36954</c:v>
                </c:pt>
                <c:pt idx="151">
                  <c:v>36955</c:v>
                </c:pt>
                <c:pt idx="152">
                  <c:v>36956</c:v>
                </c:pt>
                <c:pt idx="153">
                  <c:v>36957</c:v>
                </c:pt>
                <c:pt idx="154">
                  <c:v>36958</c:v>
                </c:pt>
                <c:pt idx="155">
                  <c:v>36959</c:v>
                </c:pt>
                <c:pt idx="156">
                  <c:v>36960</c:v>
                </c:pt>
                <c:pt idx="157">
                  <c:v>36961</c:v>
                </c:pt>
                <c:pt idx="158">
                  <c:v>36962</c:v>
                </c:pt>
                <c:pt idx="159">
                  <c:v>36963</c:v>
                </c:pt>
                <c:pt idx="160">
                  <c:v>36964</c:v>
                </c:pt>
                <c:pt idx="161">
                  <c:v>36965</c:v>
                </c:pt>
                <c:pt idx="162">
                  <c:v>36966</c:v>
                </c:pt>
                <c:pt idx="163">
                  <c:v>36967</c:v>
                </c:pt>
                <c:pt idx="164">
                  <c:v>36968</c:v>
                </c:pt>
                <c:pt idx="165">
                  <c:v>36969</c:v>
                </c:pt>
                <c:pt idx="166">
                  <c:v>36970</c:v>
                </c:pt>
                <c:pt idx="167">
                  <c:v>36971</c:v>
                </c:pt>
                <c:pt idx="168">
                  <c:v>36972</c:v>
                </c:pt>
                <c:pt idx="169">
                  <c:v>36973</c:v>
                </c:pt>
                <c:pt idx="170">
                  <c:v>36974</c:v>
                </c:pt>
                <c:pt idx="171">
                  <c:v>36975</c:v>
                </c:pt>
                <c:pt idx="172">
                  <c:v>36976</c:v>
                </c:pt>
                <c:pt idx="173">
                  <c:v>36977</c:v>
                </c:pt>
                <c:pt idx="174">
                  <c:v>36978</c:v>
                </c:pt>
                <c:pt idx="175">
                  <c:v>36979</c:v>
                </c:pt>
                <c:pt idx="176">
                  <c:v>36980</c:v>
                </c:pt>
                <c:pt idx="177">
                  <c:v>36981</c:v>
                </c:pt>
                <c:pt idx="178">
                  <c:v>36982</c:v>
                </c:pt>
                <c:pt idx="179">
                  <c:v>36983</c:v>
                </c:pt>
                <c:pt idx="180">
                  <c:v>36984</c:v>
                </c:pt>
                <c:pt idx="181">
                  <c:v>36985</c:v>
                </c:pt>
                <c:pt idx="182">
                  <c:v>36986</c:v>
                </c:pt>
                <c:pt idx="183">
                  <c:v>36987</c:v>
                </c:pt>
                <c:pt idx="184">
                  <c:v>36988</c:v>
                </c:pt>
                <c:pt idx="185">
                  <c:v>36989</c:v>
                </c:pt>
                <c:pt idx="186">
                  <c:v>36990</c:v>
                </c:pt>
                <c:pt idx="187">
                  <c:v>36991</c:v>
                </c:pt>
                <c:pt idx="188">
                  <c:v>36992</c:v>
                </c:pt>
                <c:pt idx="189">
                  <c:v>36993</c:v>
                </c:pt>
                <c:pt idx="190">
                  <c:v>36994</c:v>
                </c:pt>
                <c:pt idx="191">
                  <c:v>36995</c:v>
                </c:pt>
                <c:pt idx="192">
                  <c:v>36996</c:v>
                </c:pt>
                <c:pt idx="193">
                  <c:v>36997</c:v>
                </c:pt>
                <c:pt idx="194">
                  <c:v>36998</c:v>
                </c:pt>
                <c:pt idx="195">
                  <c:v>36999</c:v>
                </c:pt>
                <c:pt idx="196">
                  <c:v>37000</c:v>
                </c:pt>
                <c:pt idx="197">
                  <c:v>37001</c:v>
                </c:pt>
                <c:pt idx="198">
                  <c:v>37002</c:v>
                </c:pt>
                <c:pt idx="199">
                  <c:v>37003</c:v>
                </c:pt>
                <c:pt idx="200">
                  <c:v>37004</c:v>
                </c:pt>
                <c:pt idx="201">
                  <c:v>37005</c:v>
                </c:pt>
                <c:pt idx="202">
                  <c:v>37006</c:v>
                </c:pt>
                <c:pt idx="203">
                  <c:v>37007</c:v>
                </c:pt>
                <c:pt idx="204">
                  <c:v>37008</c:v>
                </c:pt>
                <c:pt idx="205">
                  <c:v>37009</c:v>
                </c:pt>
                <c:pt idx="206">
                  <c:v>37010</c:v>
                </c:pt>
                <c:pt idx="207">
                  <c:v>37011</c:v>
                </c:pt>
                <c:pt idx="208">
                  <c:v>37012</c:v>
                </c:pt>
                <c:pt idx="209">
                  <c:v>37013</c:v>
                </c:pt>
                <c:pt idx="210">
                  <c:v>37014</c:v>
                </c:pt>
                <c:pt idx="211">
                  <c:v>37015</c:v>
                </c:pt>
                <c:pt idx="212">
                  <c:v>37016</c:v>
                </c:pt>
                <c:pt idx="213">
                  <c:v>37017</c:v>
                </c:pt>
                <c:pt idx="214">
                  <c:v>37018</c:v>
                </c:pt>
                <c:pt idx="215">
                  <c:v>37019</c:v>
                </c:pt>
                <c:pt idx="216">
                  <c:v>37020</c:v>
                </c:pt>
                <c:pt idx="217">
                  <c:v>37021</c:v>
                </c:pt>
                <c:pt idx="218">
                  <c:v>37022</c:v>
                </c:pt>
                <c:pt idx="219">
                  <c:v>37023</c:v>
                </c:pt>
                <c:pt idx="220">
                  <c:v>37024</c:v>
                </c:pt>
                <c:pt idx="221">
                  <c:v>37025</c:v>
                </c:pt>
                <c:pt idx="222">
                  <c:v>37026</c:v>
                </c:pt>
                <c:pt idx="223">
                  <c:v>37027</c:v>
                </c:pt>
                <c:pt idx="224">
                  <c:v>37028</c:v>
                </c:pt>
                <c:pt idx="225">
                  <c:v>37029</c:v>
                </c:pt>
                <c:pt idx="226">
                  <c:v>37030</c:v>
                </c:pt>
                <c:pt idx="227">
                  <c:v>37031</c:v>
                </c:pt>
                <c:pt idx="228">
                  <c:v>37032</c:v>
                </c:pt>
                <c:pt idx="229">
                  <c:v>37033</c:v>
                </c:pt>
                <c:pt idx="230">
                  <c:v>37034</c:v>
                </c:pt>
                <c:pt idx="231">
                  <c:v>37035</c:v>
                </c:pt>
                <c:pt idx="232">
                  <c:v>37036</c:v>
                </c:pt>
                <c:pt idx="233">
                  <c:v>37037</c:v>
                </c:pt>
                <c:pt idx="234">
                  <c:v>37038</c:v>
                </c:pt>
                <c:pt idx="235">
                  <c:v>37039</c:v>
                </c:pt>
                <c:pt idx="236">
                  <c:v>37040</c:v>
                </c:pt>
                <c:pt idx="237">
                  <c:v>37041</c:v>
                </c:pt>
                <c:pt idx="238">
                  <c:v>37042</c:v>
                </c:pt>
                <c:pt idx="239">
                  <c:v>37043</c:v>
                </c:pt>
                <c:pt idx="240">
                  <c:v>37044</c:v>
                </c:pt>
                <c:pt idx="241">
                  <c:v>37045</c:v>
                </c:pt>
                <c:pt idx="242">
                  <c:v>37046</c:v>
                </c:pt>
                <c:pt idx="243">
                  <c:v>37047</c:v>
                </c:pt>
                <c:pt idx="244">
                  <c:v>37048</c:v>
                </c:pt>
                <c:pt idx="245">
                  <c:v>37049</c:v>
                </c:pt>
                <c:pt idx="246">
                  <c:v>37050</c:v>
                </c:pt>
                <c:pt idx="247">
                  <c:v>37051</c:v>
                </c:pt>
                <c:pt idx="248">
                  <c:v>37052</c:v>
                </c:pt>
                <c:pt idx="249">
                  <c:v>37053</c:v>
                </c:pt>
                <c:pt idx="250">
                  <c:v>37054</c:v>
                </c:pt>
                <c:pt idx="251">
                  <c:v>37055</c:v>
                </c:pt>
                <c:pt idx="252">
                  <c:v>37056</c:v>
                </c:pt>
                <c:pt idx="253">
                  <c:v>37057</c:v>
                </c:pt>
                <c:pt idx="254">
                  <c:v>37058</c:v>
                </c:pt>
                <c:pt idx="255">
                  <c:v>37059</c:v>
                </c:pt>
                <c:pt idx="256">
                  <c:v>37060</c:v>
                </c:pt>
                <c:pt idx="257">
                  <c:v>37061</c:v>
                </c:pt>
                <c:pt idx="258">
                  <c:v>37062</c:v>
                </c:pt>
                <c:pt idx="259">
                  <c:v>37063</c:v>
                </c:pt>
                <c:pt idx="260">
                  <c:v>37064</c:v>
                </c:pt>
                <c:pt idx="261">
                  <c:v>37065</c:v>
                </c:pt>
                <c:pt idx="262">
                  <c:v>37066</c:v>
                </c:pt>
                <c:pt idx="263">
                  <c:v>37067</c:v>
                </c:pt>
                <c:pt idx="264">
                  <c:v>37068</c:v>
                </c:pt>
                <c:pt idx="265">
                  <c:v>37069</c:v>
                </c:pt>
                <c:pt idx="266">
                  <c:v>37070</c:v>
                </c:pt>
                <c:pt idx="267">
                  <c:v>37071</c:v>
                </c:pt>
                <c:pt idx="268">
                  <c:v>37072</c:v>
                </c:pt>
                <c:pt idx="269">
                  <c:v>37073</c:v>
                </c:pt>
                <c:pt idx="270">
                  <c:v>37074</c:v>
                </c:pt>
                <c:pt idx="271">
                  <c:v>37075</c:v>
                </c:pt>
                <c:pt idx="272">
                  <c:v>37076</c:v>
                </c:pt>
                <c:pt idx="273">
                  <c:v>37077</c:v>
                </c:pt>
                <c:pt idx="274">
                  <c:v>37078</c:v>
                </c:pt>
                <c:pt idx="275">
                  <c:v>37079</c:v>
                </c:pt>
                <c:pt idx="276">
                  <c:v>37080</c:v>
                </c:pt>
                <c:pt idx="277">
                  <c:v>37081</c:v>
                </c:pt>
                <c:pt idx="278">
                  <c:v>37082</c:v>
                </c:pt>
                <c:pt idx="279">
                  <c:v>37083</c:v>
                </c:pt>
                <c:pt idx="280">
                  <c:v>37084</c:v>
                </c:pt>
                <c:pt idx="281">
                  <c:v>37085</c:v>
                </c:pt>
                <c:pt idx="282">
                  <c:v>37086</c:v>
                </c:pt>
                <c:pt idx="283">
                  <c:v>37087</c:v>
                </c:pt>
                <c:pt idx="284">
                  <c:v>37088</c:v>
                </c:pt>
                <c:pt idx="285">
                  <c:v>37089</c:v>
                </c:pt>
                <c:pt idx="286">
                  <c:v>37090</c:v>
                </c:pt>
                <c:pt idx="287">
                  <c:v>37091</c:v>
                </c:pt>
                <c:pt idx="288">
                  <c:v>37092</c:v>
                </c:pt>
                <c:pt idx="289">
                  <c:v>37093</c:v>
                </c:pt>
                <c:pt idx="290">
                  <c:v>37094</c:v>
                </c:pt>
                <c:pt idx="291">
                  <c:v>37095</c:v>
                </c:pt>
                <c:pt idx="292">
                  <c:v>37096</c:v>
                </c:pt>
                <c:pt idx="293">
                  <c:v>37097</c:v>
                </c:pt>
                <c:pt idx="294">
                  <c:v>37098</c:v>
                </c:pt>
                <c:pt idx="295">
                  <c:v>37099</c:v>
                </c:pt>
                <c:pt idx="296">
                  <c:v>37100</c:v>
                </c:pt>
                <c:pt idx="297">
                  <c:v>37101</c:v>
                </c:pt>
                <c:pt idx="298">
                  <c:v>37102</c:v>
                </c:pt>
                <c:pt idx="299">
                  <c:v>37103</c:v>
                </c:pt>
                <c:pt idx="300">
                  <c:v>37104</c:v>
                </c:pt>
                <c:pt idx="301">
                  <c:v>37105</c:v>
                </c:pt>
                <c:pt idx="302">
                  <c:v>37106</c:v>
                </c:pt>
                <c:pt idx="303">
                  <c:v>37107</c:v>
                </c:pt>
                <c:pt idx="304">
                  <c:v>37108</c:v>
                </c:pt>
                <c:pt idx="305">
                  <c:v>37109</c:v>
                </c:pt>
                <c:pt idx="306">
                  <c:v>37110</c:v>
                </c:pt>
                <c:pt idx="307">
                  <c:v>37111</c:v>
                </c:pt>
                <c:pt idx="308">
                  <c:v>37112</c:v>
                </c:pt>
                <c:pt idx="309">
                  <c:v>37113</c:v>
                </c:pt>
                <c:pt idx="310">
                  <c:v>37114</c:v>
                </c:pt>
                <c:pt idx="311">
                  <c:v>37115</c:v>
                </c:pt>
                <c:pt idx="312">
                  <c:v>37116</c:v>
                </c:pt>
                <c:pt idx="313">
                  <c:v>37117</c:v>
                </c:pt>
                <c:pt idx="314">
                  <c:v>37118</c:v>
                </c:pt>
                <c:pt idx="315">
                  <c:v>37119</c:v>
                </c:pt>
                <c:pt idx="316">
                  <c:v>37120</c:v>
                </c:pt>
                <c:pt idx="317">
                  <c:v>37121</c:v>
                </c:pt>
                <c:pt idx="318">
                  <c:v>37122</c:v>
                </c:pt>
                <c:pt idx="319">
                  <c:v>37123</c:v>
                </c:pt>
                <c:pt idx="320">
                  <c:v>37124</c:v>
                </c:pt>
                <c:pt idx="321">
                  <c:v>37125</c:v>
                </c:pt>
                <c:pt idx="322">
                  <c:v>37126</c:v>
                </c:pt>
                <c:pt idx="323">
                  <c:v>37127</c:v>
                </c:pt>
                <c:pt idx="324">
                  <c:v>37128</c:v>
                </c:pt>
                <c:pt idx="325">
                  <c:v>37129</c:v>
                </c:pt>
                <c:pt idx="326">
                  <c:v>37130</c:v>
                </c:pt>
                <c:pt idx="327">
                  <c:v>37131</c:v>
                </c:pt>
                <c:pt idx="328">
                  <c:v>37132</c:v>
                </c:pt>
                <c:pt idx="329">
                  <c:v>37133</c:v>
                </c:pt>
                <c:pt idx="330">
                  <c:v>37134</c:v>
                </c:pt>
                <c:pt idx="331">
                  <c:v>37135</c:v>
                </c:pt>
                <c:pt idx="332">
                  <c:v>37136</c:v>
                </c:pt>
                <c:pt idx="333">
                  <c:v>37137</c:v>
                </c:pt>
                <c:pt idx="334">
                  <c:v>37138</c:v>
                </c:pt>
                <c:pt idx="335">
                  <c:v>37139</c:v>
                </c:pt>
                <c:pt idx="336">
                  <c:v>37140</c:v>
                </c:pt>
                <c:pt idx="337">
                  <c:v>37141</c:v>
                </c:pt>
                <c:pt idx="338">
                  <c:v>37142</c:v>
                </c:pt>
                <c:pt idx="339">
                  <c:v>37143</c:v>
                </c:pt>
                <c:pt idx="340">
                  <c:v>37144</c:v>
                </c:pt>
                <c:pt idx="341">
                  <c:v>37145</c:v>
                </c:pt>
                <c:pt idx="342">
                  <c:v>37146</c:v>
                </c:pt>
                <c:pt idx="343">
                  <c:v>37147</c:v>
                </c:pt>
                <c:pt idx="344">
                  <c:v>37148</c:v>
                </c:pt>
                <c:pt idx="345">
                  <c:v>37149</c:v>
                </c:pt>
                <c:pt idx="346">
                  <c:v>37150</c:v>
                </c:pt>
                <c:pt idx="347">
                  <c:v>37151</c:v>
                </c:pt>
                <c:pt idx="348">
                  <c:v>37152</c:v>
                </c:pt>
                <c:pt idx="349">
                  <c:v>37153</c:v>
                </c:pt>
                <c:pt idx="350">
                  <c:v>37154</c:v>
                </c:pt>
                <c:pt idx="351">
                  <c:v>37155</c:v>
                </c:pt>
                <c:pt idx="352">
                  <c:v>37156</c:v>
                </c:pt>
                <c:pt idx="353">
                  <c:v>37157</c:v>
                </c:pt>
                <c:pt idx="354">
                  <c:v>37158</c:v>
                </c:pt>
                <c:pt idx="355">
                  <c:v>37159</c:v>
                </c:pt>
                <c:pt idx="356">
                  <c:v>37160</c:v>
                </c:pt>
                <c:pt idx="357">
                  <c:v>37161</c:v>
                </c:pt>
                <c:pt idx="358">
                  <c:v>37162</c:v>
                </c:pt>
                <c:pt idx="359">
                  <c:v>37163</c:v>
                </c:pt>
                <c:pt idx="360">
                  <c:v>37164</c:v>
                </c:pt>
                <c:pt idx="361">
                  <c:v>37165</c:v>
                </c:pt>
                <c:pt idx="362">
                  <c:v>37166</c:v>
                </c:pt>
                <c:pt idx="363">
                  <c:v>37167</c:v>
                </c:pt>
                <c:pt idx="364">
                  <c:v>37168</c:v>
                </c:pt>
                <c:pt idx="365">
                  <c:v>37169</c:v>
                </c:pt>
                <c:pt idx="366">
                  <c:v>37170</c:v>
                </c:pt>
                <c:pt idx="367">
                  <c:v>37171</c:v>
                </c:pt>
                <c:pt idx="368">
                  <c:v>37172</c:v>
                </c:pt>
                <c:pt idx="369">
                  <c:v>37173</c:v>
                </c:pt>
                <c:pt idx="370">
                  <c:v>37174</c:v>
                </c:pt>
                <c:pt idx="371">
                  <c:v>37175</c:v>
                </c:pt>
                <c:pt idx="372">
                  <c:v>37176</c:v>
                </c:pt>
                <c:pt idx="373">
                  <c:v>37177</c:v>
                </c:pt>
                <c:pt idx="374">
                  <c:v>37178</c:v>
                </c:pt>
                <c:pt idx="375">
                  <c:v>37179</c:v>
                </c:pt>
                <c:pt idx="376">
                  <c:v>37180</c:v>
                </c:pt>
                <c:pt idx="377">
                  <c:v>37181</c:v>
                </c:pt>
                <c:pt idx="378">
                  <c:v>37182</c:v>
                </c:pt>
                <c:pt idx="379">
                  <c:v>37183</c:v>
                </c:pt>
                <c:pt idx="380">
                  <c:v>37184</c:v>
                </c:pt>
                <c:pt idx="381">
                  <c:v>37185</c:v>
                </c:pt>
                <c:pt idx="382">
                  <c:v>37186</c:v>
                </c:pt>
                <c:pt idx="383">
                  <c:v>37187</c:v>
                </c:pt>
                <c:pt idx="384">
                  <c:v>37188</c:v>
                </c:pt>
                <c:pt idx="385">
                  <c:v>37189</c:v>
                </c:pt>
                <c:pt idx="386">
                  <c:v>37190</c:v>
                </c:pt>
                <c:pt idx="387">
                  <c:v>37191</c:v>
                </c:pt>
                <c:pt idx="388">
                  <c:v>37192</c:v>
                </c:pt>
                <c:pt idx="389">
                  <c:v>37193</c:v>
                </c:pt>
                <c:pt idx="390">
                  <c:v>37194</c:v>
                </c:pt>
                <c:pt idx="391">
                  <c:v>37195</c:v>
                </c:pt>
                <c:pt idx="392">
                  <c:v>37196</c:v>
                </c:pt>
                <c:pt idx="393">
                  <c:v>37197</c:v>
                </c:pt>
                <c:pt idx="394">
                  <c:v>37198</c:v>
                </c:pt>
                <c:pt idx="395">
                  <c:v>37199</c:v>
                </c:pt>
                <c:pt idx="396">
                  <c:v>37200</c:v>
                </c:pt>
                <c:pt idx="397">
                  <c:v>37201</c:v>
                </c:pt>
                <c:pt idx="398">
                  <c:v>37202</c:v>
                </c:pt>
                <c:pt idx="399">
                  <c:v>37203</c:v>
                </c:pt>
                <c:pt idx="400">
                  <c:v>37204</c:v>
                </c:pt>
                <c:pt idx="401">
                  <c:v>37205</c:v>
                </c:pt>
                <c:pt idx="402">
                  <c:v>37206</c:v>
                </c:pt>
                <c:pt idx="403">
                  <c:v>37207</c:v>
                </c:pt>
                <c:pt idx="404">
                  <c:v>37208</c:v>
                </c:pt>
                <c:pt idx="405">
                  <c:v>37209</c:v>
                </c:pt>
                <c:pt idx="406">
                  <c:v>37210</c:v>
                </c:pt>
                <c:pt idx="407">
                  <c:v>37211</c:v>
                </c:pt>
                <c:pt idx="408">
                  <c:v>37212</c:v>
                </c:pt>
                <c:pt idx="409">
                  <c:v>37213</c:v>
                </c:pt>
                <c:pt idx="410">
                  <c:v>37214</c:v>
                </c:pt>
                <c:pt idx="411">
                  <c:v>37215</c:v>
                </c:pt>
                <c:pt idx="412">
                  <c:v>37216</c:v>
                </c:pt>
                <c:pt idx="413">
                  <c:v>37217</c:v>
                </c:pt>
                <c:pt idx="414">
                  <c:v>37218</c:v>
                </c:pt>
                <c:pt idx="415">
                  <c:v>37219</c:v>
                </c:pt>
                <c:pt idx="416">
                  <c:v>37220</c:v>
                </c:pt>
                <c:pt idx="417">
                  <c:v>37221</c:v>
                </c:pt>
                <c:pt idx="418">
                  <c:v>37222</c:v>
                </c:pt>
                <c:pt idx="419">
                  <c:v>37223</c:v>
                </c:pt>
                <c:pt idx="420">
                  <c:v>37224</c:v>
                </c:pt>
                <c:pt idx="421">
                  <c:v>37225</c:v>
                </c:pt>
                <c:pt idx="422">
                  <c:v>37226</c:v>
                </c:pt>
                <c:pt idx="423">
                  <c:v>37227</c:v>
                </c:pt>
                <c:pt idx="424">
                  <c:v>37228</c:v>
                </c:pt>
                <c:pt idx="425">
                  <c:v>37229</c:v>
                </c:pt>
                <c:pt idx="426">
                  <c:v>37230</c:v>
                </c:pt>
                <c:pt idx="427">
                  <c:v>37231</c:v>
                </c:pt>
                <c:pt idx="428">
                  <c:v>37232</c:v>
                </c:pt>
                <c:pt idx="429">
                  <c:v>37233</c:v>
                </c:pt>
                <c:pt idx="430">
                  <c:v>37234</c:v>
                </c:pt>
                <c:pt idx="431">
                  <c:v>37235</c:v>
                </c:pt>
                <c:pt idx="432">
                  <c:v>37236</c:v>
                </c:pt>
                <c:pt idx="433">
                  <c:v>37237</c:v>
                </c:pt>
                <c:pt idx="434">
                  <c:v>37238</c:v>
                </c:pt>
                <c:pt idx="435">
                  <c:v>37239</c:v>
                </c:pt>
                <c:pt idx="436">
                  <c:v>37240</c:v>
                </c:pt>
                <c:pt idx="437">
                  <c:v>37241</c:v>
                </c:pt>
                <c:pt idx="438">
                  <c:v>37242</c:v>
                </c:pt>
                <c:pt idx="439">
                  <c:v>37243</c:v>
                </c:pt>
                <c:pt idx="440">
                  <c:v>37244</c:v>
                </c:pt>
                <c:pt idx="441">
                  <c:v>37245</c:v>
                </c:pt>
                <c:pt idx="442">
                  <c:v>37246</c:v>
                </c:pt>
                <c:pt idx="443">
                  <c:v>37247</c:v>
                </c:pt>
                <c:pt idx="444">
                  <c:v>37248</c:v>
                </c:pt>
                <c:pt idx="445">
                  <c:v>37249</c:v>
                </c:pt>
                <c:pt idx="446">
                  <c:v>37250</c:v>
                </c:pt>
                <c:pt idx="447">
                  <c:v>37251</c:v>
                </c:pt>
                <c:pt idx="448">
                  <c:v>37252</c:v>
                </c:pt>
                <c:pt idx="449">
                  <c:v>37253</c:v>
                </c:pt>
                <c:pt idx="450">
                  <c:v>37254</c:v>
                </c:pt>
                <c:pt idx="451">
                  <c:v>37255</c:v>
                </c:pt>
                <c:pt idx="452">
                  <c:v>37256</c:v>
                </c:pt>
                <c:pt idx="453">
                  <c:v>37257</c:v>
                </c:pt>
                <c:pt idx="454">
                  <c:v>37258</c:v>
                </c:pt>
                <c:pt idx="455">
                  <c:v>37259</c:v>
                </c:pt>
                <c:pt idx="456">
                  <c:v>37260</c:v>
                </c:pt>
                <c:pt idx="457">
                  <c:v>37261</c:v>
                </c:pt>
                <c:pt idx="458">
                  <c:v>37262</c:v>
                </c:pt>
                <c:pt idx="459">
                  <c:v>37263</c:v>
                </c:pt>
                <c:pt idx="460">
                  <c:v>37264</c:v>
                </c:pt>
                <c:pt idx="461">
                  <c:v>37265</c:v>
                </c:pt>
                <c:pt idx="462">
                  <c:v>37266</c:v>
                </c:pt>
                <c:pt idx="463">
                  <c:v>37267</c:v>
                </c:pt>
                <c:pt idx="464">
                  <c:v>37268</c:v>
                </c:pt>
                <c:pt idx="465">
                  <c:v>37269</c:v>
                </c:pt>
                <c:pt idx="466">
                  <c:v>37270</c:v>
                </c:pt>
                <c:pt idx="467">
                  <c:v>37271</c:v>
                </c:pt>
                <c:pt idx="468">
                  <c:v>37272</c:v>
                </c:pt>
                <c:pt idx="469">
                  <c:v>37273</c:v>
                </c:pt>
                <c:pt idx="470">
                  <c:v>37274</c:v>
                </c:pt>
                <c:pt idx="471">
                  <c:v>37275</c:v>
                </c:pt>
                <c:pt idx="472">
                  <c:v>37276</c:v>
                </c:pt>
                <c:pt idx="473">
                  <c:v>37277</c:v>
                </c:pt>
                <c:pt idx="474">
                  <c:v>37278</c:v>
                </c:pt>
                <c:pt idx="475">
                  <c:v>37279</c:v>
                </c:pt>
                <c:pt idx="476">
                  <c:v>37280</c:v>
                </c:pt>
                <c:pt idx="477">
                  <c:v>37281</c:v>
                </c:pt>
                <c:pt idx="478">
                  <c:v>37282</c:v>
                </c:pt>
                <c:pt idx="479">
                  <c:v>37283</c:v>
                </c:pt>
                <c:pt idx="480">
                  <c:v>37284</c:v>
                </c:pt>
                <c:pt idx="481">
                  <c:v>37285</c:v>
                </c:pt>
                <c:pt idx="482">
                  <c:v>37286</c:v>
                </c:pt>
                <c:pt idx="483">
                  <c:v>37287</c:v>
                </c:pt>
                <c:pt idx="484">
                  <c:v>37288</c:v>
                </c:pt>
                <c:pt idx="485">
                  <c:v>37289</c:v>
                </c:pt>
                <c:pt idx="486">
                  <c:v>37290</c:v>
                </c:pt>
                <c:pt idx="487">
                  <c:v>37291</c:v>
                </c:pt>
                <c:pt idx="488">
                  <c:v>37292</c:v>
                </c:pt>
                <c:pt idx="489">
                  <c:v>37293</c:v>
                </c:pt>
                <c:pt idx="490">
                  <c:v>37294</c:v>
                </c:pt>
                <c:pt idx="491">
                  <c:v>37295</c:v>
                </c:pt>
                <c:pt idx="492">
                  <c:v>37296</c:v>
                </c:pt>
                <c:pt idx="493">
                  <c:v>37297</c:v>
                </c:pt>
                <c:pt idx="494">
                  <c:v>37298</c:v>
                </c:pt>
                <c:pt idx="495">
                  <c:v>37299</c:v>
                </c:pt>
                <c:pt idx="496">
                  <c:v>37300</c:v>
                </c:pt>
                <c:pt idx="497">
                  <c:v>37301</c:v>
                </c:pt>
                <c:pt idx="498">
                  <c:v>37302</c:v>
                </c:pt>
                <c:pt idx="499">
                  <c:v>37303</c:v>
                </c:pt>
                <c:pt idx="500">
                  <c:v>37304</c:v>
                </c:pt>
                <c:pt idx="501">
                  <c:v>37305</c:v>
                </c:pt>
                <c:pt idx="502">
                  <c:v>37306</c:v>
                </c:pt>
                <c:pt idx="503">
                  <c:v>37307</c:v>
                </c:pt>
                <c:pt idx="504">
                  <c:v>37308</c:v>
                </c:pt>
                <c:pt idx="505">
                  <c:v>37309</c:v>
                </c:pt>
                <c:pt idx="506">
                  <c:v>37310</c:v>
                </c:pt>
                <c:pt idx="507">
                  <c:v>37311</c:v>
                </c:pt>
                <c:pt idx="508">
                  <c:v>37312</c:v>
                </c:pt>
                <c:pt idx="509">
                  <c:v>37313</c:v>
                </c:pt>
                <c:pt idx="510">
                  <c:v>37314</c:v>
                </c:pt>
                <c:pt idx="511">
                  <c:v>37315</c:v>
                </c:pt>
                <c:pt idx="512">
                  <c:v>37316</c:v>
                </c:pt>
                <c:pt idx="513">
                  <c:v>37317</c:v>
                </c:pt>
                <c:pt idx="514">
                  <c:v>37318</c:v>
                </c:pt>
                <c:pt idx="515">
                  <c:v>37319</c:v>
                </c:pt>
                <c:pt idx="516">
                  <c:v>37320</c:v>
                </c:pt>
                <c:pt idx="517">
                  <c:v>37321</c:v>
                </c:pt>
                <c:pt idx="518">
                  <c:v>37322</c:v>
                </c:pt>
                <c:pt idx="519">
                  <c:v>37323</c:v>
                </c:pt>
                <c:pt idx="520">
                  <c:v>37324</c:v>
                </c:pt>
                <c:pt idx="521">
                  <c:v>37325</c:v>
                </c:pt>
                <c:pt idx="522">
                  <c:v>37326</c:v>
                </c:pt>
                <c:pt idx="523">
                  <c:v>37327</c:v>
                </c:pt>
                <c:pt idx="524">
                  <c:v>37328</c:v>
                </c:pt>
                <c:pt idx="525">
                  <c:v>37329</c:v>
                </c:pt>
                <c:pt idx="526">
                  <c:v>37330</c:v>
                </c:pt>
                <c:pt idx="527">
                  <c:v>37331</c:v>
                </c:pt>
                <c:pt idx="528">
                  <c:v>37332</c:v>
                </c:pt>
                <c:pt idx="529">
                  <c:v>37333</c:v>
                </c:pt>
                <c:pt idx="530">
                  <c:v>37334</c:v>
                </c:pt>
                <c:pt idx="531">
                  <c:v>37335</c:v>
                </c:pt>
                <c:pt idx="532">
                  <c:v>37336</c:v>
                </c:pt>
                <c:pt idx="533">
                  <c:v>37337</c:v>
                </c:pt>
                <c:pt idx="534">
                  <c:v>37338</c:v>
                </c:pt>
                <c:pt idx="535">
                  <c:v>37339</c:v>
                </c:pt>
                <c:pt idx="536">
                  <c:v>37340</c:v>
                </c:pt>
                <c:pt idx="537">
                  <c:v>37341</c:v>
                </c:pt>
                <c:pt idx="538">
                  <c:v>37342</c:v>
                </c:pt>
                <c:pt idx="539">
                  <c:v>37343</c:v>
                </c:pt>
                <c:pt idx="540">
                  <c:v>37344</c:v>
                </c:pt>
                <c:pt idx="541">
                  <c:v>37345</c:v>
                </c:pt>
                <c:pt idx="542">
                  <c:v>37346</c:v>
                </c:pt>
                <c:pt idx="543">
                  <c:v>37347</c:v>
                </c:pt>
                <c:pt idx="544">
                  <c:v>37348</c:v>
                </c:pt>
                <c:pt idx="545">
                  <c:v>37349</c:v>
                </c:pt>
                <c:pt idx="546">
                  <c:v>37350</c:v>
                </c:pt>
                <c:pt idx="547">
                  <c:v>37351</c:v>
                </c:pt>
                <c:pt idx="548">
                  <c:v>37352</c:v>
                </c:pt>
                <c:pt idx="549">
                  <c:v>37353</c:v>
                </c:pt>
                <c:pt idx="550">
                  <c:v>37354</c:v>
                </c:pt>
                <c:pt idx="551">
                  <c:v>37355</c:v>
                </c:pt>
                <c:pt idx="552">
                  <c:v>37356</c:v>
                </c:pt>
                <c:pt idx="553">
                  <c:v>37357</c:v>
                </c:pt>
                <c:pt idx="554">
                  <c:v>37358</c:v>
                </c:pt>
                <c:pt idx="555">
                  <c:v>37359</c:v>
                </c:pt>
                <c:pt idx="556">
                  <c:v>37360</c:v>
                </c:pt>
                <c:pt idx="557">
                  <c:v>37361</c:v>
                </c:pt>
                <c:pt idx="558">
                  <c:v>37362</c:v>
                </c:pt>
                <c:pt idx="559">
                  <c:v>37363</c:v>
                </c:pt>
                <c:pt idx="560">
                  <c:v>37364</c:v>
                </c:pt>
                <c:pt idx="561">
                  <c:v>37365</c:v>
                </c:pt>
                <c:pt idx="562">
                  <c:v>37366</c:v>
                </c:pt>
                <c:pt idx="563">
                  <c:v>37367</c:v>
                </c:pt>
                <c:pt idx="564">
                  <c:v>37368</c:v>
                </c:pt>
                <c:pt idx="565">
                  <c:v>37369</c:v>
                </c:pt>
                <c:pt idx="566">
                  <c:v>37370</c:v>
                </c:pt>
                <c:pt idx="567">
                  <c:v>37371</c:v>
                </c:pt>
                <c:pt idx="568">
                  <c:v>37372</c:v>
                </c:pt>
                <c:pt idx="569">
                  <c:v>37373</c:v>
                </c:pt>
                <c:pt idx="570">
                  <c:v>37374</c:v>
                </c:pt>
                <c:pt idx="571">
                  <c:v>37375</c:v>
                </c:pt>
                <c:pt idx="572">
                  <c:v>37376</c:v>
                </c:pt>
                <c:pt idx="573">
                  <c:v>37377</c:v>
                </c:pt>
                <c:pt idx="574">
                  <c:v>37378</c:v>
                </c:pt>
                <c:pt idx="575">
                  <c:v>37379</c:v>
                </c:pt>
                <c:pt idx="576">
                  <c:v>37380</c:v>
                </c:pt>
                <c:pt idx="577">
                  <c:v>37381</c:v>
                </c:pt>
                <c:pt idx="578">
                  <c:v>37382</c:v>
                </c:pt>
                <c:pt idx="579">
                  <c:v>37383</c:v>
                </c:pt>
                <c:pt idx="580">
                  <c:v>37384</c:v>
                </c:pt>
                <c:pt idx="581">
                  <c:v>37385</c:v>
                </c:pt>
                <c:pt idx="582">
                  <c:v>37386</c:v>
                </c:pt>
                <c:pt idx="583">
                  <c:v>37387</c:v>
                </c:pt>
                <c:pt idx="584">
                  <c:v>37388</c:v>
                </c:pt>
                <c:pt idx="585">
                  <c:v>37389</c:v>
                </c:pt>
                <c:pt idx="586">
                  <c:v>37390</c:v>
                </c:pt>
                <c:pt idx="587">
                  <c:v>37391</c:v>
                </c:pt>
                <c:pt idx="588">
                  <c:v>37392</c:v>
                </c:pt>
                <c:pt idx="589">
                  <c:v>37393</c:v>
                </c:pt>
                <c:pt idx="590">
                  <c:v>37394</c:v>
                </c:pt>
                <c:pt idx="591">
                  <c:v>37395</c:v>
                </c:pt>
                <c:pt idx="592">
                  <c:v>37396</c:v>
                </c:pt>
                <c:pt idx="593">
                  <c:v>37397</c:v>
                </c:pt>
                <c:pt idx="594">
                  <c:v>37398</c:v>
                </c:pt>
                <c:pt idx="595">
                  <c:v>37399</c:v>
                </c:pt>
                <c:pt idx="596">
                  <c:v>37400</c:v>
                </c:pt>
                <c:pt idx="597">
                  <c:v>37401</c:v>
                </c:pt>
                <c:pt idx="598">
                  <c:v>37402</c:v>
                </c:pt>
                <c:pt idx="599">
                  <c:v>37403</c:v>
                </c:pt>
                <c:pt idx="600">
                  <c:v>37404</c:v>
                </c:pt>
                <c:pt idx="601">
                  <c:v>37405</c:v>
                </c:pt>
                <c:pt idx="602">
                  <c:v>37406</c:v>
                </c:pt>
                <c:pt idx="603">
                  <c:v>37407</c:v>
                </c:pt>
                <c:pt idx="604">
                  <c:v>37408</c:v>
                </c:pt>
                <c:pt idx="605">
                  <c:v>37409</c:v>
                </c:pt>
                <c:pt idx="606">
                  <c:v>37410</c:v>
                </c:pt>
                <c:pt idx="607">
                  <c:v>37411</c:v>
                </c:pt>
                <c:pt idx="608">
                  <c:v>37412</c:v>
                </c:pt>
                <c:pt idx="609">
                  <c:v>37413</c:v>
                </c:pt>
                <c:pt idx="610">
                  <c:v>37414</c:v>
                </c:pt>
                <c:pt idx="611">
                  <c:v>37415</c:v>
                </c:pt>
                <c:pt idx="612">
                  <c:v>37416</c:v>
                </c:pt>
                <c:pt idx="613">
                  <c:v>37417</c:v>
                </c:pt>
                <c:pt idx="614">
                  <c:v>37418</c:v>
                </c:pt>
                <c:pt idx="615">
                  <c:v>37419</c:v>
                </c:pt>
                <c:pt idx="616">
                  <c:v>37420</c:v>
                </c:pt>
                <c:pt idx="617">
                  <c:v>37421</c:v>
                </c:pt>
                <c:pt idx="618">
                  <c:v>37422</c:v>
                </c:pt>
                <c:pt idx="619">
                  <c:v>37423</c:v>
                </c:pt>
                <c:pt idx="620">
                  <c:v>37424</c:v>
                </c:pt>
                <c:pt idx="621">
                  <c:v>37425</c:v>
                </c:pt>
                <c:pt idx="622">
                  <c:v>37426</c:v>
                </c:pt>
                <c:pt idx="623">
                  <c:v>37427</c:v>
                </c:pt>
                <c:pt idx="624">
                  <c:v>37428</c:v>
                </c:pt>
                <c:pt idx="625">
                  <c:v>37429</c:v>
                </c:pt>
                <c:pt idx="626">
                  <c:v>37430</c:v>
                </c:pt>
                <c:pt idx="627">
                  <c:v>37431</c:v>
                </c:pt>
                <c:pt idx="628">
                  <c:v>37432</c:v>
                </c:pt>
                <c:pt idx="629">
                  <c:v>37433</c:v>
                </c:pt>
                <c:pt idx="630">
                  <c:v>37434</c:v>
                </c:pt>
                <c:pt idx="631">
                  <c:v>37435</c:v>
                </c:pt>
                <c:pt idx="632">
                  <c:v>37436</c:v>
                </c:pt>
                <c:pt idx="633">
                  <c:v>37437</c:v>
                </c:pt>
                <c:pt idx="634">
                  <c:v>37438</c:v>
                </c:pt>
                <c:pt idx="635">
                  <c:v>37439</c:v>
                </c:pt>
                <c:pt idx="636">
                  <c:v>37440</c:v>
                </c:pt>
                <c:pt idx="637">
                  <c:v>37441</c:v>
                </c:pt>
                <c:pt idx="638">
                  <c:v>37442</c:v>
                </c:pt>
                <c:pt idx="639">
                  <c:v>37443</c:v>
                </c:pt>
                <c:pt idx="640">
                  <c:v>37444</c:v>
                </c:pt>
                <c:pt idx="641">
                  <c:v>37445</c:v>
                </c:pt>
                <c:pt idx="642">
                  <c:v>37446</c:v>
                </c:pt>
                <c:pt idx="643">
                  <c:v>37447</c:v>
                </c:pt>
                <c:pt idx="644">
                  <c:v>37448</c:v>
                </c:pt>
                <c:pt idx="645">
                  <c:v>37449</c:v>
                </c:pt>
                <c:pt idx="646">
                  <c:v>37450</c:v>
                </c:pt>
                <c:pt idx="647">
                  <c:v>37451</c:v>
                </c:pt>
                <c:pt idx="648">
                  <c:v>37452</c:v>
                </c:pt>
                <c:pt idx="649">
                  <c:v>37453</c:v>
                </c:pt>
                <c:pt idx="650">
                  <c:v>37454</c:v>
                </c:pt>
                <c:pt idx="651">
                  <c:v>37455</c:v>
                </c:pt>
                <c:pt idx="652">
                  <c:v>37456</c:v>
                </c:pt>
                <c:pt idx="653">
                  <c:v>37457</c:v>
                </c:pt>
                <c:pt idx="654">
                  <c:v>37458</c:v>
                </c:pt>
                <c:pt idx="655">
                  <c:v>37459</c:v>
                </c:pt>
                <c:pt idx="656">
                  <c:v>37460</c:v>
                </c:pt>
                <c:pt idx="657">
                  <c:v>37461</c:v>
                </c:pt>
                <c:pt idx="658">
                  <c:v>37462</c:v>
                </c:pt>
                <c:pt idx="659">
                  <c:v>37463</c:v>
                </c:pt>
                <c:pt idx="660">
                  <c:v>37464</c:v>
                </c:pt>
                <c:pt idx="661">
                  <c:v>37465</c:v>
                </c:pt>
                <c:pt idx="662">
                  <c:v>37466</c:v>
                </c:pt>
                <c:pt idx="663">
                  <c:v>37467</c:v>
                </c:pt>
                <c:pt idx="664">
                  <c:v>37468</c:v>
                </c:pt>
                <c:pt idx="665">
                  <c:v>37469</c:v>
                </c:pt>
                <c:pt idx="666">
                  <c:v>37470</c:v>
                </c:pt>
                <c:pt idx="667">
                  <c:v>37471</c:v>
                </c:pt>
                <c:pt idx="668">
                  <c:v>37472</c:v>
                </c:pt>
                <c:pt idx="669">
                  <c:v>37473</c:v>
                </c:pt>
                <c:pt idx="670">
                  <c:v>37474</c:v>
                </c:pt>
                <c:pt idx="671">
                  <c:v>37475</c:v>
                </c:pt>
                <c:pt idx="672">
                  <c:v>37476</c:v>
                </c:pt>
                <c:pt idx="673">
                  <c:v>37477</c:v>
                </c:pt>
                <c:pt idx="674">
                  <c:v>37478</c:v>
                </c:pt>
                <c:pt idx="675">
                  <c:v>37479</c:v>
                </c:pt>
                <c:pt idx="676">
                  <c:v>37480</c:v>
                </c:pt>
                <c:pt idx="677">
                  <c:v>37481</c:v>
                </c:pt>
                <c:pt idx="678">
                  <c:v>37482</c:v>
                </c:pt>
                <c:pt idx="679">
                  <c:v>37483</c:v>
                </c:pt>
                <c:pt idx="680">
                  <c:v>37484</c:v>
                </c:pt>
                <c:pt idx="681">
                  <c:v>37485</c:v>
                </c:pt>
                <c:pt idx="682">
                  <c:v>37486</c:v>
                </c:pt>
                <c:pt idx="683">
                  <c:v>37487</c:v>
                </c:pt>
                <c:pt idx="684">
                  <c:v>37488</c:v>
                </c:pt>
                <c:pt idx="685">
                  <c:v>37489</c:v>
                </c:pt>
                <c:pt idx="686">
                  <c:v>37490</c:v>
                </c:pt>
                <c:pt idx="687">
                  <c:v>37491</c:v>
                </c:pt>
                <c:pt idx="688">
                  <c:v>37492</c:v>
                </c:pt>
                <c:pt idx="689">
                  <c:v>37493</c:v>
                </c:pt>
                <c:pt idx="690">
                  <c:v>37494</c:v>
                </c:pt>
                <c:pt idx="691">
                  <c:v>37495</c:v>
                </c:pt>
                <c:pt idx="692">
                  <c:v>37496</c:v>
                </c:pt>
                <c:pt idx="693">
                  <c:v>37497</c:v>
                </c:pt>
                <c:pt idx="694">
                  <c:v>37498</c:v>
                </c:pt>
                <c:pt idx="695">
                  <c:v>37499</c:v>
                </c:pt>
                <c:pt idx="696">
                  <c:v>37500</c:v>
                </c:pt>
                <c:pt idx="697">
                  <c:v>37501</c:v>
                </c:pt>
                <c:pt idx="698">
                  <c:v>37502</c:v>
                </c:pt>
                <c:pt idx="699">
                  <c:v>37503</c:v>
                </c:pt>
                <c:pt idx="700">
                  <c:v>37504</c:v>
                </c:pt>
                <c:pt idx="701">
                  <c:v>37505</c:v>
                </c:pt>
                <c:pt idx="702">
                  <c:v>37506</c:v>
                </c:pt>
                <c:pt idx="703">
                  <c:v>37507</c:v>
                </c:pt>
                <c:pt idx="704">
                  <c:v>37508</c:v>
                </c:pt>
                <c:pt idx="705">
                  <c:v>37509</c:v>
                </c:pt>
                <c:pt idx="706">
                  <c:v>37510</c:v>
                </c:pt>
                <c:pt idx="707">
                  <c:v>37511</c:v>
                </c:pt>
                <c:pt idx="708">
                  <c:v>37512</c:v>
                </c:pt>
                <c:pt idx="709">
                  <c:v>37513</c:v>
                </c:pt>
                <c:pt idx="710">
                  <c:v>37514</c:v>
                </c:pt>
                <c:pt idx="711">
                  <c:v>37515</c:v>
                </c:pt>
                <c:pt idx="712">
                  <c:v>37516</c:v>
                </c:pt>
                <c:pt idx="713">
                  <c:v>37517</c:v>
                </c:pt>
                <c:pt idx="714">
                  <c:v>37518</c:v>
                </c:pt>
                <c:pt idx="715">
                  <c:v>37519</c:v>
                </c:pt>
                <c:pt idx="716">
                  <c:v>37520</c:v>
                </c:pt>
                <c:pt idx="717">
                  <c:v>37521</c:v>
                </c:pt>
                <c:pt idx="718">
                  <c:v>37522</c:v>
                </c:pt>
                <c:pt idx="719">
                  <c:v>37523</c:v>
                </c:pt>
                <c:pt idx="720">
                  <c:v>37524</c:v>
                </c:pt>
                <c:pt idx="721">
                  <c:v>37525</c:v>
                </c:pt>
                <c:pt idx="722">
                  <c:v>37526</c:v>
                </c:pt>
                <c:pt idx="723">
                  <c:v>37527</c:v>
                </c:pt>
                <c:pt idx="724">
                  <c:v>37528</c:v>
                </c:pt>
                <c:pt idx="725">
                  <c:v>37529</c:v>
                </c:pt>
                <c:pt idx="726">
                  <c:v>37530</c:v>
                </c:pt>
                <c:pt idx="727">
                  <c:v>37531</c:v>
                </c:pt>
                <c:pt idx="728">
                  <c:v>37532</c:v>
                </c:pt>
                <c:pt idx="729">
                  <c:v>37533</c:v>
                </c:pt>
                <c:pt idx="730">
                  <c:v>37534</c:v>
                </c:pt>
                <c:pt idx="731">
                  <c:v>37535</c:v>
                </c:pt>
                <c:pt idx="732">
                  <c:v>37536</c:v>
                </c:pt>
                <c:pt idx="733">
                  <c:v>37537</c:v>
                </c:pt>
                <c:pt idx="734">
                  <c:v>37538</c:v>
                </c:pt>
                <c:pt idx="735">
                  <c:v>37539</c:v>
                </c:pt>
                <c:pt idx="736">
                  <c:v>37540</c:v>
                </c:pt>
                <c:pt idx="737">
                  <c:v>37541</c:v>
                </c:pt>
                <c:pt idx="738">
                  <c:v>37542</c:v>
                </c:pt>
                <c:pt idx="739">
                  <c:v>37543</c:v>
                </c:pt>
                <c:pt idx="740">
                  <c:v>37544</c:v>
                </c:pt>
                <c:pt idx="741">
                  <c:v>37545</c:v>
                </c:pt>
                <c:pt idx="742">
                  <c:v>37546</c:v>
                </c:pt>
                <c:pt idx="743">
                  <c:v>37547</c:v>
                </c:pt>
                <c:pt idx="744">
                  <c:v>37548</c:v>
                </c:pt>
                <c:pt idx="745">
                  <c:v>37549</c:v>
                </c:pt>
                <c:pt idx="746">
                  <c:v>37550</c:v>
                </c:pt>
                <c:pt idx="747">
                  <c:v>37551</c:v>
                </c:pt>
                <c:pt idx="748">
                  <c:v>37552</c:v>
                </c:pt>
                <c:pt idx="749">
                  <c:v>37553</c:v>
                </c:pt>
                <c:pt idx="750">
                  <c:v>37554</c:v>
                </c:pt>
                <c:pt idx="751">
                  <c:v>37555</c:v>
                </c:pt>
                <c:pt idx="752">
                  <c:v>37556</c:v>
                </c:pt>
                <c:pt idx="753">
                  <c:v>37557</c:v>
                </c:pt>
                <c:pt idx="754">
                  <c:v>37558</c:v>
                </c:pt>
                <c:pt idx="755">
                  <c:v>37559</c:v>
                </c:pt>
                <c:pt idx="756">
                  <c:v>37560</c:v>
                </c:pt>
                <c:pt idx="757">
                  <c:v>37561</c:v>
                </c:pt>
                <c:pt idx="758">
                  <c:v>37562</c:v>
                </c:pt>
                <c:pt idx="759">
                  <c:v>37563</c:v>
                </c:pt>
                <c:pt idx="760">
                  <c:v>37564</c:v>
                </c:pt>
                <c:pt idx="761">
                  <c:v>37565</c:v>
                </c:pt>
                <c:pt idx="762">
                  <c:v>37566</c:v>
                </c:pt>
                <c:pt idx="763">
                  <c:v>37567</c:v>
                </c:pt>
                <c:pt idx="764">
                  <c:v>37568</c:v>
                </c:pt>
                <c:pt idx="765">
                  <c:v>37569</c:v>
                </c:pt>
                <c:pt idx="766">
                  <c:v>37570</c:v>
                </c:pt>
                <c:pt idx="767">
                  <c:v>37571</c:v>
                </c:pt>
                <c:pt idx="768">
                  <c:v>37572</c:v>
                </c:pt>
                <c:pt idx="769">
                  <c:v>37573</c:v>
                </c:pt>
                <c:pt idx="770">
                  <c:v>37574</c:v>
                </c:pt>
                <c:pt idx="771">
                  <c:v>37575</c:v>
                </c:pt>
                <c:pt idx="772">
                  <c:v>37576</c:v>
                </c:pt>
                <c:pt idx="773">
                  <c:v>37577</c:v>
                </c:pt>
                <c:pt idx="774">
                  <c:v>37578</c:v>
                </c:pt>
                <c:pt idx="775">
                  <c:v>37579</c:v>
                </c:pt>
                <c:pt idx="776">
                  <c:v>37580</c:v>
                </c:pt>
                <c:pt idx="777">
                  <c:v>37581</c:v>
                </c:pt>
                <c:pt idx="778">
                  <c:v>37582</c:v>
                </c:pt>
                <c:pt idx="779">
                  <c:v>37583</c:v>
                </c:pt>
                <c:pt idx="780">
                  <c:v>37584</c:v>
                </c:pt>
                <c:pt idx="781">
                  <c:v>37585</c:v>
                </c:pt>
                <c:pt idx="782">
                  <c:v>37586</c:v>
                </c:pt>
                <c:pt idx="783">
                  <c:v>37587</c:v>
                </c:pt>
                <c:pt idx="784">
                  <c:v>37588</c:v>
                </c:pt>
                <c:pt idx="785">
                  <c:v>37589</c:v>
                </c:pt>
                <c:pt idx="786">
                  <c:v>37590</c:v>
                </c:pt>
                <c:pt idx="787">
                  <c:v>37591</c:v>
                </c:pt>
                <c:pt idx="788">
                  <c:v>37592</c:v>
                </c:pt>
                <c:pt idx="789">
                  <c:v>37593</c:v>
                </c:pt>
                <c:pt idx="790">
                  <c:v>37594</c:v>
                </c:pt>
                <c:pt idx="791">
                  <c:v>37595</c:v>
                </c:pt>
                <c:pt idx="792">
                  <c:v>37596</c:v>
                </c:pt>
                <c:pt idx="793">
                  <c:v>37597</c:v>
                </c:pt>
                <c:pt idx="794">
                  <c:v>37598</c:v>
                </c:pt>
                <c:pt idx="795">
                  <c:v>37599</c:v>
                </c:pt>
                <c:pt idx="796">
                  <c:v>37600</c:v>
                </c:pt>
                <c:pt idx="797">
                  <c:v>37601</c:v>
                </c:pt>
                <c:pt idx="798">
                  <c:v>37602</c:v>
                </c:pt>
                <c:pt idx="799">
                  <c:v>37603</c:v>
                </c:pt>
                <c:pt idx="800">
                  <c:v>37604</c:v>
                </c:pt>
                <c:pt idx="801">
                  <c:v>37605</c:v>
                </c:pt>
                <c:pt idx="802">
                  <c:v>37606</c:v>
                </c:pt>
                <c:pt idx="803">
                  <c:v>37607</c:v>
                </c:pt>
                <c:pt idx="804">
                  <c:v>37608</c:v>
                </c:pt>
                <c:pt idx="805">
                  <c:v>37609</c:v>
                </c:pt>
                <c:pt idx="806">
                  <c:v>37610</c:v>
                </c:pt>
                <c:pt idx="807">
                  <c:v>37611</c:v>
                </c:pt>
                <c:pt idx="808">
                  <c:v>37612</c:v>
                </c:pt>
                <c:pt idx="809">
                  <c:v>37613</c:v>
                </c:pt>
                <c:pt idx="810">
                  <c:v>37614</c:v>
                </c:pt>
                <c:pt idx="811">
                  <c:v>37615</c:v>
                </c:pt>
                <c:pt idx="812">
                  <c:v>37616</c:v>
                </c:pt>
                <c:pt idx="813">
                  <c:v>37617</c:v>
                </c:pt>
                <c:pt idx="814">
                  <c:v>37618</c:v>
                </c:pt>
                <c:pt idx="815">
                  <c:v>37619</c:v>
                </c:pt>
                <c:pt idx="816">
                  <c:v>37620</c:v>
                </c:pt>
                <c:pt idx="817">
                  <c:v>37621</c:v>
                </c:pt>
                <c:pt idx="818">
                  <c:v>37622</c:v>
                </c:pt>
                <c:pt idx="819">
                  <c:v>37623</c:v>
                </c:pt>
                <c:pt idx="820">
                  <c:v>37624</c:v>
                </c:pt>
                <c:pt idx="821">
                  <c:v>37625</c:v>
                </c:pt>
                <c:pt idx="822">
                  <c:v>37626</c:v>
                </c:pt>
                <c:pt idx="823">
                  <c:v>37627</c:v>
                </c:pt>
                <c:pt idx="824">
                  <c:v>37628</c:v>
                </c:pt>
                <c:pt idx="825">
                  <c:v>37629</c:v>
                </c:pt>
                <c:pt idx="826">
                  <c:v>37630</c:v>
                </c:pt>
                <c:pt idx="827">
                  <c:v>37631</c:v>
                </c:pt>
                <c:pt idx="828">
                  <c:v>37632</c:v>
                </c:pt>
                <c:pt idx="829">
                  <c:v>37633</c:v>
                </c:pt>
                <c:pt idx="830">
                  <c:v>37634</c:v>
                </c:pt>
                <c:pt idx="831">
                  <c:v>37635</c:v>
                </c:pt>
                <c:pt idx="832">
                  <c:v>37636</c:v>
                </c:pt>
                <c:pt idx="833">
                  <c:v>37637</c:v>
                </c:pt>
                <c:pt idx="834">
                  <c:v>37638</c:v>
                </c:pt>
                <c:pt idx="835">
                  <c:v>37639</c:v>
                </c:pt>
                <c:pt idx="836">
                  <c:v>37640</c:v>
                </c:pt>
                <c:pt idx="837">
                  <c:v>37641</c:v>
                </c:pt>
                <c:pt idx="838">
                  <c:v>37642</c:v>
                </c:pt>
                <c:pt idx="839">
                  <c:v>37643</c:v>
                </c:pt>
                <c:pt idx="840">
                  <c:v>37644</c:v>
                </c:pt>
                <c:pt idx="841">
                  <c:v>37645</c:v>
                </c:pt>
                <c:pt idx="842">
                  <c:v>37646</c:v>
                </c:pt>
                <c:pt idx="843">
                  <c:v>37647</c:v>
                </c:pt>
                <c:pt idx="844">
                  <c:v>37648</c:v>
                </c:pt>
                <c:pt idx="845">
                  <c:v>37649</c:v>
                </c:pt>
                <c:pt idx="846">
                  <c:v>37650</c:v>
                </c:pt>
                <c:pt idx="847">
                  <c:v>37651</c:v>
                </c:pt>
                <c:pt idx="848">
                  <c:v>37652</c:v>
                </c:pt>
                <c:pt idx="849">
                  <c:v>37653</c:v>
                </c:pt>
                <c:pt idx="850">
                  <c:v>37654</c:v>
                </c:pt>
                <c:pt idx="851">
                  <c:v>37655</c:v>
                </c:pt>
                <c:pt idx="852">
                  <c:v>37656</c:v>
                </c:pt>
                <c:pt idx="853">
                  <c:v>37657</c:v>
                </c:pt>
                <c:pt idx="854">
                  <c:v>37658</c:v>
                </c:pt>
                <c:pt idx="855">
                  <c:v>37659</c:v>
                </c:pt>
                <c:pt idx="856">
                  <c:v>37660</c:v>
                </c:pt>
                <c:pt idx="857">
                  <c:v>37661</c:v>
                </c:pt>
                <c:pt idx="858">
                  <c:v>37662</c:v>
                </c:pt>
                <c:pt idx="859">
                  <c:v>37663</c:v>
                </c:pt>
                <c:pt idx="860">
                  <c:v>37664</c:v>
                </c:pt>
                <c:pt idx="861">
                  <c:v>37665</c:v>
                </c:pt>
                <c:pt idx="862">
                  <c:v>37666</c:v>
                </c:pt>
                <c:pt idx="863">
                  <c:v>37667</c:v>
                </c:pt>
                <c:pt idx="864">
                  <c:v>37668</c:v>
                </c:pt>
                <c:pt idx="865">
                  <c:v>37669</c:v>
                </c:pt>
                <c:pt idx="866">
                  <c:v>37670</c:v>
                </c:pt>
                <c:pt idx="867">
                  <c:v>37671</c:v>
                </c:pt>
                <c:pt idx="868">
                  <c:v>37672</c:v>
                </c:pt>
                <c:pt idx="869">
                  <c:v>37673</c:v>
                </c:pt>
                <c:pt idx="870">
                  <c:v>37674</c:v>
                </c:pt>
                <c:pt idx="871">
                  <c:v>37675</c:v>
                </c:pt>
                <c:pt idx="872">
                  <c:v>37676</c:v>
                </c:pt>
                <c:pt idx="873">
                  <c:v>37677</c:v>
                </c:pt>
                <c:pt idx="874">
                  <c:v>37678</c:v>
                </c:pt>
                <c:pt idx="875">
                  <c:v>37679</c:v>
                </c:pt>
                <c:pt idx="876">
                  <c:v>37680</c:v>
                </c:pt>
                <c:pt idx="877">
                  <c:v>37681</c:v>
                </c:pt>
                <c:pt idx="878">
                  <c:v>37682</c:v>
                </c:pt>
                <c:pt idx="879">
                  <c:v>37683</c:v>
                </c:pt>
                <c:pt idx="880">
                  <c:v>37684</c:v>
                </c:pt>
                <c:pt idx="881">
                  <c:v>37685</c:v>
                </c:pt>
                <c:pt idx="882">
                  <c:v>37686</c:v>
                </c:pt>
                <c:pt idx="883">
                  <c:v>37687</c:v>
                </c:pt>
                <c:pt idx="884">
                  <c:v>37688</c:v>
                </c:pt>
                <c:pt idx="885">
                  <c:v>37689</c:v>
                </c:pt>
                <c:pt idx="886">
                  <c:v>37690</c:v>
                </c:pt>
                <c:pt idx="887">
                  <c:v>37691</c:v>
                </c:pt>
                <c:pt idx="888">
                  <c:v>37692</c:v>
                </c:pt>
                <c:pt idx="889">
                  <c:v>37693</c:v>
                </c:pt>
                <c:pt idx="890">
                  <c:v>37694</c:v>
                </c:pt>
                <c:pt idx="891">
                  <c:v>37695</c:v>
                </c:pt>
                <c:pt idx="892">
                  <c:v>37696</c:v>
                </c:pt>
                <c:pt idx="893">
                  <c:v>37697</c:v>
                </c:pt>
                <c:pt idx="894">
                  <c:v>37698</c:v>
                </c:pt>
                <c:pt idx="895">
                  <c:v>37699</c:v>
                </c:pt>
                <c:pt idx="896">
                  <c:v>37700</c:v>
                </c:pt>
                <c:pt idx="897">
                  <c:v>37701</c:v>
                </c:pt>
                <c:pt idx="898">
                  <c:v>37702</c:v>
                </c:pt>
                <c:pt idx="899">
                  <c:v>37703</c:v>
                </c:pt>
                <c:pt idx="900">
                  <c:v>37704</c:v>
                </c:pt>
                <c:pt idx="901">
                  <c:v>37705</c:v>
                </c:pt>
                <c:pt idx="902">
                  <c:v>37706</c:v>
                </c:pt>
                <c:pt idx="903">
                  <c:v>37707</c:v>
                </c:pt>
                <c:pt idx="904">
                  <c:v>37708</c:v>
                </c:pt>
                <c:pt idx="905">
                  <c:v>37709</c:v>
                </c:pt>
                <c:pt idx="906">
                  <c:v>37710</c:v>
                </c:pt>
                <c:pt idx="907">
                  <c:v>37711</c:v>
                </c:pt>
                <c:pt idx="908">
                  <c:v>37712</c:v>
                </c:pt>
                <c:pt idx="909">
                  <c:v>37713</c:v>
                </c:pt>
                <c:pt idx="910">
                  <c:v>37714</c:v>
                </c:pt>
                <c:pt idx="911">
                  <c:v>37715</c:v>
                </c:pt>
                <c:pt idx="912">
                  <c:v>37716</c:v>
                </c:pt>
                <c:pt idx="913">
                  <c:v>37717</c:v>
                </c:pt>
                <c:pt idx="914">
                  <c:v>37718</c:v>
                </c:pt>
                <c:pt idx="915">
                  <c:v>37719</c:v>
                </c:pt>
                <c:pt idx="916">
                  <c:v>37720</c:v>
                </c:pt>
                <c:pt idx="917">
                  <c:v>37721</c:v>
                </c:pt>
                <c:pt idx="918">
                  <c:v>37722</c:v>
                </c:pt>
                <c:pt idx="919">
                  <c:v>37723</c:v>
                </c:pt>
                <c:pt idx="920">
                  <c:v>37724</c:v>
                </c:pt>
                <c:pt idx="921">
                  <c:v>37725</c:v>
                </c:pt>
                <c:pt idx="922">
                  <c:v>37726</c:v>
                </c:pt>
                <c:pt idx="923">
                  <c:v>37727</c:v>
                </c:pt>
                <c:pt idx="924">
                  <c:v>37728</c:v>
                </c:pt>
                <c:pt idx="925">
                  <c:v>37729</c:v>
                </c:pt>
                <c:pt idx="926">
                  <c:v>37730</c:v>
                </c:pt>
                <c:pt idx="927">
                  <c:v>37731</c:v>
                </c:pt>
                <c:pt idx="928">
                  <c:v>37732</c:v>
                </c:pt>
                <c:pt idx="929">
                  <c:v>37733</c:v>
                </c:pt>
                <c:pt idx="930">
                  <c:v>37734</c:v>
                </c:pt>
                <c:pt idx="931">
                  <c:v>37735</c:v>
                </c:pt>
                <c:pt idx="932">
                  <c:v>37736</c:v>
                </c:pt>
                <c:pt idx="933">
                  <c:v>37737</c:v>
                </c:pt>
                <c:pt idx="934">
                  <c:v>37738</c:v>
                </c:pt>
                <c:pt idx="935">
                  <c:v>37739</c:v>
                </c:pt>
                <c:pt idx="936">
                  <c:v>37740</c:v>
                </c:pt>
                <c:pt idx="937">
                  <c:v>37741</c:v>
                </c:pt>
                <c:pt idx="938">
                  <c:v>37742</c:v>
                </c:pt>
                <c:pt idx="939">
                  <c:v>37743</c:v>
                </c:pt>
                <c:pt idx="940">
                  <c:v>37744</c:v>
                </c:pt>
                <c:pt idx="941">
                  <c:v>37745</c:v>
                </c:pt>
                <c:pt idx="942">
                  <c:v>37746</c:v>
                </c:pt>
                <c:pt idx="943">
                  <c:v>37747</c:v>
                </c:pt>
                <c:pt idx="944">
                  <c:v>37748</c:v>
                </c:pt>
                <c:pt idx="945">
                  <c:v>37749</c:v>
                </c:pt>
                <c:pt idx="946">
                  <c:v>37750</c:v>
                </c:pt>
                <c:pt idx="947">
                  <c:v>37751</c:v>
                </c:pt>
                <c:pt idx="948">
                  <c:v>37752</c:v>
                </c:pt>
                <c:pt idx="949">
                  <c:v>37753</c:v>
                </c:pt>
                <c:pt idx="950">
                  <c:v>37754</c:v>
                </c:pt>
                <c:pt idx="951">
                  <c:v>37755</c:v>
                </c:pt>
                <c:pt idx="952">
                  <c:v>37756</c:v>
                </c:pt>
                <c:pt idx="953">
                  <c:v>37757</c:v>
                </c:pt>
                <c:pt idx="954">
                  <c:v>37758</c:v>
                </c:pt>
                <c:pt idx="955">
                  <c:v>37759</c:v>
                </c:pt>
                <c:pt idx="956">
                  <c:v>37760</c:v>
                </c:pt>
                <c:pt idx="957">
                  <c:v>37761</c:v>
                </c:pt>
                <c:pt idx="958">
                  <c:v>37762</c:v>
                </c:pt>
                <c:pt idx="959">
                  <c:v>37763</c:v>
                </c:pt>
                <c:pt idx="960">
                  <c:v>37764</c:v>
                </c:pt>
                <c:pt idx="961">
                  <c:v>37765</c:v>
                </c:pt>
                <c:pt idx="962">
                  <c:v>37766</c:v>
                </c:pt>
                <c:pt idx="963">
                  <c:v>37767</c:v>
                </c:pt>
                <c:pt idx="964">
                  <c:v>37768</c:v>
                </c:pt>
                <c:pt idx="965">
                  <c:v>37769</c:v>
                </c:pt>
                <c:pt idx="966">
                  <c:v>37770</c:v>
                </c:pt>
                <c:pt idx="967">
                  <c:v>37771</c:v>
                </c:pt>
                <c:pt idx="968">
                  <c:v>37772</c:v>
                </c:pt>
                <c:pt idx="969">
                  <c:v>37773</c:v>
                </c:pt>
                <c:pt idx="970">
                  <c:v>37774</c:v>
                </c:pt>
                <c:pt idx="971">
                  <c:v>37775</c:v>
                </c:pt>
                <c:pt idx="972">
                  <c:v>37776</c:v>
                </c:pt>
                <c:pt idx="973">
                  <c:v>37777</c:v>
                </c:pt>
                <c:pt idx="974">
                  <c:v>37778</c:v>
                </c:pt>
                <c:pt idx="975">
                  <c:v>37779</c:v>
                </c:pt>
                <c:pt idx="976">
                  <c:v>37780</c:v>
                </c:pt>
                <c:pt idx="977">
                  <c:v>37781</c:v>
                </c:pt>
                <c:pt idx="978">
                  <c:v>37782</c:v>
                </c:pt>
                <c:pt idx="979">
                  <c:v>37783</c:v>
                </c:pt>
                <c:pt idx="980">
                  <c:v>37784</c:v>
                </c:pt>
                <c:pt idx="981">
                  <c:v>37785</c:v>
                </c:pt>
                <c:pt idx="982">
                  <c:v>37786</c:v>
                </c:pt>
                <c:pt idx="983">
                  <c:v>37787</c:v>
                </c:pt>
                <c:pt idx="984">
                  <c:v>37788</c:v>
                </c:pt>
                <c:pt idx="985">
                  <c:v>37789</c:v>
                </c:pt>
                <c:pt idx="986">
                  <c:v>37790</c:v>
                </c:pt>
                <c:pt idx="987">
                  <c:v>37791</c:v>
                </c:pt>
                <c:pt idx="988">
                  <c:v>37792</c:v>
                </c:pt>
                <c:pt idx="989">
                  <c:v>37793</c:v>
                </c:pt>
                <c:pt idx="990">
                  <c:v>37794</c:v>
                </c:pt>
                <c:pt idx="991">
                  <c:v>37795</c:v>
                </c:pt>
                <c:pt idx="992">
                  <c:v>37796</c:v>
                </c:pt>
                <c:pt idx="993">
                  <c:v>37797</c:v>
                </c:pt>
                <c:pt idx="994">
                  <c:v>37798</c:v>
                </c:pt>
                <c:pt idx="995">
                  <c:v>37799</c:v>
                </c:pt>
                <c:pt idx="996">
                  <c:v>37800</c:v>
                </c:pt>
                <c:pt idx="997">
                  <c:v>37801</c:v>
                </c:pt>
                <c:pt idx="998">
                  <c:v>37802</c:v>
                </c:pt>
                <c:pt idx="999">
                  <c:v>37803</c:v>
                </c:pt>
                <c:pt idx="1000">
                  <c:v>37804</c:v>
                </c:pt>
                <c:pt idx="1001">
                  <c:v>37805</c:v>
                </c:pt>
                <c:pt idx="1002">
                  <c:v>37806</c:v>
                </c:pt>
                <c:pt idx="1003">
                  <c:v>37807</c:v>
                </c:pt>
                <c:pt idx="1004">
                  <c:v>37808</c:v>
                </c:pt>
                <c:pt idx="1005">
                  <c:v>37809</c:v>
                </c:pt>
                <c:pt idx="1006">
                  <c:v>37810</c:v>
                </c:pt>
                <c:pt idx="1007">
                  <c:v>37811</c:v>
                </c:pt>
                <c:pt idx="1008">
                  <c:v>37812</c:v>
                </c:pt>
                <c:pt idx="1009">
                  <c:v>37813</c:v>
                </c:pt>
                <c:pt idx="1010">
                  <c:v>37814</c:v>
                </c:pt>
                <c:pt idx="1011">
                  <c:v>37815</c:v>
                </c:pt>
                <c:pt idx="1012">
                  <c:v>37816</c:v>
                </c:pt>
                <c:pt idx="1013">
                  <c:v>37817</c:v>
                </c:pt>
                <c:pt idx="1014">
                  <c:v>37818</c:v>
                </c:pt>
                <c:pt idx="1015">
                  <c:v>37819</c:v>
                </c:pt>
                <c:pt idx="1016">
                  <c:v>37820</c:v>
                </c:pt>
                <c:pt idx="1017">
                  <c:v>37821</c:v>
                </c:pt>
                <c:pt idx="1018">
                  <c:v>37822</c:v>
                </c:pt>
                <c:pt idx="1019">
                  <c:v>37823</c:v>
                </c:pt>
                <c:pt idx="1020">
                  <c:v>37824</c:v>
                </c:pt>
                <c:pt idx="1021">
                  <c:v>37825</c:v>
                </c:pt>
                <c:pt idx="1022">
                  <c:v>37826</c:v>
                </c:pt>
                <c:pt idx="1023">
                  <c:v>37827</c:v>
                </c:pt>
                <c:pt idx="1024">
                  <c:v>37828</c:v>
                </c:pt>
                <c:pt idx="1025">
                  <c:v>37829</c:v>
                </c:pt>
                <c:pt idx="1026">
                  <c:v>37830</c:v>
                </c:pt>
                <c:pt idx="1027">
                  <c:v>37831</c:v>
                </c:pt>
                <c:pt idx="1028">
                  <c:v>37832</c:v>
                </c:pt>
                <c:pt idx="1029">
                  <c:v>37833</c:v>
                </c:pt>
                <c:pt idx="1030">
                  <c:v>37834</c:v>
                </c:pt>
                <c:pt idx="1031">
                  <c:v>37835</c:v>
                </c:pt>
                <c:pt idx="1032">
                  <c:v>37836</c:v>
                </c:pt>
                <c:pt idx="1033">
                  <c:v>37837</c:v>
                </c:pt>
                <c:pt idx="1034">
                  <c:v>37838</c:v>
                </c:pt>
                <c:pt idx="1035">
                  <c:v>37839</c:v>
                </c:pt>
                <c:pt idx="1036">
                  <c:v>37840</c:v>
                </c:pt>
                <c:pt idx="1037">
                  <c:v>37841</c:v>
                </c:pt>
                <c:pt idx="1038">
                  <c:v>37842</c:v>
                </c:pt>
                <c:pt idx="1039">
                  <c:v>37843</c:v>
                </c:pt>
                <c:pt idx="1040">
                  <c:v>37844</c:v>
                </c:pt>
                <c:pt idx="1041">
                  <c:v>37845</c:v>
                </c:pt>
                <c:pt idx="1042">
                  <c:v>37846</c:v>
                </c:pt>
                <c:pt idx="1043">
                  <c:v>37847</c:v>
                </c:pt>
                <c:pt idx="1044">
                  <c:v>37848</c:v>
                </c:pt>
                <c:pt idx="1045">
                  <c:v>37849</c:v>
                </c:pt>
                <c:pt idx="1046">
                  <c:v>37850</c:v>
                </c:pt>
                <c:pt idx="1047">
                  <c:v>37851</c:v>
                </c:pt>
                <c:pt idx="1048">
                  <c:v>37852</c:v>
                </c:pt>
                <c:pt idx="1049">
                  <c:v>37853</c:v>
                </c:pt>
                <c:pt idx="1050">
                  <c:v>37854</c:v>
                </c:pt>
                <c:pt idx="1051">
                  <c:v>37855</c:v>
                </c:pt>
                <c:pt idx="1052">
                  <c:v>37856</c:v>
                </c:pt>
                <c:pt idx="1053">
                  <c:v>37857</c:v>
                </c:pt>
                <c:pt idx="1054">
                  <c:v>37858</c:v>
                </c:pt>
                <c:pt idx="1055">
                  <c:v>37859</c:v>
                </c:pt>
                <c:pt idx="1056">
                  <c:v>37860</c:v>
                </c:pt>
                <c:pt idx="1057">
                  <c:v>37861</c:v>
                </c:pt>
                <c:pt idx="1058">
                  <c:v>37862</c:v>
                </c:pt>
                <c:pt idx="1059">
                  <c:v>37863</c:v>
                </c:pt>
                <c:pt idx="1060">
                  <c:v>37864</c:v>
                </c:pt>
                <c:pt idx="1061">
                  <c:v>37865</c:v>
                </c:pt>
                <c:pt idx="1062">
                  <c:v>37866</c:v>
                </c:pt>
                <c:pt idx="1063">
                  <c:v>37867</c:v>
                </c:pt>
                <c:pt idx="1064">
                  <c:v>37868</c:v>
                </c:pt>
                <c:pt idx="1065">
                  <c:v>37869</c:v>
                </c:pt>
                <c:pt idx="1066">
                  <c:v>37870</c:v>
                </c:pt>
                <c:pt idx="1067">
                  <c:v>37871</c:v>
                </c:pt>
                <c:pt idx="1068">
                  <c:v>37872</c:v>
                </c:pt>
                <c:pt idx="1069">
                  <c:v>37873</c:v>
                </c:pt>
                <c:pt idx="1070">
                  <c:v>37874</c:v>
                </c:pt>
                <c:pt idx="1071">
                  <c:v>37875</c:v>
                </c:pt>
                <c:pt idx="1072">
                  <c:v>37876</c:v>
                </c:pt>
                <c:pt idx="1073">
                  <c:v>37877</c:v>
                </c:pt>
                <c:pt idx="1074">
                  <c:v>37878</c:v>
                </c:pt>
                <c:pt idx="1075">
                  <c:v>37879</c:v>
                </c:pt>
                <c:pt idx="1076">
                  <c:v>37880</c:v>
                </c:pt>
                <c:pt idx="1077">
                  <c:v>37881</c:v>
                </c:pt>
                <c:pt idx="1078">
                  <c:v>37882</c:v>
                </c:pt>
                <c:pt idx="1079">
                  <c:v>37883</c:v>
                </c:pt>
                <c:pt idx="1080">
                  <c:v>37884</c:v>
                </c:pt>
                <c:pt idx="1081">
                  <c:v>37885</c:v>
                </c:pt>
                <c:pt idx="1082">
                  <c:v>37886</c:v>
                </c:pt>
                <c:pt idx="1083">
                  <c:v>37887</c:v>
                </c:pt>
                <c:pt idx="1084">
                  <c:v>37888</c:v>
                </c:pt>
                <c:pt idx="1085">
                  <c:v>37889</c:v>
                </c:pt>
                <c:pt idx="1086">
                  <c:v>37890</c:v>
                </c:pt>
                <c:pt idx="1087">
                  <c:v>37891</c:v>
                </c:pt>
                <c:pt idx="1088">
                  <c:v>37892</c:v>
                </c:pt>
                <c:pt idx="1089">
                  <c:v>37893</c:v>
                </c:pt>
                <c:pt idx="1090">
                  <c:v>37894</c:v>
                </c:pt>
                <c:pt idx="1091">
                  <c:v>37895</c:v>
                </c:pt>
                <c:pt idx="1092">
                  <c:v>37896</c:v>
                </c:pt>
                <c:pt idx="1093">
                  <c:v>37897</c:v>
                </c:pt>
                <c:pt idx="1094">
                  <c:v>37898</c:v>
                </c:pt>
                <c:pt idx="1095">
                  <c:v>37899</c:v>
                </c:pt>
                <c:pt idx="1096">
                  <c:v>37900</c:v>
                </c:pt>
                <c:pt idx="1097">
                  <c:v>37901</c:v>
                </c:pt>
                <c:pt idx="1098">
                  <c:v>37902</c:v>
                </c:pt>
                <c:pt idx="1099">
                  <c:v>37903</c:v>
                </c:pt>
                <c:pt idx="1100">
                  <c:v>37904</c:v>
                </c:pt>
                <c:pt idx="1101">
                  <c:v>37905</c:v>
                </c:pt>
                <c:pt idx="1102">
                  <c:v>37906</c:v>
                </c:pt>
                <c:pt idx="1103">
                  <c:v>37907</c:v>
                </c:pt>
                <c:pt idx="1104">
                  <c:v>37908</c:v>
                </c:pt>
                <c:pt idx="1105">
                  <c:v>37909</c:v>
                </c:pt>
                <c:pt idx="1106">
                  <c:v>37910</c:v>
                </c:pt>
                <c:pt idx="1107">
                  <c:v>37911</c:v>
                </c:pt>
                <c:pt idx="1108">
                  <c:v>37912</c:v>
                </c:pt>
                <c:pt idx="1109">
                  <c:v>37913</c:v>
                </c:pt>
                <c:pt idx="1110">
                  <c:v>37914</c:v>
                </c:pt>
                <c:pt idx="1111">
                  <c:v>37915</c:v>
                </c:pt>
                <c:pt idx="1112">
                  <c:v>37916</c:v>
                </c:pt>
                <c:pt idx="1113">
                  <c:v>37917</c:v>
                </c:pt>
                <c:pt idx="1114">
                  <c:v>37918</c:v>
                </c:pt>
                <c:pt idx="1115">
                  <c:v>37919</c:v>
                </c:pt>
                <c:pt idx="1116">
                  <c:v>37920</c:v>
                </c:pt>
                <c:pt idx="1117">
                  <c:v>37921</c:v>
                </c:pt>
                <c:pt idx="1118">
                  <c:v>37922</c:v>
                </c:pt>
                <c:pt idx="1119">
                  <c:v>37923</c:v>
                </c:pt>
                <c:pt idx="1120">
                  <c:v>37924</c:v>
                </c:pt>
                <c:pt idx="1121">
                  <c:v>37925</c:v>
                </c:pt>
                <c:pt idx="1122">
                  <c:v>37926</c:v>
                </c:pt>
                <c:pt idx="1123">
                  <c:v>37927</c:v>
                </c:pt>
                <c:pt idx="1124">
                  <c:v>37928</c:v>
                </c:pt>
                <c:pt idx="1125">
                  <c:v>37929</c:v>
                </c:pt>
                <c:pt idx="1126">
                  <c:v>37930</c:v>
                </c:pt>
                <c:pt idx="1127">
                  <c:v>37931</c:v>
                </c:pt>
                <c:pt idx="1128">
                  <c:v>37932</c:v>
                </c:pt>
                <c:pt idx="1129">
                  <c:v>37933</c:v>
                </c:pt>
                <c:pt idx="1130">
                  <c:v>37934</c:v>
                </c:pt>
                <c:pt idx="1131">
                  <c:v>37935</c:v>
                </c:pt>
                <c:pt idx="1132">
                  <c:v>37936</c:v>
                </c:pt>
                <c:pt idx="1133">
                  <c:v>37937</c:v>
                </c:pt>
                <c:pt idx="1134">
                  <c:v>37938</c:v>
                </c:pt>
                <c:pt idx="1135">
                  <c:v>37939</c:v>
                </c:pt>
                <c:pt idx="1136">
                  <c:v>37940</c:v>
                </c:pt>
                <c:pt idx="1137">
                  <c:v>37941</c:v>
                </c:pt>
                <c:pt idx="1138">
                  <c:v>37942</c:v>
                </c:pt>
                <c:pt idx="1139">
                  <c:v>37943</c:v>
                </c:pt>
                <c:pt idx="1140">
                  <c:v>37944</c:v>
                </c:pt>
                <c:pt idx="1141">
                  <c:v>37945</c:v>
                </c:pt>
                <c:pt idx="1142">
                  <c:v>37946</c:v>
                </c:pt>
                <c:pt idx="1143">
                  <c:v>37947</c:v>
                </c:pt>
                <c:pt idx="1144">
                  <c:v>37948</c:v>
                </c:pt>
                <c:pt idx="1145">
                  <c:v>37949</c:v>
                </c:pt>
                <c:pt idx="1146">
                  <c:v>37950</c:v>
                </c:pt>
                <c:pt idx="1147">
                  <c:v>37951</c:v>
                </c:pt>
                <c:pt idx="1148">
                  <c:v>37952</c:v>
                </c:pt>
                <c:pt idx="1149">
                  <c:v>37953</c:v>
                </c:pt>
                <c:pt idx="1150">
                  <c:v>37954</c:v>
                </c:pt>
                <c:pt idx="1151">
                  <c:v>37955</c:v>
                </c:pt>
                <c:pt idx="1152">
                  <c:v>37956</c:v>
                </c:pt>
                <c:pt idx="1153">
                  <c:v>37957</c:v>
                </c:pt>
                <c:pt idx="1154">
                  <c:v>37958</c:v>
                </c:pt>
                <c:pt idx="1155">
                  <c:v>37959</c:v>
                </c:pt>
                <c:pt idx="1156">
                  <c:v>37960</c:v>
                </c:pt>
                <c:pt idx="1157">
                  <c:v>37961</c:v>
                </c:pt>
                <c:pt idx="1158">
                  <c:v>37962</c:v>
                </c:pt>
                <c:pt idx="1159">
                  <c:v>37963</c:v>
                </c:pt>
                <c:pt idx="1160">
                  <c:v>37964</c:v>
                </c:pt>
                <c:pt idx="1161">
                  <c:v>37965</c:v>
                </c:pt>
                <c:pt idx="1162">
                  <c:v>37966</c:v>
                </c:pt>
                <c:pt idx="1163">
                  <c:v>37967</c:v>
                </c:pt>
                <c:pt idx="1164">
                  <c:v>37968</c:v>
                </c:pt>
                <c:pt idx="1165">
                  <c:v>37969</c:v>
                </c:pt>
                <c:pt idx="1166">
                  <c:v>37970</c:v>
                </c:pt>
                <c:pt idx="1167">
                  <c:v>37971</c:v>
                </c:pt>
                <c:pt idx="1168">
                  <c:v>37972</c:v>
                </c:pt>
                <c:pt idx="1169">
                  <c:v>37973</c:v>
                </c:pt>
                <c:pt idx="1170">
                  <c:v>37974</c:v>
                </c:pt>
                <c:pt idx="1171">
                  <c:v>37975</c:v>
                </c:pt>
                <c:pt idx="1172">
                  <c:v>37976</c:v>
                </c:pt>
                <c:pt idx="1173">
                  <c:v>37977</c:v>
                </c:pt>
                <c:pt idx="1174">
                  <c:v>37978</c:v>
                </c:pt>
                <c:pt idx="1175">
                  <c:v>37979</c:v>
                </c:pt>
                <c:pt idx="1176">
                  <c:v>37980</c:v>
                </c:pt>
                <c:pt idx="1177">
                  <c:v>37981</c:v>
                </c:pt>
                <c:pt idx="1178">
                  <c:v>37982</c:v>
                </c:pt>
                <c:pt idx="1179">
                  <c:v>37983</c:v>
                </c:pt>
                <c:pt idx="1180">
                  <c:v>37984</c:v>
                </c:pt>
                <c:pt idx="1181">
                  <c:v>37985</c:v>
                </c:pt>
                <c:pt idx="1182">
                  <c:v>37986</c:v>
                </c:pt>
                <c:pt idx="1183">
                  <c:v>37987</c:v>
                </c:pt>
                <c:pt idx="1184">
                  <c:v>37988</c:v>
                </c:pt>
                <c:pt idx="1185">
                  <c:v>37989</c:v>
                </c:pt>
                <c:pt idx="1186">
                  <c:v>37990</c:v>
                </c:pt>
                <c:pt idx="1187">
                  <c:v>37991</c:v>
                </c:pt>
                <c:pt idx="1188">
                  <c:v>37992</c:v>
                </c:pt>
                <c:pt idx="1189">
                  <c:v>37993</c:v>
                </c:pt>
                <c:pt idx="1190">
                  <c:v>37994</c:v>
                </c:pt>
                <c:pt idx="1191">
                  <c:v>37995</c:v>
                </c:pt>
                <c:pt idx="1192">
                  <c:v>37996</c:v>
                </c:pt>
                <c:pt idx="1193">
                  <c:v>37997</c:v>
                </c:pt>
                <c:pt idx="1194">
                  <c:v>37998</c:v>
                </c:pt>
                <c:pt idx="1195">
                  <c:v>37999</c:v>
                </c:pt>
                <c:pt idx="1196">
                  <c:v>38000</c:v>
                </c:pt>
                <c:pt idx="1197">
                  <c:v>38001</c:v>
                </c:pt>
                <c:pt idx="1198">
                  <c:v>38002</c:v>
                </c:pt>
                <c:pt idx="1199">
                  <c:v>38003</c:v>
                </c:pt>
                <c:pt idx="1200">
                  <c:v>38004</c:v>
                </c:pt>
                <c:pt idx="1201">
                  <c:v>38005</c:v>
                </c:pt>
                <c:pt idx="1202">
                  <c:v>38006</c:v>
                </c:pt>
                <c:pt idx="1203">
                  <c:v>38007</c:v>
                </c:pt>
                <c:pt idx="1204">
                  <c:v>38008</c:v>
                </c:pt>
                <c:pt idx="1205">
                  <c:v>38009</c:v>
                </c:pt>
                <c:pt idx="1206">
                  <c:v>38010</c:v>
                </c:pt>
                <c:pt idx="1207">
                  <c:v>38011</c:v>
                </c:pt>
                <c:pt idx="1208">
                  <c:v>38012</c:v>
                </c:pt>
                <c:pt idx="1209">
                  <c:v>38013</c:v>
                </c:pt>
                <c:pt idx="1210">
                  <c:v>38014</c:v>
                </c:pt>
                <c:pt idx="1211">
                  <c:v>38015</c:v>
                </c:pt>
                <c:pt idx="1212">
                  <c:v>38016</c:v>
                </c:pt>
                <c:pt idx="1213">
                  <c:v>38017</c:v>
                </c:pt>
                <c:pt idx="1214">
                  <c:v>38018</c:v>
                </c:pt>
                <c:pt idx="1215">
                  <c:v>38019</c:v>
                </c:pt>
                <c:pt idx="1216">
                  <c:v>38020</c:v>
                </c:pt>
                <c:pt idx="1217">
                  <c:v>38021</c:v>
                </c:pt>
                <c:pt idx="1218">
                  <c:v>38022</c:v>
                </c:pt>
                <c:pt idx="1219">
                  <c:v>38023</c:v>
                </c:pt>
                <c:pt idx="1220">
                  <c:v>38024</c:v>
                </c:pt>
                <c:pt idx="1221">
                  <c:v>38025</c:v>
                </c:pt>
                <c:pt idx="1222">
                  <c:v>38026</c:v>
                </c:pt>
                <c:pt idx="1223">
                  <c:v>38027</c:v>
                </c:pt>
                <c:pt idx="1224">
                  <c:v>38028</c:v>
                </c:pt>
                <c:pt idx="1225">
                  <c:v>38029</c:v>
                </c:pt>
                <c:pt idx="1226">
                  <c:v>38030</c:v>
                </c:pt>
                <c:pt idx="1227">
                  <c:v>38031</c:v>
                </c:pt>
                <c:pt idx="1228">
                  <c:v>38032</c:v>
                </c:pt>
                <c:pt idx="1229">
                  <c:v>38033</c:v>
                </c:pt>
                <c:pt idx="1230">
                  <c:v>38034</c:v>
                </c:pt>
                <c:pt idx="1231">
                  <c:v>38035</c:v>
                </c:pt>
                <c:pt idx="1232">
                  <c:v>38036</c:v>
                </c:pt>
                <c:pt idx="1233">
                  <c:v>38037</c:v>
                </c:pt>
                <c:pt idx="1234">
                  <c:v>38038</c:v>
                </c:pt>
                <c:pt idx="1235">
                  <c:v>38039</c:v>
                </c:pt>
                <c:pt idx="1236">
                  <c:v>38040</c:v>
                </c:pt>
                <c:pt idx="1237">
                  <c:v>38041</c:v>
                </c:pt>
                <c:pt idx="1238">
                  <c:v>38042</c:v>
                </c:pt>
                <c:pt idx="1239">
                  <c:v>38043</c:v>
                </c:pt>
                <c:pt idx="1240">
                  <c:v>38044</c:v>
                </c:pt>
                <c:pt idx="1241">
                  <c:v>38045</c:v>
                </c:pt>
                <c:pt idx="1242">
                  <c:v>38046</c:v>
                </c:pt>
                <c:pt idx="1243">
                  <c:v>38047</c:v>
                </c:pt>
                <c:pt idx="1244">
                  <c:v>38048</c:v>
                </c:pt>
                <c:pt idx="1245">
                  <c:v>38049</c:v>
                </c:pt>
                <c:pt idx="1246">
                  <c:v>38050</c:v>
                </c:pt>
                <c:pt idx="1247">
                  <c:v>38051</c:v>
                </c:pt>
                <c:pt idx="1248">
                  <c:v>38052</c:v>
                </c:pt>
                <c:pt idx="1249">
                  <c:v>38053</c:v>
                </c:pt>
                <c:pt idx="1250">
                  <c:v>38054</c:v>
                </c:pt>
                <c:pt idx="1251">
                  <c:v>38055</c:v>
                </c:pt>
                <c:pt idx="1252">
                  <c:v>38056</c:v>
                </c:pt>
                <c:pt idx="1253">
                  <c:v>38057</c:v>
                </c:pt>
                <c:pt idx="1254">
                  <c:v>38058</c:v>
                </c:pt>
                <c:pt idx="1255">
                  <c:v>38059</c:v>
                </c:pt>
                <c:pt idx="1256">
                  <c:v>38060</c:v>
                </c:pt>
                <c:pt idx="1257">
                  <c:v>38061</c:v>
                </c:pt>
                <c:pt idx="1258">
                  <c:v>38062</c:v>
                </c:pt>
                <c:pt idx="1259">
                  <c:v>38063</c:v>
                </c:pt>
                <c:pt idx="1260">
                  <c:v>38064</c:v>
                </c:pt>
                <c:pt idx="1261">
                  <c:v>38065</c:v>
                </c:pt>
                <c:pt idx="1262">
                  <c:v>38066</c:v>
                </c:pt>
                <c:pt idx="1263">
                  <c:v>38067</c:v>
                </c:pt>
                <c:pt idx="1264">
                  <c:v>38068</c:v>
                </c:pt>
                <c:pt idx="1265">
                  <c:v>38069</c:v>
                </c:pt>
                <c:pt idx="1266">
                  <c:v>38070</c:v>
                </c:pt>
                <c:pt idx="1267">
                  <c:v>38071</c:v>
                </c:pt>
                <c:pt idx="1268">
                  <c:v>38072</c:v>
                </c:pt>
                <c:pt idx="1269">
                  <c:v>38073</c:v>
                </c:pt>
                <c:pt idx="1270">
                  <c:v>38074</c:v>
                </c:pt>
                <c:pt idx="1271">
                  <c:v>38075</c:v>
                </c:pt>
                <c:pt idx="1272">
                  <c:v>38076</c:v>
                </c:pt>
                <c:pt idx="1273">
                  <c:v>38077</c:v>
                </c:pt>
                <c:pt idx="1274">
                  <c:v>38078</c:v>
                </c:pt>
                <c:pt idx="1275">
                  <c:v>38079</c:v>
                </c:pt>
                <c:pt idx="1276">
                  <c:v>38080</c:v>
                </c:pt>
                <c:pt idx="1277">
                  <c:v>38081</c:v>
                </c:pt>
                <c:pt idx="1278">
                  <c:v>38082</c:v>
                </c:pt>
                <c:pt idx="1279">
                  <c:v>38083</c:v>
                </c:pt>
                <c:pt idx="1280">
                  <c:v>38084</c:v>
                </c:pt>
                <c:pt idx="1281">
                  <c:v>38085</c:v>
                </c:pt>
                <c:pt idx="1282">
                  <c:v>38086</c:v>
                </c:pt>
                <c:pt idx="1283">
                  <c:v>38087</c:v>
                </c:pt>
                <c:pt idx="1284">
                  <c:v>38088</c:v>
                </c:pt>
                <c:pt idx="1285">
                  <c:v>38089</c:v>
                </c:pt>
                <c:pt idx="1286">
                  <c:v>38090</c:v>
                </c:pt>
                <c:pt idx="1287">
                  <c:v>38091</c:v>
                </c:pt>
                <c:pt idx="1288">
                  <c:v>38092</c:v>
                </c:pt>
                <c:pt idx="1289">
                  <c:v>38093</c:v>
                </c:pt>
                <c:pt idx="1290">
                  <c:v>38094</c:v>
                </c:pt>
                <c:pt idx="1291">
                  <c:v>38095</c:v>
                </c:pt>
                <c:pt idx="1292">
                  <c:v>38096</c:v>
                </c:pt>
                <c:pt idx="1293">
                  <c:v>38097</c:v>
                </c:pt>
                <c:pt idx="1294">
                  <c:v>38098</c:v>
                </c:pt>
                <c:pt idx="1295">
                  <c:v>38099</c:v>
                </c:pt>
                <c:pt idx="1296">
                  <c:v>38100</c:v>
                </c:pt>
                <c:pt idx="1297">
                  <c:v>38101</c:v>
                </c:pt>
                <c:pt idx="1298">
                  <c:v>38102</c:v>
                </c:pt>
                <c:pt idx="1299">
                  <c:v>38103</c:v>
                </c:pt>
                <c:pt idx="1300">
                  <c:v>38104</c:v>
                </c:pt>
                <c:pt idx="1301">
                  <c:v>38105</c:v>
                </c:pt>
                <c:pt idx="1302">
                  <c:v>38106</c:v>
                </c:pt>
                <c:pt idx="1303">
                  <c:v>38107</c:v>
                </c:pt>
                <c:pt idx="1304">
                  <c:v>38108</c:v>
                </c:pt>
                <c:pt idx="1305">
                  <c:v>38109</c:v>
                </c:pt>
                <c:pt idx="1306">
                  <c:v>38110</c:v>
                </c:pt>
                <c:pt idx="1307">
                  <c:v>38111</c:v>
                </c:pt>
                <c:pt idx="1308">
                  <c:v>38112</c:v>
                </c:pt>
                <c:pt idx="1309">
                  <c:v>38113</c:v>
                </c:pt>
                <c:pt idx="1310">
                  <c:v>38114</c:v>
                </c:pt>
                <c:pt idx="1311">
                  <c:v>38115</c:v>
                </c:pt>
                <c:pt idx="1312">
                  <c:v>38116</c:v>
                </c:pt>
                <c:pt idx="1313">
                  <c:v>38117</c:v>
                </c:pt>
                <c:pt idx="1314">
                  <c:v>38118</c:v>
                </c:pt>
                <c:pt idx="1315">
                  <c:v>38119</c:v>
                </c:pt>
                <c:pt idx="1316">
                  <c:v>38120</c:v>
                </c:pt>
                <c:pt idx="1317">
                  <c:v>38121</c:v>
                </c:pt>
                <c:pt idx="1318">
                  <c:v>38122</c:v>
                </c:pt>
                <c:pt idx="1319">
                  <c:v>38123</c:v>
                </c:pt>
                <c:pt idx="1320">
                  <c:v>38124</c:v>
                </c:pt>
                <c:pt idx="1321">
                  <c:v>38125</c:v>
                </c:pt>
                <c:pt idx="1322">
                  <c:v>38126</c:v>
                </c:pt>
                <c:pt idx="1323">
                  <c:v>38127</c:v>
                </c:pt>
                <c:pt idx="1324">
                  <c:v>38128</c:v>
                </c:pt>
                <c:pt idx="1325">
                  <c:v>38129</c:v>
                </c:pt>
                <c:pt idx="1326">
                  <c:v>38130</c:v>
                </c:pt>
                <c:pt idx="1327">
                  <c:v>38131</c:v>
                </c:pt>
                <c:pt idx="1328">
                  <c:v>38132</c:v>
                </c:pt>
                <c:pt idx="1329">
                  <c:v>38133</c:v>
                </c:pt>
                <c:pt idx="1330">
                  <c:v>38134</c:v>
                </c:pt>
                <c:pt idx="1331">
                  <c:v>38135</c:v>
                </c:pt>
                <c:pt idx="1332">
                  <c:v>38136</c:v>
                </c:pt>
                <c:pt idx="1333">
                  <c:v>38137</c:v>
                </c:pt>
                <c:pt idx="1334">
                  <c:v>38138</c:v>
                </c:pt>
                <c:pt idx="1335">
                  <c:v>38139</c:v>
                </c:pt>
                <c:pt idx="1336">
                  <c:v>38140</c:v>
                </c:pt>
                <c:pt idx="1337">
                  <c:v>38141</c:v>
                </c:pt>
                <c:pt idx="1338">
                  <c:v>38142</c:v>
                </c:pt>
                <c:pt idx="1339">
                  <c:v>38143</c:v>
                </c:pt>
                <c:pt idx="1340">
                  <c:v>38144</c:v>
                </c:pt>
                <c:pt idx="1341">
                  <c:v>38145</c:v>
                </c:pt>
                <c:pt idx="1342">
                  <c:v>38146</c:v>
                </c:pt>
                <c:pt idx="1343">
                  <c:v>38147</c:v>
                </c:pt>
                <c:pt idx="1344">
                  <c:v>38148</c:v>
                </c:pt>
                <c:pt idx="1345">
                  <c:v>38149</c:v>
                </c:pt>
                <c:pt idx="1346">
                  <c:v>38150</c:v>
                </c:pt>
                <c:pt idx="1347">
                  <c:v>38151</c:v>
                </c:pt>
                <c:pt idx="1348">
                  <c:v>38152</c:v>
                </c:pt>
                <c:pt idx="1349">
                  <c:v>38153</c:v>
                </c:pt>
                <c:pt idx="1350">
                  <c:v>38154</c:v>
                </c:pt>
                <c:pt idx="1351">
                  <c:v>38155</c:v>
                </c:pt>
                <c:pt idx="1352">
                  <c:v>38156</c:v>
                </c:pt>
                <c:pt idx="1353">
                  <c:v>38157</c:v>
                </c:pt>
                <c:pt idx="1354">
                  <c:v>38158</c:v>
                </c:pt>
                <c:pt idx="1355">
                  <c:v>38159</c:v>
                </c:pt>
                <c:pt idx="1356">
                  <c:v>38160</c:v>
                </c:pt>
                <c:pt idx="1357">
                  <c:v>38161</c:v>
                </c:pt>
                <c:pt idx="1358">
                  <c:v>38162</c:v>
                </c:pt>
                <c:pt idx="1359">
                  <c:v>38163</c:v>
                </c:pt>
                <c:pt idx="1360">
                  <c:v>38164</c:v>
                </c:pt>
                <c:pt idx="1361">
                  <c:v>38165</c:v>
                </c:pt>
                <c:pt idx="1362">
                  <c:v>38166</c:v>
                </c:pt>
                <c:pt idx="1363">
                  <c:v>38167</c:v>
                </c:pt>
                <c:pt idx="1364">
                  <c:v>38168</c:v>
                </c:pt>
                <c:pt idx="1365">
                  <c:v>38169</c:v>
                </c:pt>
                <c:pt idx="1366">
                  <c:v>38170</c:v>
                </c:pt>
                <c:pt idx="1367">
                  <c:v>38171</c:v>
                </c:pt>
                <c:pt idx="1368">
                  <c:v>38172</c:v>
                </c:pt>
                <c:pt idx="1369">
                  <c:v>38173</c:v>
                </c:pt>
                <c:pt idx="1370">
                  <c:v>38174</c:v>
                </c:pt>
                <c:pt idx="1371">
                  <c:v>38175</c:v>
                </c:pt>
                <c:pt idx="1372">
                  <c:v>38176</c:v>
                </c:pt>
                <c:pt idx="1373">
                  <c:v>38177</c:v>
                </c:pt>
                <c:pt idx="1374">
                  <c:v>38178</c:v>
                </c:pt>
                <c:pt idx="1375">
                  <c:v>38179</c:v>
                </c:pt>
                <c:pt idx="1376">
                  <c:v>38180</c:v>
                </c:pt>
                <c:pt idx="1377">
                  <c:v>38181</c:v>
                </c:pt>
                <c:pt idx="1378">
                  <c:v>38182</c:v>
                </c:pt>
                <c:pt idx="1379">
                  <c:v>38183</c:v>
                </c:pt>
                <c:pt idx="1380">
                  <c:v>38184</c:v>
                </c:pt>
                <c:pt idx="1381">
                  <c:v>38185</c:v>
                </c:pt>
                <c:pt idx="1382">
                  <c:v>38186</c:v>
                </c:pt>
                <c:pt idx="1383">
                  <c:v>38187</c:v>
                </c:pt>
                <c:pt idx="1384">
                  <c:v>38188</c:v>
                </c:pt>
                <c:pt idx="1385">
                  <c:v>38189</c:v>
                </c:pt>
                <c:pt idx="1386">
                  <c:v>38190</c:v>
                </c:pt>
                <c:pt idx="1387">
                  <c:v>38191</c:v>
                </c:pt>
                <c:pt idx="1388">
                  <c:v>38192</c:v>
                </c:pt>
                <c:pt idx="1389">
                  <c:v>38193</c:v>
                </c:pt>
                <c:pt idx="1390">
                  <c:v>38194</c:v>
                </c:pt>
                <c:pt idx="1391">
                  <c:v>38195</c:v>
                </c:pt>
                <c:pt idx="1392">
                  <c:v>38196</c:v>
                </c:pt>
                <c:pt idx="1393">
                  <c:v>38197</c:v>
                </c:pt>
                <c:pt idx="1394">
                  <c:v>38198</c:v>
                </c:pt>
                <c:pt idx="1395">
                  <c:v>38199</c:v>
                </c:pt>
                <c:pt idx="1396">
                  <c:v>38200</c:v>
                </c:pt>
                <c:pt idx="1397">
                  <c:v>38201</c:v>
                </c:pt>
                <c:pt idx="1398">
                  <c:v>38202</c:v>
                </c:pt>
                <c:pt idx="1399">
                  <c:v>38203</c:v>
                </c:pt>
                <c:pt idx="1400">
                  <c:v>38204</c:v>
                </c:pt>
                <c:pt idx="1401">
                  <c:v>38205</c:v>
                </c:pt>
                <c:pt idx="1402">
                  <c:v>38206</c:v>
                </c:pt>
                <c:pt idx="1403">
                  <c:v>38207</c:v>
                </c:pt>
                <c:pt idx="1404">
                  <c:v>38208</c:v>
                </c:pt>
                <c:pt idx="1405">
                  <c:v>38209</c:v>
                </c:pt>
                <c:pt idx="1406">
                  <c:v>38210</c:v>
                </c:pt>
                <c:pt idx="1407">
                  <c:v>38211</c:v>
                </c:pt>
                <c:pt idx="1408">
                  <c:v>38212</c:v>
                </c:pt>
                <c:pt idx="1409">
                  <c:v>38213</c:v>
                </c:pt>
                <c:pt idx="1410">
                  <c:v>38214</c:v>
                </c:pt>
                <c:pt idx="1411">
                  <c:v>38215</c:v>
                </c:pt>
                <c:pt idx="1412">
                  <c:v>38216</c:v>
                </c:pt>
                <c:pt idx="1413">
                  <c:v>38217</c:v>
                </c:pt>
                <c:pt idx="1414">
                  <c:v>38218</c:v>
                </c:pt>
                <c:pt idx="1415">
                  <c:v>38219</c:v>
                </c:pt>
                <c:pt idx="1416">
                  <c:v>38220</c:v>
                </c:pt>
                <c:pt idx="1417">
                  <c:v>38221</c:v>
                </c:pt>
                <c:pt idx="1418">
                  <c:v>38222</c:v>
                </c:pt>
                <c:pt idx="1419">
                  <c:v>38223</c:v>
                </c:pt>
                <c:pt idx="1420">
                  <c:v>38224</c:v>
                </c:pt>
                <c:pt idx="1421">
                  <c:v>38225</c:v>
                </c:pt>
                <c:pt idx="1422">
                  <c:v>38226</c:v>
                </c:pt>
                <c:pt idx="1423">
                  <c:v>38227</c:v>
                </c:pt>
                <c:pt idx="1424">
                  <c:v>38228</c:v>
                </c:pt>
                <c:pt idx="1425">
                  <c:v>38229</c:v>
                </c:pt>
                <c:pt idx="1426">
                  <c:v>38230</c:v>
                </c:pt>
                <c:pt idx="1427">
                  <c:v>38231</c:v>
                </c:pt>
                <c:pt idx="1428">
                  <c:v>38232</c:v>
                </c:pt>
                <c:pt idx="1429">
                  <c:v>38233</c:v>
                </c:pt>
                <c:pt idx="1430">
                  <c:v>38234</c:v>
                </c:pt>
                <c:pt idx="1431">
                  <c:v>38235</c:v>
                </c:pt>
                <c:pt idx="1432">
                  <c:v>38236</c:v>
                </c:pt>
                <c:pt idx="1433">
                  <c:v>38237</c:v>
                </c:pt>
                <c:pt idx="1434">
                  <c:v>38238</c:v>
                </c:pt>
                <c:pt idx="1435">
                  <c:v>38239</c:v>
                </c:pt>
                <c:pt idx="1436">
                  <c:v>38240</c:v>
                </c:pt>
                <c:pt idx="1437">
                  <c:v>38241</c:v>
                </c:pt>
                <c:pt idx="1438">
                  <c:v>38242</c:v>
                </c:pt>
                <c:pt idx="1439">
                  <c:v>38243</c:v>
                </c:pt>
                <c:pt idx="1440">
                  <c:v>38244</c:v>
                </c:pt>
                <c:pt idx="1441">
                  <c:v>38245</c:v>
                </c:pt>
                <c:pt idx="1442">
                  <c:v>38246</c:v>
                </c:pt>
                <c:pt idx="1443">
                  <c:v>38247</c:v>
                </c:pt>
                <c:pt idx="1444">
                  <c:v>38248</c:v>
                </c:pt>
                <c:pt idx="1445">
                  <c:v>38249</c:v>
                </c:pt>
                <c:pt idx="1446">
                  <c:v>38250</c:v>
                </c:pt>
                <c:pt idx="1447">
                  <c:v>38251</c:v>
                </c:pt>
                <c:pt idx="1448">
                  <c:v>38252</c:v>
                </c:pt>
                <c:pt idx="1449">
                  <c:v>38253</c:v>
                </c:pt>
                <c:pt idx="1450">
                  <c:v>38254</c:v>
                </c:pt>
                <c:pt idx="1451">
                  <c:v>38255</c:v>
                </c:pt>
                <c:pt idx="1452">
                  <c:v>38256</c:v>
                </c:pt>
                <c:pt idx="1453">
                  <c:v>38257</c:v>
                </c:pt>
                <c:pt idx="1454">
                  <c:v>38258</c:v>
                </c:pt>
                <c:pt idx="1455">
                  <c:v>38259</c:v>
                </c:pt>
                <c:pt idx="1456">
                  <c:v>38260</c:v>
                </c:pt>
                <c:pt idx="1457">
                  <c:v>38261</c:v>
                </c:pt>
                <c:pt idx="1458">
                  <c:v>38262</c:v>
                </c:pt>
                <c:pt idx="1459">
                  <c:v>38263</c:v>
                </c:pt>
                <c:pt idx="1460">
                  <c:v>38264</c:v>
                </c:pt>
                <c:pt idx="1461">
                  <c:v>38265</c:v>
                </c:pt>
                <c:pt idx="1462">
                  <c:v>38266</c:v>
                </c:pt>
                <c:pt idx="1463">
                  <c:v>38267</c:v>
                </c:pt>
                <c:pt idx="1464">
                  <c:v>38268</c:v>
                </c:pt>
                <c:pt idx="1465">
                  <c:v>38269</c:v>
                </c:pt>
                <c:pt idx="1466">
                  <c:v>38270</c:v>
                </c:pt>
                <c:pt idx="1467">
                  <c:v>38271</c:v>
                </c:pt>
                <c:pt idx="1468">
                  <c:v>38272</c:v>
                </c:pt>
                <c:pt idx="1469">
                  <c:v>38273</c:v>
                </c:pt>
                <c:pt idx="1470">
                  <c:v>38274</c:v>
                </c:pt>
                <c:pt idx="1471">
                  <c:v>38275</c:v>
                </c:pt>
                <c:pt idx="1472">
                  <c:v>38276</c:v>
                </c:pt>
                <c:pt idx="1473">
                  <c:v>38277</c:v>
                </c:pt>
                <c:pt idx="1474">
                  <c:v>38278</c:v>
                </c:pt>
                <c:pt idx="1475">
                  <c:v>38279</c:v>
                </c:pt>
                <c:pt idx="1476">
                  <c:v>38280</c:v>
                </c:pt>
                <c:pt idx="1477">
                  <c:v>38281</c:v>
                </c:pt>
                <c:pt idx="1478">
                  <c:v>38282</c:v>
                </c:pt>
                <c:pt idx="1479">
                  <c:v>38283</c:v>
                </c:pt>
                <c:pt idx="1480">
                  <c:v>38284</c:v>
                </c:pt>
                <c:pt idx="1481">
                  <c:v>38285</c:v>
                </c:pt>
                <c:pt idx="1482">
                  <c:v>38286</c:v>
                </c:pt>
                <c:pt idx="1483">
                  <c:v>38287</c:v>
                </c:pt>
                <c:pt idx="1484">
                  <c:v>38288</c:v>
                </c:pt>
                <c:pt idx="1485">
                  <c:v>38289</c:v>
                </c:pt>
                <c:pt idx="1486">
                  <c:v>38290</c:v>
                </c:pt>
                <c:pt idx="1487">
                  <c:v>38291</c:v>
                </c:pt>
                <c:pt idx="1488">
                  <c:v>38292</c:v>
                </c:pt>
                <c:pt idx="1489">
                  <c:v>38293</c:v>
                </c:pt>
                <c:pt idx="1490">
                  <c:v>38294</c:v>
                </c:pt>
                <c:pt idx="1491">
                  <c:v>38295</c:v>
                </c:pt>
                <c:pt idx="1492">
                  <c:v>38296</c:v>
                </c:pt>
                <c:pt idx="1493">
                  <c:v>38297</c:v>
                </c:pt>
                <c:pt idx="1494">
                  <c:v>38298</c:v>
                </c:pt>
                <c:pt idx="1495">
                  <c:v>38299</c:v>
                </c:pt>
                <c:pt idx="1496">
                  <c:v>38300</c:v>
                </c:pt>
                <c:pt idx="1497">
                  <c:v>38301</c:v>
                </c:pt>
                <c:pt idx="1498">
                  <c:v>38302</c:v>
                </c:pt>
                <c:pt idx="1499">
                  <c:v>38303</c:v>
                </c:pt>
                <c:pt idx="1500">
                  <c:v>38304</c:v>
                </c:pt>
                <c:pt idx="1501">
                  <c:v>38305</c:v>
                </c:pt>
                <c:pt idx="1502">
                  <c:v>38306</c:v>
                </c:pt>
                <c:pt idx="1503">
                  <c:v>38307</c:v>
                </c:pt>
                <c:pt idx="1504">
                  <c:v>38308</c:v>
                </c:pt>
                <c:pt idx="1505">
                  <c:v>38309</c:v>
                </c:pt>
                <c:pt idx="1506">
                  <c:v>38310</c:v>
                </c:pt>
                <c:pt idx="1507">
                  <c:v>38311</c:v>
                </c:pt>
                <c:pt idx="1508">
                  <c:v>38312</c:v>
                </c:pt>
                <c:pt idx="1509">
                  <c:v>38313</c:v>
                </c:pt>
                <c:pt idx="1510">
                  <c:v>38314</c:v>
                </c:pt>
                <c:pt idx="1511">
                  <c:v>38315</c:v>
                </c:pt>
                <c:pt idx="1512">
                  <c:v>38316</c:v>
                </c:pt>
                <c:pt idx="1513">
                  <c:v>38317</c:v>
                </c:pt>
                <c:pt idx="1514">
                  <c:v>38318</c:v>
                </c:pt>
                <c:pt idx="1515">
                  <c:v>38319</c:v>
                </c:pt>
                <c:pt idx="1516">
                  <c:v>38320</c:v>
                </c:pt>
                <c:pt idx="1517">
                  <c:v>38321</c:v>
                </c:pt>
                <c:pt idx="1518">
                  <c:v>38322</c:v>
                </c:pt>
                <c:pt idx="1519">
                  <c:v>38323</c:v>
                </c:pt>
                <c:pt idx="1520">
                  <c:v>38324</c:v>
                </c:pt>
                <c:pt idx="1521">
                  <c:v>38325</c:v>
                </c:pt>
                <c:pt idx="1522">
                  <c:v>38326</c:v>
                </c:pt>
                <c:pt idx="1523">
                  <c:v>38327</c:v>
                </c:pt>
                <c:pt idx="1524">
                  <c:v>38328</c:v>
                </c:pt>
                <c:pt idx="1525">
                  <c:v>38329</c:v>
                </c:pt>
                <c:pt idx="1526">
                  <c:v>38330</c:v>
                </c:pt>
                <c:pt idx="1527">
                  <c:v>38331</c:v>
                </c:pt>
                <c:pt idx="1528">
                  <c:v>38332</c:v>
                </c:pt>
                <c:pt idx="1529">
                  <c:v>38333</c:v>
                </c:pt>
                <c:pt idx="1530">
                  <c:v>38334</c:v>
                </c:pt>
                <c:pt idx="1531">
                  <c:v>38335</c:v>
                </c:pt>
                <c:pt idx="1532">
                  <c:v>38336</c:v>
                </c:pt>
                <c:pt idx="1533">
                  <c:v>38337</c:v>
                </c:pt>
                <c:pt idx="1534">
                  <c:v>38338</c:v>
                </c:pt>
                <c:pt idx="1535">
                  <c:v>38339</c:v>
                </c:pt>
                <c:pt idx="1536">
                  <c:v>38340</c:v>
                </c:pt>
                <c:pt idx="1537">
                  <c:v>38341</c:v>
                </c:pt>
                <c:pt idx="1538">
                  <c:v>38342</c:v>
                </c:pt>
                <c:pt idx="1539">
                  <c:v>38343</c:v>
                </c:pt>
                <c:pt idx="1540">
                  <c:v>38344</c:v>
                </c:pt>
                <c:pt idx="1541">
                  <c:v>38345</c:v>
                </c:pt>
                <c:pt idx="1542">
                  <c:v>38346</c:v>
                </c:pt>
                <c:pt idx="1543">
                  <c:v>38347</c:v>
                </c:pt>
                <c:pt idx="1544">
                  <c:v>38348</c:v>
                </c:pt>
                <c:pt idx="1545">
                  <c:v>38349</c:v>
                </c:pt>
                <c:pt idx="1546">
                  <c:v>38350</c:v>
                </c:pt>
                <c:pt idx="1547">
                  <c:v>38351</c:v>
                </c:pt>
                <c:pt idx="1548">
                  <c:v>38352</c:v>
                </c:pt>
                <c:pt idx="1549">
                  <c:v>38353</c:v>
                </c:pt>
                <c:pt idx="1550">
                  <c:v>38354</c:v>
                </c:pt>
                <c:pt idx="1551">
                  <c:v>38355</c:v>
                </c:pt>
                <c:pt idx="1552">
                  <c:v>38356</c:v>
                </c:pt>
                <c:pt idx="1553">
                  <c:v>38357</c:v>
                </c:pt>
                <c:pt idx="1554">
                  <c:v>38358</c:v>
                </c:pt>
                <c:pt idx="1555">
                  <c:v>38359</c:v>
                </c:pt>
                <c:pt idx="1556">
                  <c:v>38360</c:v>
                </c:pt>
                <c:pt idx="1557">
                  <c:v>38361</c:v>
                </c:pt>
                <c:pt idx="1558">
                  <c:v>38362</c:v>
                </c:pt>
                <c:pt idx="1559">
                  <c:v>38363</c:v>
                </c:pt>
                <c:pt idx="1560">
                  <c:v>38364</c:v>
                </c:pt>
                <c:pt idx="1561">
                  <c:v>38365</c:v>
                </c:pt>
                <c:pt idx="1562">
                  <c:v>38366</c:v>
                </c:pt>
                <c:pt idx="1563">
                  <c:v>38367</c:v>
                </c:pt>
                <c:pt idx="1564">
                  <c:v>38368</c:v>
                </c:pt>
                <c:pt idx="1565">
                  <c:v>38369</c:v>
                </c:pt>
                <c:pt idx="1566">
                  <c:v>38370</c:v>
                </c:pt>
                <c:pt idx="1567">
                  <c:v>38371</c:v>
                </c:pt>
                <c:pt idx="1568">
                  <c:v>38372</c:v>
                </c:pt>
                <c:pt idx="1569">
                  <c:v>38373</c:v>
                </c:pt>
                <c:pt idx="1570">
                  <c:v>38374</c:v>
                </c:pt>
                <c:pt idx="1571">
                  <c:v>38375</c:v>
                </c:pt>
                <c:pt idx="1572">
                  <c:v>38376</c:v>
                </c:pt>
                <c:pt idx="1573">
                  <c:v>38377</c:v>
                </c:pt>
                <c:pt idx="1574">
                  <c:v>38378</c:v>
                </c:pt>
                <c:pt idx="1575">
                  <c:v>38379</c:v>
                </c:pt>
                <c:pt idx="1576">
                  <c:v>38380</c:v>
                </c:pt>
                <c:pt idx="1577">
                  <c:v>38381</c:v>
                </c:pt>
                <c:pt idx="1578">
                  <c:v>38382</c:v>
                </c:pt>
                <c:pt idx="1579">
                  <c:v>38383</c:v>
                </c:pt>
                <c:pt idx="1580">
                  <c:v>38384</c:v>
                </c:pt>
                <c:pt idx="1581">
                  <c:v>38385</c:v>
                </c:pt>
                <c:pt idx="1582">
                  <c:v>38386</c:v>
                </c:pt>
                <c:pt idx="1583">
                  <c:v>38387</c:v>
                </c:pt>
                <c:pt idx="1584">
                  <c:v>38388</c:v>
                </c:pt>
                <c:pt idx="1585">
                  <c:v>38389</c:v>
                </c:pt>
                <c:pt idx="1586">
                  <c:v>38390</c:v>
                </c:pt>
                <c:pt idx="1587">
                  <c:v>38391</c:v>
                </c:pt>
                <c:pt idx="1588">
                  <c:v>38392</c:v>
                </c:pt>
                <c:pt idx="1589">
                  <c:v>38393</c:v>
                </c:pt>
                <c:pt idx="1590">
                  <c:v>38394</c:v>
                </c:pt>
                <c:pt idx="1591">
                  <c:v>38395</c:v>
                </c:pt>
                <c:pt idx="1592">
                  <c:v>38396</c:v>
                </c:pt>
                <c:pt idx="1593">
                  <c:v>38397</c:v>
                </c:pt>
                <c:pt idx="1594">
                  <c:v>38398</c:v>
                </c:pt>
                <c:pt idx="1595">
                  <c:v>38399</c:v>
                </c:pt>
                <c:pt idx="1596">
                  <c:v>38400</c:v>
                </c:pt>
                <c:pt idx="1597">
                  <c:v>38401</c:v>
                </c:pt>
                <c:pt idx="1598">
                  <c:v>38402</c:v>
                </c:pt>
                <c:pt idx="1599">
                  <c:v>38403</c:v>
                </c:pt>
                <c:pt idx="1600">
                  <c:v>38404</c:v>
                </c:pt>
                <c:pt idx="1601">
                  <c:v>38405</c:v>
                </c:pt>
                <c:pt idx="1602">
                  <c:v>38406</c:v>
                </c:pt>
                <c:pt idx="1603">
                  <c:v>38407</c:v>
                </c:pt>
                <c:pt idx="1604">
                  <c:v>38408</c:v>
                </c:pt>
                <c:pt idx="1605">
                  <c:v>38409</c:v>
                </c:pt>
                <c:pt idx="1606">
                  <c:v>38410</c:v>
                </c:pt>
                <c:pt idx="1607">
                  <c:v>38411</c:v>
                </c:pt>
                <c:pt idx="1608">
                  <c:v>38412</c:v>
                </c:pt>
                <c:pt idx="1609">
                  <c:v>38413</c:v>
                </c:pt>
                <c:pt idx="1610">
                  <c:v>38414</c:v>
                </c:pt>
                <c:pt idx="1611">
                  <c:v>38415</c:v>
                </c:pt>
                <c:pt idx="1612">
                  <c:v>38416</c:v>
                </c:pt>
                <c:pt idx="1613">
                  <c:v>38417</c:v>
                </c:pt>
                <c:pt idx="1614">
                  <c:v>38418</c:v>
                </c:pt>
                <c:pt idx="1615">
                  <c:v>38419</c:v>
                </c:pt>
                <c:pt idx="1616">
                  <c:v>38420</c:v>
                </c:pt>
                <c:pt idx="1617">
                  <c:v>38421</c:v>
                </c:pt>
                <c:pt idx="1618">
                  <c:v>38422</c:v>
                </c:pt>
                <c:pt idx="1619">
                  <c:v>38423</c:v>
                </c:pt>
                <c:pt idx="1620">
                  <c:v>38424</c:v>
                </c:pt>
                <c:pt idx="1621">
                  <c:v>38425</c:v>
                </c:pt>
                <c:pt idx="1622">
                  <c:v>38426</c:v>
                </c:pt>
                <c:pt idx="1623">
                  <c:v>38427</c:v>
                </c:pt>
                <c:pt idx="1624">
                  <c:v>38428</c:v>
                </c:pt>
                <c:pt idx="1625">
                  <c:v>38429</c:v>
                </c:pt>
                <c:pt idx="1626">
                  <c:v>38430</c:v>
                </c:pt>
                <c:pt idx="1627">
                  <c:v>38431</c:v>
                </c:pt>
                <c:pt idx="1628">
                  <c:v>38432</c:v>
                </c:pt>
                <c:pt idx="1629">
                  <c:v>38433</c:v>
                </c:pt>
                <c:pt idx="1630">
                  <c:v>38434</c:v>
                </c:pt>
                <c:pt idx="1631">
                  <c:v>38435</c:v>
                </c:pt>
                <c:pt idx="1632">
                  <c:v>38436</c:v>
                </c:pt>
                <c:pt idx="1633">
                  <c:v>38437</c:v>
                </c:pt>
                <c:pt idx="1634">
                  <c:v>38438</c:v>
                </c:pt>
                <c:pt idx="1635">
                  <c:v>38439</c:v>
                </c:pt>
                <c:pt idx="1636">
                  <c:v>38440</c:v>
                </c:pt>
                <c:pt idx="1637">
                  <c:v>38441</c:v>
                </c:pt>
                <c:pt idx="1638">
                  <c:v>38442</c:v>
                </c:pt>
                <c:pt idx="1639">
                  <c:v>38443</c:v>
                </c:pt>
                <c:pt idx="1640">
                  <c:v>38444</c:v>
                </c:pt>
                <c:pt idx="1641">
                  <c:v>38445</c:v>
                </c:pt>
                <c:pt idx="1642">
                  <c:v>38446</c:v>
                </c:pt>
                <c:pt idx="1643">
                  <c:v>38447</c:v>
                </c:pt>
                <c:pt idx="1644">
                  <c:v>38448</c:v>
                </c:pt>
                <c:pt idx="1645">
                  <c:v>38449</c:v>
                </c:pt>
                <c:pt idx="1646">
                  <c:v>38450</c:v>
                </c:pt>
                <c:pt idx="1647">
                  <c:v>38451</c:v>
                </c:pt>
                <c:pt idx="1648">
                  <c:v>38452</c:v>
                </c:pt>
                <c:pt idx="1649">
                  <c:v>38453</c:v>
                </c:pt>
                <c:pt idx="1650">
                  <c:v>38454</c:v>
                </c:pt>
                <c:pt idx="1651">
                  <c:v>38455</c:v>
                </c:pt>
                <c:pt idx="1652">
                  <c:v>38456</c:v>
                </c:pt>
                <c:pt idx="1653">
                  <c:v>38457</c:v>
                </c:pt>
                <c:pt idx="1654">
                  <c:v>38458</c:v>
                </c:pt>
                <c:pt idx="1655">
                  <c:v>38459</c:v>
                </c:pt>
                <c:pt idx="1656">
                  <c:v>38460</c:v>
                </c:pt>
                <c:pt idx="1657">
                  <c:v>38461</c:v>
                </c:pt>
                <c:pt idx="1658">
                  <c:v>38462</c:v>
                </c:pt>
                <c:pt idx="1659">
                  <c:v>38463</c:v>
                </c:pt>
                <c:pt idx="1660">
                  <c:v>38464</c:v>
                </c:pt>
                <c:pt idx="1661">
                  <c:v>38465</c:v>
                </c:pt>
                <c:pt idx="1662">
                  <c:v>38466</c:v>
                </c:pt>
                <c:pt idx="1663">
                  <c:v>38467</c:v>
                </c:pt>
                <c:pt idx="1664">
                  <c:v>38468</c:v>
                </c:pt>
                <c:pt idx="1665">
                  <c:v>38469</c:v>
                </c:pt>
                <c:pt idx="1666">
                  <c:v>38470</c:v>
                </c:pt>
                <c:pt idx="1667">
                  <c:v>38471</c:v>
                </c:pt>
                <c:pt idx="1668">
                  <c:v>38472</c:v>
                </c:pt>
                <c:pt idx="1669">
                  <c:v>38473</c:v>
                </c:pt>
                <c:pt idx="1670">
                  <c:v>38474</c:v>
                </c:pt>
                <c:pt idx="1671">
                  <c:v>38475</c:v>
                </c:pt>
                <c:pt idx="1672">
                  <c:v>38476</c:v>
                </c:pt>
                <c:pt idx="1673">
                  <c:v>38477</c:v>
                </c:pt>
                <c:pt idx="1674">
                  <c:v>38478</c:v>
                </c:pt>
                <c:pt idx="1675">
                  <c:v>38479</c:v>
                </c:pt>
                <c:pt idx="1676">
                  <c:v>38480</c:v>
                </c:pt>
                <c:pt idx="1677">
                  <c:v>38481</c:v>
                </c:pt>
                <c:pt idx="1678">
                  <c:v>38482</c:v>
                </c:pt>
                <c:pt idx="1679">
                  <c:v>38483</c:v>
                </c:pt>
                <c:pt idx="1680">
                  <c:v>38484</c:v>
                </c:pt>
                <c:pt idx="1681">
                  <c:v>38485</c:v>
                </c:pt>
                <c:pt idx="1682">
                  <c:v>38486</c:v>
                </c:pt>
                <c:pt idx="1683">
                  <c:v>38487</c:v>
                </c:pt>
                <c:pt idx="1684">
                  <c:v>38488</c:v>
                </c:pt>
                <c:pt idx="1685">
                  <c:v>38489</c:v>
                </c:pt>
                <c:pt idx="1686">
                  <c:v>38490</c:v>
                </c:pt>
                <c:pt idx="1687">
                  <c:v>38491</c:v>
                </c:pt>
                <c:pt idx="1688">
                  <c:v>38492</c:v>
                </c:pt>
                <c:pt idx="1689">
                  <c:v>38493</c:v>
                </c:pt>
                <c:pt idx="1690">
                  <c:v>38494</c:v>
                </c:pt>
                <c:pt idx="1691">
                  <c:v>38495</c:v>
                </c:pt>
                <c:pt idx="1692">
                  <c:v>38496</c:v>
                </c:pt>
                <c:pt idx="1693">
                  <c:v>38497</c:v>
                </c:pt>
                <c:pt idx="1694">
                  <c:v>38498</c:v>
                </c:pt>
                <c:pt idx="1695">
                  <c:v>38499</c:v>
                </c:pt>
                <c:pt idx="1696">
                  <c:v>38500</c:v>
                </c:pt>
                <c:pt idx="1697">
                  <c:v>38501</c:v>
                </c:pt>
                <c:pt idx="1698">
                  <c:v>38502</c:v>
                </c:pt>
                <c:pt idx="1699">
                  <c:v>38503</c:v>
                </c:pt>
                <c:pt idx="1700">
                  <c:v>38504</c:v>
                </c:pt>
                <c:pt idx="1701">
                  <c:v>38505</c:v>
                </c:pt>
                <c:pt idx="1702">
                  <c:v>38506</c:v>
                </c:pt>
                <c:pt idx="1703">
                  <c:v>38507</c:v>
                </c:pt>
                <c:pt idx="1704">
                  <c:v>38508</c:v>
                </c:pt>
                <c:pt idx="1705">
                  <c:v>38509</c:v>
                </c:pt>
                <c:pt idx="1706">
                  <c:v>38510</c:v>
                </c:pt>
                <c:pt idx="1707">
                  <c:v>38511</c:v>
                </c:pt>
                <c:pt idx="1708">
                  <c:v>38512</c:v>
                </c:pt>
                <c:pt idx="1709">
                  <c:v>38513</c:v>
                </c:pt>
                <c:pt idx="1710">
                  <c:v>38514</c:v>
                </c:pt>
                <c:pt idx="1711">
                  <c:v>38515</c:v>
                </c:pt>
                <c:pt idx="1712">
                  <c:v>38516</c:v>
                </c:pt>
                <c:pt idx="1713">
                  <c:v>38517</c:v>
                </c:pt>
                <c:pt idx="1714">
                  <c:v>38518</c:v>
                </c:pt>
                <c:pt idx="1715">
                  <c:v>38519</c:v>
                </c:pt>
                <c:pt idx="1716">
                  <c:v>38520</c:v>
                </c:pt>
                <c:pt idx="1717">
                  <c:v>38521</c:v>
                </c:pt>
                <c:pt idx="1718">
                  <c:v>38522</c:v>
                </c:pt>
                <c:pt idx="1719">
                  <c:v>38523</c:v>
                </c:pt>
                <c:pt idx="1720">
                  <c:v>38524</c:v>
                </c:pt>
                <c:pt idx="1721">
                  <c:v>38525</c:v>
                </c:pt>
                <c:pt idx="1722">
                  <c:v>38526</c:v>
                </c:pt>
                <c:pt idx="1723">
                  <c:v>38527</c:v>
                </c:pt>
                <c:pt idx="1724">
                  <c:v>38528</c:v>
                </c:pt>
                <c:pt idx="1725">
                  <c:v>38529</c:v>
                </c:pt>
                <c:pt idx="1726">
                  <c:v>38530</c:v>
                </c:pt>
                <c:pt idx="1727">
                  <c:v>38531</c:v>
                </c:pt>
                <c:pt idx="1728">
                  <c:v>38532</c:v>
                </c:pt>
                <c:pt idx="1729">
                  <c:v>38533</c:v>
                </c:pt>
                <c:pt idx="1730">
                  <c:v>38534</c:v>
                </c:pt>
                <c:pt idx="1731">
                  <c:v>38535</c:v>
                </c:pt>
                <c:pt idx="1732">
                  <c:v>38536</c:v>
                </c:pt>
                <c:pt idx="1733">
                  <c:v>38537</c:v>
                </c:pt>
                <c:pt idx="1734">
                  <c:v>38538</c:v>
                </c:pt>
                <c:pt idx="1735">
                  <c:v>38539</c:v>
                </c:pt>
                <c:pt idx="1736">
                  <c:v>38540</c:v>
                </c:pt>
                <c:pt idx="1737">
                  <c:v>38541</c:v>
                </c:pt>
                <c:pt idx="1738">
                  <c:v>38542</c:v>
                </c:pt>
                <c:pt idx="1739">
                  <c:v>38543</c:v>
                </c:pt>
                <c:pt idx="1740">
                  <c:v>38544</c:v>
                </c:pt>
                <c:pt idx="1741">
                  <c:v>38545</c:v>
                </c:pt>
                <c:pt idx="1742">
                  <c:v>38546</c:v>
                </c:pt>
                <c:pt idx="1743">
                  <c:v>38547</c:v>
                </c:pt>
                <c:pt idx="1744">
                  <c:v>38548</c:v>
                </c:pt>
                <c:pt idx="1745">
                  <c:v>38549</c:v>
                </c:pt>
                <c:pt idx="1746">
                  <c:v>38550</c:v>
                </c:pt>
                <c:pt idx="1747">
                  <c:v>38551</c:v>
                </c:pt>
                <c:pt idx="1748">
                  <c:v>38552</c:v>
                </c:pt>
                <c:pt idx="1749">
                  <c:v>38553</c:v>
                </c:pt>
                <c:pt idx="1750">
                  <c:v>38554</c:v>
                </c:pt>
                <c:pt idx="1751">
                  <c:v>38555</c:v>
                </c:pt>
                <c:pt idx="1752">
                  <c:v>38556</c:v>
                </c:pt>
                <c:pt idx="1753">
                  <c:v>38557</c:v>
                </c:pt>
                <c:pt idx="1754">
                  <c:v>38558</c:v>
                </c:pt>
                <c:pt idx="1755">
                  <c:v>38559</c:v>
                </c:pt>
                <c:pt idx="1756">
                  <c:v>38560</c:v>
                </c:pt>
                <c:pt idx="1757">
                  <c:v>38561</c:v>
                </c:pt>
                <c:pt idx="1758">
                  <c:v>38562</c:v>
                </c:pt>
                <c:pt idx="1759">
                  <c:v>38563</c:v>
                </c:pt>
                <c:pt idx="1760">
                  <c:v>38564</c:v>
                </c:pt>
                <c:pt idx="1761">
                  <c:v>38565</c:v>
                </c:pt>
                <c:pt idx="1762">
                  <c:v>38566</c:v>
                </c:pt>
                <c:pt idx="1763">
                  <c:v>38567</c:v>
                </c:pt>
                <c:pt idx="1764">
                  <c:v>38568</c:v>
                </c:pt>
                <c:pt idx="1765">
                  <c:v>38569</c:v>
                </c:pt>
                <c:pt idx="1766">
                  <c:v>38570</c:v>
                </c:pt>
                <c:pt idx="1767">
                  <c:v>38571</c:v>
                </c:pt>
                <c:pt idx="1768">
                  <c:v>38572</c:v>
                </c:pt>
                <c:pt idx="1769">
                  <c:v>38573</c:v>
                </c:pt>
                <c:pt idx="1770">
                  <c:v>38574</c:v>
                </c:pt>
                <c:pt idx="1771">
                  <c:v>38575</c:v>
                </c:pt>
                <c:pt idx="1772">
                  <c:v>38576</c:v>
                </c:pt>
                <c:pt idx="1773">
                  <c:v>38577</c:v>
                </c:pt>
                <c:pt idx="1774">
                  <c:v>38578</c:v>
                </c:pt>
                <c:pt idx="1775">
                  <c:v>38579</c:v>
                </c:pt>
                <c:pt idx="1776">
                  <c:v>38580</c:v>
                </c:pt>
                <c:pt idx="1777">
                  <c:v>38581</c:v>
                </c:pt>
                <c:pt idx="1778">
                  <c:v>38582</c:v>
                </c:pt>
                <c:pt idx="1779">
                  <c:v>38583</c:v>
                </c:pt>
                <c:pt idx="1780">
                  <c:v>38584</c:v>
                </c:pt>
                <c:pt idx="1781">
                  <c:v>38585</c:v>
                </c:pt>
                <c:pt idx="1782">
                  <c:v>38586</c:v>
                </c:pt>
                <c:pt idx="1783">
                  <c:v>38587</c:v>
                </c:pt>
                <c:pt idx="1784">
                  <c:v>38588</c:v>
                </c:pt>
                <c:pt idx="1785">
                  <c:v>38589</c:v>
                </c:pt>
                <c:pt idx="1786">
                  <c:v>38590</c:v>
                </c:pt>
                <c:pt idx="1787">
                  <c:v>38591</c:v>
                </c:pt>
                <c:pt idx="1788">
                  <c:v>38592</c:v>
                </c:pt>
                <c:pt idx="1789">
                  <c:v>38593</c:v>
                </c:pt>
                <c:pt idx="1790">
                  <c:v>38594</c:v>
                </c:pt>
                <c:pt idx="1791">
                  <c:v>38595</c:v>
                </c:pt>
                <c:pt idx="1792">
                  <c:v>38596</c:v>
                </c:pt>
                <c:pt idx="1793">
                  <c:v>38597</c:v>
                </c:pt>
                <c:pt idx="1794">
                  <c:v>38598</c:v>
                </c:pt>
                <c:pt idx="1795">
                  <c:v>38599</c:v>
                </c:pt>
                <c:pt idx="1796">
                  <c:v>38600</c:v>
                </c:pt>
                <c:pt idx="1797">
                  <c:v>38601</c:v>
                </c:pt>
                <c:pt idx="1798">
                  <c:v>38602</c:v>
                </c:pt>
                <c:pt idx="1799">
                  <c:v>38603</c:v>
                </c:pt>
                <c:pt idx="1800">
                  <c:v>38604</c:v>
                </c:pt>
                <c:pt idx="1801">
                  <c:v>38605</c:v>
                </c:pt>
                <c:pt idx="1802">
                  <c:v>38606</c:v>
                </c:pt>
                <c:pt idx="1803">
                  <c:v>38607</c:v>
                </c:pt>
                <c:pt idx="1804">
                  <c:v>38608</c:v>
                </c:pt>
                <c:pt idx="1805">
                  <c:v>38609</c:v>
                </c:pt>
                <c:pt idx="1806">
                  <c:v>38610</c:v>
                </c:pt>
                <c:pt idx="1807">
                  <c:v>38611</c:v>
                </c:pt>
                <c:pt idx="1808">
                  <c:v>38612</c:v>
                </c:pt>
                <c:pt idx="1809">
                  <c:v>38613</c:v>
                </c:pt>
                <c:pt idx="1810">
                  <c:v>38614</c:v>
                </c:pt>
                <c:pt idx="1811">
                  <c:v>38615</c:v>
                </c:pt>
                <c:pt idx="1812">
                  <c:v>38616</c:v>
                </c:pt>
                <c:pt idx="1813">
                  <c:v>38617</c:v>
                </c:pt>
                <c:pt idx="1814">
                  <c:v>38618</c:v>
                </c:pt>
                <c:pt idx="1815">
                  <c:v>38619</c:v>
                </c:pt>
                <c:pt idx="1816">
                  <c:v>38620</c:v>
                </c:pt>
                <c:pt idx="1817">
                  <c:v>38621</c:v>
                </c:pt>
                <c:pt idx="1818">
                  <c:v>38622</c:v>
                </c:pt>
                <c:pt idx="1819">
                  <c:v>38623</c:v>
                </c:pt>
                <c:pt idx="1820">
                  <c:v>38624</c:v>
                </c:pt>
                <c:pt idx="1821">
                  <c:v>38625</c:v>
                </c:pt>
                <c:pt idx="1822">
                  <c:v>38626</c:v>
                </c:pt>
                <c:pt idx="1823">
                  <c:v>38627</c:v>
                </c:pt>
                <c:pt idx="1824">
                  <c:v>38628</c:v>
                </c:pt>
                <c:pt idx="1825">
                  <c:v>38629</c:v>
                </c:pt>
                <c:pt idx="1826">
                  <c:v>38630</c:v>
                </c:pt>
                <c:pt idx="1827">
                  <c:v>38631</c:v>
                </c:pt>
                <c:pt idx="1828">
                  <c:v>38632</c:v>
                </c:pt>
                <c:pt idx="1829">
                  <c:v>38633</c:v>
                </c:pt>
                <c:pt idx="1830">
                  <c:v>38634</c:v>
                </c:pt>
                <c:pt idx="1831">
                  <c:v>38635</c:v>
                </c:pt>
                <c:pt idx="1832">
                  <c:v>38636</c:v>
                </c:pt>
                <c:pt idx="1833">
                  <c:v>38637</c:v>
                </c:pt>
                <c:pt idx="1834">
                  <c:v>38638</c:v>
                </c:pt>
                <c:pt idx="1835">
                  <c:v>38639</c:v>
                </c:pt>
                <c:pt idx="1836">
                  <c:v>38640</c:v>
                </c:pt>
                <c:pt idx="1837">
                  <c:v>38641</c:v>
                </c:pt>
                <c:pt idx="1838">
                  <c:v>38642</c:v>
                </c:pt>
                <c:pt idx="1839">
                  <c:v>38643</c:v>
                </c:pt>
                <c:pt idx="1840">
                  <c:v>38644</c:v>
                </c:pt>
                <c:pt idx="1841">
                  <c:v>38645</c:v>
                </c:pt>
                <c:pt idx="1842">
                  <c:v>38646</c:v>
                </c:pt>
                <c:pt idx="1843">
                  <c:v>38647</c:v>
                </c:pt>
                <c:pt idx="1844">
                  <c:v>38648</c:v>
                </c:pt>
                <c:pt idx="1845">
                  <c:v>38649</c:v>
                </c:pt>
                <c:pt idx="1846">
                  <c:v>38650</c:v>
                </c:pt>
                <c:pt idx="1847">
                  <c:v>38651</c:v>
                </c:pt>
                <c:pt idx="1848">
                  <c:v>38652</c:v>
                </c:pt>
                <c:pt idx="1849">
                  <c:v>38653</c:v>
                </c:pt>
                <c:pt idx="1850">
                  <c:v>38654</c:v>
                </c:pt>
                <c:pt idx="1851">
                  <c:v>38655</c:v>
                </c:pt>
                <c:pt idx="1852">
                  <c:v>38656</c:v>
                </c:pt>
                <c:pt idx="1853">
                  <c:v>38657</c:v>
                </c:pt>
                <c:pt idx="1854">
                  <c:v>38658</c:v>
                </c:pt>
                <c:pt idx="1855">
                  <c:v>38659</c:v>
                </c:pt>
                <c:pt idx="1856">
                  <c:v>38660</c:v>
                </c:pt>
                <c:pt idx="1857">
                  <c:v>38661</c:v>
                </c:pt>
                <c:pt idx="1858">
                  <c:v>38662</c:v>
                </c:pt>
                <c:pt idx="1859">
                  <c:v>38663</c:v>
                </c:pt>
                <c:pt idx="1860">
                  <c:v>38664</c:v>
                </c:pt>
                <c:pt idx="1861">
                  <c:v>38665</c:v>
                </c:pt>
                <c:pt idx="1862">
                  <c:v>38666</c:v>
                </c:pt>
                <c:pt idx="1863">
                  <c:v>38667</c:v>
                </c:pt>
                <c:pt idx="1864">
                  <c:v>38668</c:v>
                </c:pt>
                <c:pt idx="1865">
                  <c:v>38669</c:v>
                </c:pt>
                <c:pt idx="1866">
                  <c:v>38670</c:v>
                </c:pt>
                <c:pt idx="1867">
                  <c:v>38671</c:v>
                </c:pt>
                <c:pt idx="1868">
                  <c:v>38672</c:v>
                </c:pt>
                <c:pt idx="1869">
                  <c:v>38673</c:v>
                </c:pt>
                <c:pt idx="1870">
                  <c:v>38674</c:v>
                </c:pt>
                <c:pt idx="1871">
                  <c:v>38675</c:v>
                </c:pt>
                <c:pt idx="1872">
                  <c:v>38676</c:v>
                </c:pt>
                <c:pt idx="1873">
                  <c:v>38677</c:v>
                </c:pt>
                <c:pt idx="1874">
                  <c:v>38678</c:v>
                </c:pt>
                <c:pt idx="1875">
                  <c:v>38679</c:v>
                </c:pt>
                <c:pt idx="1876">
                  <c:v>38680</c:v>
                </c:pt>
                <c:pt idx="1877">
                  <c:v>38681</c:v>
                </c:pt>
                <c:pt idx="1878">
                  <c:v>38682</c:v>
                </c:pt>
                <c:pt idx="1879">
                  <c:v>38683</c:v>
                </c:pt>
                <c:pt idx="1880">
                  <c:v>38684</c:v>
                </c:pt>
                <c:pt idx="1881">
                  <c:v>38685</c:v>
                </c:pt>
                <c:pt idx="1882">
                  <c:v>38686</c:v>
                </c:pt>
                <c:pt idx="1883">
                  <c:v>38687</c:v>
                </c:pt>
                <c:pt idx="1884">
                  <c:v>38688</c:v>
                </c:pt>
                <c:pt idx="1885">
                  <c:v>38689</c:v>
                </c:pt>
                <c:pt idx="1886">
                  <c:v>38690</c:v>
                </c:pt>
                <c:pt idx="1887">
                  <c:v>38691</c:v>
                </c:pt>
                <c:pt idx="1888">
                  <c:v>38692</c:v>
                </c:pt>
                <c:pt idx="1889">
                  <c:v>38693</c:v>
                </c:pt>
                <c:pt idx="1890">
                  <c:v>38694</c:v>
                </c:pt>
                <c:pt idx="1891">
                  <c:v>38695</c:v>
                </c:pt>
                <c:pt idx="1892">
                  <c:v>38696</c:v>
                </c:pt>
                <c:pt idx="1893">
                  <c:v>38697</c:v>
                </c:pt>
                <c:pt idx="1894">
                  <c:v>38698</c:v>
                </c:pt>
                <c:pt idx="1895">
                  <c:v>38699</c:v>
                </c:pt>
                <c:pt idx="1896">
                  <c:v>38700</c:v>
                </c:pt>
                <c:pt idx="1897">
                  <c:v>38701</c:v>
                </c:pt>
                <c:pt idx="1898">
                  <c:v>38702</c:v>
                </c:pt>
                <c:pt idx="1899">
                  <c:v>38703</c:v>
                </c:pt>
                <c:pt idx="1900">
                  <c:v>38704</c:v>
                </c:pt>
                <c:pt idx="1901">
                  <c:v>38705</c:v>
                </c:pt>
                <c:pt idx="1902">
                  <c:v>38706</c:v>
                </c:pt>
                <c:pt idx="1903">
                  <c:v>38707</c:v>
                </c:pt>
                <c:pt idx="1904">
                  <c:v>38708</c:v>
                </c:pt>
                <c:pt idx="1905">
                  <c:v>38709</c:v>
                </c:pt>
                <c:pt idx="1906">
                  <c:v>38710</c:v>
                </c:pt>
                <c:pt idx="1907">
                  <c:v>38711</c:v>
                </c:pt>
                <c:pt idx="1908">
                  <c:v>38712</c:v>
                </c:pt>
                <c:pt idx="1909">
                  <c:v>38713</c:v>
                </c:pt>
                <c:pt idx="1910">
                  <c:v>38714</c:v>
                </c:pt>
                <c:pt idx="1911">
                  <c:v>38715</c:v>
                </c:pt>
                <c:pt idx="1912">
                  <c:v>38716</c:v>
                </c:pt>
                <c:pt idx="1913">
                  <c:v>38717</c:v>
                </c:pt>
              </c:numCache>
            </c:numRef>
          </c:cat>
          <c:val>
            <c:numRef>
              <c:f>'[willamette_routing.xlsx]14166000'!$L$644:$L$2557</c:f>
              <c:numCache>
                <c:formatCode>General</c:formatCode>
                <c:ptCount val="1914"/>
                <c:pt idx="0">
                  <c:v>0.44247000000000031</c:v>
                </c:pt>
                <c:pt idx="1">
                  <c:v>0.41685000000000044</c:v>
                </c:pt>
                <c:pt idx="2">
                  <c:v>0.41040000000000032</c:v>
                </c:pt>
                <c:pt idx="3">
                  <c:v>0.40921000000000002</c:v>
                </c:pt>
                <c:pt idx="4">
                  <c:v>0.41417000000000032</c:v>
                </c:pt>
                <c:pt idx="5">
                  <c:v>0.43624000000000002</c:v>
                </c:pt>
                <c:pt idx="6">
                  <c:v>0.63630000000000064</c:v>
                </c:pt>
                <c:pt idx="7">
                  <c:v>0.86516000000000004</c:v>
                </c:pt>
                <c:pt idx="8">
                  <c:v>0.88162000000000063</c:v>
                </c:pt>
                <c:pt idx="9">
                  <c:v>0.67103000000000101</c:v>
                </c:pt>
                <c:pt idx="10">
                  <c:v>0.51295999999999997</c:v>
                </c:pt>
                <c:pt idx="11">
                  <c:v>0.45908000000000032</c:v>
                </c:pt>
                <c:pt idx="12">
                  <c:v>0.43338000000000088</c:v>
                </c:pt>
                <c:pt idx="13">
                  <c:v>0.43701000000000051</c:v>
                </c:pt>
                <c:pt idx="14">
                  <c:v>0.59155999999999909</c:v>
                </c:pt>
                <c:pt idx="15">
                  <c:v>0.65854000000000101</c:v>
                </c:pt>
                <c:pt idx="16">
                  <c:v>0.70501000000000003</c:v>
                </c:pt>
                <c:pt idx="17">
                  <c:v>1.4769099999999982</c:v>
                </c:pt>
                <c:pt idx="18">
                  <c:v>2.3850499999999961</c:v>
                </c:pt>
                <c:pt idx="19">
                  <c:v>2.1599599999999977</c:v>
                </c:pt>
                <c:pt idx="20">
                  <c:v>1.9713399999999999</c:v>
                </c:pt>
                <c:pt idx="21">
                  <c:v>1.8297299999999979</c:v>
                </c:pt>
                <c:pt idx="22">
                  <c:v>0.69967000000000112</c:v>
                </c:pt>
                <c:pt idx="23">
                  <c:v>0.51629999999999998</c:v>
                </c:pt>
                <c:pt idx="24">
                  <c:v>1.0493899999999998</c:v>
                </c:pt>
                <c:pt idx="25">
                  <c:v>1.63991</c:v>
                </c:pt>
                <c:pt idx="26">
                  <c:v>1.5129899999999998</c:v>
                </c:pt>
                <c:pt idx="27">
                  <c:v>0.97194000000000103</c:v>
                </c:pt>
                <c:pt idx="28">
                  <c:v>0.83918999999999999</c:v>
                </c:pt>
                <c:pt idx="29">
                  <c:v>0.72974000000000139</c:v>
                </c:pt>
                <c:pt idx="30">
                  <c:v>0.98865000000000003</c:v>
                </c:pt>
                <c:pt idx="31">
                  <c:v>1.0274799999999982</c:v>
                </c:pt>
                <c:pt idx="32">
                  <c:v>0.88410000000000011</c:v>
                </c:pt>
                <c:pt idx="33">
                  <c:v>0.87991000000000064</c:v>
                </c:pt>
                <c:pt idx="34">
                  <c:v>1.0691199999999998</c:v>
                </c:pt>
                <c:pt idx="35">
                  <c:v>1.7784199999999999</c:v>
                </c:pt>
                <c:pt idx="36">
                  <c:v>2.89716</c:v>
                </c:pt>
                <c:pt idx="37">
                  <c:v>3.25196</c:v>
                </c:pt>
                <c:pt idx="38">
                  <c:v>2.2105100000000002</c:v>
                </c:pt>
                <c:pt idx="39">
                  <c:v>1.0046299999999981</c:v>
                </c:pt>
                <c:pt idx="40">
                  <c:v>0.55420000000000003</c:v>
                </c:pt>
                <c:pt idx="41">
                  <c:v>0.49324000000000001</c:v>
                </c:pt>
                <c:pt idx="42">
                  <c:v>0.49944000000000038</c:v>
                </c:pt>
                <c:pt idx="43">
                  <c:v>0.47263000000000011</c:v>
                </c:pt>
                <c:pt idx="44">
                  <c:v>0.46840000000000032</c:v>
                </c:pt>
                <c:pt idx="45">
                  <c:v>0.47913</c:v>
                </c:pt>
                <c:pt idx="46">
                  <c:v>0.49390000000000051</c:v>
                </c:pt>
                <c:pt idx="47">
                  <c:v>0.52932000000000001</c:v>
                </c:pt>
                <c:pt idx="48">
                  <c:v>0.55461000000000005</c:v>
                </c:pt>
                <c:pt idx="49">
                  <c:v>0.55376000000000003</c:v>
                </c:pt>
                <c:pt idx="50">
                  <c:v>0.60648000000000002</c:v>
                </c:pt>
                <c:pt idx="51">
                  <c:v>1.04826</c:v>
                </c:pt>
                <c:pt idx="52">
                  <c:v>1.30254</c:v>
                </c:pt>
                <c:pt idx="53">
                  <c:v>1.5848599999999999</c:v>
                </c:pt>
                <c:pt idx="54">
                  <c:v>1.88483</c:v>
                </c:pt>
                <c:pt idx="55">
                  <c:v>1.80602</c:v>
                </c:pt>
                <c:pt idx="56">
                  <c:v>1.6820800000000022</c:v>
                </c:pt>
                <c:pt idx="57">
                  <c:v>1.5202100000000001</c:v>
                </c:pt>
                <c:pt idx="58">
                  <c:v>1.51047</c:v>
                </c:pt>
                <c:pt idx="59">
                  <c:v>1.20238</c:v>
                </c:pt>
                <c:pt idx="60">
                  <c:v>0.75958000000000003</c:v>
                </c:pt>
                <c:pt idx="61">
                  <c:v>0.58478000000000008</c:v>
                </c:pt>
                <c:pt idx="62">
                  <c:v>0.54912000000000005</c:v>
                </c:pt>
                <c:pt idx="63">
                  <c:v>0.51710999999999996</c:v>
                </c:pt>
                <c:pt idx="64">
                  <c:v>0.50530999999999959</c:v>
                </c:pt>
                <c:pt idx="65">
                  <c:v>0.51988000000000001</c:v>
                </c:pt>
                <c:pt idx="66">
                  <c:v>0.66264000000000189</c:v>
                </c:pt>
                <c:pt idx="67">
                  <c:v>0.6449400000000014</c:v>
                </c:pt>
                <c:pt idx="68">
                  <c:v>0.61780000000000102</c:v>
                </c:pt>
                <c:pt idx="69">
                  <c:v>0.82280000000000064</c:v>
                </c:pt>
                <c:pt idx="70">
                  <c:v>1.3030999999999981</c:v>
                </c:pt>
                <c:pt idx="71">
                  <c:v>2.3129499999999932</c:v>
                </c:pt>
                <c:pt idx="72">
                  <c:v>4.1253199999999914</c:v>
                </c:pt>
                <c:pt idx="73">
                  <c:v>4.30464</c:v>
                </c:pt>
                <c:pt idx="74">
                  <c:v>3.2494000000000001</c:v>
                </c:pt>
                <c:pt idx="75">
                  <c:v>2.21706</c:v>
                </c:pt>
                <c:pt idx="76">
                  <c:v>1.6525300000000001</c:v>
                </c:pt>
                <c:pt idx="77">
                  <c:v>1.01203</c:v>
                </c:pt>
                <c:pt idx="78">
                  <c:v>1.02281</c:v>
                </c:pt>
                <c:pt idx="79">
                  <c:v>1.84457</c:v>
                </c:pt>
                <c:pt idx="80">
                  <c:v>2.7015500000000001</c:v>
                </c:pt>
                <c:pt idx="81">
                  <c:v>2.75299</c:v>
                </c:pt>
                <c:pt idx="82">
                  <c:v>2.1516599999999961</c:v>
                </c:pt>
                <c:pt idx="83">
                  <c:v>1.4292699999999976</c:v>
                </c:pt>
                <c:pt idx="84">
                  <c:v>1.06498</c:v>
                </c:pt>
                <c:pt idx="85">
                  <c:v>0.8757900000000014</c:v>
                </c:pt>
                <c:pt idx="86">
                  <c:v>0.69085000000000063</c:v>
                </c:pt>
                <c:pt idx="87">
                  <c:v>0.73053999999999997</c:v>
                </c:pt>
                <c:pt idx="88">
                  <c:v>0.77839000000000103</c:v>
                </c:pt>
                <c:pt idx="89">
                  <c:v>0.82613000000000003</c:v>
                </c:pt>
                <c:pt idx="90">
                  <c:v>0.88693999999999951</c:v>
                </c:pt>
                <c:pt idx="91">
                  <c:v>0.73816000000000004</c:v>
                </c:pt>
                <c:pt idx="92">
                  <c:v>0.66829000000000116</c:v>
                </c:pt>
                <c:pt idx="93">
                  <c:v>0.73360000000000114</c:v>
                </c:pt>
                <c:pt idx="94">
                  <c:v>0.731240000000001</c:v>
                </c:pt>
                <c:pt idx="95">
                  <c:v>0.69449000000000061</c:v>
                </c:pt>
                <c:pt idx="96">
                  <c:v>0.73290000000000088</c:v>
                </c:pt>
                <c:pt idx="97">
                  <c:v>0.74012999999999995</c:v>
                </c:pt>
                <c:pt idx="98">
                  <c:v>0.87026000000000003</c:v>
                </c:pt>
                <c:pt idx="99">
                  <c:v>0.92061000000000004</c:v>
                </c:pt>
                <c:pt idx="100">
                  <c:v>0.89191000000000009</c:v>
                </c:pt>
                <c:pt idx="101">
                  <c:v>1.1067400000000001</c:v>
                </c:pt>
                <c:pt idx="102">
                  <c:v>1.6332</c:v>
                </c:pt>
                <c:pt idx="103">
                  <c:v>1.84049</c:v>
                </c:pt>
                <c:pt idx="104">
                  <c:v>1.53745</c:v>
                </c:pt>
                <c:pt idx="105">
                  <c:v>1.0720099999999999</c:v>
                </c:pt>
                <c:pt idx="106">
                  <c:v>0.8004</c:v>
                </c:pt>
                <c:pt idx="107">
                  <c:v>0.87813000000000063</c:v>
                </c:pt>
                <c:pt idx="108">
                  <c:v>1.05437</c:v>
                </c:pt>
                <c:pt idx="109">
                  <c:v>1.1158299999999981</c:v>
                </c:pt>
                <c:pt idx="110">
                  <c:v>1.0072899999999998</c:v>
                </c:pt>
                <c:pt idx="111">
                  <c:v>0.95609999999999995</c:v>
                </c:pt>
                <c:pt idx="112">
                  <c:v>1.2070299999999976</c:v>
                </c:pt>
                <c:pt idx="113">
                  <c:v>1.58666</c:v>
                </c:pt>
                <c:pt idx="114">
                  <c:v>1.3941800000000018</c:v>
                </c:pt>
                <c:pt idx="115">
                  <c:v>0.93906000000000001</c:v>
                </c:pt>
                <c:pt idx="116">
                  <c:v>0.75544999999999995</c:v>
                </c:pt>
                <c:pt idx="117">
                  <c:v>0.72928000000000004</c:v>
                </c:pt>
                <c:pt idx="118">
                  <c:v>0.85082000000000102</c:v>
                </c:pt>
                <c:pt idx="119">
                  <c:v>0.88605000000000012</c:v>
                </c:pt>
                <c:pt idx="120">
                  <c:v>0.77368000000000103</c:v>
                </c:pt>
                <c:pt idx="121">
                  <c:v>0.73734999999999995</c:v>
                </c:pt>
                <c:pt idx="122">
                  <c:v>1.0260899999999999</c:v>
                </c:pt>
                <c:pt idx="123">
                  <c:v>1.5549199999999999</c:v>
                </c:pt>
                <c:pt idx="124">
                  <c:v>1.9453299999999998</c:v>
                </c:pt>
                <c:pt idx="125">
                  <c:v>1.9380900000000001</c:v>
                </c:pt>
                <c:pt idx="126">
                  <c:v>1.4013699999999973</c:v>
                </c:pt>
                <c:pt idx="127">
                  <c:v>0.78395000000000004</c:v>
                </c:pt>
                <c:pt idx="128">
                  <c:v>0.71055999999999997</c:v>
                </c:pt>
                <c:pt idx="129">
                  <c:v>0.77774000000000143</c:v>
                </c:pt>
                <c:pt idx="130">
                  <c:v>0.92603000000000002</c:v>
                </c:pt>
                <c:pt idx="131">
                  <c:v>1.0485</c:v>
                </c:pt>
                <c:pt idx="132">
                  <c:v>1.0146899999999999</c:v>
                </c:pt>
                <c:pt idx="133">
                  <c:v>0.87502000000000102</c:v>
                </c:pt>
                <c:pt idx="134">
                  <c:v>0.75798000000000065</c:v>
                </c:pt>
                <c:pt idx="135">
                  <c:v>0.68511000000000011</c:v>
                </c:pt>
                <c:pt idx="136">
                  <c:v>0.68165000000000064</c:v>
                </c:pt>
                <c:pt idx="137">
                  <c:v>0.72300000000000064</c:v>
                </c:pt>
                <c:pt idx="138">
                  <c:v>0.72778000000000065</c:v>
                </c:pt>
                <c:pt idx="139">
                  <c:v>0.72679000000000116</c:v>
                </c:pt>
                <c:pt idx="140">
                  <c:v>0.85350999999999999</c:v>
                </c:pt>
                <c:pt idx="141">
                  <c:v>1.00661</c:v>
                </c:pt>
                <c:pt idx="142">
                  <c:v>1.3126199999999999</c:v>
                </c:pt>
                <c:pt idx="143">
                  <c:v>1.3613599999999999</c:v>
                </c:pt>
                <c:pt idx="144">
                  <c:v>1.09293</c:v>
                </c:pt>
                <c:pt idx="145">
                  <c:v>0.76748000000000005</c:v>
                </c:pt>
                <c:pt idx="146">
                  <c:v>0.65413000000000088</c:v>
                </c:pt>
                <c:pt idx="147">
                  <c:v>0.62533000000000005</c:v>
                </c:pt>
                <c:pt idx="148">
                  <c:v>0.68976000000000015</c:v>
                </c:pt>
                <c:pt idx="149">
                  <c:v>1.2035999999999973</c:v>
                </c:pt>
                <c:pt idx="150">
                  <c:v>1.6810400000000001</c:v>
                </c:pt>
                <c:pt idx="151">
                  <c:v>1.62843</c:v>
                </c:pt>
                <c:pt idx="152">
                  <c:v>1.1518699999999982</c:v>
                </c:pt>
                <c:pt idx="153">
                  <c:v>0.93701999999999996</c:v>
                </c:pt>
                <c:pt idx="154">
                  <c:v>0.79093000000000002</c:v>
                </c:pt>
                <c:pt idx="155">
                  <c:v>0.74583999999999995</c:v>
                </c:pt>
                <c:pt idx="156">
                  <c:v>1.02485</c:v>
                </c:pt>
                <c:pt idx="157">
                  <c:v>1.3043100000000001</c:v>
                </c:pt>
                <c:pt idx="158">
                  <c:v>1.1108199999999999</c:v>
                </c:pt>
                <c:pt idx="159">
                  <c:v>0.77796000000000065</c:v>
                </c:pt>
                <c:pt idx="160">
                  <c:v>0.65838000000000063</c:v>
                </c:pt>
                <c:pt idx="161">
                  <c:v>0.63725000000000065</c:v>
                </c:pt>
                <c:pt idx="162">
                  <c:v>0.68683000000000061</c:v>
                </c:pt>
                <c:pt idx="163">
                  <c:v>0.93632000000000004</c:v>
                </c:pt>
                <c:pt idx="164">
                  <c:v>1.5253299999999979</c:v>
                </c:pt>
                <c:pt idx="165">
                  <c:v>2.1728399999999977</c:v>
                </c:pt>
                <c:pt idx="166">
                  <c:v>2.4764199999999961</c:v>
                </c:pt>
                <c:pt idx="167">
                  <c:v>2.217130000000004</c:v>
                </c:pt>
                <c:pt idx="168">
                  <c:v>1.6662600000000001</c:v>
                </c:pt>
                <c:pt idx="169">
                  <c:v>0.93855999999999951</c:v>
                </c:pt>
                <c:pt idx="170">
                  <c:v>0.76165000000000116</c:v>
                </c:pt>
                <c:pt idx="171">
                  <c:v>0.85410000000000064</c:v>
                </c:pt>
                <c:pt idx="172">
                  <c:v>1.3305499999999999</c:v>
                </c:pt>
                <c:pt idx="173">
                  <c:v>1.7745700000000002</c:v>
                </c:pt>
                <c:pt idx="174">
                  <c:v>1.81785</c:v>
                </c:pt>
                <c:pt idx="175">
                  <c:v>2.5272600000000001</c:v>
                </c:pt>
                <c:pt idx="176">
                  <c:v>3.5465800000000001</c:v>
                </c:pt>
                <c:pt idx="177">
                  <c:v>3.0567199999999977</c:v>
                </c:pt>
                <c:pt idx="178">
                  <c:v>1.67689</c:v>
                </c:pt>
                <c:pt idx="179">
                  <c:v>1.39093</c:v>
                </c:pt>
                <c:pt idx="180">
                  <c:v>1.60564</c:v>
                </c:pt>
                <c:pt idx="181">
                  <c:v>1.8344800000000001</c:v>
                </c:pt>
                <c:pt idx="182">
                  <c:v>1.6774800000000001</c:v>
                </c:pt>
                <c:pt idx="183">
                  <c:v>1.2027999999999981</c:v>
                </c:pt>
                <c:pt idx="184">
                  <c:v>1.0522100000000001</c:v>
                </c:pt>
                <c:pt idx="185">
                  <c:v>1.3027199999999999</c:v>
                </c:pt>
                <c:pt idx="186">
                  <c:v>1.4458599999999981</c:v>
                </c:pt>
                <c:pt idx="187">
                  <c:v>1.3650500000000001</c:v>
                </c:pt>
                <c:pt idx="188">
                  <c:v>1.5309599999999999</c:v>
                </c:pt>
                <c:pt idx="189">
                  <c:v>1.9839099999999998</c:v>
                </c:pt>
                <c:pt idx="190">
                  <c:v>2.1459100000000002</c:v>
                </c:pt>
                <c:pt idx="191">
                  <c:v>1.7294699999999983</c:v>
                </c:pt>
                <c:pt idx="192">
                  <c:v>1.1003099999999999</c:v>
                </c:pt>
                <c:pt idx="193">
                  <c:v>0.85851</c:v>
                </c:pt>
                <c:pt idx="194">
                  <c:v>0.81042999999999998</c:v>
                </c:pt>
                <c:pt idx="195">
                  <c:v>0.96853999999999996</c:v>
                </c:pt>
                <c:pt idx="196">
                  <c:v>1.16509</c:v>
                </c:pt>
                <c:pt idx="197">
                  <c:v>1.6881299999999999</c:v>
                </c:pt>
                <c:pt idx="198">
                  <c:v>1.9840200000000001</c:v>
                </c:pt>
                <c:pt idx="199">
                  <c:v>1.7117599999999984</c:v>
                </c:pt>
                <c:pt idx="200">
                  <c:v>1.1525799999999999</c:v>
                </c:pt>
                <c:pt idx="201">
                  <c:v>0.88710999999999951</c:v>
                </c:pt>
                <c:pt idx="202">
                  <c:v>0.81281000000000003</c:v>
                </c:pt>
                <c:pt idx="203">
                  <c:v>0.89728000000000008</c:v>
                </c:pt>
                <c:pt idx="204">
                  <c:v>1.0117399999999981</c:v>
                </c:pt>
                <c:pt idx="205">
                  <c:v>1.2057099999999976</c:v>
                </c:pt>
                <c:pt idx="206">
                  <c:v>1.6208100000000001</c:v>
                </c:pt>
                <c:pt idx="207">
                  <c:v>1.9114799999999998</c:v>
                </c:pt>
                <c:pt idx="208">
                  <c:v>2.03118</c:v>
                </c:pt>
                <c:pt idx="209">
                  <c:v>2.6578599999999977</c:v>
                </c:pt>
                <c:pt idx="210">
                  <c:v>3.2889400000000002</c:v>
                </c:pt>
                <c:pt idx="211">
                  <c:v>2.1475599999999999</c:v>
                </c:pt>
                <c:pt idx="212">
                  <c:v>1.16134</c:v>
                </c:pt>
                <c:pt idx="213">
                  <c:v>0.86488000000000065</c:v>
                </c:pt>
                <c:pt idx="214">
                  <c:v>0.89222000000000012</c:v>
                </c:pt>
                <c:pt idx="215">
                  <c:v>0.93040999999999996</c:v>
                </c:pt>
                <c:pt idx="216">
                  <c:v>0.90971999999999997</c:v>
                </c:pt>
                <c:pt idx="217">
                  <c:v>1.0299599999999998</c:v>
                </c:pt>
                <c:pt idx="218">
                  <c:v>1.2604500000000001</c:v>
                </c:pt>
                <c:pt idx="219">
                  <c:v>1.26281</c:v>
                </c:pt>
                <c:pt idx="220">
                  <c:v>1.0737899999999998</c:v>
                </c:pt>
                <c:pt idx="221">
                  <c:v>1.1775100000000001</c:v>
                </c:pt>
                <c:pt idx="222">
                  <c:v>1.7327899999999998</c:v>
                </c:pt>
                <c:pt idx="223">
                  <c:v>3.0794099999999966</c:v>
                </c:pt>
                <c:pt idx="224">
                  <c:v>4.8117400000000004</c:v>
                </c:pt>
                <c:pt idx="225">
                  <c:v>5.4505499999999998</c:v>
                </c:pt>
                <c:pt idx="226">
                  <c:v>3.2007699999999999</c:v>
                </c:pt>
                <c:pt idx="227">
                  <c:v>1.6348199999999999</c:v>
                </c:pt>
                <c:pt idx="228">
                  <c:v>1.2345299999999981</c:v>
                </c:pt>
                <c:pt idx="229">
                  <c:v>1.23221</c:v>
                </c:pt>
                <c:pt idx="230">
                  <c:v>1.2008099999999982</c:v>
                </c:pt>
                <c:pt idx="231">
                  <c:v>1.2800400000000001</c:v>
                </c:pt>
                <c:pt idx="232">
                  <c:v>1.4555999999999973</c:v>
                </c:pt>
                <c:pt idx="233">
                  <c:v>1.6070500000000001</c:v>
                </c:pt>
                <c:pt idx="234">
                  <c:v>1.6690499999999999</c:v>
                </c:pt>
                <c:pt idx="235">
                  <c:v>1.6816899999999999</c:v>
                </c:pt>
                <c:pt idx="236">
                  <c:v>1.5749199999999999</c:v>
                </c:pt>
                <c:pt idx="237">
                  <c:v>1.6726500000000017</c:v>
                </c:pt>
                <c:pt idx="238">
                  <c:v>1.66171</c:v>
                </c:pt>
                <c:pt idx="239">
                  <c:v>1.2799199999999982</c:v>
                </c:pt>
                <c:pt idx="240">
                  <c:v>1.2051099999999979</c:v>
                </c:pt>
                <c:pt idx="241">
                  <c:v>1.4337199999999979</c:v>
                </c:pt>
                <c:pt idx="242">
                  <c:v>1.6867500000000017</c:v>
                </c:pt>
                <c:pt idx="243">
                  <c:v>1.5408299999999981</c:v>
                </c:pt>
                <c:pt idx="244">
                  <c:v>1.5902799999999999</c:v>
                </c:pt>
                <c:pt idx="245">
                  <c:v>2.0533899999999998</c:v>
                </c:pt>
                <c:pt idx="246">
                  <c:v>1.9394699999999998</c:v>
                </c:pt>
                <c:pt idx="247">
                  <c:v>1.5741000000000001</c:v>
                </c:pt>
                <c:pt idx="248">
                  <c:v>1.3284400000000001</c:v>
                </c:pt>
                <c:pt idx="249">
                  <c:v>1.2874399999999981</c:v>
                </c:pt>
                <c:pt idx="250">
                  <c:v>1.26698</c:v>
                </c:pt>
                <c:pt idx="251">
                  <c:v>1.63249</c:v>
                </c:pt>
                <c:pt idx="252">
                  <c:v>1.9198399999999998</c:v>
                </c:pt>
                <c:pt idx="253">
                  <c:v>1.65161</c:v>
                </c:pt>
                <c:pt idx="254">
                  <c:v>1.14537</c:v>
                </c:pt>
                <c:pt idx="255">
                  <c:v>1.01688</c:v>
                </c:pt>
                <c:pt idx="256">
                  <c:v>0.98585</c:v>
                </c:pt>
                <c:pt idx="257">
                  <c:v>0.95792999999999995</c:v>
                </c:pt>
                <c:pt idx="258">
                  <c:v>0.93539000000000005</c:v>
                </c:pt>
                <c:pt idx="259">
                  <c:v>0.87481000000000064</c:v>
                </c:pt>
                <c:pt idx="260">
                  <c:v>0.86477000000000115</c:v>
                </c:pt>
                <c:pt idx="261">
                  <c:v>0.86878999999999995</c:v>
                </c:pt>
                <c:pt idx="262">
                  <c:v>0.86753999999999998</c:v>
                </c:pt>
                <c:pt idx="263">
                  <c:v>0.80235999999999996</c:v>
                </c:pt>
                <c:pt idx="264">
                  <c:v>0.95152000000000003</c:v>
                </c:pt>
                <c:pt idx="265">
                  <c:v>1.0242599999999999</c:v>
                </c:pt>
                <c:pt idx="266">
                  <c:v>1.2844599999999999</c:v>
                </c:pt>
                <c:pt idx="267">
                  <c:v>1.4022699999999981</c:v>
                </c:pt>
                <c:pt idx="268">
                  <c:v>1.4297499999999979</c:v>
                </c:pt>
                <c:pt idx="269">
                  <c:v>1.0081800000000001</c:v>
                </c:pt>
                <c:pt idx="270">
                  <c:v>0.76668000000000114</c:v>
                </c:pt>
                <c:pt idx="271">
                  <c:v>0.71526999999999996</c:v>
                </c:pt>
                <c:pt idx="272">
                  <c:v>0.69962000000000113</c:v>
                </c:pt>
                <c:pt idx="273">
                  <c:v>0.68300000000000061</c:v>
                </c:pt>
                <c:pt idx="274">
                  <c:v>0.67513000000000101</c:v>
                </c:pt>
                <c:pt idx="275">
                  <c:v>0.67622000000000115</c:v>
                </c:pt>
                <c:pt idx="276">
                  <c:v>0.66545000000000065</c:v>
                </c:pt>
                <c:pt idx="277">
                  <c:v>0.64798999999999995</c:v>
                </c:pt>
                <c:pt idx="278">
                  <c:v>0.64531000000000005</c:v>
                </c:pt>
                <c:pt idx="279">
                  <c:v>0.648980000000001</c:v>
                </c:pt>
                <c:pt idx="280">
                  <c:v>0.65184000000000153</c:v>
                </c:pt>
                <c:pt idx="281">
                  <c:v>0.77067000000000119</c:v>
                </c:pt>
                <c:pt idx="282">
                  <c:v>0.80110000000000003</c:v>
                </c:pt>
                <c:pt idx="283">
                  <c:v>0.68480000000000063</c:v>
                </c:pt>
                <c:pt idx="284">
                  <c:v>0.62411000000000005</c:v>
                </c:pt>
                <c:pt idx="285">
                  <c:v>0.58084000000000013</c:v>
                </c:pt>
                <c:pt idx="286">
                  <c:v>0.57185000000000064</c:v>
                </c:pt>
                <c:pt idx="287">
                  <c:v>0.56580000000000064</c:v>
                </c:pt>
                <c:pt idx="288">
                  <c:v>0.56111999999999951</c:v>
                </c:pt>
                <c:pt idx="289">
                  <c:v>0.56385000000000063</c:v>
                </c:pt>
                <c:pt idx="290">
                  <c:v>0.5472399999999995</c:v>
                </c:pt>
                <c:pt idx="291">
                  <c:v>0.54056999999999911</c:v>
                </c:pt>
                <c:pt idx="292">
                  <c:v>0.53530999999999951</c:v>
                </c:pt>
                <c:pt idx="293">
                  <c:v>0.53044000000000002</c:v>
                </c:pt>
                <c:pt idx="294">
                  <c:v>0.52550999999999959</c:v>
                </c:pt>
                <c:pt idx="295">
                  <c:v>0.52041999999999911</c:v>
                </c:pt>
                <c:pt idx="296">
                  <c:v>0.51544999999999996</c:v>
                </c:pt>
                <c:pt idx="297">
                  <c:v>0.51112000000000002</c:v>
                </c:pt>
                <c:pt idx="298">
                  <c:v>0.53402000000000005</c:v>
                </c:pt>
                <c:pt idx="299">
                  <c:v>0.82845000000000002</c:v>
                </c:pt>
                <c:pt idx="300">
                  <c:v>1.0616399999999981</c:v>
                </c:pt>
                <c:pt idx="301">
                  <c:v>0.96810000000000063</c:v>
                </c:pt>
                <c:pt idx="302">
                  <c:v>0.59961000000000009</c:v>
                </c:pt>
                <c:pt idx="303">
                  <c:v>0.51415999999999951</c:v>
                </c:pt>
                <c:pt idx="304">
                  <c:v>0.49035000000000051</c:v>
                </c:pt>
                <c:pt idx="305">
                  <c:v>0.48520000000000002</c:v>
                </c:pt>
                <c:pt idx="306">
                  <c:v>0.48196000000000044</c:v>
                </c:pt>
                <c:pt idx="307">
                  <c:v>0.47897000000000051</c:v>
                </c:pt>
                <c:pt idx="308">
                  <c:v>0.47588000000000064</c:v>
                </c:pt>
                <c:pt idx="309">
                  <c:v>0.47252000000000038</c:v>
                </c:pt>
                <c:pt idx="310">
                  <c:v>0.46905000000000002</c:v>
                </c:pt>
                <c:pt idx="311">
                  <c:v>0.46554000000000001</c:v>
                </c:pt>
                <c:pt idx="312">
                  <c:v>0.46207000000000031</c:v>
                </c:pt>
                <c:pt idx="313">
                  <c:v>0.45873999999999998</c:v>
                </c:pt>
                <c:pt idx="314">
                  <c:v>0.45558000000000032</c:v>
                </c:pt>
                <c:pt idx="315">
                  <c:v>0.45250000000000001</c:v>
                </c:pt>
                <c:pt idx="316">
                  <c:v>0.44941000000000031</c:v>
                </c:pt>
                <c:pt idx="317">
                  <c:v>0.44642000000000032</c:v>
                </c:pt>
                <c:pt idx="318">
                  <c:v>0.44360000000000011</c:v>
                </c:pt>
                <c:pt idx="319">
                  <c:v>0.44097000000000008</c:v>
                </c:pt>
                <c:pt idx="320">
                  <c:v>0.43920000000000031</c:v>
                </c:pt>
                <c:pt idx="321">
                  <c:v>0.44091000000000008</c:v>
                </c:pt>
                <c:pt idx="322">
                  <c:v>0.48201000000000038</c:v>
                </c:pt>
                <c:pt idx="323">
                  <c:v>0.76017000000000101</c:v>
                </c:pt>
                <c:pt idx="324">
                  <c:v>0.98504000000000003</c:v>
                </c:pt>
                <c:pt idx="325">
                  <c:v>0.88735999999999959</c:v>
                </c:pt>
                <c:pt idx="326">
                  <c:v>0.54437000000000002</c:v>
                </c:pt>
                <c:pt idx="327">
                  <c:v>0.44342000000000031</c:v>
                </c:pt>
                <c:pt idx="328">
                  <c:v>0.42592000000000058</c:v>
                </c:pt>
                <c:pt idx="329">
                  <c:v>0.42277000000000031</c:v>
                </c:pt>
                <c:pt idx="330">
                  <c:v>0.42062000000000038</c:v>
                </c:pt>
                <c:pt idx="331">
                  <c:v>0.41857000000000044</c:v>
                </c:pt>
                <c:pt idx="332">
                  <c:v>0.41656000000000032</c:v>
                </c:pt>
                <c:pt idx="333">
                  <c:v>0.41461000000000031</c:v>
                </c:pt>
                <c:pt idx="334">
                  <c:v>0.41277000000000008</c:v>
                </c:pt>
                <c:pt idx="335">
                  <c:v>0.41104000000000002</c:v>
                </c:pt>
                <c:pt idx="336">
                  <c:v>0.40938000000000058</c:v>
                </c:pt>
                <c:pt idx="337">
                  <c:v>0.40772000000000008</c:v>
                </c:pt>
                <c:pt idx="338">
                  <c:v>0.40615000000000001</c:v>
                </c:pt>
                <c:pt idx="339">
                  <c:v>0.40483000000000002</c:v>
                </c:pt>
                <c:pt idx="340">
                  <c:v>0.40362000000000031</c:v>
                </c:pt>
                <c:pt idx="341">
                  <c:v>0.40229000000000004</c:v>
                </c:pt>
                <c:pt idx="342">
                  <c:v>0.40081000000000044</c:v>
                </c:pt>
                <c:pt idx="343">
                  <c:v>0.39925000000000038</c:v>
                </c:pt>
                <c:pt idx="344">
                  <c:v>0.39776000000000045</c:v>
                </c:pt>
                <c:pt idx="345">
                  <c:v>0.39805000000000057</c:v>
                </c:pt>
                <c:pt idx="346">
                  <c:v>0.42198000000000058</c:v>
                </c:pt>
                <c:pt idx="347">
                  <c:v>0.46389000000000002</c:v>
                </c:pt>
                <c:pt idx="348">
                  <c:v>0.48194000000000031</c:v>
                </c:pt>
                <c:pt idx="349">
                  <c:v>0.43337000000000064</c:v>
                </c:pt>
                <c:pt idx="350">
                  <c:v>0.39513000000000031</c:v>
                </c:pt>
                <c:pt idx="351">
                  <c:v>0.38922000000000051</c:v>
                </c:pt>
                <c:pt idx="352">
                  <c:v>0.38782000000000089</c:v>
                </c:pt>
                <c:pt idx="353">
                  <c:v>0.38670000000000032</c:v>
                </c:pt>
                <c:pt idx="354">
                  <c:v>0.38569000000000031</c:v>
                </c:pt>
                <c:pt idx="355">
                  <c:v>0.38869000000000031</c:v>
                </c:pt>
                <c:pt idx="356">
                  <c:v>0.43107000000000051</c:v>
                </c:pt>
                <c:pt idx="357">
                  <c:v>0.66199000000000152</c:v>
                </c:pt>
                <c:pt idx="358">
                  <c:v>0.85124000000000088</c:v>
                </c:pt>
                <c:pt idx="359">
                  <c:v>0.80837999999999999</c:v>
                </c:pt>
                <c:pt idx="360">
                  <c:v>0.53845999999999949</c:v>
                </c:pt>
                <c:pt idx="361">
                  <c:v>0.40704000000000001</c:v>
                </c:pt>
                <c:pt idx="362">
                  <c:v>0.38168000000000057</c:v>
                </c:pt>
                <c:pt idx="363">
                  <c:v>0.37804000000000032</c:v>
                </c:pt>
                <c:pt idx="364">
                  <c:v>0.37820000000000031</c:v>
                </c:pt>
                <c:pt idx="365">
                  <c:v>0.3783900000000005</c:v>
                </c:pt>
                <c:pt idx="366">
                  <c:v>0.37858000000000075</c:v>
                </c:pt>
                <c:pt idx="367">
                  <c:v>0.37906000000000051</c:v>
                </c:pt>
                <c:pt idx="368">
                  <c:v>0.38115000000000032</c:v>
                </c:pt>
                <c:pt idx="369">
                  <c:v>0.40527000000000002</c:v>
                </c:pt>
                <c:pt idx="370">
                  <c:v>0.40893000000000002</c:v>
                </c:pt>
                <c:pt idx="371">
                  <c:v>0.4762900000000001</c:v>
                </c:pt>
                <c:pt idx="372">
                  <c:v>1.1529400000000001</c:v>
                </c:pt>
                <c:pt idx="373">
                  <c:v>1.7614299999999981</c:v>
                </c:pt>
                <c:pt idx="374">
                  <c:v>1.60195</c:v>
                </c:pt>
                <c:pt idx="375">
                  <c:v>0.75712000000000101</c:v>
                </c:pt>
                <c:pt idx="376">
                  <c:v>0.47138000000000058</c:v>
                </c:pt>
                <c:pt idx="377">
                  <c:v>0.40786000000000044</c:v>
                </c:pt>
                <c:pt idx="378">
                  <c:v>0.42433000000000032</c:v>
                </c:pt>
                <c:pt idx="379">
                  <c:v>0.41053000000000001</c:v>
                </c:pt>
                <c:pt idx="380">
                  <c:v>0.38696000000000075</c:v>
                </c:pt>
                <c:pt idx="381">
                  <c:v>0.37218000000000051</c:v>
                </c:pt>
                <c:pt idx="382">
                  <c:v>0.40156000000000008</c:v>
                </c:pt>
                <c:pt idx="383">
                  <c:v>0.76481000000000088</c:v>
                </c:pt>
                <c:pt idx="384">
                  <c:v>2.1504099999999977</c:v>
                </c:pt>
                <c:pt idx="385">
                  <c:v>3.9885899999999999</c:v>
                </c:pt>
                <c:pt idx="386">
                  <c:v>3.8791999999999978</c:v>
                </c:pt>
                <c:pt idx="387">
                  <c:v>1.5418999999999976</c:v>
                </c:pt>
                <c:pt idx="388">
                  <c:v>0.63376000000000088</c:v>
                </c:pt>
                <c:pt idx="389">
                  <c:v>0.80705000000000005</c:v>
                </c:pt>
                <c:pt idx="390">
                  <c:v>1.0707</c:v>
                </c:pt>
                <c:pt idx="391">
                  <c:v>1.52088</c:v>
                </c:pt>
                <c:pt idx="392">
                  <c:v>2.5255800000000002</c:v>
                </c:pt>
                <c:pt idx="393">
                  <c:v>3.2947899999999999</c:v>
                </c:pt>
                <c:pt idx="394">
                  <c:v>2.6947399999999999</c:v>
                </c:pt>
                <c:pt idx="395">
                  <c:v>1.4215099999999976</c:v>
                </c:pt>
                <c:pt idx="396">
                  <c:v>0.67299000000000153</c:v>
                </c:pt>
                <c:pt idx="397">
                  <c:v>0.64402000000000115</c:v>
                </c:pt>
                <c:pt idx="398">
                  <c:v>0.63628000000000062</c:v>
                </c:pt>
                <c:pt idx="399">
                  <c:v>0.54675000000000062</c:v>
                </c:pt>
                <c:pt idx="400">
                  <c:v>0.46698000000000051</c:v>
                </c:pt>
                <c:pt idx="401">
                  <c:v>0.43271000000000032</c:v>
                </c:pt>
                <c:pt idx="402">
                  <c:v>0.42821000000000031</c:v>
                </c:pt>
                <c:pt idx="403">
                  <c:v>0.47699000000000008</c:v>
                </c:pt>
                <c:pt idx="404">
                  <c:v>0.81920000000000004</c:v>
                </c:pt>
                <c:pt idx="405">
                  <c:v>1.13832</c:v>
                </c:pt>
                <c:pt idx="406">
                  <c:v>1.7693099999999984</c:v>
                </c:pt>
                <c:pt idx="407">
                  <c:v>2.1810299999999998</c:v>
                </c:pt>
                <c:pt idx="408">
                  <c:v>2.5421900000000002</c:v>
                </c:pt>
                <c:pt idx="409">
                  <c:v>2.8259300000000001</c:v>
                </c:pt>
                <c:pt idx="410">
                  <c:v>2.7625999999999999</c:v>
                </c:pt>
                <c:pt idx="411">
                  <c:v>1.7566299999999984</c:v>
                </c:pt>
                <c:pt idx="412">
                  <c:v>1.3734199999999999</c:v>
                </c:pt>
                <c:pt idx="413">
                  <c:v>2.2127300000000001</c:v>
                </c:pt>
                <c:pt idx="414">
                  <c:v>4.0072000000000001</c:v>
                </c:pt>
                <c:pt idx="415">
                  <c:v>6.1601099999999915</c:v>
                </c:pt>
                <c:pt idx="416">
                  <c:v>6.4923599999999997</c:v>
                </c:pt>
                <c:pt idx="417">
                  <c:v>5.3718199999999996</c:v>
                </c:pt>
                <c:pt idx="418">
                  <c:v>4.3920899999999916</c:v>
                </c:pt>
                <c:pt idx="419">
                  <c:v>5.6187699999999996</c:v>
                </c:pt>
                <c:pt idx="420">
                  <c:v>4.2360600000000082</c:v>
                </c:pt>
                <c:pt idx="421">
                  <c:v>4.5282400000000003</c:v>
                </c:pt>
                <c:pt idx="422">
                  <c:v>5.0263900000000001</c:v>
                </c:pt>
                <c:pt idx="423">
                  <c:v>4.3479799999999926</c:v>
                </c:pt>
                <c:pt idx="424">
                  <c:v>4.6387</c:v>
                </c:pt>
                <c:pt idx="425">
                  <c:v>5.0294299999999996</c:v>
                </c:pt>
                <c:pt idx="426">
                  <c:v>4.4672000000000001</c:v>
                </c:pt>
                <c:pt idx="427">
                  <c:v>4.0756600000000081</c:v>
                </c:pt>
                <c:pt idx="428">
                  <c:v>4.8091600000000003</c:v>
                </c:pt>
                <c:pt idx="429">
                  <c:v>5.5302899999999999</c:v>
                </c:pt>
                <c:pt idx="430">
                  <c:v>4.0868900000000004</c:v>
                </c:pt>
                <c:pt idx="431">
                  <c:v>2.5935299999999999</c:v>
                </c:pt>
                <c:pt idx="432">
                  <c:v>1.80003</c:v>
                </c:pt>
                <c:pt idx="433">
                  <c:v>1.8899699999999982</c:v>
                </c:pt>
                <c:pt idx="434">
                  <c:v>1.7993599999999998</c:v>
                </c:pt>
                <c:pt idx="435">
                  <c:v>2.05972</c:v>
                </c:pt>
                <c:pt idx="436">
                  <c:v>4.6589699999999965</c:v>
                </c:pt>
                <c:pt idx="437">
                  <c:v>7.8354999999999997</c:v>
                </c:pt>
                <c:pt idx="438">
                  <c:v>7.3155499999999956</c:v>
                </c:pt>
                <c:pt idx="439">
                  <c:v>5.0183900000000001</c:v>
                </c:pt>
                <c:pt idx="440">
                  <c:v>4.9173099999999996</c:v>
                </c:pt>
                <c:pt idx="441">
                  <c:v>4.5685899999999933</c:v>
                </c:pt>
                <c:pt idx="442">
                  <c:v>4.39194</c:v>
                </c:pt>
                <c:pt idx="443">
                  <c:v>3.0654300000000001</c:v>
                </c:pt>
                <c:pt idx="444">
                  <c:v>1.61473</c:v>
                </c:pt>
                <c:pt idx="445">
                  <c:v>1.1790400000000001</c:v>
                </c:pt>
                <c:pt idx="446">
                  <c:v>1.0838899999999998</c:v>
                </c:pt>
                <c:pt idx="447">
                  <c:v>0.9811799999999995</c:v>
                </c:pt>
                <c:pt idx="448">
                  <c:v>0.87848999999999999</c:v>
                </c:pt>
                <c:pt idx="449">
                  <c:v>0.90215000000000001</c:v>
                </c:pt>
                <c:pt idx="450">
                  <c:v>1.13574</c:v>
                </c:pt>
                <c:pt idx="451">
                  <c:v>1.3733899999999999</c:v>
                </c:pt>
                <c:pt idx="452">
                  <c:v>1.4690099999999982</c:v>
                </c:pt>
                <c:pt idx="453">
                  <c:v>1.7710500000000002</c:v>
                </c:pt>
                <c:pt idx="454">
                  <c:v>2.0872999999999999</c:v>
                </c:pt>
                <c:pt idx="455">
                  <c:v>2.27623</c:v>
                </c:pt>
                <c:pt idx="456">
                  <c:v>2.5764999999999967</c:v>
                </c:pt>
                <c:pt idx="457">
                  <c:v>2.483330000000004</c:v>
                </c:pt>
                <c:pt idx="458">
                  <c:v>1.9209499999999997</c:v>
                </c:pt>
                <c:pt idx="459">
                  <c:v>2.0325599999999966</c:v>
                </c:pt>
                <c:pt idx="460">
                  <c:v>3.0880899999999998</c:v>
                </c:pt>
                <c:pt idx="461">
                  <c:v>4.9373600000000071</c:v>
                </c:pt>
                <c:pt idx="462">
                  <c:v>5.0806600000000071</c:v>
                </c:pt>
                <c:pt idx="463">
                  <c:v>3.6984699999999977</c:v>
                </c:pt>
                <c:pt idx="464">
                  <c:v>1.7335099999999986</c:v>
                </c:pt>
                <c:pt idx="465">
                  <c:v>1.2851999999999979</c:v>
                </c:pt>
                <c:pt idx="466">
                  <c:v>1.5181</c:v>
                </c:pt>
                <c:pt idx="467">
                  <c:v>1.8727799999999999</c:v>
                </c:pt>
                <c:pt idx="468">
                  <c:v>1.7022800000000002</c:v>
                </c:pt>
                <c:pt idx="469">
                  <c:v>1.33073</c:v>
                </c:pt>
                <c:pt idx="470">
                  <c:v>1.4169599999999998</c:v>
                </c:pt>
                <c:pt idx="471">
                  <c:v>1.5879799999999982</c:v>
                </c:pt>
                <c:pt idx="472">
                  <c:v>1.9281600000000001</c:v>
                </c:pt>
                <c:pt idx="473">
                  <c:v>2.9840900000000001</c:v>
                </c:pt>
                <c:pt idx="474">
                  <c:v>6.0651399999999933</c:v>
                </c:pt>
                <c:pt idx="475">
                  <c:v>8.70608</c:v>
                </c:pt>
                <c:pt idx="476">
                  <c:v>8.8930000000000007</c:v>
                </c:pt>
                <c:pt idx="477">
                  <c:v>5.2785500000000001</c:v>
                </c:pt>
                <c:pt idx="478">
                  <c:v>3.7725</c:v>
                </c:pt>
                <c:pt idx="479">
                  <c:v>6.1592599999999997</c:v>
                </c:pt>
                <c:pt idx="480">
                  <c:v>7.1811999999999996</c:v>
                </c:pt>
                <c:pt idx="481">
                  <c:v>5.2621199999999932</c:v>
                </c:pt>
                <c:pt idx="482">
                  <c:v>2.9358999999999966</c:v>
                </c:pt>
                <c:pt idx="483">
                  <c:v>2.0638999999999998</c:v>
                </c:pt>
                <c:pt idx="484">
                  <c:v>1.9560999999999997</c:v>
                </c:pt>
                <c:pt idx="485">
                  <c:v>2.6090900000000001</c:v>
                </c:pt>
                <c:pt idx="486">
                  <c:v>2.9164399999999961</c:v>
                </c:pt>
                <c:pt idx="487">
                  <c:v>2.59761</c:v>
                </c:pt>
                <c:pt idx="488">
                  <c:v>2.2214100000000001</c:v>
                </c:pt>
                <c:pt idx="489">
                  <c:v>2.06785</c:v>
                </c:pt>
                <c:pt idx="490">
                  <c:v>1.9485699999999997</c:v>
                </c:pt>
                <c:pt idx="491">
                  <c:v>2.5383800000000001</c:v>
                </c:pt>
                <c:pt idx="492">
                  <c:v>3.9062399999999977</c:v>
                </c:pt>
                <c:pt idx="493">
                  <c:v>4.8355600000000001</c:v>
                </c:pt>
                <c:pt idx="494">
                  <c:v>3.9998599999999955</c:v>
                </c:pt>
                <c:pt idx="495">
                  <c:v>2.5570399999999998</c:v>
                </c:pt>
                <c:pt idx="496">
                  <c:v>2.3220699999999961</c:v>
                </c:pt>
                <c:pt idx="497">
                  <c:v>2.10276</c:v>
                </c:pt>
                <c:pt idx="498">
                  <c:v>1.9330099999999997</c:v>
                </c:pt>
                <c:pt idx="499">
                  <c:v>1.9141100000000015</c:v>
                </c:pt>
                <c:pt idx="500">
                  <c:v>1.9375099999999998</c:v>
                </c:pt>
                <c:pt idx="501">
                  <c:v>1.9958099999999999</c:v>
                </c:pt>
                <c:pt idx="502">
                  <c:v>2.10066</c:v>
                </c:pt>
                <c:pt idx="503">
                  <c:v>2.2135400000000001</c:v>
                </c:pt>
                <c:pt idx="504">
                  <c:v>2.7501600000000002</c:v>
                </c:pt>
                <c:pt idx="505">
                  <c:v>3.1554899999999977</c:v>
                </c:pt>
                <c:pt idx="506">
                  <c:v>2.8764399999999957</c:v>
                </c:pt>
                <c:pt idx="507">
                  <c:v>2.9643799999999998</c:v>
                </c:pt>
                <c:pt idx="508">
                  <c:v>3.2911100000000002</c:v>
                </c:pt>
                <c:pt idx="509">
                  <c:v>3.3514899999999961</c:v>
                </c:pt>
                <c:pt idx="510">
                  <c:v>2.6835200000000046</c:v>
                </c:pt>
                <c:pt idx="511">
                  <c:v>2.09443</c:v>
                </c:pt>
                <c:pt idx="512">
                  <c:v>1.8341400000000001</c:v>
                </c:pt>
                <c:pt idx="513">
                  <c:v>1.7932399999999984</c:v>
                </c:pt>
                <c:pt idx="514">
                  <c:v>1.7707400000000002</c:v>
                </c:pt>
                <c:pt idx="515">
                  <c:v>1.7316199999999984</c:v>
                </c:pt>
                <c:pt idx="516">
                  <c:v>1.7267399999999984</c:v>
                </c:pt>
                <c:pt idx="517">
                  <c:v>1.7914599999999998</c:v>
                </c:pt>
                <c:pt idx="518">
                  <c:v>2.1975199999999999</c:v>
                </c:pt>
                <c:pt idx="519">
                  <c:v>3.4498399999999987</c:v>
                </c:pt>
                <c:pt idx="520">
                  <c:v>4.076740000000008</c:v>
                </c:pt>
                <c:pt idx="521">
                  <c:v>3.5946399999999987</c:v>
                </c:pt>
                <c:pt idx="522">
                  <c:v>2.4846499999999967</c:v>
                </c:pt>
                <c:pt idx="523">
                  <c:v>2.5160799999999961</c:v>
                </c:pt>
                <c:pt idx="524">
                  <c:v>3.7869299999999999</c:v>
                </c:pt>
                <c:pt idx="525">
                  <c:v>4.9708100000000002</c:v>
                </c:pt>
                <c:pt idx="526">
                  <c:v>5.0248899999999885</c:v>
                </c:pt>
                <c:pt idx="527">
                  <c:v>3.879819999999996</c:v>
                </c:pt>
                <c:pt idx="528">
                  <c:v>3.1433800000000041</c:v>
                </c:pt>
                <c:pt idx="529">
                  <c:v>3.0674700000000001</c:v>
                </c:pt>
                <c:pt idx="530">
                  <c:v>3.09795</c:v>
                </c:pt>
                <c:pt idx="531">
                  <c:v>3.1945100000000002</c:v>
                </c:pt>
                <c:pt idx="532">
                  <c:v>2.8039200000000002</c:v>
                </c:pt>
                <c:pt idx="533">
                  <c:v>2.4369499999999946</c:v>
                </c:pt>
                <c:pt idx="534">
                  <c:v>2.333859999999996</c:v>
                </c:pt>
                <c:pt idx="535">
                  <c:v>2.3746199999999966</c:v>
                </c:pt>
                <c:pt idx="536">
                  <c:v>2.9515999999999987</c:v>
                </c:pt>
                <c:pt idx="537">
                  <c:v>3.2652600000000001</c:v>
                </c:pt>
                <c:pt idx="538">
                  <c:v>3.0205000000000002</c:v>
                </c:pt>
                <c:pt idx="539">
                  <c:v>2.4757099999999967</c:v>
                </c:pt>
                <c:pt idx="540">
                  <c:v>2.2134900000000002</c:v>
                </c:pt>
                <c:pt idx="541">
                  <c:v>2.1553999999999998</c:v>
                </c:pt>
                <c:pt idx="542">
                  <c:v>2.1506099999999977</c:v>
                </c:pt>
                <c:pt idx="543">
                  <c:v>2.2265299999999999</c:v>
                </c:pt>
                <c:pt idx="544">
                  <c:v>2.2791700000000001</c:v>
                </c:pt>
                <c:pt idx="545">
                  <c:v>2.2614000000000001</c:v>
                </c:pt>
                <c:pt idx="546">
                  <c:v>2.0976399999999997</c:v>
                </c:pt>
                <c:pt idx="547">
                  <c:v>2.0720899999999967</c:v>
                </c:pt>
                <c:pt idx="548">
                  <c:v>2.20425</c:v>
                </c:pt>
                <c:pt idx="549">
                  <c:v>2.4693100000000001</c:v>
                </c:pt>
                <c:pt idx="550">
                  <c:v>2.5439900000000035</c:v>
                </c:pt>
                <c:pt idx="551">
                  <c:v>2.2157999999999998</c:v>
                </c:pt>
                <c:pt idx="552">
                  <c:v>2.1635300000000051</c:v>
                </c:pt>
                <c:pt idx="553">
                  <c:v>3.38476</c:v>
                </c:pt>
                <c:pt idx="554">
                  <c:v>5.3565799999999975</c:v>
                </c:pt>
                <c:pt idx="555">
                  <c:v>6.1697199999999945</c:v>
                </c:pt>
                <c:pt idx="556">
                  <c:v>4.5049299999999945</c:v>
                </c:pt>
                <c:pt idx="557">
                  <c:v>4.9475899999999955</c:v>
                </c:pt>
                <c:pt idx="558">
                  <c:v>6.0076900000000002</c:v>
                </c:pt>
                <c:pt idx="559">
                  <c:v>6.9152800000000001</c:v>
                </c:pt>
                <c:pt idx="560">
                  <c:v>5.85025</c:v>
                </c:pt>
                <c:pt idx="561">
                  <c:v>4.0854499999999998</c:v>
                </c:pt>
                <c:pt idx="562">
                  <c:v>3.5547800000000001</c:v>
                </c:pt>
                <c:pt idx="563">
                  <c:v>3.0516799999999966</c:v>
                </c:pt>
                <c:pt idx="564">
                  <c:v>2.6657299999999999</c:v>
                </c:pt>
                <c:pt idx="565">
                  <c:v>2.5429499999999967</c:v>
                </c:pt>
                <c:pt idx="566">
                  <c:v>2.5021800000000001</c:v>
                </c:pt>
                <c:pt idx="567">
                  <c:v>2.4993599999999967</c:v>
                </c:pt>
                <c:pt idx="568">
                  <c:v>2.4649800000000002</c:v>
                </c:pt>
                <c:pt idx="569">
                  <c:v>2.4472399999999999</c:v>
                </c:pt>
                <c:pt idx="570">
                  <c:v>2.7848600000000001</c:v>
                </c:pt>
                <c:pt idx="571">
                  <c:v>2.7692899999999998</c:v>
                </c:pt>
                <c:pt idx="572">
                  <c:v>2.3689900000000002</c:v>
                </c:pt>
                <c:pt idx="573">
                  <c:v>2.1379600000000001</c:v>
                </c:pt>
                <c:pt idx="574">
                  <c:v>2.1337199999999998</c:v>
                </c:pt>
                <c:pt idx="575">
                  <c:v>2.1861799999999998</c:v>
                </c:pt>
                <c:pt idx="576">
                  <c:v>2.1030899999999999</c:v>
                </c:pt>
                <c:pt idx="577">
                  <c:v>2.1321099999999977</c:v>
                </c:pt>
                <c:pt idx="578">
                  <c:v>2.0247199999999999</c:v>
                </c:pt>
                <c:pt idx="579">
                  <c:v>1.9809999999999999</c:v>
                </c:pt>
                <c:pt idx="580">
                  <c:v>2.0346599999999961</c:v>
                </c:pt>
                <c:pt idx="581">
                  <c:v>1.85128</c:v>
                </c:pt>
                <c:pt idx="582">
                  <c:v>1.7164599999999999</c:v>
                </c:pt>
                <c:pt idx="583">
                  <c:v>1.65859</c:v>
                </c:pt>
                <c:pt idx="584">
                  <c:v>1.6381399999999999</c:v>
                </c:pt>
                <c:pt idx="585">
                  <c:v>1.5876199999999998</c:v>
                </c:pt>
                <c:pt idx="586">
                  <c:v>1.65161</c:v>
                </c:pt>
                <c:pt idx="587">
                  <c:v>1.8994199999999999</c:v>
                </c:pt>
                <c:pt idx="588">
                  <c:v>1.9982500000000023</c:v>
                </c:pt>
                <c:pt idx="589">
                  <c:v>1.7599099999999985</c:v>
                </c:pt>
                <c:pt idx="590">
                  <c:v>1.7325599999999999</c:v>
                </c:pt>
                <c:pt idx="591">
                  <c:v>1.7371399999999984</c:v>
                </c:pt>
                <c:pt idx="592">
                  <c:v>2.0106299999999977</c:v>
                </c:pt>
                <c:pt idx="593">
                  <c:v>2.3128899999999932</c:v>
                </c:pt>
                <c:pt idx="594">
                  <c:v>2.3022499999999932</c:v>
                </c:pt>
                <c:pt idx="595">
                  <c:v>2.2238300000000035</c:v>
                </c:pt>
                <c:pt idx="596">
                  <c:v>2.1691799999999999</c:v>
                </c:pt>
                <c:pt idx="597">
                  <c:v>1.9299399999999998</c:v>
                </c:pt>
                <c:pt idx="598">
                  <c:v>1.6679199999999998</c:v>
                </c:pt>
                <c:pt idx="599">
                  <c:v>1.65056</c:v>
                </c:pt>
                <c:pt idx="600">
                  <c:v>1.87131</c:v>
                </c:pt>
                <c:pt idx="601">
                  <c:v>2.3593699999999966</c:v>
                </c:pt>
                <c:pt idx="602">
                  <c:v>2.8281700000000001</c:v>
                </c:pt>
                <c:pt idx="603">
                  <c:v>2.99593</c:v>
                </c:pt>
                <c:pt idx="604">
                  <c:v>3.14167</c:v>
                </c:pt>
                <c:pt idx="605">
                  <c:v>2.9207800000000002</c:v>
                </c:pt>
                <c:pt idx="606">
                  <c:v>2.6772100000000001</c:v>
                </c:pt>
                <c:pt idx="607">
                  <c:v>2.8486099999999968</c:v>
                </c:pt>
                <c:pt idx="608">
                  <c:v>2.79027</c:v>
                </c:pt>
                <c:pt idx="609">
                  <c:v>2.5410300000000001</c:v>
                </c:pt>
                <c:pt idx="610">
                  <c:v>2.8136799999999966</c:v>
                </c:pt>
                <c:pt idx="611">
                  <c:v>2.8541999999999987</c:v>
                </c:pt>
                <c:pt idx="612">
                  <c:v>2.4793099999999977</c:v>
                </c:pt>
                <c:pt idx="613">
                  <c:v>2.2375200000000035</c:v>
                </c:pt>
                <c:pt idx="614">
                  <c:v>2.1620599999999977</c:v>
                </c:pt>
                <c:pt idx="615">
                  <c:v>2.0235799999999999</c:v>
                </c:pt>
                <c:pt idx="616">
                  <c:v>2.01172</c:v>
                </c:pt>
                <c:pt idx="617">
                  <c:v>2.1459100000000002</c:v>
                </c:pt>
                <c:pt idx="618">
                  <c:v>2.2736499999999977</c:v>
                </c:pt>
                <c:pt idx="619">
                  <c:v>2.4434200000000001</c:v>
                </c:pt>
                <c:pt idx="620">
                  <c:v>2.5800299999999998</c:v>
                </c:pt>
                <c:pt idx="621">
                  <c:v>2.7331799999999999</c:v>
                </c:pt>
                <c:pt idx="622">
                  <c:v>3.7711999999999999</c:v>
                </c:pt>
                <c:pt idx="623">
                  <c:v>4.7500900000000001</c:v>
                </c:pt>
                <c:pt idx="624">
                  <c:v>5.0243099999999945</c:v>
                </c:pt>
                <c:pt idx="625">
                  <c:v>2.7347100000000002</c:v>
                </c:pt>
                <c:pt idx="626">
                  <c:v>2.2660300000000002</c:v>
                </c:pt>
                <c:pt idx="627">
                  <c:v>2.5041300000000035</c:v>
                </c:pt>
                <c:pt idx="628">
                  <c:v>2.8032399999999997</c:v>
                </c:pt>
                <c:pt idx="629">
                  <c:v>2.9388099999999966</c:v>
                </c:pt>
                <c:pt idx="630">
                  <c:v>2.8727199999999966</c:v>
                </c:pt>
                <c:pt idx="631">
                  <c:v>2.9660299999999977</c:v>
                </c:pt>
                <c:pt idx="632">
                  <c:v>3.6049600000000002</c:v>
                </c:pt>
                <c:pt idx="633">
                  <c:v>4.0780500000000002</c:v>
                </c:pt>
                <c:pt idx="634">
                  <c:v>3.9533399999999999</c:v>
                </c:pt>
                <c:pt idx="635">
                  <c:v>3.707430000000004</c:v>
                </c:pt>
                <c:pt idx="636">
                  <c:v>3.0747100000000001</c:v>
                </c:pt>
                <c:pt idx="637">
                  <c:v>2.4867499999999967</c:v>
                </c:pt>
                <c:pt idx="638">
                  <c:v>2.3058699999999961</c:v>
                </c:pt>
                <c:pt idx="639">
                  <c:v>2.2718499999999966</c:v>
                </c:pt>
                <c:pt idx="640">
                  <c:v>1.9396799999999998</c:v>
                </c:pt>
                <c:pt idx="641">
                  <c:v>1.8609800000000001</c:v>
                </c:pt>
                <c:pt idx="642">
                  <c:v>2.1230799999999999</c:v>
                </c:pt>
                <c:pt idx="643">
                  <c:v>2.2616499999999977</c:v>
                </c:pt>
                <c:pt idx="644">
                  <c:v>1.8689100000000001</c:v>
                </c:pt>
                <c:pt idx="645">
                  <c:v>1.6886399999999999</c:v>
                </c:pt>
                <c:pt idx="646">
                  <c:v>1.7509100000000002</c:v>
                </c:pt>
                <c:pt idx="647">
                  <c:v>1.6468700000000001</c:v>
                </c:pt>
                <c:pt idx="648">
                  <c:v>1.42041</c:v>
                </c:pt>
                <c:pt idx="649">
                  <c:v>1.3870899999999999</c:v>
                </c:pt>
                <c:pt idx="650">
                  <c:v>1.1162000000000001</c:v>
                </c:pt>
                <c:pt idx="651">
                  <c:v>1.00004</c:v>
                </c:pt>
                <c:pt idx="652">
                  <c:v>0.96675000000000089</c:v>
                </c:pt>
                <c:pt idx="653">
                  <c:v>0.93370000000000064</c:v>
                </c:pt>
                <c:pt idx="654">
                  <c:v>0.89765000000000061</c:v>
                </c:pt>
                <c:pt idx="655">
                  <c:v>0.86504000000000114</c:v>
                </c:pt>
                <c:pt idx="656">
                  <c:v>0.83065999999999995</c:v>
                </c:pt>
                <c:pt idx="657">
                  <c:v>0.81760999999999995</c:v>
                </c:pt>
                <c:pt idx="658">
                  <c:v>0.84421999999999997</c:v>
                </c:pt>
                <c:pt idx="659">
                  <c:v>0.84863999999999995</c:v>
                </c:pt>
                <c:pt idx="660">
                  <c:v>0.77497000000000105</c:v>
                </c:pt>
                <c:pt idx="661">
                  <c:v>0.74650000000000005</c:v>
                </c:pt>
                <c:pt idx="662">
                  <c:v>0.72299000000000102</c:v>
                </c:pt>
                <c:pt idx="663">
                  <c:v>0.70480000000000065</c:v>
                </c:pt>
                <c:pt idx="664">
                  <c:v>0.69314000000000064</c:v>
                </c:pt>
                <c:pt idx="665">
                  <c:v>0.6845500000000001</c:v>
                </c:pt>
                <c:pt idx="666">
                  <c:v>0.67322000000000115</c:v>
                </c:pt>
                <c:pt idx="667">
                  <c:v>0.65081999999999995</c:v>
                </c:pt>
                <c:pt idx="668">
                  <c:v>0.63160000000000116</c:v>
                </c:pt>
                <c:pt idx="669">
                  <c:v>0.62215000000000065</c:v>
                </c:pt>
                <c:pt idx="670">
                  <c:v>0.61285000000000101</c:v>
                </c:pt>
                <c:pt idx="671">
                  <c:v>0.61421999999999999</c:v>
                </c:pt>
                <c:pt idx="672">
                  <c:v>0.59626999999999908</c:v>
                </c:pt>
                <c:pt idx="673">
                  <c:v>0.58472000000000013</c:v>
                </c:pt>
                <c:pt idx="674">
                  <c:v>0.576770000000001</c:v>
                </c:pt>
                <c:pt idx="675">
                  <c:v>0.57513999999999998</c:v>
                </c:pt>
                <c:pt idx="676">
                  <c:v>0.57938999999999996</c:v>
                </c:pt>
                <c:pt idx="677">
                  <c:v>0.5882499999999995</c:v>
                </c:pt>
                <c:pt idx="678">
                  <c:v>0.60058999999999996</c:v>
                </c:pt>
                <c:pt idx="679">
                  <c:v>0.61516000000000004</c:v>
                </c:pt>
                <c:pt idx="680">
                  <c:v>0.58738999999999908</c:v>
                </c:pt>
                <c:pt idx="681">
                  <c:v>0.54788000000000003</c:v>
                </c:pt>
                <c:pt idx="682">
                  <c:v>0.54170000000000063</c:v>
                </c:pt>
                <c:pt idx="683">
                  <c:v>0.53525999999999996</c:v>
                </c:pt>
                <c:pt idx="684">
                  <c:v>0.53593000000000002</c:v>
                </c:pt>
                <c:pt idx="685">
                  <c:v>0.54086999999999996</c:v>
                </c:pt>
                <c:pt idx="686">
                  <c:v>0.67520000000000113</c:v>
                </c:pt>
                <c:pt idx="687">
                  <c:v>0.73771000000000064</c:v>
                </c:pt>
                <c:pt idx="688">
                  <c:v>0.61794000000000116</c:v>
                </c:pt>
                <c:pt idx="689">
                  <c:v>0.55625000000000002</c:v>
                </c:pt>
                <c:pt idx="690">
                  <c:v>0.55952999999999997</c:v>
                </c:pt>
                <c:pt idx="691">
                  <c:v>0.53502000000000005</c:v>
                </c:pt>
                <c:pt idx="692">
                  <c:v>0.52371999999999996</c:v>
                </c:pt>
                <c:pt idx="693">
                  <c:v>0.56455</c:v>
                </c:pt>
                <c:pt idx="694">
                  <c:v>0.49910000000000032</c:v>
                </c:pt>
                <c:pt idx="695">
                  <c:v>0.47698000000000057</c:v>
                </c:pt>
                <c:pt idx="696">
                  <c:v>0.47257000000000032</c:v>
                </c:pt>
                <c:pt idx="697">
                  <c:v>0.46861000000000008</c:v>
                </c:pt>
                <c:pt idx="698">
                  <c:v>0.46560000000000001</c:v>
                </c:pt>
                <c:pt idx="699">
                  <c:v>0.46473000000000003</c:v>
                </c:pt>
                <c:pt idx="700">
                  <c:v>0.45956000000000002</c:v>
                </c:pt>
                <c:pt idx="701">
                  <c:v>0.45528000000000002</c:v>
                </c:pt>
                <c:pt idx="702">
                  <c:v>0.45235000000000031</c:v>
                </c:pt>
                <c:pt idx="703">
                  <c:v>0.45113000000000003</c:v>
                </c:pt>
                <c:pt idx="704">
                  <c:v>0.45195000000000002</c:v>
                </c:pt>
                <c:pt idx="705">
                  <c:v>0.44890000000000008</c:v>
                </c:pt>
                <c:pt idx="706">
                  <c:v>0.44473999999999997</c:v>
                </c:pt>
                <c:pt idx="707">
                  <c:v>0.44247000000000031</c:v>
                </c:pt>
                <c:pt idx="708">
                  <c:v>0.44012999999999997</c:v>
                </c:pt>
                <c:pt idx="709">
                  <c:v>0.43760000000000032</c:v>
                </c:pt>
                <c:pt idx="710">
                  <c:v>0.43513000000000002</c:v>
                </c:pt>
                <c:pt idx="711">
                  <c:v>0.43376000000000031</c:v>
                </c:pt>
                <c:pt idx="712">
                  <c:v>0.45056000000000002</c:v>
                </c:pt>
                <c:pt idx="713">
                  <c:v>0.64556000000000002</c:v>
                </c:pt>
                <c:pt idx="714">
                  <c:v>1.0148599999999999</c:v>
                </c:pt>
                <c:pt idx="715">
                  <c:v>1.1484799999999999</c:v>
                </c:pt>
                <c:pt idx="716">
                  <c:v>0.7724900000000009</c:v>
                </c:pt>
                <c:pt idx="717">
                  <c:v>0.50888</c:v>
                </c:pt>
                <c:pt idx="718">
                  <c:v>0.42948000000000064</c:v>
                </c:pt>
                <c:pt idx="719">
                  <c:v>0.41993000000000008</c:v>
                </c:pt>
                <c:pt idx="720">
                  <c:v>0.41810000000000008</c:v>
                </c:pt>
                <c:pt idx="721">
                  <c:v>0.41656000000000032</c:v>
                </c:pt>
                <c:pt idx="722">
                  <c:v>0.41501000000000032</c:v>
                </c:pt>
                <c:pt idx="723">
                  <c:v>0.41553000000000001</c:v>
                </c:pt>
                <c:pt idx="724">
                  <c:v>0.4174100000000005</c:v>
                </c:pt>
                <c:pt idx="725">
                  <c:v>0.44357000000000008</c:v>
                </c:pt>
                <c:pt idx="726">
                  <c:v>0.67065000000000152</c:v>
                </c:pt>
                <c:pt idx="727">
                  <c:v>1.1752400000000001</c:v>
                </c:pt>
                <c:pt idx="728">
                  <c:v>1.3034999999999981</c:v>
                </c:pt>
                <c:pt idx="729">
                  <c:v>0.87510000000000088</c:v>
                </c:pt>
                <c:pt idx="730">
                  <c:v>0.78268000000000004</c:v>
                </c:pt>
                <c:pt idx="731">
                  <c:v>0.82898000000000005</c:v>
                </c:pt>
                <c:pt idx="732">
                  <c:v>0.73488000000000064</c:v>
                </c:pt>
                <c:pt idx="733">
                  <c:v>0.49560000000000032</c:v>
                </c:pt>
                <c:pt idx="734">
                  <c:v>0.42041000000000051</c:v>
                </c:pt>
                <c:pt idx="735">
                  <c:v>0.40677000000000002</c:v>
                </c:pt>
                <c:pt idx="736">
                  <c:v>0.40568000000000032</c:v>
                </c:pt>
                <c:pt idx="737">
                  <c:v>0.41303000000000001</c:v>
                </c:pt>
                <c:pt idx="738">
                  <c:v>0.40861000000000008</c:v>
                </c:pt>
                <c:pt idx="739">
                  <c:v>0.40292000000000044</c:v>
                </c:pt>
                <c:pt idx="740">
                  <c:v>0.40192000000000044</c:v>
                </c:pt>
                <c:pt idx="741">
                  <c:v>0.40122000000000002</c:v>
                </c:pt>
                <c:pt idx="742">
                  <c:v>0.40044000000000002</c:v>
                </c:pt>
                <c:pt idx="743">
                  <c:v>0.39960000000000051</c:v>
                </c:pt>
                <c:pt idx="744">
                  <c:v>0.3987600000000005</c:v>
                </c:pt>
                <c:pt idx="745">
                  <c:v>0.39795000000000075</c:v>
                </c:pt>
                <c:pt idx="746">
                  <c:v>0.39709000000000044</c:v>
                </c:pt>
                <c:pt idx="747">
                  <c:v>0.39627000000000051</c:v>
                </c:pt>
                <c:pt idx="748">
                  <c:v>0.39552000000000076</c:v>
                </c:pt>
                <c:pt idx="749">
                  <c:v>0.39477000000000051</c:v>
                </c:pt>
                <c:pt idx="750">
                  <c:v>0.39409000000000038</c:v>
                </c:pt>
                <c:pt idx="751">
                  <c:v>0.39345000000000058</c:v>
                </c:pt>
                <c:pt idx="752">
                  <c:v>0.39292000000000088</c:v>
                </c:pt>
                <c:pt idx="753">
                  <c:v>0.39306000000000058</c:v>
                </c:pt>
                <c:pt idx="754">
                  <c:v>0.39304000000000044</c:v>
                </c:pt>
                <c:pt idx="755">
                  <c:v>0.39279000000000008</c:v>
                </c:pt>
                <c:pt idx="756">
                  <c:v>0.39974000000000032</c:v>
                </c:pt>
                <c:pt idx="757">
                  <c:v>0.39961000000000058</c:v>
                </c:pt>
                <c:pt idx="758">
                  <c:v>0.39084000000000058</c:v>
                </c:pt>
                <c:pt idx="759">
                  <c:v>0.38920000000000032</c:v>
                </c:pt>
                <c:pt idx="760">
                  <c:v>0.38869000000000031</c:v>
                </c:pt>
                <c:pt idx="761">
                  <c:v>0.38824000000000031</c:v>
                </c:pt>
                <c:pt idx="762">
                  <c:v>0.38803000000000032</c:v>
                </c:pt>
                <c:pt idx="763">
                  <c:v>0.39129000000000008</c:v>
                </c:pt>
                <c:pt idx="764">
                  <c:v>0.46201000000000031</c:v>
                </c:pt>
                <c:pt idx="765">
                  <c:v>1.0708599999999999</c:v>
                </c:pt>
                <c:pt idx="766">
                  <c:v>2.7109200000000002</c:v>
                </c:pt>
                <c:pt idx="767">
                  <c:v>4.4503199999999996</c:v>
                </c:pt>
                <c:pt idx="768">
                  <c:v>4.8391299999999999</c:v>
                </c:pt>
                <c:pt idx="769">
                  <c:v>4.6259499999999916</c:v>
                </c:pt>
                <c:pt idx="770">
                  <c:v>3.8543099999999977</c:v>
                </c:pt>
                <c:pt idx="771">
                  <c:v>2.0388399999999987</c:v>
                </c:pt>
                <c:pt idx="772">
                  <c:v>1.35277</c:v>
                </c:pt>
                <c:pt idx="773">
                  <c:v>0.97254999999999991</c:v>
                </c:pt>
                <c:pt idx="774">
                  <c:v>1.4841599999999999</c:v>
                </c:pt>
                <c:pt idx="775">
                  <c:v>1.7780500000000001</c:v>
                </c:pt>
                <c:pt idx="776">
                  <c:v>1.9621200000000001</c:v>
                </c:pt>
                <c:pt idx="777">
                  <c:v>2.6191</c:v>
                </c:pt>
                <c:pt idx="778">
                  <c:v>1.8847799999999999</c:v>
                </c:pt>
                <c:pt idx="779">
                  <c:v>0.95805000000000062</c:v>
                </c:pt>
                <c:pt idx="780">
                  <c:v>0.67622000000000115</c:v>
                </c:pt>
                <c:pt idx="781">
                  <c:v>0.97357999999999989</c:v>
                </c:pt>
                <c:pt idx="782">
                  <c:v>1.21688</c:v>
                </c:pt>
                <c:pt idx="783">
                  <c:v>1.03165</c:v>
                </c:pt>
                <c:pt idx="784">
                  <c:v>0.67870000000000152</c:v>
                </c:pt>
                <c:pt idx="785">
                  <c:v>0.51639000000000002</c:v>
                </c:pt>
                <c:pt idx="786">
                  <c:v>0.47789000000000031</c:v>
                </c:pt>
                <c:pt idx="787">
                  <c:v>0.48988000000000076</c:v>
                </c:pt>
                <c:pt idx="788">
                  <c:v>0.49720000000000031</c:v>
                </c:pt>
                <c:pt idx="789">
                  <c:v>0.49017000000000038</c:v>
                </c:pt>
                <c:pt idx="790">
                  <c:v>0.49106000000000044</c:v>
                </c:pt>
                <c:pt idx="791">
                  <c:v>0.52973000000000003</c:v>
                </c:pt>
                <c:pt idx="792">
                  <c:v>0.55088999999999999</c:v>
                </c:pt>
                <c:pt idx="793">
                  <c:v>0.53645999999999949</c:v>
                </c:pt>
                <c:pt idx="794">
                  <c:v>0.51788999999999996</c:v>
                </c:pt>
                <c:pt idx="795">
                  <c:v>0.48886000000000057</c:v>
                </c:pt>
                <c:pt idx="796">
                  <c:v>0.51346999999999898</c:v>
                </c:pt>
                <c:pt idx="797">
                  <c:v>0.77245999999999992</c:v>
                </c:pt>
                <c:pt idx="798">
                  <c:v>1.3328199999999999</c:v>
                </c:pt>
                <c:pt idx="799">
                  <c:v>2.1063499999999977</c:v>
                </c:pt>
                <c:pt idx="800">
                  <c:v>2.9345300000000001</c:v>
                </c:pt>
                <c:pt idx="801">
                  <c:v>3.285790000000004</c:v>
                </c:pt>
                <c:pt idx="802">
                  <c:v>4.2258899999999926</c:v>
                </c:pt>
                <c:pt idx="803">
                  <c:v>5.5805299999999995</c:v>
                </c:pt>
                <c:pt idx="804">
                  <c:v>6.0734000000000004</c:v>
                </c:pt>
                <c:pt idx="805">
                  <c:v>4.9580000000000002</c:v>
                </c:pt>
                <c:pt idx="806">
                  <c:v>2.5920699999999961</c:v>
                </c:pt>
                <c:pt idx="807">
                  <c:v>1.7782400000000003</c:v>
                </c:pt>
                <c:pt idx="808">
                  <c:v>2.0260099999999968</c:v>
                </c:pt>
                <c:pt idx="809">
                  <c:v>2.6405400000000001</c:v>
                </c:pt>
                <c:pt idx="810">
                  <c:v>2.4072399999999998</c:v>
                </c:pt>
                <c:pt idx="811">
                  <c:v>2.0537899999999998</c:v>
                </c:pt>
                <c:pt idx="812">
                  <c:v>1.66466</c:v>
                </c:pt>
                <c:pt idx="813">
                  <c:v>1.2969999999999982</c:v>
                </c:pt>
                <c:pt idx="814">
                  <c:v>2.8906199999999966</c:v>
                </c:pt>
                <c:pt idx="815">
                  <c:v>6.2220999999999975</c:v>
                </c:pt>
                <c:pt idx="816">
                  <c:v>8.4968300000000028</c:v>
                </c:pt>
                <c:pt idx="817">
                  <c:v>8.2380899999999997</c:v>
                </c:pt>
                <c:pt idx="818">
                  <c:v>9.4100900000000003</c:v>
                </c:pt>
                <c:pt idx="819">
                  <c:v>8.9238100000000014</c:v>
                </c:pt>
                <c:pt idx="820">
                  <c:v>5.2982399999999998</c:v>
                </c:pt>
                <c:pt idx="821">
                  <c:v>3.7976899999999998</c:v>
                </c:pt>
                <c:pt idx="822">
                  <c:v>4.5591699999999999</c:v>
                </c:pt>
                <c:pt idx="823">
                  <c:v>4.8923399999999955</c:v>
                </c:pt>
                <c:pt idx="824">
                  <c:v>3.8506799999999961</c:v>
                </c:pt>
                <c:pt idx="825">
                  <c:v>3.6102699999999968</c:v>
                </c:pt>
                <c:pt idx="826">
                  <c:v>2.34043</c:v>
                </c:pt>
                <c:pt idx="827">
                  <c:v>1.04108</c:v>
                </c:pt>
                <c:pt idx="828">
                  <c:v>0.84171000000000062</c:v>
                </c:pt>
                <c:pt idx="829">
                  <c:v>0.83338999999999996</c:v>
                </c:pt>
                <c:pt idx="830">
                  <c:v>1.0826199999999999</c:v>
                </c:pt>
                <c:pt idx="831">
                  <c:v>1.9529699999999999</c:v>
                </c:pt>
                <c:pt idx="832">
                  <c:v>3.1004700000000001</c:v>
                </c:pt>
                <c:pt idx="833">
                  <c:v>3.3065199999999977</c:v>
                </c:pt>
                <c:pt idx="834">
                  <c:v>2.22668</c:v>
                </c:pt>
                <c:pt idx="835">
                  <c:v>1.2171699999999981</c:v>
                </c:pt>
                <c:pt idx="836">
                  <c:v>0.88475000000000015</c:v>
                </c:pt>
                <c:pt idx="837">
                  <c:v>0.83681000000000005</c:v>
                </c:pt>
                <c:pt idx="838">
                  <c:v>0.84970000000000101</c:v>
                </c:pt>
                <c:pt idx="839">
                  <c:v>0.88630999999999949</c:v>
                </c:pt>
                <c:pt idx="840">
                  <c:v>0.96640999999999999</c:v>
                </c:pt>
                <c:pt idx="841">
                  <c:v>1.27244</c:v>
                </c:pt>
                <c:pt idx="842">
                  <c:v>1.8812800000000001</c:v>
                </c:pt>
                <c:pt idx="843">
                  <c:v>2.7427700000000002</c:v>
                </c:pt>
                <c:pt idx="844">
                  <c:v>3.1262699999999977</c:v>
                </c:pt>
                <c:pt idx="845">
                  <c:v>4.22316</c:v>
                </c:pt>
                <c:pt idx="846">
                  <c:v>5.6743699999999997</c:v>
                </c:pt>
                <c:pt idx="847">
                  <c:v>5.7722500000000014</c:v>
                </c:pt>
                <c:pt idx="848">
                  <c:v>4.1004199999999926</c:v>
                </c:pt>
                <c:pt idx="849">
                  <c:v>6.8112700000000004</c:v>
                </c:pt>
                <c:pt idx="850">
                  <c:v>9.95322</c:v>
                </c:pt>
                <c:pt idx="851">
                  <c:v>8.6441400000000002</c:v>
                </c:pt>
                <c:pt idx="852">
                  <c:v>4.8289699999999955</c:v>
                </c:pt>
                <c:pt idx="853">
                  <c:v>2.7885800000000041</c:v>
                </c:pt>
                <c:pt idx="854">
                  <c:v>2.0599599999999967</c:v>
                </c:pt>
                <c:pt idx="855">
                  <c:v>1.5466899999999999</c:v>
                </c:pt>
                <c:pt idx="856">
                  <c:v>1.4217899999999979</c:v>
                </c:pt>
                <c:pt idx="857">
                  <c:v>1.39554</c:v>
                </c:pt>
                <c:pt idx="858">
                  <c:v>1.37869</c:v>
                </c:pt>
                <c:pt idx="859">
                  <c:v>1.3577199999999998</c:v>
                </c:pt>
                <c:pt idx="860">
                  <c:v>1.32867</c:v>
                </c:pt>
                <c:pt idx="861">
                  <c:v>1.32037</c:v>
                </c:pt>
                <c:pt idx="862">
                  <c:v>1.31087</c:v>
                </c:pt>
                <c:pt idx="863">
                  <c:v>1.4408899999999998</c:v>
                </c:pt>
                <c:pt idx="864">
                  <c:v>1.6119899999999998</c:v>
                </c:pt>
                <c:pt idx="865">
                  <c:v>1.9947900000000001</c:v>
                </c:pt>
                <c:pt idx="866">
                  <c:v>2.7316199999999977</c:v>
                </c:pt>
                <c:pt idx="867">
                  <c:v>3.4624199999999967</c:v>
                </c:pt>
                <c:pt idx="868">
                  <c:v>4.0368700000000004</c:v>
                </c:pt>
                <c:pt idx="869">
                  <c:v>3.65015</c:v>
                </c:pt>
                <c:pt idx="870">
                  <c:v>2.3882499999999967</c:v>
                </c:pt>
                <c:pt idx="871">
                  <c:v>2.1712799999999977</c:v>
                </c:pt>
                <c:pt idx="872">
                  <c:v>2.1257000000000001</c:v>
                </c:pt>
                <c:pt idx="873">
                  <c:v>1.87626</c:v>
                </c:pt>
                <c:pt idx="874">
                  <c:v>1.6482100000000017</c:v>
                </c:pt>
                <c:pt idx="875">
                  <c:v>1.5004299999999982</c:v>
                </c:pt>
                <c:pt idx="876">
                  <c:v>1.3744000000000001</c:v>
                </c:pt>
                <c:pt idx="877">
                  <c:v>1.4099099999999973</c:v>
                </c:pt>
                <c:pt idx="878">
                  <c:v>1.8605799999999999</c:v>
                </c:pt>
                <c:pt idx="879">
                  <c:v>1.9318899999999997</c:v>
                </c:pt>
                <c:pt idx="880">
                  <c:v>1.9614499999999997</c:v>
                </c:pt>
                <c:pt idx="881">
                  <c:v>1.8331999999999982</c:v>
                </c:pt>
                <c:pt idx="882">
                  <c:v>1.84754</c:v>
                </c:pt>
                <c:pt idx="883">
                  <c:v>2.3533300000000001</c:v>
                </c:pt>
                <c:pt idx="884">
                  <c:v>4.0019799999999996</c:v>
                </c:pt>
                <c:pt idx="885">
                  <c:v>5.5433199999999996</c:v>
                </c:pt>
                <c:pt idx="886">
                  <c:v>5.2753100000000002</c:v>
                </c:pt>
                <c:pt idx="887">
                  <c:v>4.5254999999999965</c:v>
                </c:pt>
                <c:pt idx="888">
                  <c:v>4.6895899999999955</c:v>
                </c:pt>
                <c:pt idx="889">
                  <c:v>4.6661199999999914</c:v>
                </c:pt>
                <c:pt idx="890">
                  <c:v>3.1293600000000001</c:v>
                </c:pt>
                <c:pt idx="891">
                  <c:v>2.5706499999999961</c:v>
                </c:pt>
                <c:pt idx="892">
                  <c:v>2.7251599999999998</c:v>
                </c:pt>
                <c:pt idx="893">
                  <c:v>2.9861800000000001</c:v>
                </c:pt>
                <c:pt idx="894">
                  <c:v>3.0805500000000001</c:v>
                </c:pt>
                <c:pt idx="895">
                  <c:v>3.2047599999999998</c:v>
                </c:pt>
                <c:pt idx="896">
                  <c:v>2.9489999999999998</c:v>
                </c:pt>
                <c:pt idx="897">
                  <c:v>2.94095</c:v>
                </c:pt>
                <c:pt idx="898">
                  <c:v>3.7905899999999999</c:v>
                </c:pt>
                <c:pt idx="899">
                  <c:v>5.5534099999999995</c:v>
                </c:pt>
                <c:pt idx="900">
                  <c:v>7.2682900000000004</c:v>
                </c:pt>
                <c:pt idx="901">
                  <c:v>6.8144699999999965</c:v>
                </c:pt>
                <c:pt idx="902">
                  <c:v>5.8588299999999975</c:v>
                </c:pt>
                <c:pt idx="903">
                  <c:v>7.4359799999999998</c:v>
                </c:pt>
                <c:pt idx="904">
                  <c:v>8.8840600000000016</c:v>
                </c:pt>
                <c:pt idx="905">
                  <c:v>7.2563599999999999</c:v>
                </c:pt>
                <c:pt idx="906">
                  <c:v>4.5542199999999955</c:v>
                </c:pt>
                <c:pt idx="907">
                  <c:v>3.4477199999999999</c:v>
                </c:pt>
                <c:pt idx="908">
                  <c:v>3.2860399999999998</c:v>
                </c:pt>
                <c:pt idx="909">
                  <c:v>3.7723399999999998</c:v>
                </c:pt>
                <c:pt idx="910">
                  <c:v>4.5835400000000002</c:v>
                </c:pt>
                <c:pt idx="911">
                  <c:v>4.9089799999999997</c:v>
                </c:pt>
                <c:pt idx="912">
                  <c:v>4.7109299999999985</c:v>
                </c:pt>
                <c:pt idx="913">
                  <c:v>4.8444499999999975</c:v>
                </c:pt>
                <c:pt idx="914">
                  <c:v>5.4159600000000001</c:v>
                </c:pt>
                <c:pt idx="915">
                  <c:v>5.7473299999999998</c:v>
                </c:pt>
                <c:pt idx="916">
                  <c:v>5.0165600000000001</c:v>
                </c:pt>
                <c:pt idx="917">
                  <c:v>4.05687</c:v>
                </c:pt>
                <c:pt idx="918">
                  <c:v>3.4951599999999967</c:v>
                </c:pt>
                <c:pt idx="919">
                  <c:v>3.5516199999999967</c:v>
                </c:pt>
                <c:pt idx="920">
                  <c:v>3.8809499999999977</c:v>
                </c:pt>
                <c:pt idx="921">
                  <c:v>4.21089</c:v>
                </c:pt>
                <c:pt idx="922">
                  <c:v>4.2388300000000001</c:v>
                </c:pt>
                <c:pt idx="923">
                  <c:v>3.9977200000000002</c:v>
                </c:pt>
                <c:pt idx="924">
                  <c:v>3.7145700000000001</c:v>
                </c:pt>
                <c:pt idx="925">
                  <c:v>4.0035699999999999</c:v>
                </c:pt>
                <c:pt idx="926">
                  <c:v>4.3702700000000014</c:v>
                </c:pt>
                <c:pt idx="927">
                  <c:v>4.1513099999999996</c:v>
                </c:pt>
                <c:pt idx="928">
                  <c:v>3.40862</c:v>
                </c:pt>
                <c:pt idx="929">
                  <c:v>3.2383899999999999</c:v>
                </c:pt>
                <c:pt idx="930">
                  <c:v>3.2696999999999998</c:v>
                </c:pt>
                <c:pt idx="931">
                  <c:v>3.2509000000000001</c:v>
                </c:pt>
                <c:pt idx="932">
                  <c:v>4.10304</c:v>
                </c:pt>
                <c:pt idx="933">
                  <c:v>4.6699799999999945</c:v>
                </c:pt>
                <c:pt idx="934">
                  <c:v>4.4738300000000004</c:v>
                </c:pt>
                <c:pt idx="935">
                  <c:v>3.4880900000000001</c:v>
                </c:pt>
                <c:pt idx="936">
                  <c:v>2.9447000000000001</c:v>
                </c:pt>
                <c:pt idx="937">
                  <c:v>2.7775500000000002</c:v>
                </c:pt>
                <c:pt idx="938">
                  <c:v>2.640930000000004</c:v>
                </c:pt>
                <c:pt idx="939">
                  <c:v>2.6420300000000001</c:v>
                </c:pt>
                <c:pt idx="940">
                  <c:v>2.5514099999999966</c:v>
                </c:pt>
                <c:pt idx="941">
                  <c:v>2.4133399999999998</c:v>
                </c:pt>
                <c:pt idx="942">
                  <c:v>2.7894800000000002</c:v>
                </c:pt>
                <c:pt idx="943">
                  <c:v>3.4713799999999977</c:v>
                </c:pt>
                <c:pt idx="944">
                  <c:v>3.2891699999999999</c:v>
                </c:pt>
                <c:pt idx="945">
                  <c:v>2.6870900000000035</c:v>
                </c:pt>
                <c:pt idx="946">
                  <c:v>2.5826599999999966</c:v>
                </c:pt>
                <c:pt idx="947">
                  <c:v>2.5646499999999977</c:v>
                </c:pt>
                <c:pt idx="948">
                  <c:v>2.40021</c:v>
                </c:pt>
                <c:pt idx="949">
                  <c:v>2.2704599999999977</c:v>
                </c:pt>
                <c:pt idx="950">
                  <c:v>2.5699200000000002</c:v>
                </c:pt>
                <c:pt idx="951">
                  <c:v>2.5860399999999997</c:v>
                </c:pt>
                <c:pt idx="952">
                  <c:v>2.3492899999999977</c:v>
                </c:pt>
                <c:pt idx="953">
                  <c:v>2.1189900000000002</c:v>
                </c:pt>
                <c:pt idx="954">
                  <c:v>2.2955299999999998</c:v>
                </c:pt>
                <c:pt idx="955">
                  <c:v>2.3296599999999961</c:v>
                </c:pt>
                <c:pt idx="956">
                  <c:v>2.077</c:v>
                </c:pt>
                <c:pt idx="957">
                  <c:v>1.92042</c:v>
                </c:pt>
                <c:pt idx="958">
                  <c:v>1.8396599999999999</c:v>
                </c:pt>
                <c:pt idx="959">
                  <c:v>1.7819799999999983</c:v>
                </c:pt>
                <c:pt idx="960">
                  <c:v>1.7767999999999984</c:v>
                </c:pt>
                <c:pt idx="961">
                  <c:v>1.8282099999999999</c:v>
                </c:pt>
                <c:pt idx="962">
                  <c:v>1.9150199999999997</c:v>
                </c:pt>
                <c:pt idx="963">
                  <c:v>2.1418399999999997</c:v>
                </c:pt>
                <c:pt idx="964">
                  <c:v>2.4869599999999967</c:v>
                </c:pt>
                <c:pt idx="965">
                  <c:v>2.4420099999999967</c:v>
                </c:pt>
                <c:pt idx="966">
                  <c:v>2.1071599999999999</c:v>
                </c:pt>
                <c:pt idx="967">
                  <c:v>2.04487</c:v>
                </c:pt>
                <c:pt idx="968">
                  <c:v>2.1841699999999999</c:v>
                </c:pt>
                <c:pt idx="969">
                  <c:v>2.2945899999999999</c:v>
                </c:pt>
                <c:pt idx="970">
                  <c:v>2.3672800000000001</c:v>
                </c:pt>
                <c:pt idx="971">
                  <c:v>2.0702099999999977</c:v>
                </c:pt>
                <c:pt idx="972">
                  <c:v>2.0366899999999961</c:v>
                </c:pt>
                <c:pt idx="973">
                  <c:v>2.1930200000000002</c:v>
                </c:pt>
                <c:pt idx="974">
                  <c:v>2.2171400000000001</c:v>
                </c:pt>
                <c:pt idx="975">
                  <c:v>2.2769200000000001</c:v>
                </c:pt>
                <c:pt idx="976">
                  <c:v>2.4359599999999961</c:v>
                </c:pt>
                <c:pt idx="977">
                  <c:v>2.4999599999999966</c:v>
                </c:pt>
                <c:pt idx="978">
                  <c:v>2.5672600000000001</c:v>
                </c:pt>
                <c:pt idx="979">
                  <c:v>2.3118599999999931</c:v>
                </c:pt>
                <c:pt idx="980">
                  <c:v>2.1512399999999987</c:v>
                </c:pt>
                <c:pt idx="981">
                  <c:v>1.9051999999999998</c:v>
                </c:pt>
                <c:pt idx="982">
                  <c:v>1.7953399999999984</c:v>
                </c:pt>
                <c:pt idx="983">
                  <c:v>1.8783300000000001</c:v>
                </c:pt>
                <c:pt idx="984">
                  <c:v>1.84087</c:v>
                </c:pt>
                <c:pt idx="985">
                  <c:v>1.83297</c:v>
                </c:pt>
                <c:pt idx="986">
                  <c:v>1.7305899999999999</c:v>
                </c:pt>
                <c:pt idx="987">
                  <c:v>1.6277199999999998</c:v>
                </c:pt>
                <c:pt idx="988">
                  <c:v>1.67563</c:v>
                </c:pt>
                <c:pt idx="989">
                  <c:v>1.7007899999999998</c:v>
                </c:pt>
                <c:pt idx="990">
                  <c:v>1.4732499999999982</c:v>
                </c:pt>
                <c:pt idx="991">
                  <c:v>1.3182400000000001</c:v>
                </c:pt>
                <c:pt idx="992">
                  <c:v>1.3472599999999999</c:v>
                </c:pt>
                <c:pt idx="993">
                  <c:v>1.2883599999999999</c:v>
                </c:pt>
                <c:pt idx="994">
                  <c:v>1.1849499999999999</c:v>
                </c:pt>
                <c:pt idx="995">
                  <c:v>1.14489</c:v>
                </c:pt>
                <c:pt idx="996">
                  <c:v>1.1518699999999982</c:v>
                </c:pt>
                <c:pt idx="997">
                  <c:v>1.1766500000000018</c:v>
                </c:pt>
                <c:pt idx="998">
                  <c:v>1.1849099999999999</c:v>
                </c:pt>
                <c:pt idx="999">
                  <c:v>1.26057</c:v>
                </c:pt>
                <c:pt idx="1000">
                  <c:v>1.2388199999999998</c:v>
                </c:pt>
                <c:pt idx="1001">
                  <c:v>1.0408899999999999</c:v>
                </c:pt>
                <c:pt idx="1002">
                  <c:v>0.95521</c:v>
                </c:pt>
                <c:pt idx="1003">
                  <c:v>0.92555999999999949</c:v>
                </c:pt>
                <c:pt idx="1004">
                  <c:v>0.91054000000000002</c:v>
                </c:pt>
                <c:pt idx="1005">
                  <c:v>0.90286999999999951</c:v>
                </c:pt>
                <c:pt idx="1006">
                  <c:v>0.88823000000000008</c:v>
                </c:pt>
                <c:pt idx="1007">
                  <c:v>0.86911000000000005</c:v>
                </c:pt>
                <c:pt idx="1008">
                  <c:v>0.84550000000000003</c:v>
                </c:pt>
                <c:pt idx="1009">
                  <c:v>0.83401000000000003</c:v>
                </c:pt>
                <c:pt idx="1010">
                  <c:v>0.81583000000000061</c:v>
                </c:pt>
                <c:pt idx="1011">
                  <c:v>0.81305000000000005</c:v>
                </c:pt>
                <c:pt idx="1012">
                  <c:v>0.80996000000000001</c:v>
                </c:pt>
                <c:pt idx="1013">
                  <c:v>0.80886000000000002</c:v>
                </c:pt>
                <c:pt idx="1014">
                  <c:v>0.79447999999999996</c:v>
                </c:pt>
                <c:pt idx="1015">
                  <c:v>0.76175000000000115</c:v>
                </c:pt>
                <c:pt idx="1016">
                  <c:v>0.74869000000000141</c:v>
                </c:pt>
                <c:pt idx="1017">
                  <c:v>0.74024000000000101</c:v>
                </c:pt>
                <c:pt idx="1018">
                  <c:v>0.72755000000000003</c:v>
                </c:pt>
                <c:pt idx="1019">
                  <c:v>0.72720000000000062</c:v>
                </c:pt>
                <c:pt idx="1020">
                  <c:v>0.73866000000000065</c:v>
                </c:pt>
                <c:pt idx="1021">
                  <c:v>0.73867000000000116</c:v>
                </c:pt>
                <c:pt idx="1022">
                  <c:v>0.71582000000000101</c:v>
                </c:pt>
                <c:pt idx="1023">
                  <c:v>0.71435999999999999</c:v>
                </c:pt>
                <c:pt idx="1024">
                  <c:v>0.71318000000000004</c:v>
                </c:pt>
                <c:pt idx="1025">
                  <c:v>0.69574000000000125</c:v>
                </c:pt>
                <c:pt idx="1026">
                  <c:v>0.69180000000000064</c:v>
                </c:pt>
                <c:pt idx="1027">
                  <c:v>0.71262000000000114</c:v>
                </c:pt>
                <c:pt idx="1028">
                  <c:v>0.64341000000000004</c:v>
                </c:pt>
                <c:pt idx="1029">
                  <c:v>0.61178999999999994</c:v>
                </c:pt>
                <c:pt idx="1030">
                  <c:v>0.60616000000000003</c:v>
                </c:pt>
                <c:pt idx="1031">
                  <c:v>0.60374000000000116</c:v>
                </c:pt>
                <c:pt idx="1032">
                  <c:v>0.58437999999999957</c:v>
                </c:pt>
                <c:pt idx="1033">
                  <c:v>0.56108000000000002</c:v>
                </c:pt>
                <c:pt idx="1034">
                  <c:v>0.55218999999999996</c:v>
                </c:pt>
                <c:pt idx="1035">
                  <c:v>0.58084000000000013</c:v>
                </c:pt>
                <c:pt idx="1036">
                  <c:v>0.71264000000000116</c:v>
                </c:pt>
                <c:pt idx="1037">
                  <c:v>0.85407000000000088</c:v>
                </c:pt>
                <c:pt idx="1038">
                  <c:v>0.96378000000000064</c:v>
                </c:pt>
                <c:pt idx="1039">
                  <c:v>0.94008999999999998</c:v>
                </c:pt>
                <c:pt idx="1040">
                  <c:v>0.60272000000000114</c:v>
                </c:pt>
                <c:pt idx="1041">
                  <c:v>0.51649</c:v>
                </c:pt>
                <c:pt idx="1042">
                  <c:v>0.50446999999999897</c:v>
                </c:pt>
                <c:pt idx="1043">
                  <c:v>0.49663000000000002</c:v>
                </c:pt>
                <c:pt idx="1044">
                  <c:v>0.49020000000000002</c:v>
                </c:pt>
                <c:pt idx="1045">
                  <c:v>0.48461000000000032</c:v>
                </c:pt>
                <c:pt idx="1046">
                  <c:v>0.47922000000000031</c:v>
                </c:pt>
                <c:pt idx="1047">
                  <c:v>0.47378000000000031</c:v>
                </c:pt>
                <c:pt idx="1048">
                  <c:v>0.46847000000000044</c:v>
                </c:pt>
                <c:pt idx="1049">
                  <c:v>0.46346000000000032</c:v>
                </c:pt>
                <c:pt idx="1050">
                  <c:v>0.45866000000000001</c:v>
                </c:pt>
                <c:pt idx="1051">
                  <c:v>0.45412000000000002</c:v>
                </c:pt>
                <c:pt idx="1052">
                  <c:v>0.45057000000000008</c:v>
                </c:pt>
                <c:pt idx="1053">
                  <c:v>0.44656000000000007</c:v>
                </c:pt>
                <c:pt idx="1054">
                  <c:v>0.44399000000000005</c:v>
                </c:pt>
                <c:pt idx="1055">
                  <c:v>0.44397000000000031</c:v>
                </c:pt>
                <c:pt idx="1056">
                  <c:v>0.43984000000000051</c:v>
                </c:pt>
                <c:pt idx="1057">
                  <c:v>0.43349000000000032</c:v>
                </c:pt>
                <c:pt idx="1058">
                  <c:v>0.42977000000000032</c:v>
                </c:pt>
                <c:pt idx="1059">
                  <c:v>0.42680000000000051</c:v>
                </c:pt>
                <c:pt idx="1060">
                  <c:v>0.42407000000000045</c:v>
                </c:pt>
                <c:pt idx="1061">
                  <c:v>0.42148000000000058</c:v>
                </c:pt>
                <c:pt idx="1062">
                  <c:v>0.41893000000000002</c:v>
                </c:pt>
                <c:pt idx="1063">
                  <c:v>0.41648000000000057</c:v>
                </c:pt>
                <c:pt idx="1064">
                  <c:v>0.41420000000000001</c:v>
                </c:pt>
                <c:pt idx="1065">
                  <c:v>0.41208000000000045</c:v>
                </c:pt>
                <c:pt idx="1066">
                  <c:v>0.41046000000000032</c:v>
                </c:pt>
                <c:pt idx="1067">
                  <c:v>0.42004000000000002</c:v>
                </c:pt>
                <c:pt idx="1068">
                  <c:v>0.47726000000000002</c:v>
                </c:pt>
                <c:pt idx="1069">
                  <c:v>0.55215000000000003</c:v>
                </c:pt>
                <c:pt idx="1070">
                  <c:v>1.1245499999999999</c:v>
                </c:pt>
                <c:pt idx="1071">
                  <c:v>1.58178</c:v>
                </c:pt>
                <c:pt idx="1072">
                  <c:v>1.34894</c:v>
                </c:pt>
                <c:pt idx="1073">
                  <c:v>0.84782000000000102</c:v>
                </c:pt>
                <c:pt idx="1074">
                  <c:v>0.50035999999999958</c:v>
                </c:pt>
                <c:pt idx="1075">
                  <c:v>0.41758000000000051</c:v>
                </c:pt>
                <c:pt idx="1076">
                  <c:v>0.43247000000000058</c:v>
                </c:pt>
                <c:pt idx="1077">
                  <c:v>0.43275000000000002</c:v>
                </c:pt>
                <c:pt idx="1078">
                  <c:v>0.56430000000000002</c:v>
                </c:pt>
                <c:pt idx="1079">
                  <c:v>0.89955000000000007</c:v>
                </c:pt>
                <c:pt idx="1080">
                  <c:v>1.0199599999999998</c:v>
                </c:pt>
                <c:pt idx="1081">
                  <c:v>0.55649999999999999</c:v>
                </c:pt>
                <c:pt idx="1082">
                  <c:v>0.40633000000000002</c:v>
                </c:pt>
                <c:pt idx="1083">
                  <c:v>0.39526000000000044</c:v>
                </c:pt>
                <c:pt idx="1084">
                  <c:v>0.39411000000000057</c:v>
                </c:pt>
                <c:pt idx="1085">
                  <c:v>0.39339000000000057</c:v>
                </c:pt>
                <c:pt idx="1086">
                  <c:v>0.39263000000000031</c:v>
                </c:pt>
                <c:pt idx="1087">
                  <c:v>0.39183000000000051</c:v>
                </c:pt>
                <c:pt idx="1088">
                  <c:v>0.39102000000000064</c:v>
                </c:pt>
                <c:pt idx="1089">
                  <c:v>0.39024000000000031</c:v>
                </c:pt>
                <c:pt idx="1090">
                  <c:v>0.38947000000000076</c:v>
                </c:pt>
                <c:pt idx="1091">
                  <c:v>0.38859000000000032</c:v>
                </c:pt>
                <c:pt idx="1092">
                  <c:v>0.38778000000000051</c:v>
                </c:pt>
                <c:pt idx="1093">
                  <c:v>0.38706000000000057</c:v>
                </c:pt>
                <c:pt idx="1094">
                  <c:v>0.38635000000000075</c:v>
                </c:pt>
                <c:pt idx="1095">
                  <c:v>0.38589000000000051</c:v>
                </c:pt>
                <c:pt idx="1096">
                  <c:v>0.38630000000000064</c:v>
                </c:pt>
                <c:pt idx="1097">
                  <c:v>0.41337000000000057</c:v>
                </c:pt>
                <c:pt idx="1098">
                  <c:v>0.54483000000000004</c:v>
                </c:pt>
                <c:pt idx="1099">
                  <c:v>0.54527000000000003</c:v>
                </c:pt>
                <c:pt idx="1100">
                  <c:v>0.64043000000000005</c:v>
                </c:pt>
                <c:pt idx="1101">
                  <c:v>0.80162999999999995</c:v>
                </c:pt>
                <c:pt idx="1102">
                  <c:v>1.2591699999999979</c:v>
                </c:pt>
                <c:pt idx="1103">
                  <c:v>1.676350000000002</c:v>
                </c:pt>
                <c:pt idx="1104">
                  <c:v>1.6409899999999999</c:v>
                </c:pt>
                <c:pt idx="1105">
                  <c:v>1.3899899999999998</c:v>
                </c:pt>
                <c:pt idx="1106">
                  <c:v>0.82280000000000064</c:v>
                </c:pt>
                <c:pt idx="1107">
                  <c:v>1.0876199999999998</c:v>
                </c:pt>
                <c:pt idx="1108">
                  <c:v>1.3877899999999999</c:v>
                </c:pt>
                <c:pt idx="1109">
                  <c:v>1.3088599999999999</c:v>
                </c:pt>
                <c:pt idx="1110">
                  <c:v>0.71048</c:v>
                </c:pt>
                <c:pt idx="1111">
                  <c:v>0.48000000000000032</c:v>
                </c:pt>
                <c:pt idx="1112">
                  <c:v>0.46906000000000031</c:v>
                </c:pt>
                <c:pt idx="1113">
                  <c:v>0.47537000000000057</c:v>
                </c:pt>
                <c:pt idx="1114">
                  <c:v>0.57273000000000063</c:v>
                </c:pt>
                <c:pt idx="1115">
                  <c:v>0.79074999999999995</c:v>
                </c:pt>
                <c:pt idx="1116">
                  <c:v>0.74017999999999995</c:v>
                </c:pt>
                <c:pt idx="1117">
                  <c:v>0.45468000000000008</c:v>
                </c:pt>
                <c:pt idx="1118">
                  <c:v>0.39778000000000058</c:v>
                </c:pt>
                <c:pt idx="1119">
                  <c:v>0.40128000000000008</c:v>
                </c:pt>
                <c:pt idx="1120">
                  <c:v>0.48194000000000031</c:v>
                </c:pt>
                <c:pt idx="1121">
                  <c:v>0.73531999999999997</c:v>
                </c:pt>
                <c:pt idx="1122">
                  <c:v>0.86043000000000003</c:v>
                </c:pt>
                <c:pt idx="1123">
                  <c:v>0.69005000000000061</c:v>
                </c:pt>
                <c:pt idx="1124">
                  <c:v>0.55565000000000064</c:v>
                </c:pt>
                <c:pt idx="1125">
                  <c:v>0.71081000000000005</c:v>
                </c:pt>
                <c:pt idx="1126">
                  <c:v>0.80084000000000088</c:v>
                </c:pt>
                <c:pt idx="1127">
                  <c:v>0.71462000000000114</c:v>
                </c:pt>
                <c:pt idx="1128">
                  <c:v>0.82160000000000089</c:v>
                </c:pt>
                <c:pt idx="1129">
                  <c:v>0.81964000000000115</c:v>
                </c:pt>
                <c:pt idx="1130">
                  <c:v>0.71647000000000005</c:v>
                </c:pt>
                <c:pt idx="1131">
                  <c:v>0.658420000000001</c:v>
                </c:pt>
                <c:pt idx="1132">
                  <c:v>0.65028000000000064</c:v>
                </c:pt>
                <c:pt idx="1133">
                  <c:v>0.84896000000000005</c:v>
                </c:pt>
                <c:pt idx="1134">
                  <c:v>1.0681700000000001</c:v>
                </c:pt>
                <c:pt idx="1135">
                  <c:v>0.97904000000000091</c:v>
                </c:pt>
                <c:pt idx="1136">
                  <c:v>0.62786000000000064</c:v>
                </c:pt>
                <c:pt idx="1137">
                  <c:v>0.59046999999999905</c:v>
                </c:pt>
                <c:pt idx="1138">
                  <c:v>1.13459</c:v>
                </c:pt>
                <c:pt idx="1139">
                  <c:v>2.2752300000000001</c:v>
                </c:pt>
                <c:pt idx="1140">
                  <c:v>3.4518399999999967</c:v>
                </c:pt>
                <c:pt idx="1141">
                  <c:v>3.0851799999999998</c:v>
                </c:pt>
                <c:pt idx="1142">
                  <c:v>3.10283</c:v>
                </c:pt>
                <c:pt idx="1143">
                  <c:v>3.4424999999999977</c:v>
                </c:pt>
                <c:pt idx="1144">
                  <c:v>2.6303100000000001</c:v>
                </c:pt>
                <c:pt idx="1145">
                  <c:v>1.5600499999999999</c:v>
                </c:pt>
                <c:pt idx="1146">
                  <c:v>1.3811899999999999</c:v>
                </c:pt>
                <c:pt idx="1147">
                  <c:v>1.6458899999999999</c:v>
                </c:pt>
                <c:pt idx="1148">
                  <c:v>2.2204899999999999</c:v>
                </c:pt>
                <c:pt idx="1149">
                  <c:v>2.2744200000000001</c:v>
                </c:pt>
                <c:pt idx="1150">
                  <c:v>2.39913</c:v>
                </c:pt>
                <c:pt idx="1151">
                  <c:v>4.5392600000000103</c:v>
                </c:pt>
                <c:pt idx="1152">
                  <c:v>6.2218099999999996</c:v>
                </c:pt>
                <c:pt idx="1153">
                  <c:v>6.3328600000000002</c:v>
                </c:pt>
                <c:pt idx="1154">
                  <c:v>3.75007</c:v>
                </c:pt>
                <c:pt idx="1155">
                  <c:v>2.4436599999999977</c:v>
                </c:pt>
                <c:pt idx="1156">
                  <c:v>1.7341500000000003</c:v>
                </c:pt>
                <c:pt idx="1157">
                  <c:v>2.1604299999999999</c:v>
                </c:pt>
                <c:pt idx="1158">
                  <c:v>2.8033299999999999</c:v>
                </c:pt>
                <c:pt idx="1159">
                  <c:v>4.0079099999999945</c:v>
                </c:pt>
                <c:pt idx="1160">
                  <c:v>4.4378000000000002</c:v>
                </c:pt>
                <c:pt idx="1161">
                  <c:v>3.5475099999999999</c:v>
                </c:pt>
                <c:pt idx="1162">
                  <c:v>2.7172399999999999</c:v>
                </c:pt>
                <c:pt idx="1163">
                  <c:v>2.2428699999999977</c:v>
                </c:pt>
                <c:pt idx="1164">
                  <c:v>2.43011</c:v>
                </c:pt>
                <c:pt idx="1165">
                  <c:v>4.2948099999999965</c:v>
                </c:pt>
                <c:pt idx="1166">
                  <c:v>10.981450000000002</c:v>
                </c:pt>
                <c:pt idx="1167">
                  <c:v>15.214640000000001</c:v>
                </c:pt>
                <c:pt idx="1168">
                  <c:v>12.429460000000002</c:v>
                </c:pt>
                <c:pt idx="1169">
                  <c:v>4.8888299999999996</c:v>
                </c:pt>
                <c:pt idx="1170">
                  <c:v>1.7438999999999976</c:v>
                </c:pt>
                <c:pt idx="1171">
                  <c:v>1.0680799999999999</c:v>
                </c:pt>
                <c:pt idx="1172">
                  <c:v>1.0473599999999998</c:v>
                </c:pt>
                <c:pt idx="1173">
                  <c:v>1.15239</c:v>
                </c:pt>
                <c:pt idx="1174">
                  <c:v>1.2338099999999979</c:v>
                </c:pt>
                <c:pt idx="1175">
                  <c:v>1.14961</c:v>
                </c:pt>
                <c:pt idx="1176">
                  <c:v>1.2789899999999998</c:v>
                </c:pt>
                <c:pt idx="1177">
                  <c:v>2.1287199999999999</c:v>
                </c:pt>
                <c:pt idx="1178">
                  <c:v>2.9260999999999977</c:v>
                </c:pt>
                <c:pt idx="1179">
                  <c:v>2.94408</c:v>
                </c:pt>
                <c:pt idx="1180">
                  <c:v>3.2899400000000001</c:v>
                </c:pt>
                <c:pt idx="1181">
                  <c:v>4.49552</c:v>
                </c:pt>
                <c:pt idx="1182">
                  <c:v>4.6760400000000004</c:v>
                </c:pt>
                <c:pt idx="1183">
                  <c:v>4.0139399999999945</c:v>
                </c:pt>
                <c:pt idx="1184">
                  <c:v>3.3916099999999956</c:v>
                </c:pt>
                <c:pt idx="1185">
                  <c:v>4.0807200000000003</c:v>
                </c:pt>
                <c:pt idx="1186">
                  <c:v>4.1521199999999885</c:v>
                </c:pt>
                <c:pt idx="1187">
                  <c:v>2.9064299999999967</c:v>
                </c:pt>
                <c:pt idx="1188">
                  <c:v>2.0129199999999967</c:v>
                </c:pt>
                <c:pt idx="1189">
                  <c:v>1.3815299999999981</c:v>
                </c:pt>
                <c:pt idx="1190">
                  <c:v>1.56775</c:v>
                </c:pt>
                <c:pt idx="1191">
                  <c:v>2.2025199999999998</c:v>
                </c:pt>
                <c:pt idx="1192">
                  <c:v>2.7533400000000001</c:v>
                </c:pt>
                <c:pt idx="1193">
                  <c:v>2.55993</c:v>
                </c:pt>
                <c:pt idx="1194">
                  <c:v>2.1771600000000002</c:v>
                </c:pt>
                <c:pt idx="1195">
                  <c:v>1.9812799999999997</c:v>
                </c:pt>
                <c:pt idx="1196">
                  <c:v>1.5718999999999979</c:v>
                </c:pt>
                <c:pt idx="1197">
                  <c:v>1.3313699999999982</c:v>
                </c:pt>
                <c:pt idx="1198">
                  <c:v>1.5541499999999999</c:v>
                </c:pt>
                <c:pt idx="1199">
                  <c:v>1.9739199999999997</c:v>
                </c:pt>
                <c:pt idx="1200">
                  <c:v>1.8894299999999982</c:v>
                </c:pt>
                <c:pt idx="1201">
                  <c:v>1.8061100000000001</c:v>
                </c:pt>
                <c:pt idx="1202">
                  <c:v>2.3460899999999967</c:v>
                </c:pt>
                <c:pt idx="1203">
                  <c:v>2.6529799999999977</c:v>
                </c:pt>
                <c:pt idx="1204">
                  <c:v>2.3102399999999967</c:v>
                </c:pt>
                <c:pt idx="1205">
                  <c:v>1.5317499999999982</c:v>
                </c:pt>
                <c:pt idx="1206">
                  <c:v>1.6325000000000001</c:v>
                </c:pt>
                <c:pt idx="1207">
                  <c:v>3.2155</c:v>
                </c:pt>
                <c:pt idx="1208">
                  <c:v>4.8833599999999997</c:v>
                </c:pt>
                <c:pt idx="1209">
                  <c:v>4.5838200000000002</c:v>
                </c:pt>
                <c:pt idx="1210">
                  <c:v>3.2357</c:v>
                </c:pt>
                <c:pt idx="1211">
                  <c:v>3.8015699999999977</c:v>
                </c:pt>
                <c:pt idx="1212">
                  <c:v>4.7245599999999914</c:v>
                </c:pt>
                <c:pt idx="1213">
                  <c:v>5.0316500000000071</c:v>
                </c:pt>
                <c:pt idx="1214">
                  <c:v>5.6954699999999985</c:v>
                </c:pt>
                <c:pt idx="1215">
                  <c:v>5.1809899999999933</c:v>
                </c:pt>
                <c:pt idx="1216">
                  <c:v>3.7778499999999977</c:v>
                </c:pt>
                <c:pt idx="1217">
                  <c:v>3.0161899999999977</c:v>
                </c:pt>
                <c:pt idx="1218">
                  <c:v>2.88557</c:v>
                </c:pt>
                <c:pt idx="1219">
                  <c:v>2.5431499999999998</c:v>
                </c:pt>
                <c:pt idx="1220">
                  <c:v>2.0525799999999967</c:v>
                </c:pt>
                <c:pt idx="1221">
                  <c:v>2.3329199999999961</c:v>
                </c:pt>
                <c:pt idx="1222">
                  <c:v>2.8647200000000002</c:v>
                </c:pt>
                <c:pt idx="1223">
                  <c:v>2.6691699999999998</c:v>
                </c:pt>
                <c:pt idx="1224">
                  <c:v>1.9484500000000016</c:v>
                </c:pt>
                <c:pt idx="1225">
                  <c:v>1.6700699999999999</c:v>
                </c:pt>
                <c:pt idx="1226">
                  <c:v>1.6229800000000001</c:v>
                </c:pt>
                <c:pt idx="1227">
                  <c:v>1.63927</c:v>
                </c:pt>
                <c:pt idx="1228">
                  <c:v>1.6903900000000001</c:v>
                </c:pt>
                <c:pt idx="1229">
                  <c:v>1.8985500000000017</c:v>
                </c:pt>
                <c:pt idx="1230">
                  <c:v>2.6548499999999966</c:v>
                </c:pt>
                <c:pt idx="1231">
                  <c:v>4.3490000000000002</c:v>
                </c:pt>
                <c:pt idx="1232">
                  <c:v>5.5357000000000003</c:v>
                </c:pt>
                <c:pt idx="1233">
                  <c:v>5.7472700000000003</c:v>
                </c:pt>
                <c:pt idx="1234">
                  <c:v>4.4142599999999996</c:v>
                </c:pt>
                <c:pt idx="1235">
                  <c:v>2.7635000000000041</c:v>
                </c:pt>
                <c:pt idx="1236">
                  <c:v>2.0951999999999997</c:v>
                </c:pt>
                <c:pt idx="1237">
                  <c:v>2.1260499999999967</c:v>
                </c:pt>
                <c:pt idx="1238">
                  <c:v>2.4259999999999997</c:v>
                </c:pt>
                <c:pt idx="1239">
                  <c:v>2.4567499999999955</c:v>
                </c:pt>
                <c:pt idx="1240">
                  <c:v>2.4388399999999977</c:v>
                </c:pt>
                <c:pt idx="1241">
                  <c:v>2.5324399999999967</c:v>
                </c:pt>
                <c:pt idx="1242">
                  <c:v>2.9541200000000001</c:v>
                </c:pt>
                <c:pt idx="1243">
                  <c:v>3.17198</c:v>
                </c:pt>
                <c:pt idx="1244">
                  <c:v>3.0825200000000001</c:v>
                </c:pt>
                <c:pt idx="1245">
                  <c:v>2.9813700000000001</c:v>
                </c:pt>
                <c:pt idx="1246">
                  <c:v>2.8355399999999977</c:v>
                </c:pt>
                <c:pt idx="1247">
                  <c:v>2.8864899999999967</c:v>
                </c:pt>
                <c:pt idx="1248">
                  <c:v>3.2139600000000002</c:v>
                </c:pt>
                <c:pt idx="1249">
                  <c:v>3.1783100000000002</c:v>
                </c:pt>
                <c:pt idx="1250">
                  <c:v>2.8293200000000001</c:v>
                </c:pt>
                <c:pt idx="1251">
                  <c:v>2.3352599999999932</c:v>
                </c:pt>
                <c:pt idx="1252">
                  <c:v>2.04616</c:v>
                </c:pt>
                <c:pt idx="1253">
                  <c:v>2.1513599999999977</c:v>
                </c:pt>
                <c:pt idx="1254">
                  <c:v>2.167370000000004</c:v>
                </c:pt>
                <c:pt idx="1255">
                  <c:v>2.0199199999999977</c:v>
                </c:pt>
                <c:pt idx="1256">
                  <c:v>1.9976299999999998</c:v>
                </c:pt>
                <c:pt idx="1257">
                  <c:v>2.0429300000000001</c:v>
                </c:pt>
                <c:pt idx="1258">
                  <c:v>1.9849699999999997</c:v>
                </c:pt>
                <c:pt idx="1259">
                  <c:v>1.9777299999999998</c:v>
                </c:pt>
                <c:pt idx="1260">
                  <c:v>1.8731800000000001</c:v>
                </c:pt>
                <c:pt idx="1261">
                  <c:v>1.9139099999999998</c:v>
                </c:pt>
                <c:pt idx="1262">
                  <c:v>2.0901900000000002</c:v>
                </c:pt>
                <c:pt idx="1263">
                  <c:v>2.1501100000000002</c:v>
                </c:pt>
                <c:pt idx="1264">
                  <c:v>1.8270899999999999</c:v>
                </c:pt>
                <c:pt idx="1265">
                  <c:v>1.65909</c:v>
                </c:pt>
                <c:pt idx="1266">
                  <c:v>1.8016899999999998</c:v>
                </c:pt>
                <c:pt idx="1267">
                  <c:v>2.1069499999999977</c:v>
                </c:pt>
                <c:pt idx="1268">
                  <c:v>2.3432200000000001</c:v>
                </c:pt>
                <c:pt idx="1269">
                  <c:v>2.4899499999999977</c:v>
                </c:pt>
                <c:pt idx="1270">
                  <c:v>2.6449400000000001</c:v>
                </c:pt>
                <c:pt idx="1271">
                  <c:v>2.9522199999999961</c:v>
                </c:pt>
                <c:pt idx="1272">
                  <c:v>2.7015699999999998</c:v>
                </c:pt>
                <c:pt idx="1273">
                  <c:v>2.3126299999999955</c:v>
                </c:pt>
                <c:pt idx="1274">
                  <c:v>2.3203900000000002</c:v>
                </c:pt>
                <c:pt idx="1275">
                  <c:v>2.3778399999999977</c:v>
                </c:pt>
                <c:pt idx="1276">
                  <c:v>2.00848</c:v>
                </c:pt>
                <c:pt idx="1277">
                  <c:v>1.6759299999999981</c:v>
                </c:pt>
                <c:pt idx="1278">
                  <c:v>1.5883700000000001</c:v>
                </c:pt>
                <c:pt idx="1279">
                  <c:v>1.7116699999999978</c:v>
                </c:pt>
                <c:pt idx="1280">
                  <c:v>1.8126</c:v>
                </c:pt>
                <c:pt idx="1281">
                  <c:v>1.7542199999999999</c:v>
                </c:pt>
                <c:pt idx="1282">
                  <c:v>1.67563</c:v>
                </c:pt>
                <c:pt idx="1283">
                  <c:v>1.6226100000000001</c:v>
                </c:pt>
                <c:pt idx="1284">
                  <c:v>1.6283300000000001</c:v>
                </c:pt>
                <c:pt idx="1285">
                  <c:v>1.6420399999999999</c:v>
                </c:pt>
                <c:pt idx="1286">
                  <c:v>1.7720700000000003</c:v>
                </c:pt>
                <c:pt idx="1287">
                  <c:v>1.9636799999999999</c:v>
                </c:pt>
                <c:pt idx="1288">
                  <c:v>2.2858499999999977</c:v>
                </c:pt>
                <c:pt idx="1289">
                  <c:v>2.84436</c:v>
                </c:pt>
                <c:pt idx="1290">
                  <c:v>3.4457499999999968</c:v>
                </c:pt>
                <c:pt idx="1291">
                  <c:v>3.2526299999999977</c:v>
                </c:pt>
                <c:pt idx="1292">
                  <c:v>2.5099900000000002</c:v>
                </c:pt>
                <c:pt idx="1293">
                  <c:v>2.3156299999999961</c:v>
                </c:pt>
                <c:pt idx="1294">
                  <c:v>2.7175500000000001</c:v>
                </c:pt>
                <c:pt idx="1295">
                  <c:v>4.0629999999999926</c:v>
                </c:pt>
                <c:pt idx="1296">
                  <c:v>5.1191599999999955</c:v>
                </c:pt>
                <c:pt idx="1297">
                  <c:v>3.9706399999999977</c:v>
                </c:pt>
                <c:pt idx="1298">
                  <c:v>2.5983900000000002</c:v>
                </c:pt>
                <c:pt idx="1299">
                  <c:v>1.9820900000000001</c:v>
                </c:pt>
                <c:pt idx="1300">
                  <c:v>1.7596899999999998</c:v>
                </c:pt>
                <c:pt idx="1301">
                  <c:v>1.8028599999999999</c:v>
                </c:pt>
                <c:pt idx="1302">
                  <c:v>1.9984999999999997</c:v>
                </c:pt>
                <c:pt idx="1303">
                  <c:v>2.1610200000000002</c:v>
                </c:pt>
                <c:pt idx="1304">
                  <c:v>2.0355099999999977</c:v>
                </c:pt>
                <c:pt idx="1305">
                  <c:v>1.8511599999999999</c:v>
                </c:pt>
                <c:pt idx="1306">
                  <c:v>1.9248499999999997</c:v>
                </c:pt>
                <c:pt idx="1307">
                  <c:v>2.0951200000000001</c:v>
                </c:pt>
                <c:pt idx="1308">
                  <c:v>2.2162299999999977</c:v>
                </c:pt>
                <c:pt idx="1309">
                  <c:v>2.1877900000000046</c:v>
                </c:pt>
                <c:pt idx="1310">
                  <c:v>2.0864799999999977</c:v>
                </c:pt>
                <c:pt idx="1311">
                  <c:v>1.89324</c:v>
                </c:pt>
                <c:pt idx="1312">
                  <c:v>1.98082</c:v>
                </c:pt>
                <c:pt idx="1313">
                  <c:v>2.1700900000000001</c:v>
                </c:pt>
                <c:pt idx="1314">
                  <c:v>2.0510399999999978</c:v>
                </c:pt>
                <c:pt idx="1315">
                  <c:v>2.1857899999999999</c:v>
                </c:pt>
                <c:pt idx="1316">
                  <c:v>2.4657999999999998</c:v>
                </c:pt>
                <c:pt idx="1317">
                  <c:v>2.1566599999999956</c:v>
                </c:pt>
                <c:pt idx="1318">
                  <c:v>1.69374</c:v>
                </c:pt>
                <c:pt idx="1319">
                  <c:v>1.56006</c:v>
                </c:pt>
                <c:pt idx="1320">
                  <c:v>1.7449999999999986</c:v>
                </c:pt>
                <c:pt idx="1321">
                  <c:v>1.9270799999999997</c:v>
                </c:pt>
                <c:pt idx="1322">
                  <c:v>1.97899</c:v>
                </c:pt>
                <c:pt idx="1323">
                  <c:v>2.56257</c:v>
                </c:pt>
                <c:pt idx="1324">
                  <c:v>3.0412599999999967</c:v>
                </c:pt>
                <c:pt idx="1325">
                  <c:v>2.3499399999999997</c:v>
                </c:pt>
                <c:pt idx="1326">
                  <c:v>1.84971</c:v>
                </c:pt>
                <c:pt idx="1327">
                  <c:v>1.9786299999999999</c:v>
                </c:pt>
                <c:pt idx="1328">
                  <c:v>2.0875100000000035</c:v>
                </c:pt>
                <c:pt idx="1329">
                  <c:v>1.8590800000000001</c:v>
                </c:pt>
                <c:pt idx="1330">
                  <c:v>1.6624500000000018</c:v>
                </c:pt>
                <c:pt idx="1331">
                  <c:v>1.7636099999999983</c:v>
                </c:pt>
                <c:pt idx="1332">
                  <c:v>3.0199099999999977</c:v>
                </c:pt>
                <c:pt idx="1333">
                  <c:v>4.95845</c:v>
                </c:pt>
                <c:pt idx="1334">
                  <c:v>5.2435499999999999</c:v>
                </c:pt>
                <c:pt idx="1335">
                  <c:v>3.1693500000000001</c:v>
                </c:pt>
                <c:pt idx="1336">
                  <c:v>2.080530000000004</c:v>
                </c:pt>
                <c:pt idx="1337">
                  <c:v>1.8781800000000017</c:v>
                </c:pt>
                <c:pt idx="1338">
                  <c:v>1.82639</c:v>
                </c:pt>
                <c:pt idx="1339">
                  <c:v>1.8742000000000001</c:v>
                </c:pt>
                <c:pt idx="1340">
                  <c:v>2.0119399999999987</c:v>
                </c:pt>
                <c:pt idx="1341">
                  <c:v>2.1424799999999977</c:v>
                </c:pt>
                <c:pt idx="1342">
                  <c:v>2.3134799999999967</c:v>
                </c:pt>
                <c:pt idx="1343">
                  <c:v>2.4354999999999967</c:v>
                </c:pt>
                <c:pt idx="1344">
                  <c:v>2.6554599999999966</c:v>
                </c:pt>
                <c:pt idx="1345">
                  <c:v>2.8366799999999932</c:v>
                </c:pt>
                <c:pt idx="1346">
                  <c:v>2.59741</c:v>
                </c:pt>
                <c:pt idx="1347">
                  <c:v>2.1617299999999999</c:v>
                </c:pt>
                <c:pt idx="1348">
                  <c:v>1.8019799999999981</c:v>
                </c:pt>
                <c:pt idx="1349">
                  <c:v>1.7130999999999983</c:v>
                </c:pt>
                <c:pt idx="1350">
                  <c:v>1.8467899999999999</c:v>
                </c:pt>
                <c:pt idx="1351">
                  <c:v>1.8671500000000001</c:v>
                </c:pt>
                <c:pt idx="1352">
                  <c:v>1.8426899999999999</c:v>
                </c:pt>
                <c:pt idx="1353">
                  <c:v>1.9812299999999998</c:v>
                </c:pt>
                <c:pt idx="1354">
                  <c:v>1.9965600000000001</c:v>
                </c:pt>
                <c:pt idx="1355">
                  <c:v>2.0268799999999967</c:v>
                </c:pt>
                <c:pt idx="1356">
                  <c:v>2.0987900000000002</c:v>
                </c:pt>
                <c:pt idx="1357">
                  <c:v>2.2457799999999999</c:v>
                </c:pt>
                <c:pt idx="1358">
                  <c:v>2.13259</c:v>
                </c:pt>
                <c:pt idx="1359">
                  <c:v>2.1393399999999998</c:v>
                </c:pt>
                <c:pt idx="1360">
                  <c:v>2.3384899999999966</c:v>
                </c:pt>
                <c:pt idx="1361">
                  <c:v>2.3727999999999967</c:v>
                </c:pt>
                <c:pt idx="1362">
                  <c:v>2.253530000000004</c:v>
                </c:pt>
                <c:pt idx="1363">
                  <c:v>2.1407500000000002</c:v>
                </c:pt>
                <c:pt idx="1364">
                  <c:v>1.80644</c:v>
                </c:pt>
                <c:pt idx="1365">
                  <c:v>1.6871400000000001</c:v>
                </c:pt>
                <c:pt idx="1366">
                  <c:v>1.86897</c:v>
                </c:pt>
                <c:pt idx="1367">
                  <c:v>1.7047999999999985</c:v>
                </c:pt>
                <c:pt idx="1368">
                  <c:v>1.5919399999999981</c:v>
                </c:pt>
                <c:pt idx="1369">
                  <c:v>1.5213399999999981</c:v>
                </c:pt>
                <c:pt idx="1370">
                  <c:v>1.5707800000000001</c:v>
                </c:pt>
                <c:pt idx="1371">
                  <c:v>1.5223899999999999</c:v>
                </c:pt>
                <c:pt idx="1372">
                  <c:v>1.38171</c:v>
                </c:pt>
                <c:pt idx="1373">
                  <c:v>1.2262500000000001</c:v>
                </c:pt>
                <c:pt idx="1374">
                  <c:v>1.2016599999999982</c:v>
                </c:pt>
                <c:pt idx="1375">
                  <c:v>0.99160000000000004</c:v>
                </c:pt>
                <c:pt idx="1376">
                  <c:v>0.96762000000000115</c:v>
                </c:pt>
                <c:pt idx="1377">
                  <c:v>0.94328000000000001</c:v>
                </c:pt>
                <c:pt idx="1378">
                  <c:v>0.91865000000000063</c:v>
                </c:pt>
                <c:pt idx="1379">
                  <c:v>0.89455000000000007</c:v>
                </c:pt>
                <c:pt idx="1380">
                  <c:v>0.87621000000000004</c:v>
                </c:pt>
                <c:pt idx="1381">
                  <c:v>0.85638000000000003</c:v>
                </c:pt>
                <c:pt idx="1382">
                  <c:v>0.83361000000000063</c:v>
                </c:pt>
                <c:pt idx="1383">
                  <c:v>0.81915000000000004</c:v>
                </c:pt>
                <c:pt idx="1384">
                  <c:v>0.82518000000000002</c:v>
                </c:pt>
                <c:pt idx="1385">
                  <c:v>0.81633</c:v>
                </c:pt>
                <c:pt idx="1386">
                  <c:v>0.77065000000000106</c:v>
                </c:pt>
                <c:pt idx="1387">
                  <c:v>0.74294000000000116</c:v>
                </c:pt>
                <c:pt idx="1388">
                  <c:v>0.73141999999999996</c:v>
                </c:pt>
                <c:pt idx="1389">
                  <c:v>0.72328000000000003</c:v>
                </c:pt>
                <c:pt idx="1390">
                  <c:v>0.71843999999999997</c:v>
                </c:pt>
                <c:pt idx="1391">
                  <c:v>0.72041999999999951</c:v>
                </c:pt>
                <c:pt idx="1392">
                  <c:v>0.71796000000000004</c:v>
                </c:pt>
                <c:pt idx="1393">
                  <c:v>0.6919300000000006</c:v>
                </c:pt>
                <c:pt idx="1394">
                  <c:v>0.68176000000000014</c:v>
                </c:pt>
                <c:pt idx="1395">
                  <c:v>0.67284000000000166</c:v>
                </c:pt>
                <c:pt idx="1396">
                  <c:v>0.67012000000000116</c:v>
                </c:pt>
                <c:pt idx="1397">
                  <c:v>0.66320000000000101</c:v>
                </c:pt>
                <c:pt idx="1398">
                  <c:v>0.666130000000001</c:v>
                </c:pt>
                <c:pt idx="1399">
                  <c:v>0.67336000000000062</c:v>
                </c:pt>
                <c:pt idx="1400">
                  <c:v>0.67401999999999995</c:v>
                </c:pt>
                <c:pt idx="1401">
                  <c:v>0.61088000000000064</c:v>
                </c:pt>
                <c:pt idx="1402">
                  <c:v>0.59516999999999909</c:v>
                </c:pt>
                <c:pt idx="1403">
                  <c:v>0.60866000000000064</c:v>
                </c:pt>
                <c:pt idx="1404">
                  <c:v>0.59367000000000014</c:v>
                </c:pt>
                <c:pt idx="1405">
                  <c:v>0.56984000000000101</c:v>
                </c:pt>
                <c:pt idx="1406">
                  <c:v>0.562890000000001</c:v>
                </c:pt>
                <c:pt idx="1407">
                  <c:v>0.55893000000000004</c:v>
                </c:pt>
                <c:pt idx="1408">
                  <c:v>0.55886000000000002</c:v>
                </c:pt>
                <c:pt idx="1409">
                  <c:v>0.55720999999999998</c:v>
                </c:pt>
                <c:pt idx="1410">
                  <c:v>0.55810999999999999</c:v>
                </c:pt>
                <c:pt idx="1411">
                  <c:v>0.52617000000000003</c:v>
                </c:pt>
                <c:pt idx="1412">
                  <c:v>0.52234999999999998</c:v>
                </c:pt>
                <c:pt idx="1413">
                  <c:v>0.52180000000000004</c:v>
                </c:pt>
                <c:pt idx="1414">
                  <c:v>0.50770000000000004</c:v>
                </c:pt>
                <c:pt idx="1415">
                  <c:v>0.50204000000000004</c:v>
                </c:pt>
                <c:pt idx="1416">
                  <c:v>0.49660000000000032</c:v>
                </c:pt>
                <c:pt idx="1417">
                  <c:v>0.53778000000000004</c:v>
                </c:pt>
                <c:pt idx="1418">
                  <c:v>0.82396999999999998</c:v>
                </c:pt>
                <c:pt idx="1419">
                  <c:v>1.3833599999999999</c:v>
                </c:pt>
                <c:pt idx="1420">
                  <c:v>1.7431800000000002</c:v>
                </c:pt>
                <c:pt idx="1421">
                  <c:v>1.5257999999999976</c:v>
                </c:pt>
                <c:pt idx="1422">
                  <c:v>1.4843599999999999</c:v>
                </c:pt>
                <c:pt idx="1423">
                  <c:v>1.9563600000000001</c:v>
                </c:pt>
                <c:pt idx="1424">
                  <c:v>1.7347399999999984</c:v>
                </c:pt>
                <c:pt idx="1425">
                  <c:v>0.80037999999999998</c:v>
                </c:pt>
                <c:pt idx="1426">
                  <c:v>0.52156999999999898</c:v>
                </c:pt>
                <c:pt idx="1427">
                  <c:v>0.47799000000000008</c:v>
                </c:pt>
                <c:pt idx="1428">
                  <c:v>0.47453000000000001</c:v>
                </c:pt>
                <c:pt idx="1429">
                  <c:v>0.48821000000000031</c:v>
                </c:pt>
                <c:pt idx="1430">
                  <c:v>0.48333000000000031</c:v>
                </c:pt>
                <c:pt idx="1431">
                  <c:v>0.50117999999999996</c:v>
                </c:pt>
                <c:pt idx="1432">
                  <c:v>0.50830999999999948</c:v>
                </c:pt>
                <c:pt idx="1433">
                  <c:v>0.46727000000000002</c:v>
                </c:pt>
                <c:pt idx="1434">
                  <c:v>0.45908000000000032</c:v>
                </c:pt>
                <c:pt idx="1435">
                  <c:v>0.45506000000000002</c:v>
                </c:pt>
                <c:pt idx="1436">
                  <c:v>0.45237000000000038</c:v>
                </c:pt>
                <c:pt idx="1437">
                  <c:v>0.45525000000000004</c:v>
                </c:pt>
                <c:pt idx="1438">
                  <c:v>0.49839000000000044</c:v>
                </c:pt>
                <c:pt idx="1439">
                  <c:v>0.62841999999999998</c:v>
                </c:pt>
                <c:pt idx="1440">
                  <c:v>0.76346999999999998</c:v>
                </c:pt>
                <c:pt idx="1441">
                  <c:v>1.1747500000000017</c:v>
                </c:pt>
                <c:pt idx="1442">
                  <c:v>1.5035399999999981</c:v>
                </c:pt>
                <c:pt idx="1443">
                  <c:v>1.2158299999999966</c:v>
                </c:pt>
                <c:pt idx="1444">
                  <c:v>0.89058999999999922</c:v>
                </c:pt>
                <c:pt idx="1445">
                  <c:v>1.3400099999999999</c:v>
                </c:pt>
                <c:pt idx="1446">
                  <c:v>2.0561599999999967</c:v>
                </c:pt>
                <c:pt idx="1447">
                  <c:v>1.7576099999999983</c:v>
                </c:pt>
                <c:pt idx="1448">
                  <c:v>1.2539499999999979</c:v>
                </c:pt>
                <c:pt idx="1449">
                  <c:v>0.98704999999999998</c:v>
                </c:pt>
                <c:pt idx="1450">
                  <c:v>0.57198000000000004</c:v>
                </c:pt>
                <c:pt idx="1451">
                  <c:v>0.46199000000000001</c:v>
                </c:pt>
                <c:pt idx="1452">
                  <c:v>0.45549000000000001</c:v>
                </c:pt>
                <c:pt idx="1453">
                  <c:v>0.45622000000000001</c:v>
                </c:pt>
                <c:pt idx="1454">
                  <c:v>0.45452000000000031</c:v>
                </c:pt>
                <c:pt idx="1455">
                  <c:v>0.45085000000000008</c:v>
                </c:pt>
                <c:pt idx="1456">
                  <c:v>0.44867000000000007</c:v>
                </c:pt>
                <c:pt idx="1457">
                  <c:v>0.44689000000000006</c:v>
                </c:pt>
                <c:pt idx="1458">
                  <c:v>0.4451500000000001</c:v>
                </c:pt>
                <c:pt idx="1459">
                  <c:v>0.44356000000000007</c:v>
                </c:pt>
                <c:pt idx="1460">
                  <c:v>0.44218000000000007</c:v>
                </c:pt>
                <c:pt idx="1461">
                  <c:v>0.44083000000000006</c:v>
                </c:pt>
                <c:pt idx="1462">
                  <c:v>0.45751000000000008</c:v>
                </c:pt>
                <c:pt idx="1463">
                  <c:v>0.56476999999999999</c:v>
                </c:pt>
                <c:pt idx="1464">
                  <c:v>0.84188000000000063</c:v>
                </c:pt>
                <c:pt idx="1465">
                  <c:v>0.86951000000000001</c:v>
                </c:pt>
                <c:pt idx="1466">
                  <c:v>1.56023</c:v>
                </c:pt>
                <c:pt idx="1467">
                  <c:v>1.7306599999999999</c:v>
                </c:pt>
                <c:pt idx="1468">
                  <c:v>1.2406599999999999</c:v>
                </c:pt>
                <c:pt idx="1469">
                  <c:v>0.65262000000000164</c:v>
                </c:pt>
                <c:pt idx="1470">
                  <c:v>0.48951000000000044</c:v>
                </c:pt>
                <c:pt idx="1471">
                  <c:v>0.4381700000000005</c:v>
                </c:pt>
                <c:pt idx="1472">
                  <c:v>0.43369000000000002</c:v>
                </c:pt>
                <c:pt idx="1473">
                  <c:v>0.45145000000000002</c:v>
                </c:pt>
                <c:pt idx="1474">
                  <c:v>0.55091000000000001</c:v>
                </c:pt>
                <c:pt idx="1475">
                  <c:v>1.4579699999999971</c:v>
                </c:pt>
                <c:pt idx="1476">
                  <c:v>2.7454200000000002</c:v>
                </c:pt>
                <c:pt idx="1477">
                  <c:v>2.6516399999999987</c:v>
                </c:pt>
                <c:pt idx="1478">
                  <c:v>1.6664300000000001</c:v>
                </c:pt>
                <c:pt idx="1479">
                  <c:v>1.2386999999999981</c:v>
                </c:pt>
                <c:pt idx="1480">
                  <c:v>1.7814699999999986</c:v>
                </c:pt>
                <c:pt idx="1481">
                  <c:v>2.9618599999999966</c:v>
                </c:pt>
                <c:pt idx="1482">
                  <c:v>2.7880600000000002</c:v>
                </c:pt>
                <c:pt idx="1483">
                  <c:v>1.6696800000000001</c:v>
                </c:pt>
                <c:pt idx="1484">
                  <c:v>1.03678</c:v>
                </c:pt>
                <c:pt idx="1485">
                  <c:v>0.81996999999999998</c:v>
                </c:pt>
                <c:pt idx="1486">
                  <c:v>0.77434000000000103</c:v>
                </c:pt>
                <c:pt idx="1487">
                  <c:v>0.89368000000000014</c:v>
                </c:pt>
                <c:pt idx="1488">
                  <c:v>1.2623500000000001</c:v>
                </c:pt>
                <c:pt idx="1489">
                  <c:v>1.5619599999999998</c:v>
                </c:pt>
                <c:pt idx="1490">
                  <c:v>1.8853</c:v>
                </c:pt>
                <c:pt idx="1491">
                  <c:v>3.1739999999999999</c:v>
                </c:pt>
                <c:pt idx="1492">
                  <c:v>3.21522</c:v>
                </c:pt>
                <c:pt idx="1493">
                  <c:v>2.3962499999999936</c:v>
                </c:pt>
                <c:pt idx="1494">
                  <c:v>1.04653</c:v>
                </c:pt>
                <c:pt idx="1495">
                  <c:v>0.72509000000000101</c:v>
                </c:pt>
                <c:pt idx="1496">
                  <c:v>0.70673000000000064</c:v>
                </c:pt>
                <c:pt idx="1497">
                  <c:v>0.65640000000000065</c:v>
                </c:pt>
                <c:pt idx="1498">
                  <c:v>0.56463000000000063</c:v>
                </c:pt>
                <c:pt idx="1499">
                  <c:v>0.53681000000000001</c:v>
                </c:pt>
                <c:pt idx="1500">
                  <c:v>0.53724000000000005</c:v>
                </c:pt>
                <c:pt idx="1501">
                  <c:v>0.54998999999999998</c:v>
                </c:pt>
                <c:pt idx="1502">
                  <c:v>0.56525000000000003</c:v>
                </c:pt>
                <c:pt idx="1503">
                  <c:v>0.5998599999999995</c:v>
                </c:pt>
                <c:pt idx="1504">
                  <c:v>0.79786000000000001</c:v>
                </c:pt>
                <c:pt idx="1505">
                  <c:v>0.92032000000000003</c:v>
                </c:pt>
                <c:pt idx="1506">
                  <c:v>1.11006</c:v>
                </c:pt>
                <c:pt idx="1507">
                  <c:v>1.2500800000000001</c:v>
                </c:pt>
                <c:pt idx="1508">
                  <c:v>1.10714</c:v>
                </c:pt>
                <c:pt idx="1509">
                  <c:v>0.75700000000000101</c:v>
                </c:pt>
                <c:pt idx="1510">
                  <c:v>0.57901999999999998</c:v>
                </c:pt>
                <c:pt idx="1511">
                  <c:v>0.56163000000000063</c:v>
                </c:pt>
                <c:pt idx="1512">
                  <c:v>0.83931</c:v>
                </c:pt>
                <c:pt idx="1513">
                  <c:v>1.3662500000000017</c:v>
                </c:pt>
                <c:pt idx="1514">
                  <c:v>2.0838100000000002</c:v>
                </c:pt>
                <c:pt idx="1515">
                  <c:v>2.1784599999999967</c:v>
                </c:pt>
                <c:pt idx="1516">
                  <c:v>1.29254</c:v>
                </c:pt>
                <c:pt idx="1517">
                  <c:v>0.95533000000000001</c:v>
                </c:pt>
                <c:pt idx="1518">
                  <c:v>0.90103</c:v>
                </c:pt>
                <c:pt idx="1519">
                  <c:v>1.12748</c:v>
                </c:pt>
                <c:pt idx="1520">
                  <c:v>1.1582600000000001</c:v>
                </c:pt>
                <c:pt idx="1521">
                  <c:v>0.9184599999999995</c:v>
                </c:pt>
                <c:pt idx="1522">
                  <c:v>0.761880000000001</c:v>
                </c:pt>
                <c:pt idx="1523">
                  <c:v>0.79954999999999998</c:v>
                </c:pt>
                <c:pt idx="1524">
                  <c:v>1.0604100000000001</c:v>
                </c:pt>
                <c:pt idx="1525">
                  <c:v>2.5028599999999961</c:v>
                </c:pt>
                <c:pt idx="1526">
                  <c:v>5.7789099999999998</c:v>
                </c:pt>
                <c:pt idx="1527">
                  <c:v>11.824580000000006</c:v>
                </c:pt>
                <c:pt idx="1528">
                  <c:v>15.021750000000001</c:v>
                </c:pt>
                <c:pt idx="1529">
                  <c:v>12.865660000000016</c:v>
                </c:pt>
                <c:pt idx="1530">
                  <c:v>6.4817300000000024</c:v>
                </c:pt>
                <c:pt idx="1531">
                  <c:v>3.2136900000000002</c:v>
                </c:pt>
                <c:pt idx="1532">
                  <c:v>1.94249</c:v>
                </c:pt>
                <c:pt idx="1533">
                  <c:v>1.64056</c:v>
                </c:pt>
                <c:pt idx="1534">
                  <c:v>1.4381599999999999</c:v>
                </c:pt>
                <c:pt idx="1535">
                  <c:v>0.98629999999999951</c:v>
                </c:pt>
                <c:pt idx="1536">
                  <c:v>0.755440000000001</c:v>
                </c:pt>
                <c:pt idx="1537">
                  <c:v>0.72771000000000063</c:v>
                </c:pt>
                <c:pt idx="1538">
                  <c:v>0.85972000000000115</c:v>
                </c:pt>
                <c:pt idx="1539">
                  <c:v>0.92349000000000003</c:v>
                </c:pt>
                <c:pt idx="1540">
                  <c:v>0.78847</c:v>
                </c:pt>
                <c:pt idx="1541">
                  <c:v>0.73865000000000114</c:v>
                </c:pt>
                <c:pt idx="1542">
                  <c:v>0.71767000000000114</c:v>
                </c:pt>
                <c:pt idx="1543">
                  <c:v>0.75846999999999998</c:v>
                </c:pt>
                <c:pt idx="1544">
                  <c:v>1.0415599999999998</c:v>
                </c:pt>
                <c:pt idx="1545">
                  <c:v>1.32853</c:v>
                </c:pt>
                <c:pt idx="1546">
                  <c:v>1.3013299999999981</c:v>
                </c:pt>
                <c:pt idx="1547">
                  <c:v>1.014</c:v>
                </c:pt>
                <c:pt idx="1548">
                  <c:v>1.2090999999999978</c:v>
                </c:pt>
                <c:pt idx="1549">
                  <c:v>1.3121400000000001</c:v>
                </c:pt>
                <c:pt idx="1550">
                  <c:v>1.42265</c:v>
                </c:pt>
                <c:pt idx="1551">
                  <c:v>1.55894</c:v>
                </c:pt>
                <c:pt idx="1552">
                  <c:v>1.5096199999999982</c:v>
                </c:pt>
                <c:pt idx="1553">
                  <c:v>1.1216599999999999</c:v>
                </c:pt>
                <c:pt idx="1554">
                  <c:v>0.82001000000000002</c:v>
                </c:pt>
                <c:pt idx="1555">
                  <c:v>0.74322999999999995</c:v>
                </c:pt>
                <c:pt idx="1556">
                  <c:v>0.874390000000001</c:v>
                </c:pt>
                <c:pt idx="1557">
                  <c:v>1.6275899999999999</c:v>
                </c:pt>
                <c:pt idx="1558">
                  <c:v>2.54297</c:v>
                </c:pt>
                <c:pt idx="1559">
                  <c:v>2.49343</c:v>
                </c:pt>
                <c:pt idx="1560">
                  <c:v>1.7667299999999984</c:v>
                </c:pt>
                <c:pt idx="1561">
                  <c:v>1.0806199999999999</c:v>
                </c:pt>
                <c:pt idx="1562">
                  <c:v>0.91691</c:v>
                </c:pt>
                <c:pt idx="1563">
                  <c:v>0.90908999999999951</c:v>
                </c:pt>
                <c:pt idx="1564">
                  <c:v>0.98475000000000001</c:v>
                </c:pt>
                <c:pt idx="1565">
                  <c:v>1.2501100000000001</c:v>
                </c:pt>
                <c:pt idx="1566">
                  <c:v>1.4823899999999999</c:v>
                </c:pt>
                <c:pt idx="1567">
                  <c:v>1.8593299999999982</c:v>
                </c:pt>
                <c:pt idx="1568">
                  <c:v>2.0532599999999968</c:v>
                </c:pt>
                <c:pt idx="1569">
                  <c:v>1.4918799999999981</c:v>
                </c:pt>
                <c:pt idx="1570">
                  <c:v>0.99854999999999949</c:v>
                </c:pt>
                <c:pt idx="1571">
                  <c:v>0.86582000000000114</c:v>
                </c:pt>
                <c:pt idx="1572">
                  <c:v>0.91239000000000003</c:v>
                </c:pt>
                <c:pt idx="1573">
                  <c:v>1.02854</c:v>
                </c:pt>
                <c:pt idx="1574">
                  <c:v>0.95726999999999951</c:v>
                </c:pt>
                <c:pt idx="1575">
                  <c:v>0.84914000000000101</c:v>
                </c:pt>
                <c:pt idx="1576">
                  <c:v>0.87025000000000063</c:v>
                </c:pt>
                <c:pt idx="1577">
                  <c:v>0.96857000000000004</c:v>
                </c:pt>
                <c:pt idx="1578">
                  <c:v>1.0695199999999998</c:v>
                </c:pt>
                <c:pt idx="1579">
                  <c:v>1.06843</c:v>
                </c:pt>
                <c:pt idx="1580">
                  <c:v>1.09233</c:v>
                </c:pt>
                <c:pt idx="1581">
                  <c:v>0.89745000000000008</c:v>
                </c:pt>
                <c:pt idx="1582">
                  <c:v>0.76686000000000065</c:v>
                </c:pt>
                <c:pt idx="1583">
                  <c:v>0.73282000000000114</c:v>
                </c:pt>
                <c:pt idx="1584">
                  <c:v>0.74536999999999998</c:v>
                </c:pt>
                <c:pt idx="1585">
                  <c:v>0.87762000000000129</c:v>
                </c:pt>
                <c:pt idx="1586">
                  <c:v>1.05446</c:v>
                </c:pt>
                <c:pt idx="1587">
                  <c:v>1.1432899999999999</c:v>
                </c:pt>
                <c:pt idx="1588">
                  <c:v>1.1801200000000001</c:v>
                </c:pt>
                <c:pt idx="1589">
                  <c:v>1.07833</c:v>
                </c:pt>
                <c:pt idx="1590">
                  <c:v>0.8858700000000006</c:v>
                </c:pt>
                <c:pt idx="1591">
                  <c:v>0.7859699999999995</c:v>
                </c:pt>
                <c:pt idx="1592">
                  <c:v>0.82052999999999998</c:v>
                </c:pt>
                <c:pt idx="1593">
                  <c:v>1.3173199999999998</c:v>
                </c:pt>
                <c:pt idx="1594">
                  <c:v>1.9338699999999998</c:v>
                </c:pt>
                <c:pt idx="1595">
                  <c:v>1.7516899999999984</c:v>
                </c:pt>
                <c:pt idx="1596">
                  <c:v>1.0206500000000001</c:v>
                </c:pt>
                <c:pt idx="1597">
                  <c:v>0.78915999999999997</c:v>
                </c:pt>
                <c:pt idx="1598">
                  <c:v>0.74102000000000101</c:v>
                </c:pt>
                <c:pt idx="1599">
                  <c:v>0.77716000000000063</c:v>
                </c:pt>
                <c:pt idx="1600">
                  <c:v>1.2747599999999999</c:v>
                </c:pt>
                <c:pt idx="1601">
                  <c:v>1.9783900000000001</c:v>
                </c:pt>
                <c:pt idx="1602">
                  <c:v>1.89957</c:v>
                </c:pt>
                <c:pt idx="1603">
                  <c:v>1.0734599999999999</c:v>
                </c:pt>
                <c:pt idx="1604">
                  <c:v>0.78605000000000003</c:v>
                </c:pt>
                <c:pt idx="1605">
                  <c:v>0.73645000000000005</c:v>
                </c:pt>
                <c:pt idx="1606">
                  <c:v>0.73433000000000004</c:v>
                </c:pt>
                <c:pt idx="1607">
                  <c:v>0.74761999999999995</c:v>
                </c:pt>
                <c:pt idx="1608">
                  <c:v>0.81525999999999998</c:v>
                </c:pt>
                <c:pt idx="1609">
                  <c:v>0.86786000000000063</c:v>
                </c:pt>
                <c:pt idx="1610">
                  <c:v>0.83409999999999995</c:v>
                </c:pt>
                <c:pt idx="1611">
                  <c:v>0.79259000000000002</c:v>
                </c:pt>
                <c:pt idx="1612">
                  <c:v>0.78134000000000003</c:v>
                </c:pt>
                <c:pt idx="1613">
                  <c:v>0.75751999999999997</c:v>
                </c:pt>
                <c:pt idx="1614">
                  <c:v>0.74366000000000065</c:v>
                </c:pt>
                <c:pt idx="1615">
                  <c:v>0.74713000000000063</c:v>
                </c:pt>
                <c:pt idx="1616">
                  <c:v>0.77159000000000078</c:v>
                </c:pt>
                <c:pt idx="1617">
                  <c:v>0.79055999999999949</c:v>
                </c:pt>
                <c:pt idx="1618">
                  <c:v>0.80547000000000002</c:v>
                </c:pt>
                <c:pt idx="1619">
                  <c:v>0.82142999999999999</c:v>
                </c:pt>
                <c:pt idx="1620">
                  <c:v>0.82543999999999951</c:v>
                </c:pt>
                <c:pt idx="1621">
                  <c:v>0.86825000000000063</c:v>
                </c:pt>
                <c:pt idx="1622">
                  <c:v>0.93618000000000001</c:v>
                </c:pt>
                <c:pt idx="1623">
                  <c:v>0.83897999999999995</c:v>
                </c:pt>
                <c:pt idx="1624">
                  <c:v>0.81432000000000004</c:v>
                </c:pt>
                <c:pt idx="1625">
                  <c:v>1.0923799999999999</c:v>
                </c:pt>
                <c:pt idx="1626">
                  <c:v>1.2148199999999998</c:v>
                </c:pt>
                <c:pt idx="1627">
                  <c:v>1.2681199999999999</c:v>
                </c:pt>
                <c:pt idx="1628">
                  <c:v>1.2876299999999976</c:v>
                </c:pt>
                <c:pt idx="1629">
                  <c:v>1.4301199999999998</c:v>
                </c:pt>
                <c:pt idx="1630">
                  <c:v>1.5289599999999999</c:v>
                </c:pt>
                <c:pt idx="1631">
                  <c:v>2.1389300000000002</c:v>
                </c:pt>
                <c:pt idx="1632">
                  <c:v>2.98543</c:v>
                </c:pt>
                <c:pt idx="1633">
                  <c:v>2.9775900000000002</c:v>
                </c:pt>
                <c:pt idx="1634">
                  <c:v>2.2471500000000035</c:v>
                </c:pt>
                <c:pt idx="1635">
                  <c:v>2.5677699999999999</c:v>
                </c:pt>
                <c:pt idx="1636">
                  <c:v>5.4150799999999997</c:v>
                </c:pt>
                <c:pt idx="1637">
                  <c:v>8.9433600000000002</c:v>
                </c:pt>
                <c:pt idx="1638">
                  <c:v>8.7697000000000003</c:v>
                </c:pt>
                <c:pt idx="1639">
                  <c:v>5.4617199999999997</c:v>
                </c:pt>
                <c:pt idx="1640">
                  <c:v>2.5706699999999967</c:v>
                </c:pt>
                <c:pt idx="1641">
                  <c:v>1.8228800000000001</c:v>
                </c:pt>
                <c:pt idx="1642">
                  <c:v>1.6544099999999999</c:v>
                </c:pt>
                <c:pt idx="1643">
                  <c:v>2.0498499999999966</c:v>
                </c:pt>
                <c:pt idx="1644">
                  <c:v>2.9251399999999999</c:v>
                </c:pt>
                <c:pt idx="1645">
                  <c:v>2.4838900000000002</c:v>
                </c:pt>
                <c:pt idx="1646">
                  <c:v>1.5556199999999998</c:v>
                </c:pt>
                <c:pt idx="1647">
                  <c:v>2.2963499999999977</c:v>
                </c:pt>
                <c:pt idx="1648">
                  <c:v>3.1208300000000002</c:v>
                </c:pt>
                <c:pt idx="1649">
                  <c:v>2.6262699999999977</c:v>
                </c:pt>
                <c:pt idx="1650">
                  <c:v>2.1931900000000035</c:v>
                </c:pt>
                <c:pt idx="1651">
                  <c:v>2.4250599999999967</c:v>
                </c:pt>
                <c:pt idx="1652">
                  <c:v>2.4263999999999997</c:v>
                </c:pt>
                <c:pt idx="1653">
                  <c:v>1.9000500000000016</c:v>
                </c:pt>
                <c:pt idx="1654">
                  <c:v>1.7143599999999999</c:v>
                </c:pt>
                <c:pt idx="1655">
                  <c:v>1.4582199999999998</c:v>
                </c:pt>
                <c:pt idx="1656">
                  <c:v>1.59467</c:v>
                </c:pt>
                <c:pt idx="1657">
                  <c:v>2.4968099999999955</c:v>
                </c:pt>
                <c:pt idx="1658">
                  <c:v>2.5591599999999977</c:v>
                </c:pt>
                <c:pt idx="1659">
                  <c:v>1.8723700000000001</c:v>
                </c:pt>
                <c:pt idx="1660">
                  <c:v>1.3245499999999999</c:v>
                </c:pt>
                <c:pt idx="1661">
                  <c:v>1.1781500000000023</c:v>
                </c:pt>
                <c:pt idx="1662">
                  <c:v>1.3227800000000001</c:v>
                </c:pt>
                <c:pt idx="1663">
                  <c:v>1.63649</c:v>
                </c:pt>
                <c:pt idx="1664">
                  <c:v>2.006649999999996</c:v>
                </c:pt>
                <c:pt idx="1665">
                  <c:v>2.2970100000000002</c:v>
                </c:pt>
                <c:pt idx="1666">
                  <c:v>2.0834100000000002</c:v>
                </c:pt>
                <c:pt idx="1667">
                  <c:v>1.4189599999999998</c:v>
                </c:pt>
                <c:pt idx="1668">
                  <c:v>1.5114699999999981</c:v>
                </c:pt>
                <c:pt idx="1669">
                  <c:v>1.7662199999999999</c:v>
                </c:pt>
                <c:pt idx="1670">
                  <c:v>1.6593800000000001</c:v>
                </c:pt>
                <c:pt idx="1671">
                  <c:v>1.57325</c:v>
                </c:pt>
                <c:pt idx="1672">
                  <c:v>1.9080999999999997</c:v>
                </c:pt>
                <c:pt idx="1673">
                  <c:v>2.1186599999999967</c:v>
                </c:pt>
                <c:pt idx="1674">
                  <c:v>2.4691200000000002</c:v>
                </c:pt>
                <c:pt idx="1675">
                  <c:v>2.9000499999999967</c:v>
                </c:pt>
                <c:pt idx="1676">
                  <c:v>2.7115100000000001</c:v>
                </c:pt>
                <c:pt idx="1677">
                  <c:v>2.3017300000000001</c:v>
                </c:pt>
                <c:pt idx="1678">
                  <c:v>3.1253799999999998</c:v>
                </c:pt>
                <c:pt idx="1679">
                  <c:v>5.5352100000000002</c:v>
                </c:pt>
                <c:pt idx="1680">
                  <c:v>6.0800599999999996</c:v>
                </c:pt>
                <c:pt idx="1681">
                  <c:v>4.8308499999999999</c:v>
                </c:pt>
                <c:pt idx="1682">
                  <c:v>2.8940899999999967</c:v>
                </c:pt>
                <c:pt idx="1683">
                  <c:v>2.0281199999999999</c:v>
                </c:pt>
                <c:pt idx="1684">
                  <c:v>2.03843</c:v>
                </c:pt>
                <c:pt idx="1685">
                  <c:v>2.8588199999999966</c:v>
                </c:pt>
                <c:pt idx="1686">
                  <c:v>4.0252099999999995</c:v>
                </c:pt>
                <c:pt idx="1687">
                  <c:v>4.3778199999999945</c:v>
                </c:pt>
                <c:pt idx="1688">
                  <c:v>3.9741399999999998</c:v>
                </c:pt>
                <c:pt idx="1689">
                  <c:v>4.1306000000000003</c:v>
                </c:pt>
                <c:pt idx="1690">
                  <c:v>3.3688199999999977</c:v>
                </c:pt>
                <c:pt idx="1691">
                  <c:v>2.6221100000000002</c:v>
                </c:pt>
                <c:pt idx="1692">
                  <c:v>2.1682700000000001</c:v>
                </c:pt>
                <c:pt idx="1693">
                  <c:v>2.1914099999999967</c:v>
                </c:pt>
                <c:pt idx="1694">
                  <c:v>2.1526799999999966</c:v>
                </c:pt>
                <c:pt idx="1695">
                  <c:v>1.8414599999999999</c:v>
                </c:pt>
                <c:pt idx="1696">
                  <c:v>1.8867700000000001</c:v>
                </c:pt>
                <c:pt idx="1697">
                  <c:v>1.9985800000000018</c:v>
                </c:pt>
                <c:pt idx="1698">
                  <c:v>2.54806</c:v>
                </c:pt>
                <c:pt idx="1699">
                  <c:v>2.9367199999999967</c:v>
                </c:pt>
                <c:pt idx="1700">
                  <c:v>2.5980699999999977</c:v>
                </c:pt>
                <c:pt idx="1701">
                  <c:v>2.4861499999999968</c:v>
                </c:pt>
                <c:pt idx="1702">
                  <c:v>2.8493200000000001</c:v>
                </c:pt>
                <c:pt idx="1703">
                  <c:v>2.4706799999999967</c:v>
                </c:pt>
                <c:pt idx="1704">
                  <c:v>1.8546</c:v>
                </c:pt>
                <c:pt idx="1705">
                  <c:v>1.63934</c:v>
                </c:pt>
                <c:pt idx="1706">
                  <c:v>1.7762800000000003</c:v>
                </c:pt>
                <c:pt idx="1707">
                  <c:v>2.65076</c:v>
                </c:pt>
                <c:pt idx="1708">
                  <c:v>3.1750599999999967</c:v>
                </c:pt>
                <c:pt idx="1709">
                  <c:v>2.4632700000000001</c:v>
                </c:pt>
                <c:pt idx="1710">
                  <c:v>1.6869400000000001</c:v>
                </c:pt>
                <c:pt idx="1711">
                  <c:v>1.5698799999999982</c:v>
                </c:pt>
                <c:pt idx="1712">
                  <c:v>1.5527199999999999</c:v>
                </c:pt>
                <c:pt idx="1713">
                  <c:v>1.46661</c:v>
                </c:pt>
                <c:pt idx="1714">
                  <c:v>1.3648400000000001</c:v>
                </c:pt>
                <c:pt idx="1715">
                  <c:v>1.35711</c:v>
                </c:pt>
                <c:pt idx="1716">
                  <c:v>1.3306899999999999</c:v>
                </c:pt>
                <c:pt idx="1717">
                  <c:v>1.5887199999999999</c:v>
                </c:pt>
                <c:pt idx="1718">
                  <c:v>2.0605000000000002</c:v>
                </c:pt>
                <c:pt idx="1719">
                  <c:v>1.9268399999999999</c:v>
                </c:pt>
                <c:pt idx="1720">
                  <c:v>1.6349199999999999</c:v>
                </c:pt>
                <c:pt idx="1721">
                  <c:v>1.6187400000000001</c:v>
                </c:pt>
                <c:pt idx="1722">
                  <c:v>1.41214</c:v>
                </c:pt>
                <c:pt idx="1723">
                  <c:v>1.28016</c:v>
                </c:pt>
                <c:pt idx="1724">
                  <c:v>1.1954199999999999</c:v>
                </c:pt>
                <c:pt idx="1725">
                  <c:v>1.1317999999999981</c:v>
                </c:pt>
                <c:pt idx="1726">
                  <c:v>1.1194999999999982</c:v>
                </c:pt>
                <c:pt idx="1727">
                  <c:v>1.1163099999999999</c:v>
                </c:pt>
                <c:pt idx="1728">
                  <c:v>1.06484</c:v>
                </c:pt>
                <c:pt idx="1729">
                  <c:v>1.07944</c:v>
                </c:pt>
                <c:pt idx="1730">
                  <c:v>1.0301800000000001</c:v>
                </c:pt>
                <c:pt idx="1731">
                  <c:v>1.00048</c:v>
                </c:pt>
                <c:pt idx="1732">
                  <c:v>0.94663000000000064</c:v>
                </c:pt>
                <c:pt idx="1733">
                  <c:v>0.91713999999999996</c:v>
                </c:pt>
                <c:pt idx="1734">
                  <c:v>0.87681000000000064</c:v>
                </c:pt>
                <c:pt idx="1735">
                  <c:v>0.85438999999999998</c:v>
                </c:pt>
                <c:pt idx="1736">
                  <c:v>0.84353999999999996</c:v>
                </c:pt>
                <c:pt idx="1737">
                  <c:v>0.83359000000000005</c:v>
                </c:pt>
                <c:pt idx="1738">
                  <c:v>0.83518000000000003</c:v>
                </c:pt>
                <c:pt idx="1739">
                  <c:v>0.86355000000000004</c:v>
                </c:pt>
                <c:pt idx="1740">
                  <c:v>0.94040999999999997</c:v>
                </c:pt>
                <c:pt idx="1741">
                  <c:v>0.99531999999999898</c:v>
                </c:pt>
                <c:pt idx="1742">
                  <c:v>0.90734000000000004</c:v>
                </c:pt>
                <c:pt idx="1743">
                  <c:v>0.84552000000000005</c:v>
                </c:pt>
                <c:pt idx="1744">
                  <c:v>0.78554000000000002</c:v>
                </c:pt>
                <c:pt idx="1745">
                  <c:v>0.77101000000000064</c:v>
                </c:pt>
                <c:pt idx="1746">
                  <c:v>0.757830000000001</c:v>
                </c:pt>
                <c:pt idx="1747">
                  <c:v>0.76962000000000153</c:v>
                </c:pt>
                <c:pt idx="1748">
                  <c:v>0.77834000000000103</c:v>
                </c:pt>
                <c:pt idx="1749">
                  <c:v>0.74722999999999995</c:v>
                </c:pt>
                <c:pt idx="1750">
                  <c:v>0.76234000000000102</c:v>
                </c:pt>
                <c:pt idx="1751">
                  <c:v>0.79518</c:v>
                </c:pt>
                <c:pt idx="1752">
                  <c:v>0.73862000000000116</c:v>
                </c:pt>
                <c:pt idx="1753">
                  <c:v>0.74677000000000116</c:v>
                </c:pt>
                <c:pt idx="1754">
                  <c:v>0.70870000000000088</c:v>
                </c:pt>
                <c:pt idx="1755">
                  <c:v>0.67592000000000141</c:v>
                </c:pt>
                <c:pt idx="1756">
                  <c:v>0.6707500000000014</c:v>
                </c:pt>
                <c:pt idx="1757">
                  <c:v>0.65969000000000177</c:v>
                </c:pt>
                <c:pt idx="1758">
                  <c:v>0.63854000000000088</c:v>
                </c:pt>
                <c:pt idx="1759">
                  <c:v>0.62969000000000153</c:v>
                </c:pt>
                <c:pt idx="1760">
                  <c:v>0.62182000000000115</c:v>
                </c:pt>
                <c:pt idx="1761">
                  <c:v>0.61410000000000065</c:v>
                </c:pt>
                <c:pt idx="1762">
                  <c:v>0.6065199999999995</c:v>
                </c:pt>
                <c:pt idx="1763">
                  <c:v>0.59920999999999958</c:v>
                </c:pt>
                <c:pt idx="1764">
                  <c:v>0.59242999999999957</c:v>
                </c:pt>
                <c:pt idx="1765">
                  <c:v>0.5861999999999995</c:v>
                </c:pt>
                <c:pt idx="1766">
                  <c:v>0.58016999999999896</c:v>
                </c:pt>
                <c:pt idx="1767">
                  <c:v>0.57404999999999995</c:v>
                </c:pt>
                <c:pt idx="1768">
                  <c:v>0.56785000000000063</c:v>
                </c:pt>
                <c:pt idx="1769">
                  <c:v>0.56172000000000089</c:v>
                </c:pt>
                <c:pt idx="1770">
                  <c:v>0.55576999999999999</c:v>
                </c:pt>
                <c:pt idx="1771">
                  <c:v>0.54996999999999996</c:v>
                </c:pt>
                <c:pt idx="1772">
                  <c:v>0.54432999999999998</c:v>
                </c:pt>
                <c:pt idx="1773">
                  <c:v>0.53895000000000004</c:v>
                </c:pt>
                <c:pt idx="1774">
                  <c:v>0.53388000000000002</c:v>
                </c:pt>
                <c:pt idx="1775">
                  <c:v>0.52895000000000003</c:v>
                </c:pt>
                <c:pt idx="1776">
                  <c:v>0.52405999999999997</c:v>
                </c:pt>
                <c:pt idx="1777">
                  <c:v>0.51924000000000003</c:v>
                </c:pt>
                <c:pt idx="1778">
                  <c:v>0.5144299999999995</c:v>
                </c:pt>
                <c:pt idx="1779">
                  <c:v>0.50961999999999996</c:v>
                </c:pt>
                <c:pt idx="1780">
                  <c:v>0.50505999999999951</c:v>
                </c:pt>
                <c:pt idx="1781">
                  <c:v>0.50080999999999998</c:v>
                </c:pt>
                <c:pt idx="1782">
                  <c:v>0.49663000000000002</c:v>
                </c:pt>
                <c:pt idx="1783">
                  <c:v>0.49249000000000032</c:v>
                </c:pt>
                <c:pt idx="1784">
                  <c:v>0.49111000000000032</c:v>
                </c:pt>
                <c:pt idx="1785">
                  <c:v>0.48852000000000051</c:v>
                </c:pt>
                <c:pt idx="1786">
                  <c:v>0.48282000000000075</c:v>
                </c:pt>
                <c:pt idx="1787">
                  <c:v>0.47703000000000001</c:v>
                </c:pt>
                <c:pt idx="1788">
                  <c:v>0.47342000000000051</c:v>
                </c:pt>
                <c:pt idx="1789">
                  <c:v>0.47055000000000002</c:v>
                </c:pt>
                <c:pt idx="1790">
                  <c:v>0.47233000000000008</c:v>
                </c:pt>
                <c:pt idx="1791">
                  <c:v>0.4914000000000005</c:v>
                </c:pt>
                <c:pt idx="1792">
                  <c:v>0.48134000000000032</c:v>
                </c:pt>
                <c:pt idx="1793">
                  <c:v>0.46245000000000008</c:v>
                </c:pt>
                <c:pt idx="1794">
                  <c:v>0.4546</c:v>
                </c:pt>
                <c:pt idx="1795">
                  <c:v>0.45132000000000044</c:v>
                </c:pt>
                <c:pt idx="1796">
                  <c:v>0.45598000000000044</c:v>
                </c:pt>
                <c:pt idx="1797">
                  <c:v>0.45316000000000001</c:v>
                </c:pt>
                <c:pt idx="1798">
                  <c:v>0.45236000000000032</c:v>
                </c:pt>
                <c:pt idx="1799">
                  <c:v>0.44772000000000006</c:v>
                </c:pt>
                <c:pt idx="1800">
                  <c:v>0.44832000000000038</c:v>
                </c:pt>
                <c:pt idx="1801">
                  <c:v>0.45550000000000002</c:v>
                </c:pt>
                <c:pt idx="1802">
                  <c:v>0.58832999999999958</c:v>
                </c:pt>
                <c:pt idx="1803">
                  <c:v>0.78242999999999996</c:v>
                </c:pt>
                <c:pt idx="1804">
                  <c:v>0.757610000000001</c:v>
                </c:pt>
                <c:pt idx="1805">
                  <c:v>0.61133999999999999</c:v>
                </c:pt>
                <c:pt idx="1806">
                  <c:v>0.57191000000000003</c:v>
                </c:pt>
                <c:pt idx="1807">
                  <c:v>0.45089000000000001</c:v>
                </c:pt>
                <c:pt idx="1808">
                  <c:v>0.43518000000000051</c:v>
                </c:pt>
                <c:pt idx="1809">
                  <c:v>0.54366000000000003</c:v>
                </c:pt>
                <c:pt idx="1810">
                  <c:v>0.62846000000000002</c:v>
                </c:pt>
                <c:pt idx="1811">
                  <c:v>0.57850999999999997</c:v>
                </c:pt>
                <c:pt idx="1812">
                  <c:v>0.45972000000000002</c:v>
                </c:pt>
                <c:pt idx="1813">
                  <c:v>0.42568000000000045</c:v>
                </c:pt>
                <c:pt idx="1814">
                  <c:v>0.41774</c:v>
                </c:pt>
                <c:pt idx="1815">
                  <c:v>0.41603000000000001</c:v>
                </c:pt>
                <c:pt idx="1816">
                  <c:v>0.43415000000000031</c:v>
                </c:pt>
                <c:pt idx="1817">
                  <c:v>0.43332000000000076</c:v>
                </c:pt>
                <c:pt idx="1818">
                  <c:v>0.41693000000000002</c:v>
                </c:pt>
                <c:pt idx="1819">
                  <c:v>0.41051000000000032</c:v>
                </c:pt>
                <c:pt idx="1820">
                  <c:v>0.40874000000000005</c:v>
                </c:pt>
                <c:pt idx="1821">
                  <c:v>0.40981000000000051</c:v>
                </c:pt>
                <c:pt idx="1822">
                  <c:v>0.47094000000000008</c:v>
                </c:pt>
                <c:pt idx="1823">
                  <c:v>1.0805199999999999</c:v>
                </c:pt>
                <c:pt idx="1824">
                  <c:v>1.8009299999999981</c:v>
                </c:pt>
                <c:pt idx="1825">
                  <c:v>2.1472699999999998</c:v>
                </c:pt>
                <c:pt idx="1826">
                  <c:v>2.1680899999999999</c:v>
                </c:pt>
                <c:pt idx="1827">
                  <c:v>1.8263799999999999</c:v>
                </c:pt>
                <c:pt idx="1828">
                  <c:v>0.98807999999999996</c:v>
                </c:pt>
                <c:pt idx="1829">
                  <c:v>0.54720999999999997</c:v>
                </c:pt>
                <c:pt idx="1830">
                  <c:v>0.50992000000000004</c:v>
                </c:pt>
                <c:pt idx="1831">
                  <c:v>0.59471000000000007</c:v>
                </c:pt>
                <c:pt idx="1832">
                  <c:v>0.58700999999999959</c:v>
                </c:pt>
                <c:pt idx="1833">
                  <c:v>0.50160000000000005</c:v>
                </c:pt>
                <c:pt idx="1834">
                  <c:v>0.48840000000000044</c:v>
                </c:pt>
                <c:pt idx="1835">
                  <c:v>0.47060000000000002</c:v>
                </c:pt>
                <c:pt idx="1836">
                  <c:v>0.44142000000000031</c:v>
                </c:pt>
                <c:pt idx="1837">
                  <c:v>0.61155999999999999</c:v>
                </c:pt>
                <c:pt idx="1838">
                  <c:v>1.0916899999999998</c:v>
                </c:pt>
                <c:pt idx="1839">
                  <c:v>1.2875999999999979</c:v>
                </c:pt>
                <c:pt idx="1840">
                  <c:v>0.93183000000000005</c:v>
                </c:pt>
                <c:pt idx="1841">
                  <c:v>0.8115599999999995</c:v>
                </c:pt>
                <c:pt idx="1842">
                  <c:v>0.90386</c:v>
                </c:pt>
                <c:pt idx="1843">
                  <c:v>0.83209000000000088</c:v>
                </c:pt>
                <c:pt idx="1844">
                  <c:v>0.58182000000000011</c:v>
                </c:pt>
                <c:pt idx="1845">
                  <c:v>0.45825000000000005</c:v>
                </c:pt>
                <c:pt idx="1846">
                  <c:v>0.41753000000000001</c:v>
                </c:pt>
                <c:pt idx="1847">
                  <c:v>0.44038000000000038</c:v>
                </c:pt>
                <c:pt idx="1848">
                  <c:v>0.68892000000000064</c:v>
                </c:pt>
                <c:pt idx="1849">
                  <c:v>0.99656999999999885</c:v>
                </c:pt>
                <c:pt idx="1850">
                  <c:v>1.3871100000000001</c:v>
                </c:pt>
                <c:pt idx="1851">
                  <c:v>1.7066599999999998</c:v>
                </c:pt>
                <c:pt idx="1852">
                  <c:v>1.6446400000000001</c:v>
                </c:pt>
                <c:pt idx="1853">
                  <c:v>1.06802</c:v>
                </c:pt>
                <c:pt idx="1854">
                  <c:v>1.3744700000000001</c:v>
                </c:pt>
                <c:pt idx="1855">
                  <c:v>2.2918799999999977</c:v>
                </c:pt>
                <c:pt idx="1856">
                  <c:v>2.64222</c:v>
                </c:pt>
                <c:pt idx="1857">
                  <c:v>3.5748099999999967</c:v>
                </c:pt>
                <c:pt idx="1858">
                  <c:v>4.4446399999999997</c:v>
                </c:pt>
                <c:pt idx="1859">
                  <c:v>5.5839099999999995</c:v>
                </c:pt>
                <c:pt idx="1860">
                  <c:v>7.7717700000000081</c:v>
                </c:pt>
                <c:pt idx="1861">
                  <c:v>9.0586100000000016</c:v>
                </c:pt>
                <c:pt idx="1862">
                  <c:v>4.4272299999999998</c:v>
                </c:pt>
                <c:pt idx="1863">
                  <c:v>1.22648</c:v>
                </c:pt>
                <c:pt idx="1864">
                  <c:v>1.2155899999999982</c:v>
                </c:pt>
                <c:pt idx="1865">
                  <c:v>1.7957500000000002</c:v>
                </c:pt>
                <c:pt idx="1866">
                  <c:v>2.6088800000000001</c:v>
                </c:pt>
                <c:pt idx="1867">
                  <c:v>2.98725</c:v>
                </c:pt>
                <c:pt idx="1868">
                  <c:v>3.2806299999999999</c:v>
                </c:pt>
                <c:pt idx="1869">
                  <c:v>2.0760899999999967</c:v>
                </c:pt>
                <c:pt idx="1870">
                  <c:v>0.85696000000000061</c:v>
                </c:pt>
                <c:pt idx="1871">
                  <c:v>0.60916000000000003</c:v>
                </c:pt>
                <c:pt idx="1872">
                  <c:v>0.59505999999999959</c:v>
                </c:pt>
                <c:pt idx="1873">
                  <c:v>0.59767000000000015</c:v>
                </c:pt>
                <c:pt idx="1874">
                  <c:v>0.59097000000000011</c:v>
                </c:pt>
                <c:pt idx="1875">
                  <c:v>0.57678000000000063</c:v>
                </c:pt>
                <c:pt idx="1876">
                  <c:v>0.57249000000000005</c:v>
                </c:pt>
                <c:pt idx="1877">
                  <c:v>0.73431999999999997</c:v>
                </c:pt>
                <c:pt idx="1878">
                  <c:v>1.7966800000000003</c:v>
                </c:pt>
                <c:pt idx="1879">
                  <c:v>3.1787399999999999</c:v>
                </c:pt>
                <c:pt idx="1880">
                  <c:v>3.4295</c:v>
                </c:pt>
                <c:pt idx="1881">
                  <c:v>2.46915</c:v>
                </c:pt>
                <c:pt idx="1882">
                  <c:v>2.5340199999999977</c:v>
                </c:pt>
                <c:pt idx="1883">
                  <c:v>3.0439699999999998</c:v>
                </c:pt>
                <c:pt idx="1884">
                  <c:v>3.0651799999999998</c:v>
                </c:pt>
                <c:pt idx="1885">
                  <c:v>4.1794500000000001</c:v>
                </c:pt>
                <c:pt idx="1886">
                  <c:v>4.8084699999999998</c:v>
                </c:pt>
                <c:pt idx="1887">
                  <c:v>3.852449999999993</c:v>
                </c:pt>
                <c:pt idx="1888">
                  <c:v>2.2428699999999977</c:v>
                </c:pt>
                <c:pt idx="1889">
                  <c:v>1.1258299999999983</c:v>
                </c:pt>
                <c:pt idx="1890">
                  <c:v>0.76900000000000102</c:v>
                </c:pt>
                <c:pt idx="1891">
                  <c:v>0.79547999999999996</c:v>
                </c:pt>
                <c:pt idx="1892">
                  <c:v>0.88056999999999896</c:v>
                </c:pt>
                <c:pt idx="1893">
                  <c:v>0.88940000000000008</c:v>
                </c:pt>
                <c:pt idx="1894">
                  <c:v>0.75665000000000115</c:v>
                </c:pt>
                <c:pt idx="1895">
                  <c:v>0.69595000000000062</c:v>
                </c:pt>
                <c:pt idx="1896">
                  <c:v>0.66918999999999995</c:v>
                </c:pt>
                <c:pt idx="1897">
                  <c:v>0.66607000000000116</c:v>
                </c:pt>
                <c:pt idx="1898">
                  <c:v>0.66733000000000064</c:v>
                </c:pt>
                <c:pt idx="1899">
                  <c:v>0.66094000000000153</c:v>
                </c:pt>
                <c:pt idx="1900">
                  <c:v>0.65417000000000114</c:v>
                </c:pt>
                <c:pt idx="1901">
                  <c:v>0.7093699999999995</c:v>
                </c:pt>
                <c:pt idx="1902">
                  <c:v>1.14317</c:v>
                </c:pt>
                <c:pt idx="1903">
                  <c:v>2.0412599999999967</c:v>
                </c:pt>
                <c:pt idx="1904">
                  <c:v>2.5259999999999998</c:v>
                </c:pt>
                <c:pt idx="1905">
                  <c:v>3.47716</c:v>
                </c:pt>
                <c:pt idx="1906">
                  <c:v>3.98007</c:v>
                </c:pt>
                <c:pt idx="1907">
                  <c:v>4.1700699999999999</c:v>
                </c:pt>
                <c:pt idx="1908">
                  <c:v>3.3771599999999977</c:v>
                </c:pt>
                <c:pt idx="1909">
                  <c:v>3.0039699999999998</c:v>
                </c:pt>
                <c:pt idx="1910">
                  <c:v>3.9876299999999998</c:v>
                </c:pt>
                <c:pt idx="1911">
                  <c:v>6.2633099999999997</c:v>
                </c:pt>
                <c:pt idx="1912">
                  <c:v>9.1272900000000003</c:v>
                </c:pt>
                <c:pt idx="1913">
                  <c:v>10.699440000000006</c:v>
                </c:pt>
              </c:numCache>
            </c:numRef>
          </c:val>
        </c:ser>
        <c:marker val="1"/>
        <c:axId val="90012672"/>
        <c:axId val="90030848"/>
      </c:lineChart>
      <c:dateAx>
        <c:axId val="90012672"/>
        <c:scaling>
          <c:orientation val="minMax"/>
        </c:scaling>
        <c:axPos val="b"/>
        <c:numFmt formatCode="m/d/yyyy" sourceLinked="1"/>
        <c:majorTickMark val="none"/>
        <c:tickLblPos val="nextTo"/>
        <c:crossAx val="90030848"/>
        <c:crosses val="autoZero"/>
        <c:auto val="1"/>
        <c:lblOffset val="100"/>
      </c:dateAx>
      <c:valAx>
        <c:axId val="90030848"/>
        <c:scaling>
          <c:orientation val="minMax"/>
        </c:scaling>
        <c:axPos val="l"/>
        <c:title>
          <c:tx>
            <c:rich>
              <a:bodyPr/>
              <a:lstStyle/>
              <a:p>
                <a:pPr>
                  <a:defRPr/>
                </a:pPr>
                <a:r>
                  <a:rPr lang="en-US"/>
                  <a:t>Stream</a:t>
                </a:r>
                <a:r>
                  <a:rPr lang="en-US" baseline="0"/>
                  <a:t> flow ( mm )</a:t>
                </a:r>
                <a:endParaRPr lang="en-US"/>
              </a:p>
            </c:rich>
          </c:tx>
          <c:layout/>
        </c:title>
        <c:numFmt formatCode="General" sourceLinked="1"/>
        <c:majorTickMark val="none"/>
        <c:tickLblPos val="nextTo"/>
        <c:crossAx val="90012672"/>
        <c:crosses val="autoZero"/>
        <c:crossBetween val="between"/>
      </c:valAx>
    </c:plotArea>
    <c:plotVisOnly val="1"/>
    <c:dispBlanksAs val="gap"/>
  </c:chart>
  <c:externalData r:id="rId1"/>
  <c:userShapes r:id="rId2"/>
</c:chartSpace>
</file>

<file path=ppt/charts/chart7.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400" baseline="0"/>
            </a:pPr>
            <a:r>
              <a:rPr lang="en-US" sz="1800" b="1" i="0" baseline="0"/>
              <a:t>USGS 14166000 WILLAMETTE RIVER AT HARRISBURG, OR</a:t>
            </a:r>
            <a:endParaRPr lang="en-US" sz="1400"/>
          </a:p>
        </c:rich>
      </c:tx>
      <c:layout>
        <c:manualLayout>
          <c:xMode val="edge"/>
          <c:yMode val="edge"/>
          <c:x val="0.11963419443790194"/>
          <c:y val="0"/>
        </c:manualLayout>
      </c:layout>
    </c:title>
    <c:plotArea>
      <c:layout>
        <c:manualLayout>
          <c:layoutTarget val="inner"/>
          <c:xMode val="edge"/>
          <c:yMode val="edge"/>
          <c:x val="0.1254117454068242"/>
          <c:y val="0.12878152604873494"/>
          <c:w val="0.87458825459317613"/>
          <c:h val="0.64371941410549505"/>
        </c:manualLayout>
      </c:layout>
      <c:lineChart>
        <c:grouping val="standard"/>
        <c:ser>
          <c:idx val="2"/>
          <c:order val="0"/>
          <c:tx>
            <c:v>DRT_T</c:v>
          </c:tx>
          <c:spPr>
            <a:ln>
              <a:solidFill>
                <a:srgbClr val="C00000"/>
              </a:solidFill>
            </a:ln>
          </c:spPr>
          <c:marker>
            <c:symbol val="none"/>
          </c:marker>
          <c:cat>
            <c:numRef>
              <c:f>USGS14166000!$C$1:$C$1914</c:f>
              <c:numCache>
                <c:formatCode>m/d/yyyy</c:formatCode>
                <c:ptCount val="1914"/>
                <c:pt idx="0">
                  <c:v>36804</c:v>
                </c:pt>
                <c:pt idx="1">
                  <c:v>36805</c:v>
                </c:pt>
                <c:pt idx="2">
                  <c:v>36806</c:v>
                </c:pt>
                <c:pt idx="3">
                  <c:v>36807</c:v>
                </c:pt>
                <c:pt idx="4">
                  <c:v>36808</c:v>
                </c:pt>
                <c:pt idx="5">
                  <c:v>36809</c:v>
                </c:pt>
                <c:pt idx="6">
                  <c:v>36810</c:v>
                </c:pt>
                <c:pt idx="7">
                  <c:v>36811</c:v>
                </c:pt>
                <c:pt idx="8">
                  <c:v>36812</c:v>
                </c:pt>
                <c:pt idx="9">
                  <c:v>36813</c:v>
                </c:pt>
                <c:pt idx="10">
                  <c:v>36814</c:v>
                </c:pt>
                <c:pt idx="11">
                  <c:v>36815</c:v>
                </c:pt>
                <c:pt idx="12">
                  <c:v>36816</c:v>
                </c:pt>
                <c:pt idx="13">
                  <c:v>36817</c:v>
                </c:pt>
                <c:pt idx="14">
                  <c:v>36818</c:v>
                </c:pt>
                <c:pt idx="15">
                  <c:v>36819</c:v>
                </c:pt>
                <c:pt idx="16">
                  <c:v>36820</c:v>
                </c:pt>
                <c:pt idx="17">
                  <c:v>36821</c:v>
                </c:pt>
                <c:pt idx="18">
                  <c:v>36822</c:v>
                </c:pt>
                <c:pt idx="19">
                  <c:v>36823</c:v>
                </c:pt>
                <c:pt idx="20">
                  <c:v>36824</c:v>
                </c:pt>
                <c:pt idx="21">
                  <c:v>36825</c:v>
                </c:pt>
                <c:pt idx="22">
                  <c:v>36826</c:v>
                </c:pt>
                <c:pt idx="23">
                  <c:v>36827</c:v>
                </c:pt>
                <c:pt idx="24">
                  <c:v>36828</c:v>
                </c:pt>
                <c:pt idx="25">
                  <c:v>36829</c:v>
                </c:pt>
                <c:pt idx="26">
                  <c:v>36830</c:v>
                </c:pt>
                <c:pt idx="27">
                  <c:v>36831</c:v>
                </c:pt>
                <c:pt idx="28">
                  <c:v>36832</c:v>
                </c:pt>
                <c:pt idx="29">
                  <c:v>36833</c:v>
                </c:pt>
                <c:pt idx="30">
                  <c:v>36834</c:v>
                </c:pt>
                <c:pt idx="31">
                  <c:v>36835</c:v>
                </c:pt>
                <c:pt idx="32">
                  <c:v>36836</c:v>
                </c:pt>
                <c:pt idx="33">
                  <c:v>36837</c:v>
                </c:pt>
                <c:pt idx="34">
                  <c:v>36838</c:v>
                </c:pt>
                <c:pt idx="35">
                  <c:v>36839</c:v>
                </c:pt>
                <c:pt idx="36">
                  <c:v>36840</c:v>
                </c:pt>
                <c:pt idx="37">
                  <c:v>36841</c:v>
                </c:pt>
                <c:pt idx="38">
                  <c:v>36842</c:v>
                </c:pt>
                <c:pt idx="39">
                  <c:v>36843</c:v>
                </c:pt>
                <c:pt idx="40">
                  <c:v>36844</c:v>
                </c:pt>
                <c:pt idx="41">
                  <c:v>36845</c:v>
                </c:pt>
                <c:pt idx="42">
                  <c:v>36846</c:v>
                </c:pt>
                <c:pt idx="43">
                  <c:v>36847</c:v>
                </c:pt>
                <c:pt idx="44">
                  <c:v>36848</c:v>
                </c:pt>
                <c:pt idx="45">
                  <c:v>36849</c:v>
                </c:pt>
                <c:pt idx="46">
                  <c:v>36850</c:v>
                </c:pt>
                <c:pt idx="47">
                  <c:v>36851</c:v>
                </c:pt>
                <c:pt idx="48">
                  <c:v>36852</c:v>
                </c:pt>
                <c:pt idx="49">
                  <c:v>36853</c:v>
                </c:pt>
                <c:pt idx="50">
                  <c:v>36854</c:v>
                </c:pt>
                <c:pt idx="51">
                  <c:v>36855</c:v>
                </c:pt>
                <c:pt idx="52">
                  <c:v>36856</c:v>
                </c:pt>
                <c:pt idx="53">
                  <c:v>36857</c:v>
                </c:pt>
                <c:pt idx="54">
                  <c:v>36858</c:v>
                </c:pt>
                <c:pt idx="55">
                  <c:v>36859</c:v>
                </c:pt>
                <c:pt idx="56">
                  <c:v>36860</c:v>
                </c:pt>
                <c:pt idx="57">
                  <c:v>36861</c:v>
                </c:pt>
                <c:pt idx="58">
                  <c:v>36862</c:v>
                </c:pt>
                <c:pt idx="59">
                  <c:v>36863</c:v>
                </c:pt>
                <c:pt idx="60">
                  <c:v>36864</c:v>
                </c:pt>
                <c:pt idx="61">
                  <c:v>36865</c:v>
                </c:pt>
                <c:pt idx="62">
                  <c:v>36866</c:v>
                </c:pt>
                <c:pt idx="63">
                  <c:v>36867</c:v>
                </c:pt>
                <c:pt idx="64">
                  <c:v>36868</c:v>
                </c:pt>
                <c:pt idx="65">
                  <c:v>36869</c:v>
                </c:pt>
                <c:pt idx="66">
                  <c:v>36870</c:v>
                </c:pt>
                <c:pt idx="67">
                  <c:v>36871</c:v>
                </c:pt>
                <c:pt idx="68">
                  <c:v>36872</c:v>
                </c:pt>
                <c:pt idx="69">
                  <c:v>36873</c:v>
                </c:pt>
                <c:pt idx="70">
                  <c:v>36874</c:v>
                </c:pt>
                <c:pt idx="71">
                  <c:v>36875</c:v>
                </c:pt>
                <c:pt idx="72">
                  <c:v>36876</c:v>
                </c:pt>
                <c:pt idx="73">
                  <c:v>36877</c:v>
                </c:pt>
                <c:pt idx="74">
                  <c:v>36878</c:v>
                </c:pt>
                <c:pt idx="75">
                  <c:v>36879</c:v>
                </c:pt>
                <c:pt idx="76">
                  <c:v>36880</c:v>
                </c:pt>
                <c:pt idx="77">
                  <c:v>36881</c:v>
                </c:pt>
                <c:pt idx="78">
                  <c:v>36882</c:v>
                </c:pt>
                <c:pt idx="79">
                  <c:v>36883</c:v>
                </c:pt>
                <c:pt idx="80">
                  <c:v>36884</c:v>
                </c:pt>
                <c:pt idx="81">
                  <c:v>36885</c:v>
                </c:pt>
                <c:pt idx="82">
                  <c:v>36886</c:v>
                </c:pt>
                <c:pt idx="83">
                  <c:v>36887</c:v>
                </c:pt>
                <c:pt idx="84">
                  <c:v>36888</c:v>
                </c:pt>
                <c:pt idx="85">
                  <c:v>36889</c:v>
                </c:pt>
                <c:pt idx="86">
                  <c:v>36890</c:v>
                </c:pt>
                <c:pt idx="87">
                  <c:v>36891</c:v>
                </c:pt>
                <c:pt idx="88">
                  <c:v>36892</c:v>
                </c:pt>
                <c:pt idx="89">
                  <c:v>36893</c:v>
                </c:pt>
                <c:pt idx="90">
                  <c:v>36894</c:v>
                </c:pt>
                <c:pt idx="91">
                  <c:v>36895</c:v>
                </c:pt>
                <c:pt idx="92">
                  <c:v>36896</c:v>
                </c:pt>
                <c:pt idx="93">
                  <c:v>36897</c:v>
                </c:pt>
                <c:pt idx="94">
                  <c:v>36898</c:v>
                </c:pt>
                <c:pt idx="95">
                  <c:v>36899</c:v>
                </c:pt>
                <c:pt idx="96">
                  <c:v>36900</c:v>
                </c:pt>
                <c:pt idx="97">
                  <c:v>36901</c:v>
                </c:pt>
                <c:pt idx="98">
                  <c:v>36902</c:v>
                </c:pt>
                <c:pt idx="99">
                  <c:v>36903</c:v>
                </c:pt>
                <c:pt idx="100">
                  <c:v>36904</c:v>
                </c:pt>
                <c:pt idx="101">
                  <c:v>36905</c:v>
                </c:pt>
                <c:pt idx="102">
                  <c:v>36906</c:v>
                </c:pt>
                <c:pt idx="103">
                  <c:v>36907</c:v>
                </c:pt>
                <c:pt idx="104">
                  <c:v>36908</c:v>
                </c:pt>
                <c:pt idx="105">
                  <c:v>36909</c:v>
                </c:pt>
                <c:pt idx="106">
                  <c:v>36910</c:v>
                </c:pt>
                <c:pt idx="107">
                  <c:v>36911</c:v>
                </c:pt>
                <c:pt idx="108">
                  <c:v>36912</c:v>
                </c:pt>
                <c:pt idx="109">
                  <c:v>36913</c:v>
                </c:pt>
                <c:pt idx="110">
                  <c:v>36914</c:v>
                </c:pt>
                <c:pt idx="111">
                  <c:v>36915</c:v>
                </c:pt>
                <c:pt idx="112">
                  <c:v>36916</c:v>
                </c:pt>
                <c:pt idx="113">
                  <c:v>36917</c:v>
                </c:pt>
                <c:pt idx="114">
                  <c:v>36918</c:v>
                </c:pt>
                <c:pt idx="115">
                  <c:v>36919</c:v>
                </c:pt>
                <c:pt idx="116">
                  <c:v>36920</c:v>
                </c:pt>
                <c:pt idx="117">
                  <c:v>36921</c:v>
                </c:pt>
                <c:pt idx="118">
                  <c:v>36922</c:v>
                </c:pt>
                <c:pt idx="119">
                  <c:v>36923</c:v>
                </c:pt>
                <c:pt idx="120">
                  <c:v>36924</c:v>
                </c:pt>
                <c:pt idx="121">
                  <c:v>36925</c:v>
                </c:pt>
                <c:pt idx="122">
                  <c:v>36926</c:v>
                </c:pt>
                <c:pt idx="123">
                  <c:v>36927</c:v>
                </c:pt>
                <c:pt idx="124">
                  <c:v>36928</c:v>
                </c:pt>
                <c:pt idx="125">
                  <c:v>36929</c:v>
                </c:pt>
                <c:pt idx="126">
                  <c:v>36930</c:v>
                </c:pt>
                <c:pt idx="127">
                  <c:v>36931</c:v>
                </c:pt>
                <c:pt idx="128">
                  <c:v>36932</c:v>
                </c:pt>
                <c:pt idx="129">
                  <c:v>36933</c:v>
                </c:pt>
                <c:pt idx="130">
                  <c:v>36934</c:v>
                </c:pt>
                <c:pt idx="131">
                  <c:v>36935</c:v>
                </c:pt>
                <c:pt idx="132">
                  <c:v>36936</c:v>
                </c:pt>
                <c:pt idx="133">
                  <c:v>36937</c:v>
                </c:pt>
                <c:pt idx="134">
                  <c:v>36938</c:v>
                </c:pt>
                <c:pt idx="135">
                  <c:v>36939</c:v>
                </c:pt>
                <c:pt idx="136">
                  <c:v>36940</c:v>
                </c:pt>
                <c:pt idx="137">
                  <c:v>36941</c:v>
                </c:pt>
                <c:pt idx="138">
                  <c:v>36942</c:v>
                </c:pt>
                <c:pt idx="139">
                  <c:v>36943</c:v>
                </c:pt>
                <c:pt idx="140">
                  <c:v>36944</c:v>
                </c:pt>
                <c:pt idx="141">
                  <c:v>36945</c:v>
                </c:pt>
                <c:pt idx="142">
                  <c:v>36946</c:v>
                </c:pt>
                <c:pt idx="143">
                  <c:v>36947</c:v>
                </c:pt>
                <c:pt idx="144">
                  <c:v>36948</c:v>
                </c:pt>
                <c:pt idx="145">
                  <c:v>36949</c:v>
                </c:pt>
                <c:pt idx="146">
                  <c:v>36950</c:v>
                </c:pt>
                <c:pt idx="147">
                  <c:v>36951</c:v>
                </c:pt>
                <c:pt idx="148">
                  <c:v>36952</c:v>
                </c:pt>
                <c:pt idx="149">
                  <c:v>36953</c:v>
                </c:pt>
                <c:pt idx="150">
                  <c:v>36954</c:v>
                </c:pt>
                <c:pt idx="151">
                  <c:v>36955</c:v>
                </c:pt>
                <c:pt idx="152">
                  <c:v>36956</c:v>
                </c:pt>
                <c:pt idx="153">
                  <c:v>36957</c:v>
                </c:pt>
                <c:pt idx="154">
                  <c:v>36958</c:v>
                </c:pt>
                <c:pt idx="155">
                  <c:v>36959</c:v>
                </c:pt>
                <c:pt idx="156">
                  <c:v>36960</c:v>
                </c:pt>
                <c:pt idx="157">
                  <c:v>36961</c:v>
                </c:pt>
                <c:pt idx="158">
                  <c:v>36962</c:v>
                </c:pt>
                <c:pt idx="159">
                  <c:v>36963</c:v>
                </c:pt>
                <c:pt idx="160">
                  <c:v>36964</c:v>
                </c:pt>
                <c:pt idx="161">
                  <c:v>36965</c:v>
                </c:pt>
                <c:pt idx="162">
                  <c:v>36966</c:v>
                </c:pt>
                <c:pt idx="163">
                  <c:v>36967</c:v>
                </c:pt>
                <c:pt idx="164">
                  <c:v>36968</c:v>
                </c:pt>
                <c:pt idx="165">
                  <c:v>36969</c:v>
                </c:pt>
                <c:pt idx="166">
                  <c:v>36970</c:v>
                </c:pt>
                <c:pt idx="167">
                  <c:v>36971</c:v>
                </c:pt>
                <c:pt idx="168">
                  <c:v>36972</c:v>
                </c:pt>
                <c:pt idx="169">
                  <c:v>36973</c:v>
                </c:pt>
                <c:pt idx="170">
                  <c:v>36974</c:v>
                </c:pt>
                <c:pt idx="171">
                  <c:v>36975</c:v>
                </c:pt>
                <c:pt idx="172">
                  <c:v>36976</c:v>
                </c:pt>
                <c:pt idx="173">
                  <c:v>36977</c:v>
                </c:pt>
                <c:pt idx="174">
                  <c:v>36978</c:v>
                </c:pt>
                <c:pt idx="175">
                  <c:v>36979</c:v>
                </c:pt>
                <c:pt idx="176">
                  <c:v>36980</c:v>
                </c:pt>
                <c:pt idx="177">
                  <c:v>36981</c:v>
                </c:pt>
                <c:pt idx="178">
                  <c:v>36982</c:v>
                </c:pt>
                <c:pt idx="179">
                  <c:v>36983</c:v>
                </c:pt>
                <c:pt idx="180">
                  <c:v>36984</c:v>
                </c:pt>
                <c:pt idx="181">
                  <c:v>36985</c:v>
                </c:pt>
                <c:pt idx="182">
                  <c:v>36986</c:v>
                </c:pt>
                <c:pt idx="183">
                  <c:v>36987</c:v>
                </c:pt>
                <c:pt idx="184">
                  <c:v>36988</c:v>
                </c:pt>
                <c:pt idx="185">
                  <c:v>36989</c:v>
                </c:pt>
                <c:pt idx="186">
                  <c:v>36990</c:v>
                </c:pt>
                <c:pt idx="187">
                  <c:v>36991</c:v>
                </c:pt>
                <c:pt idx="188">
                  <c:v>36992</c:v>
                </c:pt>
                <c:pt idx="189">
                  <c:v>36993</c:v>
                </c:pt>
                <c:pt idx="190">
                  <c:v>36994</c:v>
                </c:pt>
                <c:pt idx="191">
                  <c:v>36995</c:v>
                </c:pt>
                <c:pt idx="192">
                  <c:v>36996</c:v>
                </c:pt>
                <c:pt idx="193">
                  <c:v>36997</c:v>
                </c:pt>
                <c:pt idx="194">
                  <c:v>36998</c:v>
                </c:pt>
                <c:pt idx="195">
                  <c:v>36999</c:v>
                </c:pt>
                <c:pt idx="196">
                  <c:v>37000</c:v>
                </c:pt>
                <c:pt idx="197">
                  <c:v>37001</c:v>
                </c:pt>
                <c:pt idx="198">
                  <c:v>37002</c:v>
                </c:pt>
                <c:pt idx="199">
                  <c:v>37003</c:v>
                </c:pt>
                <c:pt idx="200">
                  <c:v>37004</c:v>
                </c:pt>
                <c:pt idx="201">
                  <c:v>37005</c:v>
                </c:pt>
                <c:pt idx="202">
                  <c:v>37006</c:v>
                </c:pt>
                <c:pt idx="203">
                  <c:v>37007</c:v>
                </c:pt>
                <c:pt idx="204">
                  <c:v>37008</c:v>
                </c:pt>
                <c:pt idx="205">
                  <c:v>37009</c:v>
                </c:pt>
                <c:pt idx="206">
                  <c:v>37010</c:v>
                </c:pt>
                <c:pt idx="207">
                  <c:v>37011</c:v>
                </c:pt>
                <c:pt idx="208">
                  <c:v>37012</c:v>
                </c:pt>
                <c:pt idx="209">
                  <c:v>37013</c:v>
                </c:pt>
                <c:pt idx="210">
                  <c:v>37014</c:v>
                </c:pt>
                <c:pt idx="211">
                  <c:v>37015</c:v>
                </c:pt>
                <c:pt idx="212">
                  <c:v>37016</c:v>
                </c:pt>
                <c:pt idx="213">
                  <c:v>37017</c:v>
                </c:pt>
                <c:pt idx="214">
                  <c:v>37018</c:v>
                </c:pt>
                <c:pt idx="215">
                  <c:v>37019</c:v>
                </c:pt>
                <c:pt idx="216">
                  <c:v>37020</c:v>
                </c:pt>
                <c:pt idx="217">
                  <c:v>37021</c:v>
                </c:pt>
                <c:pt idx="218">
                  <c:v>37022</c:v>
                </c:pt>
                <c:pt idx="219">
                  <c:v>37023</c:v>
                </c:pt>
                <c:pt idx="220">
                  <c:v>37024</c:v>
                </c:pt>
                <c:pt idx="221">
                  <c:v>37025</c:v>
                </c:pt>
                <c:pt idx="222">
                  <c:v>37026</c:v>
                </c:pt>
                <c:pt idx="223">
                  <c:v>37027</c:v>
                </c:pt>
                <c:pt idx="224">
                  <c:v>37028</c:v>
                </c:pt>
                <c:pt idx="225">
                  <c:v>37029</c:v>
                </c:pt>
                <c:pt idx="226">
                  <c:v>37030</c:v>
                </c:pt>
                <c:pt idx="227">
                  <c:v>37031</c:v>
                </c:pt>
                <c:pt idx="228">
                  <c:v>37032</c:v>
                </c:pt>
                <c:pt idx="229">
                  <c:v>37033</c:v>
                </c:pt>
                <c:pt idx="230">
                  <c:v>37034</c:v>
                </c:pt>
                <c:pt idx="231">
                  <c:v>37035</c:v>
                </c:pt>
                <c:pt idx="232">
                  <c:v>37036</c:v>
                </c:pt>
                <c:pt idx="233">
                  <c:v>37037</c:v>
                </c:pt>
                <c:pt idx="234">
                  <c:v>37038</c:v>
                </c:pt>
                <c:pt idx="235">
                  <c:v>37039</c:v>
                </c:pt>
                <c:pt idx="236">
                  <c:v>37040</c:v>
                </c:pt>
                <c:pt idx="237">
                  <c:v>37041</c:v>
                </c:pt>
                <c:pt idx="238">
                  <c:v>37042</c:v>
                </c:pt>
                <c:pt idx="239">
                  <c:v>37043</c:v>
                </c:pt>
                <c:pt idx="240">
                  <c:v>37044</c:v>
                </c:pt>
                <c:pt idx="241">
                  <c:v>37045</c:v>
                </c:pt>
                <c:pt idx="242">
                  <c:v>37046</c:v>
                </c:pt>
                <c:pt idx="243">
                  <c:v>37047</c:v>
                </c:pt>
                <c:pt idx="244">
                  <c:v>37048</c:v>
                </c:pt>
                <c:pt idx="245">
                  <c:v>37049</c:v>
                </c:pt>
                <c:pt idx="246">
                  <c:v>37050</c:v>
                </c:pt>
                <c:pt idx="247">
                  <c:v>37051</c:v>
                </c:pt>
                <c:pt idx="248">
                  <c:v>37052</c:v>
                </c:pt>
                <c:pt idx="249">
                  <c:v>37053</c:v>
                </c:pt>
                <c:pt idx="250">
                  <c:v>37054</c:v>
                </c:pt>
                <c:pt idx="251">
                  <c:v>37055</c:v>
                </c:pt>
                <c:pt idx="252">
                  <c:v>37056</c:v>
                </c:pt>
                <c:pt idx="253">
                  <c:v>37057</c:v>
                </c:pt>
                <c:pt idx="254">
                  <c:v>37058</c:v>
                </c:pt>
                <c:pt idx="255">
                  <c:v>37059</c:v>
                </c:pt>
                <c:pt idx="256">
                  <c:v>37060</c:v>
                </c:pt>
                <c:pt idx="257">
                  <c:v>37061</c:v>
                </c:pt>
                <c:pt idx="258">
                  <c:v>37062</c:v>
                </c:pt>
                <c:pt idx="259">
                  <c:v>37063</c:v>
                </c:pt>
                <c:pt idx="260">
                  <c:v>37064</c:v>
                </c:pt>
                <c:pt idx="261">
                  <c:v>37065</c:v>
                </c:pt>
                <c:pt idx="262">
                  <c:v>37066</c:v>
                </c:pt>
                <c:pt idx="263">
                  <c:v>37067</c:v>
                </c:pt>
                <c:pt idx="264">
                  <c:v>37068</c:v>
                </c:pt>
                <c:pt idx="265">
                  <c:v>37069</c:v>
                </c:pt>
                <c:pt idx="266">
                  <c:v>37070</c:v>
                </c:pt>
                <c:pt idx="267">
                  <c:v>37071</c:v>
                </c:pt>
                <c:pt idx="268">
                  <c:v>37072</c:v>
                </c:pt>
                <c:pt idx="269">
                  <c:v>37073</c:v>
                </c:pt>
                <c:pt idx="270">
                  <c:v>37074</c:v>
                </c:pt>
                <c:pt idx="271">
                  <c:v>37075</c:v>
                </c:pt>
                <c:pt idx="272">
                  <c:v>37076</c:v>
                </c:pt>
                <c:pt idx="273">
                  <c:v>37077</c:v>
                </c:pt>
                <c:pt idx="274">
                  <c:v>37078</c:v>
                </c:pt>
                <c:pt idx="275">
                  <c:v>37079</c:v>
                </c:pt>
                <c:pt idx="276">
                  <c:v>37080</c:v>
                </c:pt>
                <c:pt idx="277">
                  <c:v>37081</c:v>
                </c:pt>
                <c:pt idx="278">
                  <c:v>37082</c:v>
                </c:pt>
                <c:pt idx="279">
                  <c:v>37083</c:v>
                </c:pt>
                <c:pt idx="280">
                  <c:v>37084</c:v>
                </c:pt>
                <c:pt idx="281">
                  <c:v>37085</c:v>
                </c:pt>
                <c:pt idx="282">
                  <c:v>37086</c:v>
                </c:pt>
                <c:pt idx="283">
                  <c:v>37087</c:v>
                </c:pt>
                <c:pt idx="284">
                  <c:v>37088</c:v>
                </c:pt>
                <c:pt idx="285">
                  <c:v>37089</c:v>
                </c:pt>
                <c:pt idx="286">
                  <c:v>37090</c:v>
                </c:pt>
                <c:pt idx="287">
                  <c:v>37091</c:v>
                </c:pt>
                <c:pt idx="288">
                  <c:v>37092</c:v>
                </c:pt>
                <c:pt idx="289">
                  <c:v>37093</c:v>
                </c:pt>
                <c:pt idx="290">
                  <c:v>37094</c:v>
                </c:pt>
                <c:pt idx="291">
                  <c:v>37095</c:v>
                </c:pt>
                <c:pt idx="292">
                  <c:v>37096</c:v>
                </c:pt>
                <c:pt idx="293">
                  <c:v>37097</c:v>
                </c:pt>
                <c:pt idx="294">
                  <c:v>37098</c:v>
                </c:pt>
                <c:pt idx="295">
                  <c:v>37099</c:v>
                </c:pt>
                <c:pt idx="296">
                  <c:v>37100</c:v>
                </c:pt>
                <c:pt idx="297">
                  <c:v>37101</c:v>
                </c:pt>
                <c:pt idx="298">
                  <c:v>37102</c:v>
                </c:pt>
                <c:pt idx="299">
                  <c:v>37103</c:v>
                </c:pt>
                <c:pt idx="300">
                  <c:v>37104</c:v>
                </c:pt>
                <c:pt idx="301">
                  <c:v>37105</c:v>
                </c:pt>
                <c:pt idx="302">
                  <c:v>37106</c:v>
                </c:pt>
                <c:pt idx="303">
                  <c:v>37107</c:v>
                </c:pt>
                <c:pt idx="304">
                  <c:v>37108</c:v>
                </c:pt>
                <c:pt idx="305">
                  <c:v>37109</c:v>
                </c:pt>
                <c:pt idx="306">
                  <c:v>37110</c:v>
                </c:pt>
                <c:pt idx="307">
                  <c:v>37111</c:v>
                </c:pt>
                <c:pt idx="308">
                  <c:v>37112</c:v>
                </c:pt>
                <c:pt idx="309">
                  <c:v>37113</c:v>
                </c:pt>
                <c:pt idx="310">
                  <c:v>37114</c:v>
                </c:pt>
                <c:pt idx="311">
                  <c:v>37115</c:v>
                </c:pt>
                <c:pt idx="312">
                  <c:v>37116</c:v>
                </c:pt>
                <c:pt idx="313">
                  <c:v>37117</c:v>
                </c:pt>
                <c:pt idx="314">
                  <c:v>37118</c:v>
                </c:pt>
                <c:pt idx="315">
                  <c:v>37119</c:v>
                </c:pt>
                <c:pt idx="316">
                  <c:v>37120</c:v>
                </c:pt>
                <c:pt idx="317">
                  <c:v>37121</c:v>
                </c:pt>
                <c:pt idx="318">
                  <c:v>37122</c:v>
                </c:pt>
                <c:pt idx="319">
                  <c:v>37123</c:v>
                </c:pt>
                <c:pt idx="320">
                  <c:v>37124</c:v>
                </c:pt>
                <c:pt idx="321">
                  <c:v>37125</c:v>
                </c:pt>
                <c:pt idx="322">
                  <c:v>37126</c:v>
                </c:pt>
                <c:pt idx="323">
                  <c:v>37127</c:v>
                </c:pt>
                <c:pt idx="324">
                  <c:v>37128</c:v>
                </c:pt>
                <c:pt idx="325">
                  <c:v>37129</c:v>
                </c:pt>
                <c:pt idx="326">
                  <c:v>37130</c:v>
                </c:pt>
                <c:pt idx="327">
                  <c:v>37131</c:v>
                </c:pt>
                <c:pt idx="328">
                  <c:v>37132</c:v>
                </c:pt>
                <c:pt idx="329">
                  <c:v>37133</c:v>
                </c:pt>
                <c:pt idx="330">
                  <c:v>37134</c:v>
                </c:pt>
                <c:pt idx="331">
                  <c:v>37135</c:v>
                </c:pt>
                <c:pt idx="332">
                  <c:v>37136</c:v>
                </c:pt>
                <c:pt idx="333">
                  <c:v>37137</c:v>
                </c:pt>
                <c:pt idx="334">
                  <c:v>37138</c:v>
                </c:pt>
                <c:pt idx="335">
                  <c:v>37139</c:v>
                </c:pt>
                <c:pt idx="336">
                  <c:v>37140</c:v>
                </c:pt>
                <c:pt idx="337">
                  <c:v>37141</c:v>
                </c:pt>
                <c:pt idx="338">
                  <c:v>37142</c:v>
                </c:pt>
                <c:pt idx="339">
                  <c:v>37143</c:v>
                </c:pt>
                <c:pt idx="340">
                  <c:v>37144</c:v>
                </c:pt>
                <c:pt idx="341">
                  <c:v>37145</c:v>
                </c:pt>
                <c:pt idx="342">
                  <c:v>37146</c:v>
                </c:pt>
                <c:pt idx="343">
                  <c:v>37147</c:v>
                </c:pt>
                <c:pt idx="344">
                  <c:v>37148</c:v>
                </c:pt>
                <c:pt idx="345">
                  <c:v>37149</c:v>
                </c:pt>
                <c:pt idx="346">
                  <c:v>37150</c:v>
                </c:pt>
                <c:pt idx="347">
                  <c:v>37151</c:v>
                </c:pt>
                <c:pt idx="348">
                  <c:v>37152</c:v>
                </c:pt>
                <c:pt idx="349">
                  <c:v>37153</c:v>
                </c:pt>
                <c:pt idx="350">
                  <c:v>37154</c:v>
                </c:pt>
                <c:pt idx="351">
                  <c:v>37155</c:v>
                </c:pt>
                <c:pt idx="352">
                  <c:v>37156</c:v>
                </c:pt>
                <c:pt idx="353">
                  <c:v>37157</c:v>
                </c:pt>
                <c:pt idx="354">
                  <c:v>37158</c:v>
                </c:pt>
                <c:pt idx="355">
                  <c:v>37159</c:v>
                </c:pt>
                <c:pt idx="356">
                  <c:v>37160</c:v>
                </c:pt>
                <c:pt idx="357">
                  <c:v>37161</c:v>
                </c:pt>
                <c:pt idx="358">
                  <c:v>37162</c:v>
                </c:pt>
                <c:pt idx="359">
                  <c:v>37163</c:v>
                </c:pt>
                <c:pt idx="360">
                  <c:v>37164</c:v>
                </c:pt>
                <c:pt idx="361">
                  <c:v>37165</c:v>
                </c:pt>
                <c:pt idx="362">
                  <c:v>37166</c:v>
                </c:pt>
                <c:pt idx="363">
                  <c:v>37167</c:v>
                </c:pt>
                <c:pt idx="364">
                  <c:v>37168</c:v>
                </c:pt>
                <c:pt idx="365">
                  <c:v>37169</c:v>
                </c:pt>
                <c:pt idx="366">
                  <c:v>37170</c:v>
                </c:pt>
                <c:pt idx="367">
                  <c:v>37171</c:v>
                </c:pt>
                <c:pt idx="368">
                  <c:v>37172</c:v>
                </c:pt>
                <c:pt idx="369">
                  <c:v>37173</c:v>
                </c:pt>
                <c:pt idx="370">
                  <c:v>37174</c:v>
                </c:pt>
                <c:pt idx="371">
                  <c:v>37175</c:v>
                </c:pt>
                <c:pt idx="372">
                  <c:v>37176</c:v>
                </c:pt>
                <c:pt idx="373">
                  <c:v>37177</c:v>
                </c:pt>
                <c:pt idx="374">
                  <c:v>37178</c:v>
                </c:pt>
                <c:pt idx="375">
                  <c:v>37179</c:v>
                </c:pt>
                <c:pt idx="376">
                  <c:v>37180</c:v>
                </c:pt>
                <c:pt idx="377">
                  <c:v>37181</c:v>
                </c:pt>
                <c:pt idx="378">
                  <c:v>37182</c:v>
                </c:pt>
                <c:pt idx="379">
                  <c:v>37183</c:v>
                </c:pt>
                <c:pt idx="380">
                  <c:v>37184</c:v>
                </c:pt>
                <c:pt idx="381">
                  <c:v>37185</c:v>
                </c:pt>
                <c:pt idx="382">
                  <c:v>37186</c:v>
                </c:pt>
                <c:pt idx="383">
                  <c:v>37187</c:v>
                </c:pt>
                <c:pt idx="384">
                  <c:v>37188</c:v>
                </c:pt>
                <c:pt idx="385">
                  <c:v>37189</c:v>
                </c:pt>
                <c:pt idx="386">
                  <c:v>37190</c:v>
                </c:pt>
                <c:pt idx="387">
                  <c:v>37191</c:v>
                </c:pt>
                <c:pt idx="388">
                  <c:v>37192</c:v>
                </c:pt>
                <c:pt idx="389">
                  <c:v>37193</c:v>
                </c:pt>
                <c:pt idx="390">
                  <c:v>37194</c:v>
                </c:pt>
                <c:pt idx="391">
                  <c:v>37195</c:v>
                </c:pt>
                <c:pt idx="392">
                  <c:v>37196</c:v>
                </c:pt>
                <c:pt idx="393">
                  <c:v>37197</c:v>
                </c:pt>
                <c:pt idx="394">
                  <c:v>37198</c:v>
                </c:pt>
                <c:pt idx="395">
                  <c:v>37199</c:v>
                </c:pt>
                <c:pt idx="396">
                  <c:v>37200</c:v>
                </c:pt>
                <c:pt idx="397">
                  <c:v>37201</c:v>
                </c:pt>
                <c:pt idx="398">
                  <c:v>37202</c:v>
                </c:pt>
                <c:pt idx="399">
                  <c:v>37203</c:v>
                </c:pt>
                <c:pt idx="400">
                  <c:v>37204</c:v>
                </c:pt>
                <c:pt idx="401">
                  <c:v>37205</c:v>
                </c:pt>
                <c:pt idx="402">
                  <c:v>37206</c:v>
                </c:pt>
                <c:pt idx="403">
                  <c:v>37207</c:v>
                </c:pt>
                <c:pt idx="404">
                  <c:v>37208</c:v>
                </c:pt>
                <c:pt idx="405">
                  <c:v>37209</c:v>
                </c:pt>
                <c:pt idx="406">
                  <c:v>37210</c:v>
                </c:pt>
                <c:pt idx="407">
                  <c:v>37211</c:v>
                </c:pt>
                <c:pt idx="408">
                  <c:v>37212</c:v>
                </c:pt>
                <c:pt idx="409">
                  <c:v>37213</c:v>
                </c:pt>
                <c:pt idx="410">
                  <c:v>37214</c:v>
                </c:pt>
                <c:pt idx="411">
                  <c:v>37215</c:v>
                </c:pt>
                <c:pt idx="412">
                  <c:v>37216</c:v>
                </c:pt>
                <c:pt idx="413">
                  <c:v>37217</c:v>
                </c:pt>
                <c:pt idx="414">
                  <c:v>37218</c:v>
                </c:pt>
                <c:pt idx="415">
                  <c:v>37219</c:v>
                </c:pt>
                <c:pt idx="416">
                  <c:v>37220</c:v>
                </c:pt>
                <c:pt idx="417">
                  <c:v>37221</c:v>
                </c:pt>
                <c:pt idx="418">
                  <c:v>37222</c:v>
                </c:pt>
                <c:pt idx="419">
                  <c:v>37223</c:v>
                </c:pt>
                <c:pt idx="420">
                  <c:v>37224</c:v>
                </c:pt>
                <c:pt idx="421">
                  <c:v>37225</c:v>
                </c:pt>
                <c:pt idx="422">
                  <c:v>37226</c:v>
                </c:pt>
                <c:pt idx="423">
                  <c:v>37227</c:v>
                </c:pt>
                <c:pt idx="424">
                  <c:v>37228</c:v>
                </c:pt>
                <c:pt idx="425">
                  <c:v>37229</c:v>
                </c:pt>
                <c:pt idx="426">
                  <c:v>37230</c:v>
                </c:pt>
                <c:pt idx="427">
                  <c:v>37231</c:v>
                </c:pt>
                <c:pt idx="428">
                  <c:v>37232</c:v>
                </c:pt>
                <c:pt idx="429">
                  <c:v>37233</c:v>
                </c:pt>
                <c:pt idx="430">
                  <c:v>37234</c:v>
                </c:pt>
                <c:pt idx="431">
                  <c:v>37235</c:v>
                </c:pt>
                <c:pt idx="432">
                  <c:v>37236</c:v>
                </c:pt>
                <c:pt idx="433">
                  <c:v>37237</c:v>
                </c:pt>
                <c:pt idx="434">
                  <c:v>37238</c:v>
                </c:pt>
                <c:pt idx="435">
                  <c:v>37239</c:v>
                </c:pt>
                <c:pt idx="436">
                  <c:v>37240</c:v>
                </c:pt>
                <c:pt idx="437">
                  <c:v>37241</c:v>
                </c:pt>
                <c:pt idx="438">
                  <c:v>37242</c:v>
                </c:pt>
                <c:pt idx="439">
                  <c:v>37243</c:v>
                </c:pt>
                <c:pt idx="440">
                  <c:v>37244</c:v>
                </c:pt>
                <c:pt idx="441">
                  <c:v>37245</c:v>
                </c:pt>
                <c:pt idx="442">
                  <c:v>37246</c:v>
                </c:pt>
                <c:pt idx="443">
                  <c:v>37247</c:v>
                </c:pt>
                <c:pt idx="444">
                  <c:v>37248</c:v>
                </c:pt>
                <c:pt idx="445">
                  <c:v>37249</c:v>
                </c:pt>
                <c:pt idx="446">
                  <c:v>37250</c:v>
                </c:pt>
                <c:pt idx="447">
                  <c:v>37251</c:v>
                </c:pt>
                <c:pt idx="448">
                  <c:v>37252</c:v>
                </c:pt>
                <c:pt idx="449">
                  <c:v>37253</c:v>
                </c:pt>
                <c:pt idx="450">
                  <c:v>37254</c:v>
                </c:pt>
                <c:pt idx="451">
                  <c:v>37255</c:v>
                </c:pt>
                <c:pt idx="452">
                  <c:v>37256</c:v>
                </c:pt>
                <c:pt idx="453">
                  <c:v>37257</c:v>
                </c:pt>
                <c:pt idx="454">
                  <c:v>37258</c:v>
                </c:pt>
                <c:pt idx="455">
                  <c:v>37259</c:v>
                </c:pt>
                <c:pt idx="456">
                  <c:v>37260</c:v>
                </c:pt>
                <c:pt idx="457">
                  <c:v>37261</c:v>
                </c:pt>
                <c:pt idx="458">
                  <c:v>37262</c:v>
                </c:pt>
                <c:pt idx="459">
                  <c:v>37263</c:v>
                </c:pt>
                <c:pt idx="460">
                  <c:v>37264</c:v>
                </c:pt>
                <c:pt idx="461">
                  <c:v>37265</c:v>
                </c:pt>
                <c:pt idx="462">
                  <c:v>37266</c:v>
                </c:pt>
                <c:pt idx="463">
                  <c:v>37267</c:v>
                </c:pt>
                <c:pt idx="464">
                  <c:v>37268</c:v>
                </c:pt>
                <c:pt idx="465">
                  <c:v>37269</c:v>
                </c:pt>
                <c:pt idx="466">
                  <c:v>37270</c:v>
                </c:pt>
                <c:pt idx="467">
                  <c:v>37271</c:v>
                </c:pt>
                <c:pt idx="468">
                  <c:v>37272</c:v>
                </c:pt>
                <c:pt idx="469">
                  <c:v>37273</c:v>
                </c:pt>
                <c:pt idx="470">
                  <c:v>37274</c:v>
                </c:pt>
                <c:pt idx="471">
                  <c:v>37275</c:v>
                </c:pt>
                <c:pt idx="472">
                  <c:v>37276</c:v>
                </c:pt>
                <c:pt idx="473">
                  <c:v>37277</c:v>
                </c:pt>
                <c:pt idx="474">
                  <c:v>37278</c:v>
                </c:pt>
                <c:pt idx="475">
                  <c:v>37279</c:v>
                </c:pt>
                <c:pt idx="476">
                  <c:v>37280</c:v>
                </c:pt>
                <c:pt idx="477">
                  <c:v>37281</c:v>
                </c:pt>
                <c:pt idx="478">
                  <c:v>37282</c:v>
                </c:pt>
                <c:pt idx="479">
                  <c:v>37283</c:v>
                </c:pt>
                <c:pt idx="480">
                  <c:v>37284</c:v>
                </c:pt>
                <c:pt idx="481">
                  <c:v>37285</c:v>
                </c:pt>
                <c:pt idx="482">
                  <c:v>37286</c:v>
                </c:pt>
                <c:pt idx="483">
                  <c:v>37287</c:v>
                </c:pt>
                <c:pt idx="484">
                  <c:v>37288</c:v>
                </c:pt>
                <c:pt idx="485">
                  <c:v>37289</c:v>
                </c:pt>
                <c:pt idx="486">
                  <c:v>37290</c:v>
                </c:pt>
                <c:pt idx="487">
                  <c:v>37291</c:v>
                </c:pt>
                <c:pt idx="488">
                  <c:v>37292</c:v>
                </c:pt>
                <c:pt idx="489">
                  <c:v>37293</c:v>
                </c:pt>
                <c:pt idx="490">
                  <c:v>37294</c:v>
                </c:pt>
                <c:pt idx="491">
                  <c:v>37295</c:v>
                </c:pt>
                <c:pt idx="492">
                  <c:v>37296</c:v>
                </c:pt>
                <c:pt idx="493">
                  <c:v>37297</c:v>
                </c:pt>
                <c:pt idx="494">
                  <c:v>37298</c:v>
                </c:pt>
                <c:pt idx="495">
                  <c:v>37299</c:v>
                </c:pt>
                <c:pt idx="496">
                  <c:v>37300</c:v>
                </c:pt>
                <c:pt idx="497">
                  <c:v>37301</c:v>
                </c:pt>
                <c:pt idx="498">
                  <c:v>37302</c:v>
                </c:pt>
                <c:pt idx="499">
                  <c:v>37303</c:v>
                </c:pt>
                <c:pt idx="500">
                  <c:v>37304</c:v>
                </c:pt>
                <c:pt idx="501">
                  <c:v>37305</c:v>
                </c:pt>
                <c:pt idx="502">
                  <c:v>37306</c:v>
                </c:pt>
                <c:pt idx="503">
                  <c:v>37307</c:v>
                </c:pt>
                <c:pt idx="504">
                  <c:v>37308</c:v>
                </c:pt>
                <c:pt idx="505">
                  <c:v>37309</c:v>
                </c:pt>
                <c:pt idx="506">
                  <c:v>37310</c:v>
                </c:pt>
                <c:pt idx="507">
                  <c:v>37311</c:v>
                </c:pt>
                <c:pt idx="508">
                  <c:v>37312</c:v>
                </c:pt>
                <c:pt idx="509">
                  <c:v>37313</c:v>
                </c:pt>
                <c:pt idx="510">
                  <c:v>37314</c:v>
                </c:pt>
                <c:pt idx="511">
                  <c:v>37315</c:v>
                </c:pt>
                <c:pt idx="512">
                  <c:v>37316</c:v>
                </c:pt>
                <c:pt idx="513">
                  <c:v>37317</c:v>
                </c:pt>
                <c:pt idx="514">
                  <c:v>37318</c:v>
                </c:pt>
                <c:pt idx="515">
                  <c:v>37319</c:v>
                </c:pt>
                <c:pt idx="516">
                  <c:v>37320</c:v>
                </c:pt>
                <c:pt idx="517">
                  <c:v>37321</c:v>
                </c:pt>
                <c:pt idx="518">
                  <c:v>37322</c:v>
                </c:pt>
                <c:pt idx="519">
                  <c:v>37323</c:v>
                </c:pt>
                <c:pt idx="520">
                  <c:v>37324</c:v>
                </c:pt>
                <c:pt idx="521">
                  <c:v>37325</c:v>
                </c:pt>
                <c:pt idx="522">
                  <c:v>37326</c:v>
                </c:pt>
                <c:pt idx="523">
                  <c:v>37327</c:v>
                </c:pt>
                <c:pt idx="524">
                  <c:v>37328</c:v>
                </c:pt>
                <c:pt idx="525">
                  <c:v>37329</c:v>
                </c:pt>
                <c:pt idx="526">
                  <c:v>37330</c:v>
                </c:pt>
                <c:pt idx="527">
                  <c:v>37331</c:v>
                </c:pt>
                <c:pt idx="528">
                  <c:v>37332</c:v>
                </c:pt>
                <c:pt idx="529">
                  <c:v>37333</c:v>
                </c:pt>
                <c:pt idx="530">
                  <c:v>37334</c:v>
                </c:pt>
                <c:pt idx="531">
                  <c:v>37335</c:v>
                </c:pt>
                <c:pt idx="532">
                  <c:v>37336</c:v>
                </c:pt>
                <c:pt idx="533">
                  <c:v>37337</c:v>
                </c:pt>
                <c:pt idx="534">
                  <c:v>37338</c:v>
                </c:pt>
                <c:pt idx="535">
                  <c:v>37339</c:v>
                </c:pt>
                <c:pt idx="536">
                  <c:v>37340</c:v>
                </c:pt>
                <c:pt idx="537">
                  <c:v>37341</c:v>
                </c:pt>
                <c:pt idx="538">
                  <c:v>37342</c:v>
                </c:pt>
                <c:pt idx="539">
                  <c:v>37343</c:v>
                </c:pt>
                <c:pt idx="540">
                  <c:v>37344</c:v>
                </c:pt>
                <c:pt idx="541">
                  <c:v>37345</c:v>
                </c:pt>
                <c:pt idx="542">
                  <c:v>37346</c:v>
                </c:pt>
                <c:pt idx="543">
                  <c:v>37347</c:v>
                </c:pt>
                <c:pt idx="544">
                  <c:v>37348</c:v>
                </c:pt>
                <c:pt idx="545">
                  <c:v>37349</c:v>
                </c:pt>
                <c:pt idx="546">
                  <c:v>37350</c:v>
                </c:pt>
                <c:pt idx="547">
                  <c:v>37351</c:v>
                </c:pt>
                <c:pt idx="548">
                  <c:v>37352</c:v>
                </c:pt>
                <c:pt idx="549">
                  <c:v>37353</c:v>
                </c:pt>
                <c:pt idx="550">
                  <c:v>37354</c:v>
                </c:pt>
                <c:pt idx="551">
                  <c:v>37355</c:v>
                </c:pt>
                <c:pt idx="552">
                  <c:v>37356</c:v>
                </c:pt>
                <c:pt idx="553">
                  <c:v>37357</c:v>
                </c:pt>
                <c:pt idx="554">
                  <c:v>37358</c:v>
                </c:pt>
                <c:pt idx="555">
                  <c:v>37359</c:v>
                </c:pt>
                <c:pt idx="556">
                  <c:v>37360</c:v>
                </c:pt>
                <c:pt idx="557">
                  <c:v>37361</c:v>
                </c:pt>
                <c:pt idx="558">
                  <c:v>37362</c:v>
                </c:pt>
                <c:pt idx="559">
                  <c:v>37363</c:v>
                </c:pt>
                <c:pt idx="560">
                  <c:v>37364</c:v>
                </c:pt>
                <c:pt idx="561">
                  <c:v>37365</c:v>
                </c:pt>
                <c:pt idx="562">
                  <c:v>37366</c:v>
                </c:pt>
                <c:pt idx="563">
                  <c:v>37367</c:v>
                </c:pt>
                <c:pt idx="564">
                  <c:v>37368</c:v>
                </c:pt>
                <c:pt idx="565">
                  <c:v>37369</c:v>
                </c:pt>
                <c:pt idx="566">
                  <c:v>37370</c:v>
                </c:pt>
                <c:pt idx="567">
                  <c:v>37371</c:v>
                </c:pt>
                <c:pt idx="568">
                  <c:v>37372</c:v>
                </c:pt>
                <c:pt idx="569">
                  <c:v>37373</c:v>
                </c:pt>
                <c:pt idx="570">
                  <c:v>37374</c:v>
                </c:pt>
                <c:pt idx="571">
                  <c:v>37375</c:v>
                </c:pt>
                <c:pt idx="572">
                  <c:v>37376</c:v>
                </c:pt>
                <c:pt idx="573">
                  <c:v>37377</c:v>
                </c:pt>
                <c:pt idx="574">
                  <c:v>37378</c:v>
                </c:pt>
                <c:pt idx="575">
                  <c:v>37379</c:v>
                </c:pt>
                <c:pt idx="576">
                  <c:v>37380</c:v>
                </c:pt>
                <c:pt idx="577">
                  <c:v>37381</c:v>
                </c:pt>
                <c:pt idx="578">
                  <c:v>37382</c:v>
                </c:pt>
                <c:pt idx="579">
                  <c:v>37383</c:v>
                </c:pt>
                <c:pt idx="580">
                  <c:v>37384</c:v>
                </c:pt>
                <c:pt idx="581">
                  <c:v>37385</c:v>
                </c:pt>
                <c:pt idx="582">
                  <c:v>37386</c:v>
                </c:pt>
                <c:pt idx="583">
                  <c:v>37387</c:v>
                </c:pt>
                <c:pt idx="584">
                  <c:v>37388</c:v>
                </c:pt>
                <c:pt idx="585">
                  <c:v>37389</c:v>
                </c:pt>
                <c:pt idx="586">
                  <c:v>37390</c:v>
                </c:pt>
                <c:pt idx="587">
                  <c:v>37391</c:v>
                </c:pt>
                <c:pt idx="588">
                  <c:v>37392</c:v>
                </c:pt>
                <c:pt idx="589">
                  <c:v>37393</c:v>
                </c:pt>
                <c:pt idx="590">
                  <c:v>37394</c:v>
                </c:pt>
                <c:pt idx="591">
                  <c:v>37395</c:v>
                </c:pt>
                <c:pt idx="592">
                  <c:v>37396</c:v>
                </c:pt>
                <c:pt idx="593">
                  <c:v>37397</c:v>
                </c:pt>
                <c:pt idx="594">
                  <c:v>37398</c:v>
                </c:pt>
                <c:pt idx="595">
                  <c:v>37399</c:v>
                </c:pt>
                <c:pt idx="596">
                  <c:v>37400</c:v>
                </c:pt>
                <c:pt idx="597">
                  <c:v>37401</c:v>
                </c:pt>
                <c:pt idx="598">
                  <c:v>37402</c:v>
                </c:pt>
                <c:pt idx="599">
                  <c:v>37403</c:v>
                </c:pt>
                <c:pt idx="600">
                  <c:v>37404</c:v>
                </c:pt>
                <c:pt idx="601">
                  <c:v>37405</c:v>
                </c:pt>
                <c:pt idx="602">
                  <c:v>37406</c:v>
                </c:pt>
                <c:pt idx="603">
                  <c:v>37407</c:v>
                </c:pt>
                <c:pt idx="604">
                  <c:v>37408</c:v>
                </c:pt>
                <c:pt idx="605">
                  <c:v>37409</c:v>
                </c:pt>
                <c:pt idx="606">
                  <c:v>37410</c:v>
                </c:pt>
                <c:pt idx="607">
                  <c:v>37411</c:v>
                </c:pt>
                <c:pt idx="608">
                  <c:v>37412</c:v>
                </c:pt>
                <c:pt idx="609">
                  <c:v>37413</c:v>
                </c:pt>
                <c:pt idx="610">
                  <c:v>37414</c:v>
                </c:pt>
                <c:pt idx="611">
                  <c:v>37415</c:v>
                </c:pt>
                <c:pt idx="612">
                  <c:v>37416</c:v>
                </c:pt>
                <c:pt idx="613">
                  <c:v>37417</c:v>
                </c:pt>
                <c:pt idx="614">
                  <c:v>37418</c:v>
                </c:pt>
                <c:pt idx="615">
                  <c:v>37419</c:v>
                </c:pt>
                <c:pt idx="616">
                  <c:v>37420</c:v>
                </c:pt>
                <c:pt idx="617">
                  <c:v>37421</c:v>
                </c:pt>
                <c:pt idx="618">
                  <c:v>37422</c:v>
                </c:pt>
                <c:pt idx="619">
                  <c:v>37423</c:v>
                </c:pt>
                <c:pt idx="620">
                  <c:v>37424</c:v>
                </c:pt>
                <c:pt idx="621">
                  <c:v>37425</c:v>
                </c:pt>
                <c:pt idx="622">
                  <c:v>37426</c:v>
                </c:pt>
                <c:pt idx="623">
                  <c:v>37427</c:v>
                </c:pt>
                <c:pt idx="624">
                  <c:v>37428</c:v>
                </c:pt>
                <c:pt idx="625">
                  <c:v>37429</c:v>
                </c:pt>
                <c:pt idx="626">
                  <c:v>37430</c:v>
                </c:pt>
                <c:pt idx="627">
                  <c:v>37431</c:v>
                </c:pt>
                <c:pt idx="628">
                  <c:v>37432</c:v>
                </c:pt>
                <c:pt idx="629">
                  <c:v>37433</c:v>
                </c:pt>
                <c:pt idx="630">
                  <c:v>37434</c:v>
                </c:pt>
                <c:pt idx="631">
                  <c:v>37435</c:v>
                </c:pt>
                <c:pt idx="632">
                  <c:v>37436</c:v>
                </c:pt>
                <c:pt idx="633">
                  <c:v>37437</c:v>
                </c:pt>
                <c:pt idx="634">
                  <c:v>37438</c:v>
                </c:pt>
                <c:pt idx="635">
                  <c:v>37439</c:v>
                </c:pt>
                <c:pt idx="636">
                  <c:v>37440</c:v>
                </c:pt>
                <c:pt idx="637">
                  <c:v>37441</c:v>
                </c:pt>
                <c:pt idx="638">
                  <c:v>37442</c:v>
                </c:pt>
                <c:pt idx="639">
                  <c:v>37443</c:v>
                </c:pt>
                <c:pt idx="640">
                  <c:v>37444</c:v>
                </c:pt>
                <c:pt idx="641">
                  <c:v>37445</c:v>
                </c:pt>
                <c:pt idx="642">
                  <c:v>37446</c:v>
                </c:pt>
                <c:pt idx="643">
                  <c:v>37447</c:v>
                </c:pt>
                <c:pt idx="644">
                  <c:v>37448</c:v>
                </c:pt>
                <c:pt idx="645">
                  <c:v>37449</c:v>
                </c:pt>
                <c:pt idx="646">
                  <c:v>37450</c:v>
                </c:pt>
                <c:pt idx="647">
                  <c:v>37451</c:v>
                </c:pt>
                <c:pt idx="648">
                  <c:v>37452</c:v>
                </c:pt>
                <c:pt idx="649">
                  <c:v>37453</c:v>
                </c:pt>
                <c:pt idx="650">
                  <c:v>37454</c:v>
                </c:pt>
                <c:pt idx="651">
                  <c:v>37455</c:v>
                </c:pt>
                <c:pt idx="652">
                  <c:v>37456</c:v>
                </c:pt>
                <c:pt idx="653">
                  <c:v>37457</c:v>
                </c:pt>
                <c:pt idx="654">
                  <c:v>37458</c:v>
                </c:pt>
                <c:pt idx="655">
                  <c:v>37459</c:v>
                </c:pt>
                <c:pt idx="656">
                  <c:v>37460</c:v>
                </c:pt>
                <c:pt idx="657">
                  <c:v>37461</c:v>
                </c:pt>
                <c:pt idx="658">
                  <c:v>37462</c:v>
                </c:pt>
                <c:pt idx="659">
                  <c:v>37463</c:v>
                </c:pt>
                <c:pt idx="660">
                  <c:v>37464</c:v>
                </c:pt>
                <c:pt idx="661">
                  <c:v>37465</c:v>
                </c:pt>
                <c:pt idx="662">
                  <c:v>37466</c:v>
                </c:pt>
                <c:pt idx="663">
                  <c:v>37467</c:v>
                </c:pt>
                <c:pt idx="664">
                  <c:v>37468</c:v>
                </c:pt>
                <c:pt idx="665">
                  <c:v>37469</c:v>
                </c:pt>
                <c:pt idx="666">
                  <c:v>37470</c:v>
                </c:pt>
                <c:pt idx="667">
                  <c:v>37471</c:v>
                </c:pt>
                <c:pt idx="668">
                  <c:v>37472</c:v>
                </c:pt>
                <c:pt idx="669">
                  <c:v>37473</c:v>
                </c:pt>
                <c:pt idx="670">
                  <c:v>37474</c:v>
                </c:pt>
                <c:pt idx="671">
                  <c:v>37475</c:v>
                </c:pt>
                <c:pt idx="672">
                  <c:v>37476</c:v>
                </c:pt>
                <c:pt idx="673">
                  <c:v>37477</c:v>
                </c:pt>
                <c:pt idx="674">
                  <c:v>37478</c:v>
                </c:pt>
                <c:pt idx="675">
                  <c:v>37479</c:v>
                </c:pt>
                <c:pt idx="676">
                  <c:v>37480</c:v>
                </c:pt>
                <c:pt idx="677">
                  <c:v>37481</c:v>
                </c:pt>
                <c:pt idx="678">
                  <c:v>37482</c:v>
                </c:pt>
                <c:pt idx="679">
                  <c:v>37483</c:v>
                </c:pt>
                <c:pt idx="680">
                  <c:v>37484</c:v>
                </c:pt>
                <c:pt idx="681">
                  <c:v>37485</c:v>
                </c:pt>
                <c:pt idx="682">
                  <c:v>37486</c:v>
                </c:pt>
                <c:pt idx="683">
                  <c:v>37487</c:v>
                </c:pt>
                <c:pt idx="684">
                  <c:v>37488</c:v>
                </c:pt>
                <c:pt idx="685">
                  <c:v>37489</c:v>
                </c:pt>
                <c:pt idx="686">
                  <c:v>37490</c:v>
                </c:pt>
                <c:pt idx="687">
                  <c:v>37491</c:v>
                </c:pt>
                <c:pt idx="688">
                  <c:v>37492</c:v>
                </c:pt>
                <c:pt idx="689">
                  <c:v>37493</c:v>
                </c:pt>
                <c:pt idx="690">
                  <c:v>37494</c:v>
                </c:pt>
                <c:pt idx="691">
                  <c:v>37495</c:v>
                </c:pt>
                <c:pt idx="692">
                  <c:v>37496</c:v>
                </c:pt>
                <c:pt idx="693">
                  <c:v>37497</c:v>
                </c:pt>
                <c:pt idx="694">
                  <c:v>37498</c:v>
                </c:pt>
                <c:pt idx="695">
                  <c:v>37499</c:v>
                </c:pt>
                <c:pt idx="696">
                  <c:v>37500</c:v>
                </c:pt>
                <c:pt idx="697">
                  <c:v>37501</c:v>
                </c:pt>
                <c:pt idx="698">
                  <c:v>37502</c:v>
                </c:pt>
                <c:pt idx="699">
                  <c:v>37503</c:v>
                </c:pt>
                <c:pt idx="700">
                  <c:v>37504</c:v>
                </c:pt>
                <c:pt idx="701">
                  <c:v>37505</c:v>
                </c:pt>
                <c:pt idx="702">
                  <c:v>37506</c:v>
                </c:pt>
                <c:pt idx="703">
                  <c:v>37507</c:v>
                </c:pt>
                <c:pt idx="704">
                  <c:v>37508</c:v>
                </c:pt>
                <c:pt idx="705">
                  <c:v>37509</c:v>
                </c:pt>
                <c:pt idx="706">
                  <c:v>37510</c:v>
                </c:pt>
                <c:pt idx="707">
                  <c:v>37511</c:v>
                </c:pt>
                <c:pt idx="708">
                  <c:v>37512</c:v>
                </c:pt>
                <c:pt idx="709">
                  <c:v>37513</c:v>
                </c:pt>
                <c:pt idx="710">
                  <c:v>37514</c:v>
                </c:pt>
                <c:pt idx="711">
                  <c:v>37515</c:v>
                </c:pt>
                <c:pt idx="712">
                  <c:v>37516</c:v>
                </c:pt>
                <c:pt idx="713">
                  <c:v>37517</c:v>
                </c:pt>
                <c:pt idx="714">
                  <c:v>37518</c:v>
                </c:pt>
                <c:pt idx="715">
                  <c:v>37519</c:v>
                </c:pt>
                <c:pt idx="716">
                  <c:v>37520</c:v>
                </c:pt>
                <c:pt idx="717">
                  <c:v>37521</c:v>
                </c:pt>
                <c:pt idx="718">
                  <c:v>37522</c:v>
                </c:pt>
                <c:pt idx="719">
                  <c:v>37523</c:v>
                </c:pt>
                <c:pt idx="720">
                  <c:v>37524</c:v>
                </c:pt>
                <c:pt idx="721">
                  <c:v>37525</c:v>
                </c:pt>
                <c:pt idx="722">
                  <c:v>37526</c:v>
                </c:pt>
                <c:pt idx="723">
                  <c:v>37527</c:v>
                </c:pt>
                <c:pt idx="724">
                  <c:v>37528</c:v>
                </c:pt>
                <c:pt idx="725">
                  <c:v>37529</c:v>
                </c:pt>
                <c:pt idx="726">
                  <c:v>37530</c:v>
                </c:pt>
                <c:pt idx="727">
                  <c:v>37531</c:v>
                </c:pt>
                <c:pt idx="728">
                  <c:v>37532</c:v>
                </c:pt>
                <c:pt idx="729">
                  <c:v>37533</c:v>
                </c:pt>
                <c:pt idx="730">
                  <c:v>37534</c:v>
                </c:pt>
                <c:pt idx="731">
                  <c:v>37535</c:v>
                </c:pt>
                <c:pt idx="732">
                  <c:v>37536</c:v>
                </c:pt>
                <c:pt idx="733">
                  <c:v>37537</c:v>
                </c:pt>
                <c:pt idx="734">
                  <c:v>37538</c:v>
                </c:pt>
                <c:pt idx="735">
                  <c:v>37539</c:v>
                </c:pt>
                <c:pt idx="736">
                  <c:v>37540</c:v>
                </c:pt>
                <c:pt idx="737">
                  <c:v>37541</c:v>
                </c:pt>
                <c:pt idx="738">
                  <c:v>37542</c:v>
                </c:pt>
                <c:pt idx="739">
                  <c:v>37543</c:v>
                </c:pt>
                <c:pt idx="740">
                  <c:v>37544</c:v>
                </c:pt>
                <c:pt idx="741">
                  <c:v>37545</c:v>
                </c:pt>
                <c:pt idx="742">
                  <c:v>37546</c:v>
                </c:pt>
                <c:pt idx="743">
                  <c:v>37547</c:v>
                </c:pt>
                <c:pt idx="744">
                  <c:v>37548</c:v>
                </c:pt>
                <c:pt idx="745">
                  <c:v>37549</c:v>
                </c:pt>
                <c:pt idx="746">
                  <c:v>37550</c:v>
                </c:pt>
                <c:pt idx="747">
                  <c:v>37551</c:v>
                </c:pt>
                <c:pt idx="748">
                  <c:v>37552</c:v>
                </c:pt>
                <c:pt idx="749">
                  <c:v>37553</c:v>
                </c:pt>
                <c:pt idx="750">
                  <c:v>37554</c:v>
                </c:pt>
                <c:pt idx="751">
                  <c:v>37555</c:v>
                </c:pt>
                <c:pt idx="752">
                  <c:v>37556</c:v>
                </c:pt>
                <c:pt idx="753">
                  <c:v>37557</c:v>
                </c:pt>
                <c:pt idx="754">
                  <c:v>37558</c:v>
                </c:pt>
                <c:pt idx="755">
                  <c:v>37559</c:v>
                </c:pt>
                <c:pt idx="756">
                  <c:v>37560</c:v>
                </c:pt>
                <c:pt idx="757">
                  <c:v>37561</c:v>
                </c:pt>
                <c:pt idx="758">
                  <c:v>37562</c:v>
                </c:pt>
                <c:pt idx="759">
                  <c:v>37563</c:v>
                </c:pt>
                <c:pt idx="760">
                  <c:v>37564</c:v>
                </c:pt>
                <c:pt idx="761">
                  <c:v>37565</c:v>
                </c:pt>
                <c:pt idx="762">
                  <c:v>37566</c:v>
                </c:pt>
                <c:pt idx="763">
                  <c:v>37567</c:v>
                </c:pt>
                <c:pt idx="764">
                  <c:v>37568</c:v>
                </c:pt>
                <c:pt idx="765">
                  <c:v>37569</c:v>
                </c:pt>
                <c:pt idx="766">
                  <c:v>37570</c:v>
                </c:pt>
                <c:pt idx="767">
                  <c:v>37571</c:v>
                </c:pt>
                <c:pt idx="768">
                  <c:v>37572</c:v>
                </c:pt>
                <c:pt idx="769">
                  <c:v>37573</c:v>
                </c:pt>
                <c:pt idx="770">
                  <c:v>37574</c:v>
                </c:pt>
                <c:pt idx="771">
                  <c:v>37575</c:v>
                </c:pt>
                <c:pt idx="772">
                  <c:v>37576</c:v>
                </c:pt>
                <c:pt idx="773">
                  <c:v>37577</c:v>
                </c:pt>
                <c:pt idx="774">
                  <c:v>37578</c:v>
                </c:pt>
                <c:pt idx="775">
                  <c:v>37579</c:v>
                </c:pt>
                <c:pt idx="776">
                  <c:v>37580</c:v>
                </c:pt>
                <c:pt idx="777">
                  <c:v>37581</c:v>
                </c:pt>
                <c:pt idx="778">
                  <c:v>37582</c:v>
                </c:pt>
                <c:pt idx="779">
                  <c:v>37583</c:v>
                </c:pt>
                <c:pt idx="780">
                  <c:v>37584</c:v>
                </c:pt>
                <c:pt idx="781">
                  <c:v>37585</c:v>
                </c:pt>
                <c:pt idx="782">
                  <c:v>37586</c:v>
                </c:pt>
                <c:pt idx="783">
                  <c:v>37587</c:v>
                </c:pt>
                <c:pt idx="784">
                  <c:v>37588</c:v>
                </c:pt>
                <c:pt idx="785">
                  <c:v>37589</c:v>
                </c:pt>
                <c:pt idx="786">
                  <c:v>37590</c:v>
                </c:pt>
                <c:pt idx="787">
                  <c:v>37591</c:v>
                </c:pt>
                <c:pt idx="788">
                  <c:v>37592</c:v>
                </c:pt>
                <c:pt idx="789">
                  <c:v>37593</c:v>
                </c:pt>
                <c:pt idx="790">
                  <c:v>37594</c:v>
                </c:pt>
                <c:pt idx="791">
                  <c:v>37595</c:v>
                </c:pt>
                <c:pt idx="792">
                  <c:v>37596</c:v>
                </c:pt>
                <c:pt idx="793">
                  <c:v>37597</c:v>
                </c:pt>
                <c:pt idx="794">
                  <c:v>37598</c:v>
                </c:pt>
                <c:pt idx="795">
                  <c:v>37599</c:v>
                </c:pt>
                <c:pt idx="796">
                  <c:v>37600</c:v>
                </c:pt>
                <c:pt idx="797">
                  <c:v>37601</c:v>
                </c:pt>
                <c:pt idx="798">
                  <c:v>37602</c:v>
                </c:pt>
                <c:pt idx="799">
                  <c:v>37603</c:v>
                </c:pt>
                <c:pt idx="800">
                  <c:v>37604</c:v>
                </c:pt>
                <c:pt idx="801">
                  <c:v>37605</c:v>
                </c:pt>
                <c:pt idx="802">
                  <c:v>37606</c:v>
                </c:pt>
                <c:pt idx="803">
                  <c:v>37607</c:v>
                </c:pt>
                <c:pt idx="804">
                  <c:v>37608</c:v>
                </c:pt>
                <c:pt idx="805">
                  <c:v>37609</c:v>
                </c:pt>
                <c:pt idx="806">
                  <c:v>37610</c:v>
                </c:pt>
                <c:pt idx="807">
                  <c:v>37611</c:v>
                </c:pt>
                <c:pt idx="808">
                  <c:v>37612</c:v>
                </c:pt>
                <c:pt idx="809">
                  <c:v>37613</c:v>
                </c:pt>
                <c:pt idx="810">
                  <c:v>37614</c:v>
                </c:pt>
                <c:pt idx="811">
                  <c:v>37615</c:v>
                </c:pt>
                <c:pt idx="812">
                  <c:v>37616</c:v>
                </c:pt>
                <c:pt idx="813">
                  <c:v>37617</c:v>
                </c:pt>
                <c:pt idx="814">
                  <c:v>37618</c:v>
                </c:pt>
                <c:pt idx="815">
                  <c:v>37619</c:v>
                </c:pt>
                <c:pt idx="816">
                  <c:v>37620</c:v>
                </c:pt>
                <c:pt idx="817">
                  <c:v>37621</c:v>
                </c:pt>
                <c:pt idx="818">
                  <c:v>37622</c:v>
                </c:pt>
                <c:pt idx="819">
                  <c:v>37623</c:v>
                </c:pt>
                <c:pt idx="820">
                  <c:v>37624</c:v>
                </c:pt>
                <c:pt idx="821">
                  <c:v>37625</c:v>
                </c:pt>
                <c:pt idx="822">
                  <c:v>37626</c:v>
                </c:pt>
                <c:pt idx="823">
                  <c:v>37627</c:v>
                </c:pt>
                <c:pt idx="824">
                  <c:v>37628</c:v>
                </c:pt>
                <c:pt idx="825">
                  <c:v>37629</c:v>
                </c:pt>
                <c:pt idx="826">
                  <c:v>37630</c:v>
                </c:pt>
                <c:pt idx="827">
                  <c:v>37631</c:v>
                </c:pt>
                <c:pt idx="828">
                  <c:v>37632</c:v>
                </c:pt>
                <c:pt idx="829">
                  <c:v>37633</c:v>
                </c:pt>
                <c:pt idx="830">
                  <c:v>37634</c:v>
                </c:pt>
                <c:pt idx="831">
                  <c:v>37635</c:v>
                </c:pt>
                <c:pt idx="832">
                  <c:v>37636</c:v>
                </c:pt>
                <c:pt idx="833">
                  <c:v>37637</c:v>
                </c:pt>
                <c:pt idx="834">
                  <c:v>37638</c:v>
                </c:pt>
                <c:pt idx="835">
                  <c:v>37639</c:v>
                </c:pt>
                <c:pt idx="836">
                  <c:v>37640</c:v>
                </c:pt>
                <c:pt idx="837">
                  <c:v>37641</c:v>
                </c:pt>
                <c:pt idx="838">
                  <c:v>37642</c:v>
                </c:pt>
                <c:pt idx="839">
                  <c:v>37643</c:v>
                </c:pt>
                <c:pt idx="840">
                  <c:v>37644</c:v>
                </c:pt>
                <c:pt idx="841">
                  <c:v>37645</c:v>
                </c:pt>
                <c:pt idx="842">
                  <c:v>37646</c:v>
                </c:pt>
                <c:pt idx="843">
                  <c:v>37647</c:v>
                </c:pt>
                <c:pt idx="844">
                  <c:v>37648</c:v>
                </c:pt>
                <c:pt idx="845">
                  <c:v>37649</c:v>
                </c:pt>
                <c:pt idx="846">
                  <c:v>37650</c:v>
                </c:pt>
                <c:pt idx="847">
                  <c:v>37651</c:v>
                </c:pt>
                <c:pt idx="848">
                  <c:v>37652</c:v>
                </c:pt>
                <c:pt idx="849">
                  <c:v>37653</c:v>
                </c:pt>
                <c:pt idx="850">
                  <c:v>37654</c:v>
                </c:pt>
                <c:pt idx="851">
                  <c:v>37655</c:v>
                </c:pt>
                <c:pt idx="852">
                  <c:v>37656</c:v>
                </c:pt>
                <c:pt idx="853">
                  <c:v>37657</c:v>
                </c:pt>
                <c:pt idx="854">
                  <c:v>37658</c:v>
                </c:pt>
                <c:pt idx="855">
                  <c:v>37659</c:v>
                </c:pt>
                <c:pt idx="856">
                  <c:v>37660</c:v>
                </c:pt>
                <c:pt idx="857">
                  <c:v>37661</c:v>
                </c:pt>
                <c:pt idx="858">
                  <c:v>37662</c:v>
                </c:pt>
                <c:pt idx="859">
                  <c:v>37663</c:v>
                </c:pt>
                <c:pt idx="860">
                  <c:v>37664</c:v>
                </c:pt>
                <c:pt idx="861">
                  <c:v>37665</c:v>
                </c:pt>
                <c:pt idx="862">
                  <c:v>37666</c:v>
                </c:pt>
                <c:pt idx="863">
                  <c:v>37667</c:v>
                </c:pt>
                <c:pt idx="864">
                  <c:v>37668</c:v>
                </c:pt>
                <c:pt idx="865">
                  <c:v>37669</c:v>
                </c:pt>
                <c:pt idx="866">
                  <c:v>37670</c:v>
                </c:pt>
                <c:pt idx="867">
                  <c:v>37671</c:v>
                </c:pt>
                <c:pt idx="868">
                  <c:v>37672</c:v>
                </c:pt>
                <c:pt idx="869">
                  <c:v>37673</c:v>
                </c:pt>
                <c:pt idx="870">
                  <c:v>37674</c:v>
                </c:pt>
                <c:pt idx="871">
                  <c:v>37675</c:v>
                </c:pt>
                <c:pt idx="872">
                  <c:v>37676</c:v>
                </c:pt>
                <c:pt idx="873">
                  <c:v>37677</c:v>
                </c:pt>
                <c:pt idx="874">
                  <c:v>37678</c:v>
                </c:pt>
                <c:pt idx="875">
                  <c:v>37679</c:v>
                </c:pt>
                <c:pt idx="876">
                  <c:v>37680</c:v>
                </c:pt>
                <c:pt idx="877">
                  <c:v>37681</c:v>
                </c:pt>
                <c:pt idx="878">
                  <c:v>37682</c:v>
                </c:pt>
                <c:pt idx="879">
                  <c:v>37683</c:v>
                </c:pt>
                <c:pt idx="880">
                  <c:v>37684</c:v>
                </c:pt>
                <c:pt idx="881">
                  <c:v>37685</c:v>
                </c:pt>
                <c:pt idx="882">
                  <c:v>37686</c:v>
                </c:pt>
                <c:pt idx="883">
                  <c:v>37687</c:v>
                </c:pt>
                <c:pt idx="884">
                  <c:v>37688</c:v>
                </c:pt>
                <c:pt idx="885">
                  <c:v>37689</c:v>
                </c:pt>
                <c:pt idx="886">
                  <c:v>37690</c:v>
                </c:pt>
                <c:pt idx="887">
                  <c:v>37691</c:v>
                </c:pt>
                <c:pt idx="888">
                  <c:v>37692</c:v>
                </c:pt>
                <c:pt idx="889">
                  <c:v>37693</c:v>
                </c:pt>
                <c:pt idx="890">
                  <c:v>37694</c:v>
                </c:pt>
                <c:pt idx="891">
                  <c:v>37695</c:v>
                </c:pt>
                <c:pt idx="892">
                  <c:v>37696</c:v>
                </c:pt>
                <c:pt idx="893">
                  <c:v>37697</c:v>
                </c:pt>
                <c:pt idx="894">
                  <c:v>37698</c:v>
                </c:pt>
                <c:pt idx="895">
                  <c:v>37699</c:v>
                </c:pt>
                <c:pt idx="896">
                  <c:v>37700</c:v>
                </c:pt>
                <c:pt idx="897">
                  <c:v>37701</c:v>
                </c:pt>
                <c:pt idx="898">
                  <c:v>37702</c:v>
                </c:pt>
                <c:pt idx="899">
                  <c:v>37703</c:v>
                </c:pt>
                <c:pt idx="900">
                  <c:v>37704</c:v>
                </c:pt>
                <c:pt idx="901">
                  <c:v>37705</c:v>
                </c:pt>
                <c:pt idx="902">
                  <c:v>37706</c:v>
                </c:pt>
                <c:pt idx="903">
                  <c:v>37707</c:v>
                </c:pt>
                <c:pt idx="904">
                  <c:v>37708</c:v>
                </c:pt>
                <c:pt idx="905">
                  <c:v>37709</c:v>
                </c:pt>
                <c:pt idx="906">
                  <c:v>37710</c:v>
                </c:pt>
                <c:pt idx="907">
                  <c:v>37711</c:v>
                </c:pt>
                <c:pt idx="908">
                  <c:v>37712</c:v>
                </c:pt>
                <c:pt idx="909">
                  <c:v>37713</c:v>
                </c:pt>
                <c:pt idx="910">
                  <c:v>37714</c:v>
                </c:pt>
                <c:pt idx="911">
                  <c:v>37715</c:v>
                </c:pt>
                <c:pt idx="912">
                  <c:v>37716</c:v>
                </c:pt>
                <c:pt idx="913">
                  <c:v>37717</c:v>
                </c:pt>
                <c:pt idx="914">
                  <c:v>37718</c:v>
                </c:pt>
                <c:pt idx="915">
                  <c:v>37719</c:v>
                </c:pt>
                <c:pt idx="916">
                  <c:v>37720</c:v>
                </c:pt>
                <c:pt idx="917">
                  <c:v>37721</c:v>
                </c:pt>
                <c:pt idx="918">
                  <c:v>37722</c:v>
                </c:pt>
                <c:pt idx="919">
                  <c:v>37723</c:v>
                </c:pt>
                <c:pt idx="920">
                  <c:v>37724</c:v>
                </c:pt>
                <c:pt idx="921">
                  <c:v>37725</c:v>
                </c:pt>
                <c:pt idx="922">
                  <c:v>37726</c:v>
                </c:pt>
                <c:pt idx="923">
                  <c:v>37727</c:v>
                </c:pt>
                <c:pt idx="924">
                  <c:v>37728</c:v>
                </c:pt>
                <c:pt idx="925">
                  <c:v>37729</c:v>
                </c:pt>
                <c:pt idx="926">
                  <c:v>37730</c:v>
                </c:pt>
                <c:pt idx="927">
                  <c:v>37731</c:v>
                </c:pt>
                <c:pt idx="928">
                  <c:v>37732</c:v>
                </c:pt>
                <c:pt idx="929">
                  <c:v>37733</c:v>
                </c:pt>
                <c:pt idx="930">
                  <c:v>37734</c:v>
                </c:pt>
                <c:pt idx="931">
                  <c:v>37735</c:v>
                </c:pt>
                <c:pt idx="932">
                  <c:v>37736</c:v>
                </c:pt>
                <c:pt idx="933">
                  <c:v>37737</c:v>
                </c:pt>
                <c:pt idx="934">
                  <c:v>37738</c:v>
                </c:pt>
                <c:pt idx="935">
                  <c:v>37739</c:v>
                </c:pt>
                <c:pt idx="936">
                  <c:v>37740</c:v>
                </c:pt>
                <c:pt idx="937">
                  <c:v>37741</c:v>
                </c:pt>
                <c:pt idx="938">
                  <c:v>37742</c:v>
                </c:pt>
                <c:pt idx="939">
                  <c:v>37743</c:v>
                </c:pt>
                <c:pt idx="940">
                  <c:v>37744</c:v>
                </c:pt>
                <c:pt idx="941">
                  <c:v>37745</c:v>
                </c:pt>
                <c:pt idx="942">
                  <c:v>37746</c:v>
                </c:pt>
                <c:pt idx="943">
                  <c:v>37747</c:v>
                </c:pt>
                <c:pt idx="944">
                  <c:v>37748</c:v>
                </c:pt>
                <c:pt idx="945">
                  <c:v>37749</c:v>
                </c:pt>
                <c:pt idx="946">
                  <c:v>37750</c:v>
                </c:pt>
                <c:pt idx="947">
                  <c:v>37751</c:v>
                </c:pt>
                <c:pt idx="948">
                  <c:v>37752</c:v>
                </c:pt>
                <c:pt idx="949">
                  <c:v>37753</c:v>
                </c:pt>
                <c:pt idx="950">
                  <c:v>37754</c:v>
                </c:pt>
                <c:pt idx="951">
                  <c:v>37755</c:v>
                </c:pt>
                <c:pt idx="952">
                  <c:v>37756</c:v>
                </c:pt>
                <c:pt idx="953">
                  <c:v>37757</c:v>
                </c:pt>
                <c:pt idx="954">
                  <c:v>37758</c:v>
                </c:pt>
                <c:pt idx="955">
                  <c:v>37759</c:v>
                </c:pt>
                <c:pt idx="956">
                  <c:v>37760</c:v>
                </c:pt>
                <c:pt idx="957">
                  <c:v>37761</c:v>
                </c:pt>
                <c:pt idx="958">
                  <c:v>37762</c:v>
                </c:pt>
                <c:pt idx="959">
                  <c:v>37763</c:v>
                </c:pt>
                <c:pt idx="960">
                  <c:v>37764</c:v>
                </c:pt>
                <c:pt idx="961">
                  <c:v>37765</c:v>
                </c:pt>
                <c:pt idx="962">
                  <c:v>37766</c:v>
                </c:pt>
                <c:pt idx="963">
                  <c:v>37767</c:v>
                </c:pt>
                <c:pt idx="964">
                  <c:v>37768</c:v>
                </c:pt>
                <c:pt idx="965">
                  <c:v>37769</c:v>
                </c:pt>
                <c:pt idx="966">
                  <c:v>37770</c:v>
                </c:pt>
                <c:pt idx="967">
                  <c:v>37771</c:v>
                </c:pt>
                <c:pt idx="968">
                  <c:v>37772</c:v>
                </c:pt>
                <c:pt idx="969">
                  <c:v>37773</c:v>
                </c:pt>
                <c:pt idx="970">
                  <c:v>37774</c:v>
                </c:pt>
                <c:pt idx="971">
                  <c:v>37775</c:v>
                </c:pt>
                <c:pt idx="972">
                  <c:v>37776</c:v>
                </c:pt>
                <c:pt idx="973">
                  <c:v>37777</c:v>
                </c:pt>
                <c:pt idx="974">
                  <c:v>37778</c:v>
                </c:pt>
                <c:pt idx="975">
                  <c:v>37779</c:v>
                </c:pt>
                <c:pt idx="976">
                  <c:v>37780</c:v>
                </c:pt>
                <c:pt idx="977">
                  <c:v>37781</c:v>
                </c:pt>
                <c:pt idx="978">
                  <c:v>37782</c:v>
                </c:pt>
                <c:pt idx="979">
                  <c:v>37783</c:v>
                </c:pt>
                <c:pt idx="980">
                  <c:v>37784</c:v>
                </c:pt>
                <c:pt idx="981">
                  <c:v>37785</c:v>
                </c:pt>
                <c:pt idx="982">
                  <c:v>37786</c:v>
                </c:pt>
                <c:pt idx="983">
                  <c:v>37787</c:v>
                </c:pt>
                <c:pt idx="984">
                  <c:v>37788</c:v>
                </c:pt>
                <c:pt idx="985">
                  <c:v>37789</c:v>
                </c:pt>
                <c:pt idx="986">
                  <c:v>37790</c:v>
                </c:pt>
                <c:pt idx="987">
                  <c:v>37791</c:v>
                </c:pt>
                <c:pt idx="988">
                  <c:v>37792</c:v>
                </c:pt>
                <c:pt idx="989">
                  <c:v>37793</c:v>
                </c:pt>
                <c:pt idx="990">
                  <c:v>37794</c:v>
                </c:pt>
                <c:pt idx="991">
                  <c:v>37795</c:v>
                </c:pt>
                <c:pt idx="992">
                  <c:v>37796</c:v>
                </c:pt>
                <c:pt idx="993">
                  <c:v>37797</c:v>
                </c:pt>
                <c:pt idx="994">
                  <c:v>37798</c:v>
                </c:pt>
                <c:pt idx="995">
                  <c:v>37799</c:v>
                </c:pt>
                <c:pt idx="996">
                  <c:v>37800</c:v>
                </c:pt>
                <c:pt idx="997">
                  <c:v>37801</c:v>
                </c:pt>
                <c:pt idx="998">
                  <c:v>37802</c:v>
                </c:pt>
                <c:pt idx="999">
                  <c:v>37803</c:v>
                </c:pt>
                <c:pt idx="1000">
                  <c:v>37804</c:v>
                </c:pt>
                <c:pt idx="1001">
                  <c:v>37805</c:v>
                </c:pt>
                <c:pt idx="1002">
                  <c:v>37806</c:v>
                </c:pt>
                <c:pt idx="1003">
                  <c:v>37807</c:v>
                </c:pt>
                <c:pt idx="1004">
                  <c:v>37808</c:v>
                </c:pt>
                <c:pt idx="1005">
                  <c:v>37809</c:v>
                </c:pt>
                <c:pt idx="1006">
                  <c:v>37810</c:v>
                </c:pt>
                <c:pt idx="1007">
                  <c:v>37811</c:v>
                </c:pt>
                <c:pt idx="1008">
                  <c:v>37812</c:v>
                </c:pt>
                <c:pt idx="1009">
                  <c:v>37813</c:v>
                </c:pt>
                <c:pt idx="1010">
                  <c:v>37814</c:v>
                </c:pt>
                <c:pt idx="1011">
                  <c:v>37815</c:v>
                </c:pt>
                <c:pt idx="1012">
                  <c:v>37816</c:v>
                </c:pt>
                <c:pt idx="1013">
                  <c:v>37817</c:v>
                </c:pt>
                <c:pt idx="1014">
                  <c:v>37818</c:v>
                </c:pt>
                <c:pt idx="1015">
                  <c:v>37819</c:v>
                </c:pt>
                <c:pt idx="1016">
                  <c:v>37820</c:v>
                </c:pt>
                <c:pt idx="1017">
                  <c:v>37821</c:v>
                </c:pt>
                <c:pt idx="1018">
                  <c:v>37822</c:v>
                </c:pt>
                <c:pt idx="1019">
                  <c:v>37823</c:v>
                </c:pt>
                <c:pt idx="1020">
                  <c:v>37824</c:v>
                </c:pt>
                <c:pt idx="1021">
                  <c:v>37825</c:v>
                </c:pt>
                <c:pt idx="1022">
                  <c:v>37826</c:v>
                </c:pt>
                <c:pt idx="1023">
                  <c:v>37827</c:v>
                </c:pt>
                <c:pt idx="1024">
                  <c:v>37828</c:v>
                </c:pt>
                <c:pt idx="1025">
                  <c:v>37829</c:v>
                </c:pt>
                <c:pt idx="1026">
                  <c:v>37830</c:v>
                </c:pt>
                <c:pt idx="1027">
                  <c:v>37831</c:v>
                </c:pt>
                <c:pt idx="1028">
                  <c:v>37832</c:v>
                </c:pt>
                <c:pt idx="1029">
                  <c:v>37833</c:v>
                </c:pt>
                <c:pt idx="1030">
                  <c:v>37834</c:v>
                </c:pt>
                <c:pt idx="1031">
                  <c:v>37835</c:v>
                </c:pt>
                <c:pt idx="1032">
                  <c:v>37836</c:v>
                </c:pt>
                <c:pt idx="1033">
                  <c:v>37837</c:v>
                </c:pt>
                <c:pt idx="1034">
                  <c:v>37838</c:v>
                </c:pt>
                <c:pt idx="1035">
                  <c:v>37839</c:v>
                </c:pt>
                <c:pt idx="1036">
                  <c:v>37840</c:v>
                </c:pt>
                <c:pt idx="1037">
                  <c:v>37841</c:v>
                </c:pt>
                <c:pt idx="1038">
                  <c:v>37842</c:v>
                </c:pt>
                <c:pt idx="1039">
                  <c:v>37843</c:v>
                </c:pt>
                <c:pt idx="1040">
                  <c:v>37844</c:v>
                </c:pt>
                <c:pt idx="1041">
                  <c:v>37845</c:v>
                </c:pt>
                <c:pt idx="1042">
                  <c:v>37846</c:v>
                </c:pt>
                <c:pt idx="1043">
                  <c:v>37847</c:v>
                </c:pt>
                <c:pt idx="1044">
                  <c:v>37848</c:v>
                </c:pt>
                <c:pt idx="1045">
                  <c:v>37849</c:v>
                </c:pt>
                <c:pt idx="1046">
                  <c:v>37850</c:v>
                </c:pt>
                <c:pt idx="1047">
                  <c:v>37851</c:v>
                </c:pt>
                <c:pt idx="1048">
                  <c:v>37852</c:v>
                </c:pt>
                <c:pt idx="1049">
                  <c:v>37853</c:v>
                </c:pt>
                <c:pt idx="1050">
                  <c:v>37854</c:v>
                </c:pt>
                <c:pt idx="1051">
                  <c:v>37855</c:v>
                </c:pt>
                <c:pt idx="1052">
                  <c:v>37856</c:v>
                </c:pt>
                <c:pt idx="1053">
                  <c:v>37857</c:v>
                </c:pt>
                <c:pt idx="1054">
                  <c:v>37858</c:v>
                </c:pt>
                <c:pt idx="1055">
                  <c:v>37859</c:v>
                </c:pt>
                <c:pt idx="1056">
                  <c:v>37860</c:v>
                </c:pt>
                <c:pt idx="1057">
                  <c:v>37861</c:v>
                </c:pt>
                <c:pt idx="1058">
                  <c:v>37862</c:v>
                </c:pt>
                <c:pt idx="1059">
                  <c:v>37863</c:v>
                </c:pt>
                <c:pt idx="1060">
                  <c:v>37864</c:v>
                </c:pt>
                <c:pt idx="1061">
                  <c:v>37865</c:v>
                </c:pt>
                <c:pt idx="1062">
                  <c:v>37866</c:v>
                </c:pt>
                <c:pt idx="1063">
                  <c:v>37867</c:v>
                </c:pt>
                <c:pt idx="1064">
                  <c:v>37868</c:v>
                </c:pt>
                <c:pt idx="1065">
                  <c:v>37869</c:v>
                </c:pt>
                <c:pt idx="1066">
                  <c:v>37870</c:v>
                </c:pt>
                <c:pt idx="1067">
                  <c:v>37871</c:v>
                </c:pt>
                <c:pt idx="1068">
                  <c:v>37872</c:v>
                </c:pt>
                <c:pt idx="1069">
                  <c:v>37873</c:v>
                </c:pt>
                <c:pt idx="1070">
                  <c:v>37874</c:v>
                </c:pt>
                <c:pt idx="1071">
                  <c:v>37875</c:v>
                </c:pt>
                <c:pt idx="1072">
                  <c:v>37876</c:v>
                </c:pt>
                <c:pt idx="1073">
                  <c:v>37877</c:v>
                </c:pt>
                <c:pt idx="1074">
                  <c:v>37878</c:v>
                </c:pt>
                <c:pt idx="1075">
                  <c:v>37879</c:v>
                </c:pt>
                <c:pt idx="1076">
                  <c:v>37880</c:v>
                </c:pt>
                <c:pt idx="1077">
                  <c:v>37881</c:v>
                </c:pt>
                <c:pt idx="1078">
                  <c:v>37882</c:v>
                </c:pt>
                <c:pt idx="1079">
                  <c:v>37883</c:v>
                </c:pt>
                <c:pt idx="1080">
                  <c:v>37884</c:v>
                </c:pt>
                <c:pt idx="1081">
                  <c:v>37885</c:v>
                </c:pt>
                <c:pt idx="1082">
                  <c:v>37886</c:v>
                </c:pt>
                <c:pt idx="1083">
                  <c:v>37887</c:v>
                </c:pt>
                <c:pt idx="1084">
                  <c:v>37888</c:v>
                </c:pt>
                <c:pt idx="1085">
                  <c:v>37889</c:v>
                </c:pt>
                <c:pt idx="1086">
                  <c:v>37890</c:v>
                </c:pt>
                <c:pt idx="1087">
                  <c:v>37891</c:v>
                </c:pt>
                <c:pt idx="1088">
                  <c:v>37892</c:v>
                </c:pt>
                <c:pt idx="1089">
                  <c:v>37893</c:v>
                </c:pt>
                <c:pt idx="1090">
                  <c:v>37894</c:v>
                </c:pt>
                <c:pt idx="1091">
                  <c:v>37895</c:v>
                </c:pt>
                <c:pt idx="1092">
                  <c:v>37896</c:v>
                </c:pt>
                <c:pt idx="1093">
                  <c:v>37897</c:v>
                </c:pt>
                <c:pt idx="1094">
                  <c:v>37898</c:v>
                </c:pt>
                <c:pt idx="1095">
                  <c:v>37899</c:v>
                </c:pt>
                <c:pt idx="1096">
                  <c:v>37900</c:v>
                </c:pt>
                <c:pt idx="1097">
                  <c:v>37901</c:v>
                </c:pt>
                <c:pt idx="1098">
                  <c:v>37902</c:v>
                </c:pt>
                <c:pt idx="1099">
                  <c:v>37903</c:v>
                </c:pt>
                <c:pt idx="1100">
                  <c:v>37904</c:v>
                </c:pt>
                <c:pt idx="1101">
                  <c:v>37905</c:v>
                </c:pt>
                <c:pt idx="1102">
                  <c:v>37906</c:v>
                </c:pt>
                <c:pt idx="1103">
                  <c:v>37907</c:v>
                </c:pt>
                <c:pt idx="1104">
                  <c:v>37908</c:v>
                </c:pt>
                <c:pt idx="1105">
                  <c:v>37909</c:v>
                </c:pt>
                <c:pt idx="1106">
                  <c:v>37910</c:v>
                </c:pt>
                <c:pt idx="1107">
                  <c:v>37911</c:v>
                </c:pt>
                <c:pt idx="1108">
                  <c:v>37912</c:v>
                </c:pt>
                <c:pt idx="1109">
                  <c:v>37913</c:v>
                </c:pt>
                <c:pt idx="1110">
                  <c:v>37914</c:v>
                </c:pt>
                <c:pt idx="1111">
                  <c:v>37915</c:v>
                </c:pt>
                <c:pt idx="1112">
                  <c:v>37916</c:v>
                </c:pt>
                <c:pt idx="1113">
                  <c:v>37917</c:v>
                </c:pt>
                <c:pt idx="1114">
                  <c:v>37918</c:v>
                </c:pt>
                <c:pt idx="1115">
                  <c:v>37919</c:v>
                </c:pt>
                <c:pt idx="1116">
                  <c:v>37920</c:v>
                </c:pt>
                <c:pt idx="1117">
                  <c:v>37921</c:v>
                </c:pt>
                <c:pt idx="1118">
                  <c:v>37922</c:v>
                </c:pt>
                <c:pt idx="1119">
                  <c:v>37923</c:v>
                </c:pt>
                <c:pt idx="1120">
                  <c:v>37924</c:v>
                </c:pt>
                <c:pt idx="1121">
                  <c:v>37925</c:v>
                </c:pt>
                <c:pt idx="1122">
                  <c:v>37926</c:v>
                </c:pt>
                <c:pt idx="1123">
                  <c:v>37927</c:v>
                </c:pt>
                <c:pt idx="1124">
                  <c:v>37928</c:v>
                </c:pt>
                <c:pt idx="1125">
                  <c:v>37929</c:v>
                </c:pt>
                <c:pt idx="1126">
                  <c:v>37930</c:v>
                </c:pt>
                <c:pt idx="1127">
                  <c:v>37931</c:v>
                </c:pt>
                <c:pt idx="1128">
                  <c:v>37932</c:v>
                </c:pt>
                <c:pt idx="1129">
                  <c:v>37933</c:v>
                </c:pt>
                <c:pt idx="1130">
                  <c:v>37934</c:v>
                </c:pt>
                <c:pt idx="1131">
                  <c:v>37935</c:v>
                </c:pt>
                <c:pt idx="1132">
                  <c:v>37936</c:v>
                </c:pt>
                <c:pt idx="1133">
                  <c:v>37937</c:v>
                </c:pt>
                <c:pt idx="1134">
                  <c:v>37938</c:v>
                </c:pt>
                <c:pt idx="1135">
                  <c:v>37939</c:v>
                </c:pt>
                <c:pt idx="1136">
                  <c:v>37940</c:v>
                </c:pt>
                <c:pt idx="1137">
                  <c:v>37941</c:v>
                </c:pt>
                <c:pt idx="1138">
                  <c:v>37942</c:v>
                </c:pt>
                <c:pt idx="1139">
                  <c:v>37943</c:v>
                </c:pt>
                <c:pt idx="1140">
                  <c:v>37944</c:v>
                </c:pt>
                <c:pt idx="1141">
                  <c:v>37945</c:v>
                </c:pt>
                <c:pt idx="1142">
                  <c:v>37946</c:v>
                </c:pt>
                <c:pt idx="1143">
                  <c:v>37947</c:v>
                </c:pt>
                <c:pt idx="1144">
                  <c:v>37948</c:v>
                </c:pt>
                <c:pt idx="1145">
                  <c:v>37949</c:v>
                </c:pt>
                <c:pt idx="1146">
                  <c:v>37950</c:v>
                </c:pt>
                <c:pt idx="1147">
                  <c:v>37951</c:v>
                </c:pt>
                <c:pt idx="1148">
                  <c:v>37952</c:v>
                </c:pt>
                <c:pt idx="1149">
                  <c:v>37953</c:v>
                </c:pt>
                <c:pt idx="1150">
                  <c:v>37954</c:v>
                </c:pt>
                <c:pt idx="1151">
                  <c:v>37955</c:v>
                </c:pt>
                <c:pt idx="1152">
                  <c:v>37956</c:v>
                </c:pt>
                <c:pt idx="1153">
                  <c:v>37957</c:v>
                </c:pt>
                <c:pt idx="1154">
                  <c:v>37958</c:v>
                </c:pt>
                <c:pt idx="1155">
                  <c:v>37959</c:v>
                </c:pt>
                <c:pt idx="1156">
                  <c:v>37960</c:v>
                </c:pt>
                <c:pt idx="1157">
                  <c:v>37961</c:v>
                </c:pt>
                <c:pt idx="1158">
                  <c:v>37962</c:v>
                </c:pt>
                <c:pt idx="1159">
                  <c:v>37963</c:v>
                </c:pt>
                <c:pt idx="1160">
                  <c:v>37964</c:v>
                </c:pt>
                <c:pt idx="1161">
                  <c:v>37965</c:v>
                </c:pt>
                <c:pt idx="1162">
                  <c:v>37966</c:v>
                </c:pt>
                <c:pt idx="1163">
                  <c:v>37967</c:v>
                </c:pt>
                <c:pt idx="1164">
                  <c:v>37968</c:v>
                </c:pt>
                <c:pt idx="1165">
                  <c:v>37969</c:v>
                </c:pt>
                <c:pt idx="1166">
                  <c:v>37970</c:v>
                </c:pt>
                <c:pt idx="1167">
                  <c:v>37971</c:v>
                </c:pt>
                <c:pt idx="1168">
                  <c:v>37972</c:v>
                </c:pt>
                <c:pt idx="1169">
                  <c:v>37973</c:v>
                </c:pt>
                <c:pt idx="1170">
                  <c:v>37974</c:v>
                </c:pt>
                <c:pt idx="1171">
                  <c:v>37975</c:v>
                </c:pt>
                <c:pt idx="1172">
                  <c:v>37976</c:v>
                </c:pt>
                <c:pt idx="1173">
                  <c:v>37977</c:v>
                </c:pt>
                <c:pt idx="1174">
                  <c:v>37978</c:v>
                </c:pt>
                <c:pt idx="1175">
                  <c:v>37979</c:v>
                </c:pt>
                <c:pt idx="1176">
                  <c:v>37980</c:v>
                </c:pt>
                <c:pt idx="1177">
                  <c:v>37981</c:v>
                </c:pt>
                <c:pt idx="1178">
                  <c:v>37982</c:v>
                </c:pt>
                <c:pt idx="1179">
                  <c:v>37983</c:v>
                </c:pt>
                <c:pt idx="1180">
                  <c:v>37984</c:v>
                </c:pt>
                <c:pt idx="1181">
                  <c:v>37985</c:v>
                </c:pt>
                <c:pt idx="1182">
                  <c:v>37986</c:v>
                </c:pt>
                <c:pt idx="1183">
                  <c:v>37987</c:v>
                </c:pt>
                <c:pt idx="1184">
                  <c:v>37988</c:v>
                </c:pt>
                <c:pt idx="1185">
                  <c:v>37989</c:v>
                </c:pt>
                <c:pt idx="1186">
                  <c:v>37990</c:v>
                </c:pt>
                <c:pt idx="1187">
                  <c:v>37991</c:v>
                </c:pt>
                <c:pt idx="1188">
                  <c:v>37992</c:v>
                </c:pt>
                <c:pt idx="1189">
                  <c:v>37993</c:v>
                </c:pt>
                <c:pt idx="1190">
                  <c:v>37994</c:v>
                </c:pt>
                <c:pt idx="1191">
                  <c:v>37995</c:v>
                </c:pt>
                <c:pt idx="1192">
                  <c:v>37996</c:v>
                </c:pt>
                <c:pt idx="1193">
                  <c:v>37997</c:v>
                </c:pt>
                <c:pt idx="1194">
                  <c:v>37998</c:v>
                </c:pt>
                <c:pt idx="1195">
                  <c:v>37999</c:v>
                </c:pt>
                <c:pt idx="1196">
                  <c:v>38000</c:v>
                </c:pt>
                <c:pt idx="1197">
                  <c:v>38001</c:v>
                </c:pt>
                <c:pt idx="1198">
                  <c:v>38002</c:v>
                </c:pt>
                <c:pt idx="1199">
                  <c:v>38003</c:v>
                </c:pt>
                <c:pt idx="1200">
                  <c:v>38004</c:v>
                </c:pt>
                <c:pt idx="1201">
                  <c:v>38005</c:v>
                </c:pt>
                <c:pt idx="1202">
                  <c:v>38006</c:v>
                </c:pt>
                <c:pt idx="1203">
                  <c:v>38007</c:v>
                </c:pt>
                <c:pt idx="1204">
                  <c:v>38008</c:v>
                </c:pt>
                <c:pt idx="1205">
                  <c:v>38009</c:v>
                </c:pt>
                <c:pt idx="1206">
                  <c:v>38010</c:v>
                </c:pt>
                <c:pt idx="1207">
                  <c:v>38011</c:v>
                </c:pt>
                <c:pt idx="1208">
                  <c:v>38012</c:v>
                </c:pt>
                <c:pt idx="1209">
                  <c:v>38013</c:v>
                </c:pt>
                <c:pt idx="1210">
                  <c:v>38014</c:v>
                </c:pt>
                <c:pt idx="1211">
                  <c:v>38015</c:v>
                </c:pt>
                <c:pt idx="1212">
                  <c:v>38016</c:v>
                </c:pt>
                <c:pt idx="1213">
                  <c:v>38017</c:v>
                </c:pt>
                <c:pt idx="1214">
                  <c:v>38018</c:v>
                </c:pt>
                <c:pt idx="1215">
                  <c:v>38019</c:v>
                </c:pt>
                <c:pt idx="1216">
                  <c:v>38020</c:v>
                </c:pt>
                <c:pt idx="1217">
                  <c:v>38021</c:v>
                </c:pt>
                <c:pt idx="1218">
                  <c:v>38022</c:v>
                </c:pt>
                <c:pt idx="1219">
                  <c:v>38023</c:v>
                </c:pt>
                <c:pt idx="1220">
                  <c:v>38024</c:v>
                </c:pt>
                <c:pt idx="1221">
                  <c:v>38025</c:v>
                </c:pt>
                <c:pt idx="1222">
                  <c:v>38026</c:v>
                </c:pt>
                <c:pt idx="1223">
                  <c:v>38027</c:v>
                </c:pt>
                <c:pt idx="1224">
                  <c:v>38028</c:v>
                </c:pt>
                <c:pt idx="1225">
                  <c:v>38029</c:v>
                </c:pt>
                <c:pt idx="1226">
                  <c:v>38030</c:v>
                </c:pt>
                <c:pt idx="1227">
                  <c:v>38031</c:v>
                </c:pt>
                <c:pt idx="1228">
                  <c:v>38032</c:v>
                </c:pt>
                <c:pt idx="1229">
                  <c:v>38033</c:v>
                </c:pt>
                <c:pt idx="1230">
                  <c:v>38034</c:v>
                </c:pt>
                <c:pt idx="1231">
                  <c:v>38035</c:v>
                </c:pt>
                <c:pt idx="1232">
                  <c:v>38036</c:v>
                </c:pt>
                <c:pt idx="1233">
                  <c:v>38037</c:v>
                </c:pt>
                <c:pt idx="1234">
                  <c:v>38038</c:v>
                </c:pt>
                <c:pt idx="1235">
                  <c:v>38039</c:v>
                </c:pt>
                <c:pt idx="1236">
                  <c:v>38040</c:v>
                </c:pt>
                <c:pt idx="1237">
                  <c:v>38041</c:v>
                </c:pt>
                <c:pt idx="1238">
                  <c:v>38042</c:v>
                </c:pt>
                <c:pt idx="1239">
                  <c:v>38043</c:v>
                </c:pt>
                <c:pt idx="1240">
                  <c:v>38044</c:v>
                </c:pt>
                <c:pt idx="1241">
                  <c:v>38045</c:v>
                </c:pt>
                <c:pt idx="1242">
                  <c:v>38046</c:v>
                </c:pt>
                <c:pt idx="1243">
                  <c:v>38047</c:v>
                </c:pt>
                <c:pt idx="1244">
                  <c:v>38048</c:v>
                </c:pt>
                <c:pt idx="1245">
                  <c:v>38049</c:v>
                </c:pt>
                <c:pt idx="1246">
                  <c:v>38050</c:v>
                </c:pt>
                <c:pt idx="1247">
                  <c:v>38051</c:v>
                </c:pt>
                <c:pt idx="1248">
                  <c:v>38052</c:v>
                </c:pt>
                <c:pt idx="1249">
                  <c:v>38053</c:v>
                </c:pt>
                <c:pt idx="1250">
                  <c:v>38054</c:v>
                </c:pt>
                <c:pt idx="1251">
                  <c:v>38055</c:v>
                </c:pt>
                <c:pt idx="1252">
                  <c:v>38056</c:v>
                </c:pt>
                <c:pt idx="1253">
                  <c:v>38057</c:v>
                </c:pt>
                <c:pt idx="1254">
                  <c:v>38058</c:v>
                </c:pt>
                <c:pt idx="1255">
                  <c:v>38059</c:v>
                </c:pt>
                <c:pt idx="1256">
                  <c:v>38060</c:v>
                </c:pt>
                <c:pt idx="1257">
                  <c:v>38061</c:v>
                </c:pt>
                <c:pt idx="1258">
                  <c:v>38062</c:v>
                </c:pt>
                <c:pt idx="1259">
                  <c:v>38063</c:v>
                </c:pt>
                <c:pt idx="1260">
                  <c:v>38064</c:v>
                </c:pt>
                <c:pt idx="1261">
                  <c:v>38065</c:v>
                </c:pt>
                <c:pt idx="1262">
                  <c:v>38066</c:v>
                </c:pt>
                <c:pt idx="1263">
                  <c:v>38067</c:v>
                </c:pt>
                <c:pt idx="1264">
                  <c:v>38068</c:v>
                </c:pt>
                <c:pt idx="1265">
                  <c:v>38069</c:v>
                </c:pt>
                <c:pt idx="1266">
                  <c:v>38070</c:v>
                </c:pt>
                <c:pt idx="1267">
                  <c:v>38071</c:v>
                </c:pt>
                <c:pt idx="1268">
                  <c:v>38072</c:v>
                </c:pt>
                <c:pt idx="1269">
                  <c:v>38073</c:v>
                </c:pt>
                <c:pt idx="1270">
                  <c:v>38074</c:v>
                </c:pt>
                <c:pt idx="1271">
                  <c:v>38075</c:v>
                </c:pt>
                <c:pt idx="1272">
                  <c:v>38076</c:v>
                </c:pt>
                <c:pt idx="1273">
                  <c:v>38077</c:v>
                </c:pt>
                <c:pt idx="1274">
                  <c:v>38078</c:v>
                </c:pt>
                <c:pt idx="1275">
                  <c:v>38079</c:v>
                </c:pt>
                <c:pt idx="1276">
                  <c:v>38080</c:v>
                </c:pt>
                <c:pt idx="1277">
                  <c:v>38081</c:v>
                </c:pt>
                <c:pt idx="1278">
                  <c:v>38082</c:v>
                </c:pt>
                <c:pt idx="1279">
                  <c:v>38083</c:v>
                </c:pt>
                <c:pt idx="1280">
                  <c:v>38084</c:v>
                </c:pt>
                <c:pt idx="1281">
                  <c:v>38085</c:v>
                </c:pt>
                <c:pt idx="1282">
                  <c:v>38086</c:v>
                </c:pt>
                <c:pt idx="1283">
                  <c:v>38087</c:v>
                </c:pt>
                <c:pt idx="1284">
                  <c:v>38088</c:v>
                </c:pt>
                <c:pt idx="1285">
                  <c:v>38089</c:v>
                </c:pt>
                <c:pt idx="1286">
                  <c:v>38090</c:v>
                </c:pt>
                <c:pt idx="1287">
                  <c:v>38091</c:v>
                </c:pt>
                <c:pt idx="1288">
                  <c:v>38092</c:v>
                </c:pt>
                <c:pt idx="1289">
                  <c:v>38093</c:v>
                </c:pt>
                <c:pt idx="1290">
                  <c:v>38094</c:v>
                </c:pt>
                <c:pt idx="1291">
                  <c:v>38095</c:v>
                </c:pt>
                <c:pt idx="1292">
                  <c:v>38096</c:v>
                </c:pt>
                <c:pt idx="1293">
                  <c:v>38097</c:v>
                </c:pt>
                <c:pt idx="1294">
                  <c:v>38098</c:v>
                </c:pt>
                <c:pt idx="1295">
                  <c:v>38099</c:v>
                </c:pt>
                <c:pt idx="1296">
                  <c:v>38100</c:v>
                </c:pt>
                <c:pt idx="1297">
                  <c:v>38101</c:v>
                </c:pt>
                <c:pt idx="1298">
                  <c:v>38102</c:v>
                </c:pt>
                <c:pt idx="1299">
                  <c:v>38103</c:v>
                </c:pt>
                <c:pt idx="1300">
                  <c:v>38104</c:v>
                </c:pt>
                <c:pt idx="1301">
                  <c:v>38105</c:v>
                </c:pt>
                <c:pt idx="1302">
                  <c:v>38106</c:v>
                </c:pt>
                <c:pt idx="1303">
                  <c:v>38107</c:v>
                </c:pt>
                <c:pt idx="1304">
                  <c:v>38108</c:v>
                </c:pt>
                <c:pt idx="1305">
                  <c:v>38109</c:v>
                </c:pt>
                <c:pt idx="1306">
                  <c:v>38110</c:v>
                </c:pt>
                <c:pt idx="1307">
                  <c:v>38111</c:v>
                </c:pt>
                <c:pt idx="1308">
                  <c:v>38112</c:v>
                </c:pt>
                <c:pt idx="1309">
                  <c:v>38113</c:v>
                </c:pt>
                <c:pt idx="1310">
                  <c:v>38114</c:v>
                </c:pt>
                <c:pt idx="1311">
                  <c:v>38115</c:v>
                </c:pt>
                <c:pt idx="1312">
                  <c:v>38116</c:v>
                </c:pt>
                <c:pt idx="1313">
                  <c:v>38117</c:v>
                </c:pt>
                <c:pt idx="1314">
                  <c:v>38118</c:v>
                </c:pt>
                <c:pt idx="1315">
                  <c:v>38119</c:v>
                </c:pt>
                <c:pt idx="1316">
                  <c:v>38120</c:v>
                </c:pt>
                <c:pt idx="1317">
                  <c:v>38121</c:v>
                </c:pt>
                <c:pt idx="1318">
                  <c:v>38122</c:v>
                </c:pt>
                <c:pt idx="1319">
                  <c:v>38123</c:v>
                </c:pt>
                <c:pt idx="1320">
                  <c:v>38124</c:v>
                </c:pt>
                <c:pt idx="1321">
                  <c:v>38125</c:v>
                </c:pt>
                <c:pt idx="1322">
                  <c:v>38126</c:v>
                </c:pt>
                <c:pt idx="1323">
                  <c:v>38127</c:v>
                </c:pt>
                <c:pt idx="1324">
                  <c:v>38128</c:v>
                </c:pt>
                <c:pt idx="1325">
                  <c:v>38129</c:v>
                </c:pt>
                <c:pt idx="1326">
                  <c:v>38130</c:v>
                </c:pt>
                <c:pt idx="1327">
                  <c:v>38131</c:v>
                </c:pt>
                <c:pt idx="1328">
                  <c:v>38132</c:v>
                </c:pt>
                <c:pt idx="1329">
                  <c:v>38133</c:v>
                </c:pt>
                <c:pt idx="1330">
                  <c:v>38134</c:v>
                </c:pt>
                <c:pt idx="1331">
                  <c:v>38135</c:v>
                </c:pt>
                <c:pt idx="1332">
                  <c:v>38136</c:v>
                </c:pt>
                <c:pt idx="1333">
                  <c:v>38137</c:v>
                </c:pt>
                <c:pt idx="1334">
                  <c:v>38138</c:v>
                </c:pt>
                <c:pt idx="1335">
                  <c:v>38139</c:v>
                </c:pt>
                <c:pt idx="1336">
                  <c:v>38140</c:v>
                </c:pt>
                <c:pt idx="1337">
                  <c:v>38141</c:v>
                </c:pt>
                <c:pt idx="1338">
                  <c:v>38142</c:v>
                </c:pt>
                <c:pt idx="1339">
                  <c:v>38143</c:v>
                </c:pt>
                <c:pt idx="1340">
                  <c:v>38144</c:v>
                </c:pt>
                <c:pt idx="1341">
                  <c:v>38145</c:v>
                </c:pt>
                <c:pt idx="1342">
                  <c:v>38146</c:v>
                </c:pt>
                <c:pt idx="1343">
                  <c:v>38147</c:v>
                </c:pt>
                <c:pt idx="1344">
                  <c:v>38148</c:v>
                </c:pt>
                <c:pt idx="1345">
                  <c:v>38149</c:v>
                </c:pt>
                <c:pt idx="1346">
                  <c:v>38150</c:v>
                </c:pt>
                <c:pt idx="1347">
                  <c:v>38151</c:v>
                </c:pt>
                <c:pt idx="1348">
                  <c:v>38152</c:v>
                </c:pt>
                <c:pt idx="1349">
                  <c:v>38153</c:v>
                </c:pt>
                <c:pt idx="1350">
                  <c:v>38154</c:v>
                </c:pt>
                <c:pt idx="1351">
                  <c:v>38155</c:v>
                </c:pt>
                <c:pt idx="1352">
                  <c:v>38156</c:v>
                </c:pt>
                <c:pt idx="1353">
                  <c:v>38157</c:v>
                </c:pt>
                <c:pt idx="1354">
                  <c:v>38158</c:v>
                </c:pt>
                <c:pt idx="1355">
                  <c:v>38159</c:v>
                </c:pt>
                <c:pt idx="1356">
                  <c:v>38160</c:v>
                </c:pt>
                <c:pt idx="1357">
                  <c:v>38161</c:v>
                </c:pt>
                <c:pt idx="1358">
                  <c:v>38162</c:v>
                </c:pt>
                <c:pt idx="1359">
                  <c:v>38163</c:v>
                </c:pt>
                <c:pt idx="1360">
                  <c:v>38164</c:v>
                </c:pt>
                <c:pt idx="1361">
                  <c:v>38165</c:v>
                </c:pt>
                <c:pt idx="1362">
                  <c:v>38166</c:v>
                </c:pt>
                <c:pt idx="1363">
                  <c:v>38167</c:v>
                </c:pt>
                <c:pt idx="1364">
                  <c:v>38168</c:v>
                </c:pt>
                <c:pt idx="1365">
                  <c:v>38169</c:v>
                </c:pt>
                <c:pt idx="1366">
                  <c:v>38170</c:v>
                </c:pt>
                <c:pt idx="1367">
                  <c:v>38171</c:v>
                </c:pt>
                <c:pt idx="1368">
                  <c:v>38172</c:v>
                </c:pt>
                <c:pt idx="1369">
                  <c:v>38173</c:v>
                </c:pt>
                <c:pt idx="1370">
                  <c:v>38174</c:v>
                </c:pt>
                <c:pt idx="1371">
                  <c:v>38175</c:v>
                </c:pt>
                <c:pt idx="1372">
                  <c:v>38176</c:v>
                </c:pt>
                <c:pt idx="1373">
                  <c:v>38177</c:v>
                </c:pt>
                <c:pt idx="1374">
                  <c:v>38178</c:v>
                </c:pt>
                <c:pt idx="1375">
                  <c:v>38179</c:v>
                </c:pt>
                <c:pt idx="1376">
                  <c:v>38180</c:v>
                </c:pt>
                <c:pt idx="1377">
                  <c:v>38181</c:v>
                </c:pt>
                <c:pt idx="1378">
                  <c:v>38182</c:v>
                </c:pt>
                <c:pt idx="1379">
                  <c:v>38183</c:v>
                </c:pt>
                <c:pt idx="1380">
                  <c:v>38184</c:v>
                </c:pt>
                <c:pt idx="1381">
                  <c:v>38185</c:v>
                </c:pt>
                <c:pt idx="1382">
                  <c:v>38186</c:v>
                </c:pt>
                <c:pt idx="1383">
                  <c:v>38187</c:v>
                </c:pt>
                <c:pt idx="1384">
                  <c:v>38188</c:v>
                </c:pt>
                <c:pt idx="1385">
                  <c:v>38189</c:v>
                </c:pt>
                <c:pt idx="1386">
                  <c:v>38190</c:v>
                </c:pt>
                <c:pt idx="1387">
                  <c:v>38191</c:v>
                </c:pt>
                <c:pt idx="1388">
                  <c:v>38192</c:v>
                </c:pt>
                <c:pt idx="1389">
                  <c:v>38193</c:v>
                </c:pt>
                <c:pt idx="1390">
                  <c:v>38194</c:v>
                </c:pt>
                <c:pt idx="1391">
                  <c:v>38195</c:v>
                </c:pt>
                <c:pt idx="1392">
                  <c:v>38196</c:v>
                </c:pt>
                <c:pt idx="1393">
                  <c:v>38197</c:v>
                </c:pt>
                <c:pt idx="1394">
                  <c:v>38198</c:v>
                </c:pt>
                <c:pt idx="1395">
                  <c:v>38199</c:v>
                </c:pt>
                <c:pt idx="1396">
                  <c:v>38200</c:v>
                </c:pt>
                <c:pt idx="1397">
                  <c:v>38201</c:v>
                </c:pt>
                <c:pt idx="1398">
                  <c:v>38202</c:v>
                </c:pt>
                <c:pt idx="1399">
                  <c:v>38203</c:v>
                </c:pt>
                <c:pt idx="1400">
                  <c:v>38204</c:v>
                </c:pt>
                <c:pt idx="1401">
                  <c:v>38205</c:v>
                </c:pt>
                <c:pt idx="1402">
                  <c:v>38206</c:v>
                </c:pt>
                <c:pt idx="1403">
                  <c:v>38207</c:v>
                </c:pt>
                <c:pt idx="1404">
                  <c:v>38208</c:v>
                </c:pt>
                <c:pt idx="1405">
                  <c:v>38209</c:v>
                </c:pt>
                <c:pt idx="1406">
                  <c:v>38210</c:v>
                </c:pt>
                <c:pt idx="1407">
                  <c:v>38211</c:v>
                </c:pt>
                <c:pt idx="1408">
                  <c:v>38212</c:v>
                </c:pt>
                <c:pt idx="1409">
                  <c:v>38213</c:v>
                </c:pt>
                <c:pt idx="1410">
                  <c:v>38214</c:v>
                </c:pt>
                <c:pt idx="1411">
                  <c:v>38215</c:v>
                </c:pt>
                <c:pt idx="1412">
                  <c:v>38216</c:v>
                </c:pt>
                <c:pt idx="1413">
                  <c:v>38217</c:v>
                </c:pt>
                <c:pt idx="1414">
                  <c:v>38218</c:v>
                </c:pt>
                <c:pt idx="1415">
                  <c:v>38219</c:v>
                </c:pt>
                <c:pt idx="1416">
                  <c:v>38220</c:v>
                </c:pt>
                <c:pt idx="1417">
                  <c:v>38221</c:v>
                </c:pt>
                <c:pt idx="1418">
                  <c:v>38222</c:v>
                </c:pt>
                <c:pt idx="1419">
                  <c:v>38223</c:v>
                </c:pt>
                <c:pt idx="1420">
                  <c:v>38224</c:v>
                </c:pt>
                <c:pt idx="1421">
                  <c:v>38225</c:v>
                </c:pt>
                <c:pt idx="1422">
                  <c:v>38226</c:v>
                </c:pt>
                <c:pt idx="1423">
                  <c:v>38227</c:v>
                </c:pt>
                <c:pt idx="1424">
                  <c:v>38228</c:v>
                </c:pt>
                <c:pt idx="1425">
                  <c:v>38229</c:v>
                </c:pt>
                <c:pt idx="1426">
                  <c:v>38230</c:v>
                </c:pt>
                <c:pt idx="1427">
                  <c:v>38231</c:v>
                </c:pt>
                <c:pt idx="1428">
                  <c:v>38232</c:v>
                </c:pt>
                <c:pt idx="1429">
                  <c:v>38233</c:v>
                </c:pt>
                <c:pt idx="1430">
                  <c:v>38234</c:v>
                </c:pt>
                <c:pt idx="1431">
                  <c:v>38235</c:v>
                </c:pt>
                <c:pt idx="1432">
                  <c:v>38236</c:v>
                </c:pt>
                <c:pt idx="1433">
                  <c:v>38237</c:v>
                </c:pt>
                <c:pt idx="1434">
                  <c:v>38238</c:v>
                </c:pt>
                <c:pt idx="1435">
                  <c:v>38239</c:v>
                </c:pt>
                <c:pt idx="1436">
                  <c:v>38240</c:v>
                </c:pt>
                <c:pt idx="1437">
                  <c:v>38241</c:v>
                </c:pt>
                <c:pt idx="1438">
                  <c:v>38242</c:v>
                </c:pt>
                <c:pt idx="1439">
                  <c:v>38243</c:v>
                </c:pt>
                <c:pt idx="1440">
                  <c:v>38244</c:v>
                </c:pt>
                <c:pt idx="1441">
                  <c:v>38245</c:v>
                </c:pt>
                <c:pt idx="1442">
                  <c:v>38246</c:v>
                </c:pt>
                <c:pt idx="1443">
                  <c:v>38247</c:v>
                </c:pt>
                <c:pt idx="1444">
                  <c:v>38248</c:v>
                </c:pt>
                <c:pt idx="1445">
                  <c:v>38249</c:v>
                </c:pt>
                <c:pt idx="1446">
                  <c:v>38250</c:v>
                </c:pt>
                <c:pt idx="1447">
                  <c:v>38251</c:v>
                </c:pt>
                <c:pt idx="1448">
                  <c:v>38252</c:v>
                </c:pt>
                <c:pt idx="1449">
                  <c:v>38253</c:v>
                </c:pt>
                <c:pt idx="1450">
                  <c:v>38254</c:v>
                </c:pt>
                <c:pt idx="1451">
                  <c:v>38255</c:v>
                </c:pt>
                <c:pt idx="1452">
                  <c:v>38256</c:v>
                </c:pt>
                <c:pt idx="1453">
                  <c:v>38257</c:v>
                </c:pt>
                <c:pt idx="1454">
                  <c:v>38258</c:v>
                </c:pt>
                <c:pt idx="1455">
                  <c:v>38259</c:v>
                </c:pt>
                <c:pt idx="1456">
                  <c:v>38260</c:v>
                </c:pt>
                <c:pt idx="1457">
                  <c:v>38261</c:v>
                </c:pt>
                <c:pt idx="1458">
                  <c:v>38262</c:v>
                </c:pt>
                <c:pt idx="1459">
                  <c:v>38263</c:v>
                </c:pt>
                <c:pt idx="1460">
                  <c:v>38264</c:v>
                </c:pt>
                <c:pt idx="1461">
                  <c:v>38265</c:v>
                </c:pt>
                <c:pt idx="1462">
                  <c:v>38266</c:v>
                </c:pt>
                <c:pt idx="1463">
                  <c:v>38267</c:v>
                </c:pt>
                <c:pt idx="1464">
                  <c:v>38268</c:v>
                </c:pt>
                <c:pt idx="1465">
                  <c:v>38269</c:v>
                </c:pt>
                <c:pt idx="1466">
                  <c:v>38270</c:v>
                </c:pt>
                <c:pt idx="1467">
                  <c:v>38271</c:v>
                </c:pt>
                <c:pt idx="1468">
                  <c:v>38272</c:v>
                </c:pt>
                <c:pt idx="1469">
                  <c:v>38273</c:v>
                </c:pt>
                <c:pt idx="1470">
                  <c:v>38274</c:v>
                </c:pt>
                <c:pt idx="1471">
                  <c:v>38275</c:v>
                </c:pt>
                <c:pt idx="1472">
                  <c:v>38276</c:v>
                </c:pt>
                <c:pt idx="1473">
                  <c:v>38277</c:v>
                </c:pt>
                <c:pt idx="1474">
                  <c:v>38278</c:v>
                </c:pt>
                <c:pt idx="1475">
                  <c:v>38279</c:v>
                </c:pt>
                <c:pt idx="1476">
                  <c:v>38280</c:v>
                </c:pt>
                <c:pt idx="1477">
                  <c:v>38281</c:v>
                </c:pt>
                <c:pt idx="1478">
                  <c:v>38282</c:v>
                </c:pt>
                <c:pt idx="1479">
                  <c:v>38283</c:v>
                </c:pt>
                <c:pt idx="1480">
                  <c:v>38284</c:v>
                </c:pt>
                <c:pt idx="1481">
                  <c:v>38285</c:v>
                </c:pt>
                <c:pt idx="1482">
                  <c:v>38286</c:v>
                </c:pt>
                <c:pt idx="1483">
                  <c:v>38287</c:v>
                </c:pt>
                <c:pt idx="1484">
                  <c:v>38288</c:v>
                </c:pt>
                <c:pt idx="1485">
                  <c:v>38289</c:v>
                </c:pt>
                <c:pt idx="1486">
                  <c:v>38290</c:v>
                </c:pt>
                <c:pt idx="1487">
                  <c:v>38291</c:v>
                </c:pt>
                <c:pt idx="1488">
                  <c:v>38292</c:v>
                </c:pt>
                <c:pt idx="1489">
                  <c:v>38293</c:v>
                </c:pt>
                <c:pt idx="1490">
                  <c:v>38294</c:v>
                </c:pt>
                <c:pt idx="1491">
                  <c:v>38295</c:v>
                </c:pt>
                <c:pt idx="1492">
                  <c:v>38296</c:v>
                </c:pt>
                <c:pt idx="1493">
                  <c:v>38297</c:v>
                </c:pt>
                <c:pt idx="1494">
                  <c:v>38298</c:v>
                </c:pt>
                <c:pt idx="1495">
                  <c:v>38299</c:v>
                </c:pt>
                <c:pt idx="1496">
                  <c:v>38300</c:v>
                </c:pt>
                <c:pt idx="1497">
                  <c:v>38301</c:v>
                </c:pt>
                <c:pt idx="1498">
                  <c:v>38302</c:v>
                </c:pt>
                <c:pt idx="1499">
                  <c:v>38303</c:v>
                </c:pt>
                <c:pt idx="1500">
                  <c:v>38304</c:v>
                </c:pt>
                <c:pt idx="1501">
                  <c:v>38305</c:v>
                </c:pt>
                <c:pt idx="1502">
                  <c:v>38306</c:v>
                </c:pt>
                <c:pt idx="1503">
                  <c:v>38307</c:v>
                </c:pt>
                <c:pt idx="1504">
                  <c:v>38308</c:v>
                </c:pt>
                <c:pt idx="1505">
                  <c:v>38309</c:v>
                </c:pt>
                <c:pt idx="1506">
                  <c:v>38310</c:v>
                </c:pt>
                <c:pt idx="1507">
                  <c:v>38311</c:v>
                </c:pt>
                <c:pt idx="1508">
                  <c:v>38312</c:v>
                </c:pt>
                <c:pt idx="1509">
                  <c:v>38313</c:v>
                </c:pt>
                <c:pt idx="1510">
                  <c:v>38314</c:v>
                </c:pt>
                <c:pt idx="1511">
                  <c:v>38315</c:v>
                </c:pt>
                <c:pt idx="1512">
                  <c:v>38316</c:v>
                </c:pt>
                <c:pt idx="1513">
                  <c:v>38317</c:v>
                </c:pt>
                <c:pt idx="1514">
                  <c:v>38318</c:v>
                </c:pt>
                <c:pt idx="1515">
                  <c:v>38319</c:v>
                </c:pt>
                <c:pt idx="1516">
                  <c:v>38320</c:v>
                </c:pt>
                <c:pt idx="1517">
                  <c:v>38321</c:v>
                </c:pt>
                <c:pt idx="1518">
                  <c:v>38322</c:v>
                </c:pt>
                <c:pt idx="1519">
                  <c:v>38323</c:v>
                </c:pt>
                <c:pt idx="1520">
                  <c:v>38324</c:v>
                </c:pt>
                <c:pt idx="1521">
                  <c:v>38325</c:v>
                </c:pt>
                <c:pt idx="1522">
                  <c:v>38326</c:v>
                </c:pt>
                <c:pt idx="1523">
                  <c:v>38327</c:v>
                </c:pt>
                <c:pt idx="1524">
                  <c:v>38328</c:v>
                </c:pt>
                <c:pt idx="1525">
                  <c:v>38329</c:v>
                </c:pt>
                <c:pt idx="1526">
                  <c:v>38330</c:v>
                </c:pt>
                <c:pt idx="1527">
                  <c:v>38331</c:v>
                </c:pt>
                <c:pt idx="1528">
                  <c:v>38332</c:v>
                </c:pt>
                <c:pt idx="1529">
                  <c:v>38333</c:v>
                </c:pt>
                <c:pt idx="1530">
                  <c:v>38334</c:v>
                </c:pt>
                <c:pt idx="1531">
                  <c:v>38335</c:v>
                </c:pt>
                <c:pt idx="1532">
                  <c:v>38336</c:v>
                </c:pt>
                <c:pt idx="1533">
                  <c:v>38337</c:v>
                </c:pt>
                <c:pt idx="1534">
                  <c:v>38338</c:v>
                </c:pt>
                <c:pt idx="1535">
                  <c:v>38339</c:v>
                </c:pt>
                <c:pt idx="1536">
                  <c:v>38340</c:v>
                </c:pt>
                <c:pt idx="1537">
                  <c:v>38341</c:v>
                </c:pt>
                <c:pt idx="1538">
                  <c:v>38342</c:v>
                </c:pt>
                <c:pt idx="1539">
                  <c:v>38343</c:v>
                </c:pt>
                <c:pt idx="1540">
                  <c:v>38344</c:v>
                </c:pt>
                <c:pt idx="1541">
                  <c:v>38345</c:v>
                </c:pt>
                <c:pt idx="1542">
                  <c:v>38346</c:v>
                </c:pt>
                <c:pt idx="1543">
                  <c:v>38347</c:v>
                </c:pt>
                <c:pt idx="1544">
                  <c:v>38348</c:v>
                </c:pt>
                <c:pt idx="1545">
                  <c:v>38349</c:v>
                </c:pt>
                <c:pt idx="1546">
                  <c:v>38350</c:v>
                </c:pt>
                <c:pt idx="1547">
                  <c:v>38351</c:v>
                </c:pt>
                <c:pt idx="1548">
                  <c:v>38352</c:v>
                </c:pt>
                <c:pt idx="1549">
                  <c:v>38353</c:v>
                </c:pt>
                <c:pt idx="1550">
                  <c:v>38354</c:v>
                </c:pt>
                <c:pt idx="1551">
                  <c:v>38355</c:v>
                </c:pt>
                <c:pt idx="1552">
                  <c:v>38356</c:v>
                </c:pt>
                <c:pt idx="1553">
                  <c:v>38357</c:v>
                </c:pt>
                <c:pt idx="1554">
                  <c:v>38358</c:v>
                </c:pt>
                <c:pt idx="1555">
                  <c:v>38359</c:v>
                </c:pt>
                <c:pt idx="1556">
                  <c:v>38360</c:v>
                </c:pt>
                <c:pt idx="1557">
                  <c:v>38361</c:v>
                </c:pt>
                <c:pt idx="1558">
                  <c:v>38362</c:v>
                </c:pt>
                <c:pt idx="1559">
                  <c:v>38363</c:v>
                </c:pt>
                <c:pt idx="1560">
                  <c:v>38364</c:v>
                </c:pt>
                <c:pt idx="1561">
                  <c:v>38365</c:v>
                </c:pt>
                <c:pt idx="1562">
                  <c:v>38366</c:v>
                </c:pt>
                <c:pt idx="1563">
                  <c:v>38367</c:v>
                </c:pt>
                <c:pt idx="1564">
                  <c:v>38368</c:v>
                </c:pt>
                <c:pt idx="1565">
                  <c:v>38369</c:v>
                </c:pt>
                <c:pt idx="1566">
                  <c:v>38370</c:v>
                </c:pt>
                <c:pt idx="1567">
                  <c:v>38371</c:v>
                </c:pt>
                <c:pt idx="1568">
                  <c:v>38372</c:v>
                </c:pt>
                <c:pt idx="1569">
                  <c:v>38373</c:v>
                </c:pt>
                <c:pt idx="1570">
                  <c:v>38374</c:v>
                </c:pt>
                <c:pt idx="1571">
                  <c:v>38375</c:v>
                </c:pt>
                <c:pt idx="1572">
                  <c:v>38376</c:v>
                </c:pt>
                <c:pt idx="1573">
                  <c:v>38377</c:v>
                </c:pt>
                <c:pt idx="1574">
                  <c:v>38378</c:v>
                </c:pt>
                <c:pt idx="1575">
                  <c:v>38379</c:v>
                </c:pt>
                <c:pt idx="1576">
                  <c:v>38380</c:v>
                </c:pt>
                <c:pt idx="1577">
                  <c:v>38381</c:v>
                </c:pt>
                <c:pt idx="1578">
                  <c:v>38382</c:v>
                </c:pt>
                <c:pt idx="1579">
                  <c:v>38383</c:v>
                </c:pt>
                <c:pt idx="1580">
                  <c:v>38384</c:v>
                </c:pt>
                <c:pt idx="1581">
                  <c:v>38385</c:v>
                </c:pt>
                <c:pt idx="1582">
                  <c:v>38386</c:v>
                </c:pt>
                <c:pt idx="1583">
                  <c:v>38387</c:v>
                </c:pt>
                <c:pt idx="1584">
                  <c:v>38388</c:v>
                </c:pt>
                <c:pt idx="1585">
                  <c:v>38389</c:v>
                </c:pt>
                <c:pt idx="1586">
                  <c:v>38390</c:v>
                </c:pt>
                <c:pt idx="1587">
                  <c:v>38391</c:v>
                </c:pt>
                <c:pt idx="1588">
                  <c:v>38392</c:v>
                </c:pt>
                <c:pt idx="1589">
                  <c:v>38393</c:v>
                </c:pt>
                <c:pt idx="1590">
                  <c:v>38394</c:v>
                </c:pt>
                <c:pt idx="1591">
                  <c:v>38395</c:v>
                </c:pt>
                <c:pt idx="1592">
                  <c:v>38396</c:v>
                </c:pt>
                <c:pt idx="1593">
                  <c:v>38397</c:v>
                </c:pt>
                <c:pt idx="1594">
                  <c:v>38398</c:v>
                </c:pt>
                <c:pt idx="1595">
                  <c:v>38399</c:v>
                </c:pt>
                <c:pt idx="1596">
                  <c:v>38400</c:v>
                </c:pt>
                <c:pt idx="1597">
                  <c:v>38401</c:v>
                </c:pt>
                <c:pt idx="1598">
                  <c:v>38402</c:v>
                </c:pt>
                <c:pt idx="1599">
                  <c:v>38403</c:v>
                </c:pt>
                <c:pt idx="1600">
                  <c:v>38404</c:v>
                </c:pt>
                <c:pt idx="1601">
                  <c:v>38405</c:v>
                </c:pt>
                <c:pt idx="1602">
                  <c:v>38406</c:v>
                </c:pt>
                <c:pt idx="1603">
                  <c:v>38407</c:v>
                </c:pt>
                <c:pt idx="1604">
                  <c:v>38408</c:v>
                </c:pt>
                <c:pt idx="1605">
                  <c:v>38409</c:v>
                </c:pt>
                <c:pt idx="1606">
                  <c:v>38410</c:v>
                </c:pt>
                <c:pt idx="1607">
                  <c:v>38411</c:v>
                </c:pt>
                <c:pt idx="1608">
                  <c:v>38412</c:v>
                </c:pt>
                <c:pt idx="1609">
                  <c:v>38413</c:v>
                </c:pt>
                <c:pt idx="1610">
                  <c:v>38414</c:v>
                </c:pt>
                <c:pt idx="1611">
                  <c:v>38415</c:v>
                </c:pt>
                <c:pt idx="1612">
                  <c:v>38416</c:v>
                </c:pt>
                <c:pt idx="1613">
                  <c:v>38417</c:v>
                </c:pt>
                <c:pt idx="1614">
                  <c:v>38418</c:v>
                </c:pt>
                <c:pt idx="1615">
                  <c:v>38419</c:v>
                </c:pt>
                <c:pt idx="1616">
                  <c:v>38420</c:v>
                </c:pt>
                <c:pt idx="1617">
                  <c:v>38421</c:v>
                </c:pt>
                <c:pt idx="1618">
                  <c:v>38422</c:v>
                </c:pt>
                <c:pt idx="1619">
                  <c:v>38423</c:v>
                </c:pt>
                <c:pt idx="1620">
                  <c:v>38424</c:v>
                </c:pt>
                <c:pt idx="1621">
                  <c:v>38425</c:v>
                </c:pt>
                <c:pt idx="1622">
                  <c:v>38426</c:v>
                </c:pt>
                <c:pt idx="1623">
                  <c:v>38427</c:v>
                </c:pt>
                <c:pt idx="1624">
                  <c:v>38428</c:v>
                </c:pt>
                <c:pt idx="1625">
                  <c:v>38429</c:v>
                </c:pt>
                <c:pt idx="1626">
                  <c:v>38430</c:v>
                </c:pt>
                <c:pt idx="1627">
                  <c:v>38431</c:v>
                </c:pt>
                <c:pt idx="1628">
                  <c:v>38432</c:v>
                </c:pt>
                <c:pt idx="1629">
                  <c:v>38433</c:v>
                </c:pt>
                <c:pt idx="1630">
                  <c:v>38434</c:v>
                </c:pt>
                <c:pt idx="1631">
                  <c:v>38435</c:v>
                </c:pt>
                <c:pt idx="1632">
                  <c:v>38436</c:v>
                </c:pt>
                <c:pt idx="1633">
                  <c:v>38437</c:v>
                </c:pt>
                <c:pt idx="1634">
                  <c:v>38438</c:v>
                </c:pt>
                <c:pt idx="1635">
                  <c:v>38439</c:v>
                </c:pt>
                <c:pt idx="1636">
                  <c:v>38440</c:v>
                </c:pt>
                <c:pt idx="1637">
                  <c:v>38441</c:v>
                </c:pt>
                <c:pt idx="1638">
                  <c:v>38442</c:v>
                </c:pt>
                <c:pt idx="1639">
                  <c:v>38443</c:v>
                </c:pt>
                <c:pt idx="1640">
                  <c:v>38444</c:v>
                </c:pt>
                <c:pt idx="1641">
                  <c:v>38445</c:v>
                </c:pt>
                <c:pt idx="1642">
                  <c:v>38446</c:v>
                </c:pt>
                <c:pt idx="1643">
                  <c:v>38447</c:v>
                </c:pt>
                <c:pt idx="1644">
                  <c:v>38448</c:v>
                </c:pt>
                <c:pt idx="1645">
                  <c:v>38449</c:v>
                </c:pt>
                <c:pt idx="1646">
                  <c:v>38450</c:v>
                </c:pt>
                <c:pt idx="1647">
                  <c:v>38451</c:v>
                </c:pt>
                <c:pt idx="1648">
                  <c:v>38452</c:v>
                </c:pt>
                <c:pt idx="1649">
                  <c:v>38453</c:v>
                </c:pt>
                <c:pt idx="1650">
                  <c:v>38454</c:v>
                </c:pt>
                <c:pt idx="1651">
                  <c:v>38455</c:v>
                </c:pt>
                <c:pt idx="1652">
                  <c:v>38456</c:v>
                </c:pt>
                <c:pt idx="1653">
                  <c:v>38457</c:v>
                </c:pt>
                <c:pt idx="1654">
                  <c:v>38458</c:v>
                </c:pt>
                <c:pt idx="1655">
                  <c:v>38459</c:v>
                </c:pt>
                <c:pt idx="1656">
                  <c:v>38460</c:v>
                </c:pt>
                <c:pt idx="1657">
                  <c:v>38461</c:v>
                </c:pt>
                <c:pt idx="1658">
                  <c:v>38462</c:v>
                </c:pt>
                <c:pt idx="1659">
                  <c:v>38463</c:v>
                </c:pt>
                <c:pt idx="1660">
                  <c:v>38464</c:v>
                </c:pt>
                <c:pt idx="1661">
                  <c:v>38465</c:v>
                </c:pt>
                <c:pt idx="1662">
                  <c:v>38466</c:v>
                </c:pt>
                <c:pt idx="1663">
                  <c:v>38467</c:v>
                </c:pt>
                <c:pt idx="1664">
                  <c:v>38468</c:v>
                </c:pt>
                <c:pt idx="1665">
                  <c:v>38469</c:v>
                </c:pt>
                <c:pt idx="1666">
                  <c:v>38470</c:v>
                </c:pt>
                <c:pt idx="1667">
                  <c:v>38471</c:v>
                </c:pt>
                <c:pt idx="1668">
                  <c:v>38472</c:v>
                </c:pt>
                <c:pt idx="1669">
                  <c:v>38473</c:v>
                </c:pt>
                <c:pt idx="1670">
                  <c:v>38474</c:v>
                </c:pt>
                <c:pt idx="1671">
                  <c:v>38475</c:v>
                </c:pt>
                <c:pt idx="1672">
                  <c:v>38476</c:v>
                </c:pt>
                <c:pt idx="1673">
                  <c:v>38477</c:v>
                </c:pt>
                <c:pt idx="1674">
                  <c:v>38478</c:v>
                </c:pt>
                <c:pt idx="1675">
                  <c:v>38479</c:v>
                </c:pt>
                <c:pt idx="1676">
                  <c:v>38480</c:v>
                </c:pt>
                <c:pt idx="1677">
                  <c:v>38481</c:v>
                </c:pt>
                <c:pt idx="1678">
                  <c:v>38482</c:v>
                </c:pt>
                <c:pt idx="1679">
                  <c:v>38483</c:v>
                </c:pt>
                <c:pt idx="1680">
                  <c:v>38484</c:v>
                </c:pt>
                <c:pt idx="1681">
                  <c:v>38485</c:v>
                </c:pt>
                <c:pt idx="1682">
                  <c:v>38486</c:v>
                </c:pt>
                <c:pt idx="1683">
                  <c:v>38487</c:v>
                </c:pt>
                <c:pt idx="1684">
                  <c:v>38488</c:v>
                </c:pt>
                <c:pt idx="1685">
                  <c:v>38489</c:v>
                </c:pt>
                <c:pt idx="1686">
                  <c:v>38490</c:v>
                </c:pt>
                <c:pt idx="1687">
                  <c:v>38491</c:v>
                </c:pt>
                <c:pt idx="1688">
                  <c:v>38492</c:v>
                </c:pt>
                <c:pt idx="1689">
                  <c:v>38493</c:v>
                </c:pt>
                <c:pt idx="1690">
                  <c:v>38494</c:v>
                </c:pt>
                <c:pt idx="1691">
                  <c:v>38495</c:v>
                </c:pt>
                <c:pt idx="1692">
                  <c:v>38496</c:v>
                </c:pt>
                <c:pt idx="1693">
                  <c:v>38497</c:v>
                </c:pt>
                <c:pt idx="1694">
                  <c:v>38498</c:v>
                </c:pt>
                <c:pt idx="1695">
                  <c:v>38499</c:v>
                </c:pt>
                <c:pt idx="1696">
                  <c:v>38500</c:v>
                </c:pt>
                <c:pt idx="1697">
                  <c:v>38501</c:v>
                </c:pt>
                <c:pt idx="1698">
                  <c:v>38502</c:v>
                </c:pt>
                <c:pt idx="1699">
                  <c:v>38503</c:v>
                </c:pt>
                <c:pt idx="1700">
                  <c:v>38504</c:v>
                </c:pt>
                <c:pt idx="1701">
                  <c:v>38505</c:v>
                </c:pt>
                <c:pt idx="1702">
                  <c:v>38506</c:v>
                </c:pt>
                <c:pt idx="1703">
                  <c:v>38507</c:v>
                </c:pt>
                <c:pt idx="1704">
                  <c:v>38508</c:v>
                </c:pt>
                <c:pt idx="1705">
                  <c:v>38509</c:v>
                </c:pt>
                <c:pt idx="1706">
                  <c:v>38510</c:v>
                </c:pt>
                <c:pt idx="1707">
                  <c:v>38511</c:v>
                </c:pt>
                <c:pt idx="1708">
                  <c:v>38512</c:v>
                </c:pt>
                <c:pt idx="1709">
                  <c:v>38513</c:v>
                </c:pt>
                <c:pt idx="1710">
                  <c:v>38514</c:v>
                </c:pt>
                <c:pt idx="1711">
                  <c:v>38515</c:v>
                </c:pt>
                <c:pt idx="1712">
                  <c:v>38516</c:v>
                </c:pt>
                <c:pt idx="1713">
                  <c:v>38517</c:v>
                </c:pt>
                <c:pt idx="1714">
                  <c:v>38518</c:v>
                </c:pt>
                <c:pt idx="1715">
                  <c:v>38519</c:v>
                </c:pt>
                <c:pt idx="1716">
                  <c:v>38520</c:v>
                </c:pt>
                <c:pt idx="1717">
                  <c:v>38521</c:v>
                </c:pt>
                <c:pt idx="1718">
                  <c:v>38522</c:v>
                </c:pt>
                <c:pt idx="1719">
                  <c:v>38523</c:v>
                </c:pt>
                <c:pt idx="1720">
                  <c:v>38524</c:v>
                </c:pt>
                <c:pt idx="1721">
                  <c:v>38525</c:v>
                </c:pt>
                <c:pt idx="1722">
                  <c:v>38526</c:v>
                </c:pt>
                <c:pt idx="1723">
                  <c:v>38527</c:v>
                </c:pt>
                <c:pt idx="1724">
                  <c:v>38528</c:v>
                </c:pt>
                <c:pt idx="1725">
                  <c:v>38529</c:v>
                </c:pt>
                <c:pt idx="1726">
                  <c:v>38530</c:v>
                </c:pt>
                <c:pt idx="1727">
                  <c:v>38531</c:v>
                </c:pt>
                <c:pt idx="1728">
                  <c:v>38532</c:v>
                </c:pt>
                <c:pt idx="1729">
                  <c:v>38533</c:v>
                </c:pt>
                <c:pt idx="1730">
                  <c:v>38534</c:v>
                </c:pt>
                <c:pt idx="1731">
                  <c:v>38535</c:v>
                </c:pt>
                <c:pt idx="1732">
                  <c:v>38536</c:v>
                </c:pt>
                <c:pt idx="1733">
                  <c:v>38537</c:v>
                </c:pt>
                <c:pt idx="1734">
                  <c:v>38538</c:v>
                </c:pt>
                <c:pt idx="1735">
                  <c:v>38539</c:v>
                </c:pt>
                <c:pt idx="1736">
                  <c:v>38540</c:v>
                </c:pt>
                <c:pt idx="1737">
                  <c:v>38541</c:v>
                </c:pt>
                <c:pt idx="1738">
                  <c:v>38542</c:v>
                </c:pt>
                <c:pt idx="1739">
                  <c:v>38543</c:v>
                </c:pt>
                <c:pt idx="1740">
                  <c:v>38544</c:v>
                </c:pt>
                <c:pt idx="1741">
                  <c:v>38545</c:v>
                </c:pt>
                <c:pt idx="1742">
                  <c:v>38546</c:v>
                </c:pt>
                <c:pt idx="1743">
                  <c:v>38547</c:v>
                </c:pt>
                <c:pt idx="1744">
                  <c:v>38548</c:v>
                </c:pt>
                <c:pt idx="1745">
                  <c:v>38549</c:v>
                </c:pt>
                <c:pt idx="1746">
                  <c:v>38550</c:v>
                </c:pt>
                <c:pt idx="1747">
                  <c:v>38551</c:v>
                </c:pt>
                <c:pt idx="1748">
                  <c:v>38552</c:v>
                </c:pt>
                <c:pt idx="1749">
                  <c:v>38553</c:v>
                </c:pt>
                <c:pt idx="1750">
                  <c:v>38554</c:v>
                </c:pt>
                <c:pt idx="1751">
                  <c:v>38555</c:v>
                </c:pt>
                <c:pt idx="1752">
                  <c:v>38556</c:v>
                </c:pt>
                <c:pt idx="1753">
                  <c:v>38557</c:v>
                </c:pt>
                <c:pt idx="1754">
                  <c:v>38558</c:v>
                </c:pt>
                <c:pt idx="1755">
                  <c:v>38559</c:v>
                </c:pt>
                <c:pt idx="1756">
                  <c:v>38560</c:v>
                </c:pt>
                <c:pt idx="1757">
                  <c:v>38561</c:v>
                </c:pt>
                <c:pt idx="1758">
                  <c:v>38562</c:v>
                </c:pt>
                <c:pt idx="1759">
                  <c:v>38563</c:v>
                </c:pt>
                <c:pt idx="1760">
                  <c:v>38564</c:v>
                </c:pt>
                <c:pt idx="1761">
                  <c:v>38565</c:v>
                </c:pt>
                <c:pt idx="1762">
                  <c:v>38566</c:v>
                </c:pt>
                <c:pt idx="1763">
                  <c:v>38567</c:v>
                </c:pt>
                <c:pt idx="1764">
                  <c:v>38568</c:v>
                </c:pt>
                <c:pt idx="1765">
                  <c:v>38569</c:v>
                </c:pt>
                <c:pt idx="1766">
                  <c:v>38570</c:v>
                </c:pt>
                <c:pt idx="1767">
                  <c:v>38571</c:v>
                </c:pt>
                <c:pt idx="1768">
                  <c:v>38572</c:v>
                </c:pt>
                <c:pt idx="1769">
                  <c:v>38573</c:v>
                </c:pt>
                <c:pt idx="1770">
                  <c:v>38574</c:v>
                </c:pt>
                <c:pt idx="1771">
                  <c:v>38575</c:v>
                </c:pt>
                <c:pt idx="1772">
                  <c:v>38576</c:v>
                </c:pt>
                <c:pt idx="1773">
                  <c:v>38577</c:v>
                </c:pt>
                <c:pt idx="1774">
                  <c:v>38578</c:v>
                </c:pt>
                <c:pt idx="1775">
                  <c:v>38579</c:v>
                </c:pt>
                <c:pt idx="1776">
                  <c:v>38580</c:v>
                </c:pt>
                <c:pt idx="1777">
                  <c:v>38581</c:v>
                </c:pt>
                <c:pt idx="1778">
                  <c:v>38582</c:v>
                </c:pt>
                <c:pt idx="1779">
                  <c:v>38583</c:v>
                </c:pt>
                <c:pt idx="1780">
                  <c:v>38584</c:v>
                </c:pt>
                <c:pt idx="1781">
                  <c:v>38585</c:v>
                </c:pt>
                <c:pt idx="1782">
                  <c:v>38586</c:v>
                </c:pt>
                <c:pt idx="1783">
                  <c:v>38587</c:v>
                </c:pt>
                <c:pt idx="1784">
                  <c:v>38588</c:v>
                </c:pt>
                <c:pt idx="1785">
                  <c:v>38589</c:v>
                </c:pt>
                <c:pt idx="1786">
                  <c:v>38590</c:v>
                </c:pt>
                <c:pt idx="1787">
                  <c:v>38591</c:v>
                </c:pt>
                <c:pt idx="1788">
                  <c:v>38592</c:v>
                </c:pt>
                <c:pt idx="1789">
                  <c:v>38593</c:v>
                </c:pt>
                <c:pt idx="1790">
                  <c:v>38594</c:v>
                </c:pt>
                <c:pt idx="1791">
                  <c:v>38595</c:v>
                </c:pt>
                <c:pt idx="1792">
                  <c:v>38596</c:v>
                </c:pt>
                <c:pt idx="1793">
                  <c:v>38597</c:v>
                </c:pt>
                <c:pt idx="1794">
                  <c:v>38598</c:v>
                </c:pt>
                <c:pt idx="1795">
                  <c:v>38599</c:v>
                </c:pt>
                <c:pt idx="1796">
                  <c:v>38600</c:v>
                </c:pt>
                <c:pt idx="1797">
                  <c:v>38601</c:v>
                </c:pt>
                <c:pt idx="1798">
                  <c:v>38602</c:v>
                </c:pt>
                <c:pt idx="1799">
                  <c:v>38603</c:v>
                </c:pt>
                <c:pt idx="1800">
                  <c:v>38604</c:v>
                </c:pt>
                <c:pt idx="1801">
                  <c:v>38605</c:v>
                </c:pt>
                <c:pt idx="1802">
                  <c:v>38606</c:v>
                </c:pt>
                <c:pt idx="1803">
                  <c:v>38607</c:v>
                </c:pt>
                <c:pt idx="1804">
                  <c:v>38608</c:v>
                </c:pt>
                <c:pt idx="1805">
                  <c:v>38609</c:v>
                </c:pt>
                <c:pt idx="1806">
                  <c:v>38610</c:v>
                </c:pt>
                <c:pt idx="1807">
                  <c:v>38611</c:v>
                </c:pt>
                <c:pt idx="1808">
                  <c:v>38612</c:v>
                </c:pt>
                <c:pt idx="1809">
                  <c:v>38613</c:v>
                </c:pt>
                <c:pt idx="1810">
                  <c:v>38614</c:v>
                </c:pt>
                <c:pt idx="1811">
                  <c:v>38615</c:v>
                </c:pt>
                <c:pt idx="1812">
                  <c:v>38616</c:v>
                </c:pt>
                <c:pt idx="1813">
                  <c:v>38617</c:v>
                </c:pt>
                <c:pt idx="1814">
                  <c:v>38618</c:v>
                </c:pt>
                <c:pt idx="1815">
                  <c:v>38619</c:v>
                </c:pt>
                <c:pt idx="1816">
                  <c:v>38620</c:v>
                </c:pt>
                <c:pt idx="1817">
                  <c:v>38621</c:v>
                </c:pt>
                <c:pt idx="1818">
                  <c:v>38622</c:v>
                </c:pt>
                <c:pt idx="1819">
                  <c:v>38623</c:v>
                </c:pt>
                <c:pt idx="1820">
                  <c:v>38624</c:v>
                </c:pt>
                <c:pt idx="1821">
                  <c:v>38625</c:v>
                </c:pt>
                <c:pt idx="1822">
                  <c:v>38626</c:v>
                </c:pt>
                <c:pt idx="1823">
                  <c:v>38627</c:v>
                </c:pt>
                <c:pt idx="1824">
                  <c:v>38628</c:v>
                </c:pt>
                <c:pt idx="1825">
                  <c:v>38629</c:v>
                </c:pt>
                <c:pt idx="1826">
                  <c:v>38630</c:v>
                </c:pt>
                <c:pt idx="1827">
                  <c:v>38631</c:v>
                </c:pt>
                <c:pt idx="1828">
                  <c:v>38632</c:v>
                </c:pt>
                <c:pt idx="1829">
                  <c:v>38633</c:v>
                </c:pt>
                <c:pt idx="1830">
                  <c:v>38634</c:v>
                </c:pt>
                <c:pt idx="1831">
                  <c:v>38635</c:v>
                </c:pt>
                <c:pt idx="1832">
                  <c:v>38636</c:v>
                </c:pt>
                <c:pt idx="1833">
                  <c:v>38637</c:v>
                </c:pt>
                <c:pt idx="1834">
                  <c:v>38638</c:v>
                </c:pt>
                <c:pt idx="1835">
                  <c:v>38639</c:v>
                </c:pt>
                <c:pt idx="1836">
                  <c:v>38640</c:v>
                </c:pt>
                <c:pt idx="1837">
                  <c:v>38641</c:v>
                </c:pt>
                <c:pt idx="1838">
                  <c:v>38642</c:v>
                </c:pt>
                <c:pt idx="1839">
                  <c:v>38643</c:v>
                </c:pt>
                <c:pt idx="1840">
                  <c:v>38644</c:v>
                </c:pt>
                <c:pt idx="1841">
                  <c:v>38645</c:v>
                </c:pt>
                <c:pt idx="1842">
                  <c:v>38646</c:v>
                </c:pt>
                <c:pt idx="1843">
                  <c:v>38647</c:v>
                </c:pt>
                <c:pt idx="1844">
                  <c:v>38648</c:v>
                </c:pt>
                <c:pt idx="1845">
                  <c:v>38649</c:v>
                </c:pt>
                <c:pt idx="1846">
                  <c:v>38650</c:v>
                </c:pt>
                <c:pt idx="1847">
                  <c:v>38651</c:v>
                </c:pt>
                <c:pt idx="1848">
                  <c:v>38652</c:v>
                </c:pt>
                <c:pt idx="1849">
                  <c:v>38653</c:v>
                </c:pt>
                <c:pt idx="1850">
                  <c:v>38654</c:v>
                </c:pt>
                <c:pt idx="1851">
                  <c:v>38655</c:v>
                </c:pt>
                <c:pt idx="1852">
                  <c:v>38656</c:v>
                </c:pt>
                <c:pt idx="1853">
                  <c:v>38657</c:v>
                </c:pt>
                <c:pt idx="1854">
                  <c:v>38658</c:v>
                </c:pt>
                <c:pt idx="1855">
                  <c:v>38659</c:v>
                </c:pt>
                <c:pt idx="1856">
                  <c:v>38660</c:v>
                </c:pt>
                <c:pt idx="1857">
                  <c:v>38661</c:v>
                </c:pt>
                <c:pt idx="1858">
                  <c:v>38662</c:v>
                </c:pt>
                <c:pt idx="1859">
                  <c:v>38663</c:v>
                </c:pt>
                <c:pt idx="1860">
                  <c:v>38664</c:v>
                </c:pt>
                <c:pt idx="1861">
                  <c:v>38665</c:v>
                </c:pt>
                <c:pt idx="1862">
                  <c:v>38666</c:v>
                </c:pt>
                <c:pt idx="1863">
                  <c:v>38667</c:v>
                </c:pt>
                <c:pt idx="1864">
                  <c:v>38668</c:v>
                </c:pt>
                <c:pt idx="1865">
                  <c:v>38669</c:v>
                </c:pt>
                <c:pt idx="1866">
                  <c:v>38670</c:v>
                </c:pt>
                <c:pt idx="1867">
                  <c:v>38671</c:v>
                </c:pt>
                <c:pt idx="1868">
                  <c:v>38672</c:v>
                </c:pt>
                <c:pt idx="1869">
                  <c:v>38673</c:v>
                </c:pt>
                <c:pt idx="1870">
                  <c:v>38674</c:v>
                </c:pt>
                <c:pt idx="1871">
                  <c:v>38675</c:v>
                </c:pt>
                <c:pt idx="1872">
                  <c:v>38676</c:v>
                </c:pt>
                <c:pt idx="1873">
                  <c:v>38677</c:v>
                </c:pt>
                <c:pt idx="1874">
                  <c:v>38678</c:v>
                </c:pt>
                <c:pt idx="1875">
                  <c:v>38679</c:v>
                </c:pt>
                <c:pt idx="1876">
                  <c:v>38680</c:v>
                </c:pt>
                <c:pt idx="1877">
                  <c:v>38681</c:v>
                </c:pt>
                <c:pt idx="1878">
                  <c:v>38682</c:v>
                </c:pt>
                <c:pt idx="1879">
                  <c:v>38683</c:v>
                </c:pt>
                <c:pt idx="1880">
                  <c:v>38684</c:v>
                </c:pt>
                <c:pt idx="1881">
                  <c:v>38685</c:v>
                </c:pt>
                <c:pt idx="1882">
                  <c:v>38686</c:v>
                </c:pt>
                <c:pt idx="1883">
                  <c:v>38687</c:v>
                </c:pt>
                <c:pt idx="1884">
                  <c:v>38688</c:v>
                </c:pt>
                <c:pt idx="1885">
                  <c:v>38689</c:v>
                </c:pt>
                <c:pt idx="1886">
                  <c:v>38690</c:v>
                </c:pt>
                <c:pt idx="1887">
                  <c:v>38691</c:v>
                </c:pt>
                <c:pt idx="1888">
                  <c:v>38692</c:v>
                </c:pt>
                <c:pt idx="1889">
                  <c:v>38693</c:v>
                </c:pt>
                <c:pt idx="1890">
                  <c:v>38694</c:v>
                </c:pt>
                <c:pt idx="1891">
                  <c:v>38695</c:v>
                </c:pt>
                <c:pt idx="1892">
                  <c:v>38696</c:v>
                </c:pt>
                <c:pt idx="1893">
                  <c:v>38697</c:v>
                </c:pt>
                <c:pt idx="1894">
                  <c:v>38698</c:v>
                </c:pt>
                <c:pt idx="1895">
                  <c:v>38699</c:v>
                </c:pt>
                <c:pt idx="1896">
                  <c:v>38700</c:v>
                </c:pt>
                <c:pt idx="1897">
                  <c:v>38701</c:v>
                </c:pt>
                <c:pt idx="1898">
                  <c:v>38702</c:v>
                </c:pt>
                <c:pt idx="1899">
                  <c:v>38703</c:v>
                </c:pt>
                <c:pt idx="1900">
                  <c:v>38704</c:v>
                </c:pt>
                <c:pt idx="1901">
                  <c:v>38705</c:v>
                </c:pt>
                <c:pt idx="1902">
                  <c:v>38706</c:v>
                </c:pt>
                <c:pt idx="1903">
                  <c:v>38707</c:v>
                </c:pt>
                <c:pt idx="1904">
                  <c:v>38708</c:v>
                </c:pt>
                <c:pt idx="1905">
                  <c:v>38709</c:v>
                </c:pt>
                <c:pt idx="1906">
                  <c:v>38710</c:v>
                </c:pt>
                <c:pt idx="1907">
                  <c:v>38711</c:v>
                </c:pt>
                <c:pt idx="1908">
                  <c:v>38712</c:v>
                </c:pt>
                <c:pt idx="1909">
                  <c:v>38713</c:v>
                </c:pt>
                <c:pt idx="1910">
                  <c:v>38714</c:v>
                </c:pt>
                <c:pt idx="1911">
                  <c:v>38715</c:v>
                </c:pt>
                <c:pt idx="1912">
                  <c:v>38716</c:v>
                </c:pt>
                <c:pt idx="1913">
                  <c:v>38717</c:v>
                </c:pt>
              </c:numCache>
            </c:numRef>
          </c:cat>
          <c:val>
            <c:numRef>
              <c:f>USGS14166000!$I$1:$I$1914</c:f>
              <c:numCache>
                <c:formatCode>General</c:formatCode>
                <c:ptCount val="1914"/>
                <c:pt idx="0">
                  <c:v>15.556680000000002</c:v>
                </c:pt>
                <c:pt idx="1">
                  <c:v>15.58483</c:v>
                </c:pt>
                <c:pt idx="2">
                  <c:v>15.346730000000003</c:v>
                </c:pt>
                <c:pt idx="3">
                  <c:v>15.065730000000002</c:v>
                </c:pt>
                <c:pt idx="4">
                  <c:v>14.201969999999999</c:v>
                </c:pt>
                <c:pt idx="5">
                  <c:v>13.261760000000001</c:v>
                </c:pt>
                <c:pt idx="6">
                  <c:v>12.869200000000003</c:v>
                </c:pt>
                <c:pt idx="7">
                  <c:v>13.022170000000001</c:v>
                </c:pt>
                <c:pt idx="8">
                  <c:v>12.541329999999999</c:v>
                </c:pt>
                <c:pt idx="9">
                  <c:v>12.396800000000002</c:v>
                </c:pt>
                <c:pt idx="10">
                  <c:v>13.255780000000001</c:v>
                </c:pt>
                <c:pt idx="11">
                  <c:v>13.390410000000003</c:v>
                </c:pt>
                <c:pt idx="12">
                  <c:v>13.689450000000003</c:v>
                </c:pt>
                <c:pt idx="13">
                  <c:v>13.215</c:v>
                </c:pt>
                <c:pt idx="14">
                  <c:v>12.995040000000003</c:v>
                </c:pt>
                <c:pt idx="15">
                  <c:v>13.12313</c:v>
                </c:pt>
                <c:pt idx="16">
                  <c:v>12.684209999999998</c:v>
                </c:pt>
                <c:pt idx="17">
                  <c:v>12.197940000000001</c:v>
                </c:pt>
                <c:pt idx="18">
                  <c:v>10.441510000000001</c:v>
                </c:pt>
                <c:pt idx="19">
                  <c:v>9.7850300000000008</c:v>
                </c:pt>
                <c:pt idx="20">
                  <c:v>10.747899999999998</c:v>
                </c:pt>
                <c:pt idx="21">
                  <c:v>9.8903300000000005</c:v>
                </c:pt>
                <c:pt idx="22">
                  <c:v>10.15724</c:v>
                </c:pt>
                <c:pt idx="23">
                  <c:v>11.455680000000003</c:v>
                </c:pt>
                <c:pt idx="24">
                  <c:v>11.903030000000001</c:v>
                </c:pt>
                <c:pt idx="25">
                  <c:v>10.8188</c:v>
                </c:pt>
                <c:pt idx="26">
                  <c:v>9.9446500000000011</c:v>
                </c:pt>
                <c:pt idx="27">
                  <c:v>10.316700000000003</c:v>
                </c:pt>
                <c:pt idx="28">
                  <c:v>9.8148100000000014</c:v>
                </c:pt>
                <c:pt idx="29">
                  <c:v>10.96335</c:v>
                </c:pt>
                <c:pt idx="30">
                  <c:v>10.81419</c:v>
                </c:pt>
                <c:pt idx="31">
                  <c:v>10.108389999999998</c:v>
                </c:pt>
                <c:pt idx="32">
                  <c:v>9.87622</c:v>
                </c:pt>
                <c:pt idx="33">
                  <c:v>9.61449</c:v>
                </c:pt>
                <c:pt idx="34">
                  <c:v>8.8308500000000034</c:v>
                </c:pt>
                <c:pt idx="35">
                  <c:v>8.5980700000000017</c:v>
                </c:pt>
                <c:pt idx="36">
                  <c:v>7.4237200000000003</c:v>
                </c:pt>
                <c:pt idx="37">
                  <c:v>5.9125899999999989</c:v>
                </c:pt>
                <c:pt idx="38">
                  <c:v>5.3331099999999996</c:v>
                </c:pt>
                <c:pt idx="39">
                  <c:v>5.604849999999999</c:v>
                </c:pt>
                <c:pt idx="40">
                  <c:v>6.0121199999999995</c:v>
                </c:pt>
                <c:pt idx="41">
                  <c:v>5.9009999999999998</c:v>
                </c:pt>
                <c:pt idx="42">
                  <c:v>5.7316400000000005</c:v>
                </c:pt>
                <c:pt idx="43">
                  <c:v>5.5019600000000004</c:v>
                </c:pt>
                <c:pt idx="44">
                  <c:v>5.0242799999999992</c:v>
                </c:pt>
                <c:pt idx="45">
                  <c:v>4.8528999999999991</c:v>
                </c:pt>
                <c:pt idx="46">
                  <c:v>4.7666500000000003</c:v>
                </c:pt>
                <c:pt idx="47">
                  <c:v>4.6161399999999988</c:v>
                </c:pt>
                <c:pt idx="48">
                  <c:v>4.6331299999999995</c:v>
                </c:pt>
                <c:pt idx="49">
                  <c:v>5.0926600000000004</c:v>
                </c:pt>
                <c:pt idx="50">
                  <c:v>5.7450000000000001</c:v>
                </c:pt>
                <c:pt idx="51">
                  <c:v>6.6426299999999996</c:v>
                </c:pt>
                <c:pt idx="52">
                  <c:v>7.1848399999999994</c:v>
                </c:pt>
                <c:pt idx="53">
                  <c:v>7.3318300000000001</c:v>
                </c:pt>
                <c:pt idx="54">
                  <c:v>7.0674199999999994</c:v>
                </c:pt>
                <c:pt idx="55">
                  <c:v>6.8958499999999994</c:v>
                </c:pt>
                <c:pt idx="56">
                  <c:v>6.9647899999999989</c:v>
                </c:pt>
                <c:pt idx="57">
                  <c:v>7.1120699999999992</c:v>
                </c:pt>
                <c:pt idx="58">
                  <c:v>6.8437000000000001</c:v>
                </c:pt>
                <c:pt idx="59">
                  <c:v>6.9732700000000012</c:v>
                </c:pt>
                <c:pt idx="60">
                  <c:v>7.2498700000000005</c:v>
                </c:pt>
                <c:pt idx="61">
                  <c:v>7.00373</c:v>
                </c:pt>
                <c:pt idx="62">
                  <c:v>6.4538700000000002</c:v>
                </c:pt>
                <c:pt idx="63">
                  <c:v>6.1762500000000005</c:v>
                </c:pt>
                <c:pt idx="64">
                  <c:v>5.9417400000000011</c:v>
                </c:pt>
                <c:pt idx="65">
                  <c:v>5.9898700000000007</c:v>
                </c:pt>
                <c:pt idx="66">
                  <c:v>5.7168999999999999</c:v>
                </c:pt>
                <c:pt idx="67">
                  <c:v>5.563159999999999</c:v>
                </c:pt>
                <c:pt idx="68">
                  <c:v>5.50657</c:v>
                </c:pt>
                <c:pt idx="69">
                  <c:v>5.85846</c:v>
                </c:pt>
                <c:pt idx="70">
                  <c:v>6.3240499999999988</c:v>
                </c:pt>
                <c:pt idx="71">
                  <c:v>7.1846199999999989</c:v>
                </c:pt>
                <c:pt idx="72">
                  <c:v>6.8292599999999997</c:v>
                </c:pt>
                <c:pt idx="73">
                  <c:v>6.3832899999999997</c:v>
                </c:pt>
                <c:pt idx="74">
                  <c:v>6.3495499999999998</c:v>
                </c:pt>
                <c:pt idx="75">
                  <c:v>6.6711900000000002</c:v>
                </c:pt>
                <c:pt idx="76">
                  <c:v>6.6148699999999989</c:v>
                </c:pt>
                <c:pt idx="77">
                  <c:v>7.068859999999999</c:v>
                </c:pt>
                <c:pt idx="78">
                  <c:v>8.1248799999999992</c:v>
                </c:pt>
                <c:pt idx="79">
                  <c:v>8.4349499999999988</c:v>
                </c:pt>
                <c:pt idx="80">
                  <c:v>7.5453599999999996</c:v>
                </c:pt>
                <c:pt idx="81">
                  <c:v>6.9387900000000009</c:v>
                </c:pt>
                <c:pt idx="82">
                  <c:v>6.6830400000000001</c:v>
                </c:pt>
                <c:pt idx="83">
                  <c:v>6.4567199999999998</c:v>
                </c:pt>
                <c:pt idx="84">
                  <c:v>6.2845799999999992</c:v>
                </c:pt>
                <c:pt idx="85">
                  <c:v>6.0730899999999997</c:v>
                </c:pt>
                <c:pt idx="86">
                  <c:v>6.4991300000000001</c:v>
                </c:pt>
                <c:pt idx="87">
                  <c:v>6.8666900000000002</c:v>
                </c:pt>
                <c:pt idx="88">
                  <c:v>6.8853</c:v>
                </c:pt>
                <c:pt idx="89">
                  <c:v>6.6744099999999991</c:v>
                </c:pt>
                <c:pt idx="90">
                  <c:v>6.6423499999999995</c:v>
                </c:pt>
                <c:pt idx="91">
                  <c:v>7.2097500000000005</c:v>
                </c:pt>
                <c:pt idx="92">
                  <c:v>7.8603899999999989</c:v>
                </c:pt>
                <c:pt idx="93">
                  <c:v>7.6748499999999993</c:v>
                </c:pt>
                <c:pt idx="94">
                  <c:v>7.2259599999999988</c:v>
                </c:pt>
                <c:pt idx="95">
                  <c:v>6.80532</c:v>
                </c:pt>
                <c:pt idx="96">
                  <c:v>6.3275999999999994</c:v>
                </c:pt>
                <c:pt idx="97">
                  <c:v>6.3340999999999994</c:v>
                </c:pt>
                <c:pt idx="98">
                  <c:v>6.5926600000000004</c:v>
                </c:pt>
                <c:pt idx="99">
                  <c:v>6.8002500000000001</c:v>
                </c:pt>
                <c:pt idx="100">
                  <c:v>7.0224499999999992</c:v>
                </c:pt>
                <c:pt idx="101">
                  <c:v>7.0781599999999996</c:v>
                </c:pt>
                <c:pt idx="102">
                  <c:v>6.33033</c:v>
                </c:pt>
                <c:pt idx="103">
                  <c:v>5.3944099999999988</c:v>
                </c:pt>
                <c:pt idx="104">
                  <c:v>4.8009299999999993</c:v>
                </c:pt>
                <c:pt idx="105">
                  <c:v>5.0095700000000001</c:v>
                </c:pt>
                <c:pt idx="106">
                  <c:v>5.3240299999999987</c:v>
                </c:pt>
                <c:pt idx="107">
                  <c:v>6.1023799999999992</c:v>
                </c:pt>
                <c:pt idx="108">
                  <c:v>6.2485200000000001</c:v>
                </c:pt>
                <c:pt idx="109">
                  <c:v>6.5084</c:v>
                </c:pt>
                <c:pt idx="110">
                  <c:v>7.09131</c:v>
                </c:pt>
                <c:pt idx="111">
                  <c:v>7.2003199999999996</c:v>
                </c:pt>
                <c:pt idx="112">
                  <c:v>7.2182300000000001</c:v>
                </c:pt>
                <c:pt idx="113">
                  <c:v>6.4743700000000004</c:v>
                </c:pt>
                <c:pt idx="114">
                  <c:v>5.8426600000000004</c:v>
                </c:pt>
                <c:pt idx="115">
                  <c:v>5.8004299999999995</c:v>
                </c:pt>
                <c:pt idx="116">
                  <c:v>5.8608599999999988</c:v>
                </c:pt>
                <c:pt idx="117">
                  <c:v>5.7596700000000007</c:v>
                </c:pt>
                <c:pt idx="118">
                  <c:v>5.7865599999999997</c:v>
                </c:pt>
                <c:pt idx="119">
                  <c:v>5.8219299999999992</c:v>
                </c:pt>
                <c:pt idx="120">
                  <c:v>6.532</c:v>
                </c:pt>
                <c:pt idx="121">
                  <c:v>7.3423499999999997</c:v>
                </c:pt>
                <c:pt idx="122">
                  <c:v>8.0656400000000019</c:v>
                </c:pt>
                <c:pt idx="123">
                  <c:v>8.0560000000000027</c:v>
                </c:pt>
                <c:pt idx="124">
                  <c:v>7.0100799999999994</c:v>
                </c:pt>
                <c:pt idx="125">
                  <c:v>5.7113300000000002</c:v>
                </c:pt>
                <c:pt idx="126">
                  <c:v>5.1869699999999996</c:v>
                </c:pt>
                <c:pt idx="127">
                  <c:v>5.4306900000000011</c:v>
                </c:pt>
                <c:pt idx="128">
                  <c:v>5.6584899999999987</c:v>
                </c:pt>
                <c:pt idx="129">
                  <c:v>5.5968799999999996</c:v>
                </c:pt>
                <c:pt idx="130">
                  <c:v>5.3860700000000001</c:v>
                </c:pt>
                <c:pt idx="131">
                  <c:v>5.4735800000000001</c:v>
                </c:pt>
                <c:pt idx="132">
                  <c:v>5.6089199999999995</c:v>
                </c:pt>
                <c:pt idx="133">
                  <c:v>6.0340699999999998</c:v>
                </c:pt>
                <c:pt idx="134">
                  <c:v>6.67509</c:v>
                </c:pt>
                <c:pt idx="135">
                  <c:v>7.2467899999999998</c:v>
                </c:pt>
                <c:pt idx="136">
                  <c:v>7.3371099999999991</c:v>
                </c:pt>
                <c:pt idx="137">
                  <c:v>7.6173999999999991</c:v>
                </c:pt>
                <c:pt idx="138">
                  <c:v>7.9477599999999997</c:v>
                </c:pt>
                <c:pt idx="139">
                  <c:v>8.3264400000000034</c:v>
                </c:pt>
                <c:pt idx="140">
                  <c:v>8.8915000000000006</c:v>
                </c:pt>
                <c:pt idx="141">
                  <c:v>8.3099400000000028</c:v>
                </c:pt>
                <c:pt idx="142">
                  <c:v>7.9334899999999999</c:v>
                </c:pt>
                <c:pt idx="143">
                  <c:v>7.5972900000000001</c:v>
                </c:pt>
                <c:pt idx="144">
                  <c:v>7.8926699999999999</c:v>
                </c:pt>
                <c:pt idx="145">
                  <c:v>8.4953100000000035</c:v>
                </c:pt>
                <c:pt idx="146">
                  <c:v>8.5163199999999986</c:v>
                </c:pt>
                <c:pt idx="147">
                  <c:v>8.2776699999999988</c:v>
                </c:pt>
                <c:pt idx="148">
                  <c:v>7.9891899999999998</c:v>
                </c:pt>
                <c:pt idx="149">
                  <c:v>7.4531499999999999</c:v>
                </c:pt>
                <c:pt idx="150">
                  <c:v>6.7119900000000001</c:v>
                </c:pt>
                <c:pt idx="151">
                  <c:v>6.7543600000000001</c:v>
                </c:pt>
                <c:pt idx="152">
                  <c:v>8.1990600000000011</c:v>
                </c:pt>
                <c:pt idx="153">
                  <c:v>9.4703699999999991</c:v>
                </c:pt>
                <c:pt idx="154">
                  <c:v>9.7045699999999986</c:v>
                </c:pt>
                <c:pt idx="155">
                  <c:v>9.805410000000002</c:v>
                </c:pt>
                <c:pt idx="156">
                  <c:v>9.7894500000000004</c:v>
                </c:pt>
                <c:pt idx="157">
                  <c:v>8.865750000000002</c:v>
                </c:pt>
                <c:pt idx="158">
                  <c:v>8.7637</c:v>
                </c:pt>
                <c:pt idx="159">
                  <c:v>9.7080499999999983</c:v>
                </c:pt>
                <c:pt idx="160">
                  <c:v>10.04288</c:v>
                </c:pt>
                <c:pt idx="161">
                  <c:v>9.4583500000000011</c:v>
                </c:pt>
                <c:pt idx="162">
                  <c:v>8.7977999999999987</c:v>
                </c:pt>
                <c:pt idx="163">
                  <c:v>8.4924500000000034</c:v>
                </c:pt>
                <c:pt idx="164">
                  <c:v>8.831669999999999</c:v>
                </c:pt>
                <c:pt idx="165">
                  <c:v>8.8203400000000016</c:v>
                </c:pt>
                <c:pt idx="166">
                  <c:v>8.6549800000000001</c:v>
                </c:pt>
                <c:pt idx="167">
                  <c:v>8.5235100000000035</c:v>
                </c:pt>
                <c:pt idx="168">
                  <c:v>8.7706600000000012</c:v>
                </c:pt>
                <c:pt idx="169">
                  <c:v>10.604209999999998</c:v>
                </c:pt>
                <c:pt idx="170">
                  <c:v>11.994580000000001</c:v>
                </c:pt>
                <c:pt idx="171">
                  <c:v>11.54674</c:v>
                </c:pt>
                <c:pt idx="172">
                  <c:v>11.02589</c:v>
                </c:pt>
                <c:pt idx="173">
                  <c:v>9.98461</c:v>
                </c:pt>
                <c:pt idx="174">
                  <c:v>9.7675100000000015</c:v>
                </c:pt>
                <c:pt idx="175">
                  <c:v>10.956250000000002</c:v>
                </c:pt>
                <c:pt idx="176">
                  <c:v>10.81761</c:v>
                </c:pt>
                <c:pt idx="177">
                  <c:v>9.9478099999999987</c:v>
                </c:pt>
                <c:pt idx="178">
                  <c:v>10.00225</c:v>
                </c:pt>
                <c:pt idx="179">
                  <c:v>10.5435</c:v>
                </c:pt>
                <c:pt idx="180">
                  <c:v>9.2362699999999993</c:v>
                </c:pt>
                <c:pt idx="181">
                  <c:v>8.4476300000000002</c:v>
                </c:pt>
                <c:pt idx="182">
                  <c:v>8.4431900000000013</c:v>
                </c:pt>
                <c:pt idx="183">
                  <c:v>8.81616</c:v>
                </c:pt>
                <c:pt idx="184">
                  <c:v>8.7555100000000028</c:v>
                </c:pt>
                <c:pt idx="185">
                  <c:v>8.3488299999999995</c:v>
                </c:pt>
                <c:pt idx="186">
                  <c:v>8.1259500000000013</c:v>
                </c:pt>
                <c:pt idx="187">
                  <c:v>8.5851100000000002</c:v>
                </c:pt>
                <c:pt idx="188">
                  <c:v>8.2105800000000002</c:v>
                </c:pt>
                <c:pt idx="189">
                  <c:v>8.6705100000000002</c:v>
                </c:pt>
                <c:pt idx="190">
                  <c:v>7.9649499999999991</c:v>
                </c:pt>
                <c:pt idx="191">
                  <c:v>8.4116400000000002</c:v>
                </c:pt>
                <c:pt idx="192">
                  <c:v>10.078010000000001</c:v>
                </c:pt>
                <c:pt idx="193">
                  <c:v>10.892130000000002</c:v>
                </c:pt>
                <c:pt idx="194">
                  <c:v>11.4611</c:v>
                </c:pt>
                <c:pt idx="195">
                  <c:v>11.88001</c:v>
                </c:pt>
                <c:pt idx="196">
                  <c:v>11.44008</c:v>
                </c:pt>
                <c:pt idx="197">
                  <c:v>10.755590000000002</c:v>
                </c:pt>
                <c:pt idx="198">
                  <c:v>10.505410000000003</c:v>
                </c:pt>
                <c:pt idx="199">
                  <c:v>11.049340000000001</c:v>
                </c:pt>
                <c:pt idx="200">
                  <c:v>12.366620000000003</c:v>
                </c:pt>
                <c:pt idx="201">
                  <c:v>14.17169</c:v>
                </c:pt>
                <c:pt idx="202">
                  <c:v>15.524560000000001</c:v>
                </c:pt>
                <c:pt idx="203">
                  <c:v>14.491250000000001</c:v>
                </c:pt>
                <c:pt idx="204">
                  <c:v>14.071969999999999</c:v>
                </c:pt>
                <c:pt idx="205">
                  <c:v>12.413460000000002</c:v>
                </c:pt>
                <c:pt idx="206">
                  <c:v>11.14594</c:v>
                </c:pt>
                <c:pt idx="207">
                  <c:v>10.965410000000002</c:v>
                </c:pt>
                <c:pt idx="208">
                  <c:v>10.482990000000003</c:v>
                </c:pt>
                <c:pt idx="209">
                  <c:v>10.369290000000003</c:v>
                </c:pt>
                <c:pt idx="210">
                  <c:v>9.5306699999999989</c:v>
                </c:pt>
                <c:pt idx="211">
                  <c:v>10.81438</c:v>
                </c:pt>
                <c:pt idx="212">
                  <c:v>12.448460000000001</c:v>
                </c:pt>
                <c:pt idx="213">
                  <c:v>14.313630000000002</c:v>
                </c:pt>
                <c:pt idx="214">
                  <c:v>14.230279999999999</c:v>
                </c:pt>
                <c:pt idx="215">
                  <c:v>15.17971</c:v>
                </c:pt>
                <c:pt idx="216">
                  <c:v>15.793389999999999</c:v>
                </c:pt>
                <c:pt idx="217">
                  <c:v>14.65067</c:v>
                </c:pt>
                <c:pt idx="218">
                  <c:v>13.719299999999999</c:v>
                </c:pt>
                <c:pt idx="219">
                  <c:v>14.422590000000001</c:v>
                </c:pt>
                <c:pt idx="220">
                  <c:v>15.134759999999998</c:v>
                </c:pt>
                <c:pt idx="221">
                  <c:v>13.585090000000003</c:v>
                </c:pt>
                <c:pt idx="222">
                  <c:v>11.447199999999999</c:v>
                </c:pt>
                <c:pt idx="223">
                  <c:v>12.07771</c:v>
                </c:pt>
                <c:pt idx="224">
                  <c:v>12.262790000000003</c:v>
                </c:pt>
                <c:pt idx="225">
                  <c:v>11.49457</c:v>
                </c:pt>
                <c:pt idx="226">
                  <c:v>12.309430000000004</c:v>
                </c:pt>
                <c:pt idx="227">
                  <c:v>14.625500000000002</c:v>
                </c:pt>
                <c:pt idx="228">
                  <c:v>15.652900000000002</c:v>
                </c:pt>
                <c:pt idx="229">
                  <c:v>15.792900000000001</c:v>
                </c:pt>
                <c:pt idx="230">
                  <c:v>16.65034</c:v>
                </c:pt>
                <c:pt idx="231">
                  <c:v>16.883569999999995</c:v>
                </c:pt>
                <c:pt idx="232">
                  <c:v>16.310269999999999</c:v>
                </c:pt>
                <c:pt idx="233">
                  <c:v>15.734030000000001</c:v>
                </c:pt>
                <c:pt idx="234">
                  <c:v>14.76629</c:v>
                </c:pt>
                <c:pt idx="235">
                  <c:v>13.2098</c:v>
                </c:pt>
                <c:pt idx="236">
                  <c:v>12.129919999999998</c:v>
                </c:pt>
                <c:pt idx="237">
                  <c:v>11.67689</c:v>
                </c:pt>
                <c:pt idx="238">
                  <c:v>11.651900000000001</c:v>
                </c:pt>
                <c:pt idx="239">
                  <c:v>12.449160000000001</c:v>
                </c:pt>
                <c:pt idx="240">
                  <c:v>11.655840000000001</c:v>
                </c:pt>
                <c:pt idx="241">
                  <c:v>10.62773</c:v>
                </c:pt>
                <c:pt idx="242">
                  <c:v>10.216069999999998</c:v>
                </c:pt>
                <c:pt idx="243">
                  <c:v>11.40601</c:v>
                </c:pt>
                <c:pt idx="244">
                  <c:v>12.434810000000001</c:v>
                </c:pt>
                <c:pt idx="245">
                  <c:v>13.596970000000001</c:v>
                </c:pt>
                <c:pt idx="246">
                  <c:v>13.758719999999999</c:v>
                </c:pt>
                <c:pt idx="247">
                  <c:v>13.7356</c:v>
                </c:pt>
                <c:pt idx="248">
                  <c:v>14.08859</c:v>
                </c:pt>
                <c:pt idx="249">
                  <c:v>13.71444</c:v>
                </c:pt>
                <c:pt idx="250">
                  <c:v>12.585750000000003</c:v>
                </c:pt>
                <c:pt idx="251">
                  <c:v>13.318250000000001</c:v>
                </c:pt>
                <c:pt idx="252">
                  <c:v>13.43228</c:v>
                </c:pt>
                <c:pt idx="253">
                  <c:v>13.010770000000001</c:v>
                </c:pt>
                <c:pt idx="254">
                  <c:v>13.902140000000003</c:v>
                </c:pt>
                <c:pt idx="255">
                  <c:v>13.82194</c:v>
                </c:pt>
                <c:pt idx="256">
                  <c:v>13.946860000000001</c:v>
                </c:pt>
                <c:pt idx="257">
                  <c:v>14.75319</c:v>
                </c:pt>
                <c:pt idx="258">
                  <c:v>15.508940000000001</c:v>
                </c:pt>
                <c:pt idx="259">
                  <c:v>16.56456</c:v>
                </c:pt>
                <c:pt idx="260">
                  <c:v>16.62341</c:v>
                </c:pt>
                <c:pt idx="261">
                  <c:v>16.1556</c:v>
                </c:pt>
                <c:pt idx="262">
                  <c:v>14.876340000000003</c:v>
                </c:pt>
                <c:pt idx="263">
                  <c:v>14.773810000000001</c:v>
                </c:pt>
                <c:pt idx="264">
                  <c:v>14.84699</c:v>
                </c:pt>
                <c:pt idx="265">
                  <c:v>14.947700000000001</c:v>
                </c:pt>
                <c:pt idx="266">
                  <c:v>15.425930000000001</c:v>
                </c:pt>
                <c:pt idx="267">
                  <c:v>16.140229999999995</c:v>
                </c:pt>
                <c:pt idx="268">
                  <c:v>16.799669999999995</c:v>
                </c:pt>
                <c:pt idx="269">
                  <c:v>18.206769999999995</c:v>
                </c:pt>
                <c:pt idx="270">
                  <c:v>19.713339999999995</c:v>
                </c:pt>
                <c:pt idx="271">
                  <c:v>20.114550000000005</c:v>
                </c:pt>
                <c:pt idx="272">
                  <c:v>20.224250000000001</c:v>
                </c:pt>
                <c:pt idx="273">
                  <c:v>20.487669999999998</c:v>
                </c:pt>
                <c:pt idx="274">
                  <c:v>20.425359999999998</c:v>
                </c:pt>
                <c:pt idx="275">
                  <c:v>20.267499999999991</c:v>
                </c:pt>
                <c:pt idx="276">
                  <c:v>20.212309999999995</c:v>
                </c:pt>
                <c:pt idx="277">
                  <c:v>20.069199999999995</c:v>
                </c:pt>
                <c:pt idx="278">
                  <c:v>19.805439999999997</c:v>
                </c:pt>
                <c:pt idx="279">
                  <c:v>19.259639999999997</c:v>
                </c:pt>
                <c:pt idx="280">
                  <c:v>18.931809999999999</c:v>
                </c:pt>
                <c:pt idx="281">
                  <c:v>18.484069999999996</c:v>
                </c:pt>
                <c:pt idx="282">
                  <c:v>18.763649999999988</c:v>
                </c:pt>
                <c:pt idx="283">
                  <c:v>18.940399999999997</c:v>
                </c:pt>
                <c:pt idx="284">
                  <c:v>18.772679999999998</c:v>
                </c:pt>
                <c:pt idx="285">
                  <c:v>19.263280000000002</c:v>
                </c:pt>
                <c:pt idx="286">
                  <c:v>19.6416</c:v>
                </c:pt>
                <c:pt idx="287">
                  <c:v>20.100200000000001</c:v>
                </c:pt>
                <c:pt idx="288">
                  <c:v>19.982449999999996</c:v>
                </c:pt>
                <c:pt idx="289">
                  <c:v>20.071619999999996</c:v>
                </c:pt>
                <c:pt idx="290">
                  <c:v>20.793980000000001</c:v>
                </c:pt>
                <c:pt idx="291">
                  <c:v>21.032850000000003</c:v>
                </c:pt>
                <c:pt idx="292">
                  <c:v>21.126249999999995</c:v>
                </c:pt>
                <c:pt idx="293">
                  <c:v>21.16779</c:v>
                </c:pt>
                <c:pt idx="294">
                  <c:v>20.949789999999997</c:v>
                </c:pt>
                <c:pt idx="295">
                  <c:v>20.381229999999995</c:v>
                </c:pt>
                <c:pt idx="296">
                  <c:v>19.66019</c:v>
                </c:pt>
                <c:pt idx="297">
                  <c:v>19.05658</c:v>
                </c:pt>
                <c:pt idx="298">
                  <c:v>17.863659999999996</c:v>
                </c:pt>
                <c:pt idx="299">
                  <c:v>16.95401</c:v>
                </c:pt>
                <c:pt idx="300">
                  <c:v>17.738739999999996</c:v>
                </c:pt>
                <c:pt idx="301">
                  <c:v>18.154440000000001</c:v>
                </c:pt>
                <c:pt idx="302">
                  <c:v>20.282819999999997</c:v>
                </c:pt>
                <c:pt idx="303">
                  <c:v>20.29927</c:v>
                </c:pt>
                <c:pt idx="304">
                  <c:v>21.086629999999996</c:v>
                </c:pt>
                <c:pt idx="305">
                  <c:v>21.074909999999999</c:v>
                </c:pt>
                <c:pt idx="306">
                  <c:v>21.334540000000001</c:v>
                </c:pt>
                <c:pt idx="307">
                  <c:v>21.405239999999992</c:v>
                </c:pt>
                <c:pt idx="308">
                  <c:v>21.342429999999997</c:v>
                </c:pt>
                <c:pt idx="309">
                  <c:v>21.399809999999999</c:v>
                </c:pt>
                <c:pt idx="310">
                  <c:v>21.384979999999999</c:v>
                </c:pt>
                <c:pt idx="311">
                  <c:v>21.197820000000004</c:v>
                </c:pt>
                <c:pt idx="312">
                  <c:v>21.20759</c:v>
                </c:pt>
                <c:pt idx="313">
                  <c:v>21.03265</c:v>
                </c:pt>
                <c:pt idx="314">
                  <c:v>20.89762</c:v>
                </c:pt>
                <c:pt idx="315">
                  <c:v>20.859739999999995</c:v>
                </c:pt>
                <c:pt idx="316">
                  <c:v>20.762599999999992</c:v>
                </c:pt>
                <c:pt idx="317">
                  <c:v>20.669850000000004</c:v>
                </c:pt>
                <c:pt idx="318">
                  <c:v>20.392389999999995</c:v>
                </c:pt>
                <c:pt idx="319">
                  <c:v>19.900219999999997</c:v>
                </c:pt>
                <c:pt idx="320">
                  <c:v>19.280789999999996</c:v>
                </c:pt>
                <c:pt idx="321">
                  <c:v>17.987459999999995</c:v>
                </c:pt>
                <c:pt idx="322">
                  <c:v>17.51962</c:v>
                </c:pt>
                <c:pt idx="323">
                  <c:v>17.134970000000003</c:v>
                </c:pt>
                <c:pt idx="324">
                  <c:v>17.190010000000001</c:v>
                </c:pt>
                <c:pt idx="325">
                  <c:v>17.59122</c:v>
                </c:pt>
                <c:pt idx="326">
                  <c:v>19.554150000000003</c:v>
                </c:pt>
                <c:pt idx="327">
                  <c:v>20.26127</c:v>
                </c:pt>
                <c:pt idx="328">
                  <c:v>20.230860000000003</c:v>
                </c:pt>
                <c:pt idx="329">
                  <c:v>20.125399999999996</c:v>
                </c:pt>
                <c:pt idx="330">
                  <c:v>20.117660000000004</c:v>
                </c:pt>
                <c:pt idx="331">
                  <c:v>20.082079999999998</c:v>
                </c:pt>
                <c:pt idx="332">
                  <c:v>20.022659999999991</c:v>
                </c:pt>
                <c:pt idx="333">
                  <c:v>20.07893</c:v>
                </c:pt>
                <c:pt idx="334">
                  <c:v>19.942519999999988</c:v>
                </c:pt>
                <c:pt idx="335">
                  <c:v>19.577800000000003</c:v>
                </c:pt>
                <c:pt idx="336">
                  <c:v>19.020639999999997</c:v>
                </c:pt>
                <c:pt idx="337">
                  <c:v>19.05902</c:v>
                </c:pt>
                <c:pt idx="338">
                  <c:v>19.068679999999997</c:v>
                </c:pt>
                <c:pt idx="339">
                  <c:v>19.122019999999996</c:v>
                </c:pt>
                <c:pt idx="340">
                  <c:v>19.104810000000004</c:v>
                </c:pt>
                <c:pt idx="341">
                  <c:v>19.0289</c:v>
                </c:pt>
                <c:pt idx="342">
                  <c:v>18.731649999999991</c:v>
                </c:pt>
                <c:pt idx="343">
                  <c:v>18.368449999999992</c:v>
                </c:pt>
                <c:pt idx="344">
                  <c:v>18.198250000000005</c:v>
                </c:pt>
                <c:pt idx="345">
                  <c:v>17.629950000000004</c:v>
                </c:pt>
                <c:pt idx="346">
                  <c:v>18.00592</c:v>
                </c:pt>
                <c:pt idx="347">
                  <c:v>18.02403</c:v>
                </c:pt>
                <c:pt idx="348">
                  <c:v>17.942079999999997</c:v>
                </c:pt>
                <c:pt idx="349">
                  <c:v>18.081679999999995</c:v>
                </c:pt>
                <c:pt idx="350">
                  <c:v>18.188009999999991</c:v>
                </c:pt>
                <c:pt idx="351">
                  <c:v>17.984960000000001</c:v>
                </c:pt>
                <c:pt idx="352">
                  <c:v>17.747949999999996</c:v>
                </c:pt>
                <c:pt idx="353">
                  <c:v>17.476890000000001</c:v>
                </c:pt>
                <c:pt idx="354">
                  <c:v>17.045000000000002</c:v>
                </c:pt>
                <c:pt idx="355">
                  <c:v>15.966030000000002</c:v>
                </c:pt>
                <c:pt idx="356">
                  <c:v>14.950200000000002</c:v>
                </c:pt>
                <c:pt idx="357">
                  <c:v>14.67292</c:v>
                </c:pt>
                <c:pt idx="358">
                  <c:v>14.791049999999998</c:v>
                </c:pt>
                <c:pt idx="359">
                  <c:v>14.61524</c:v>
                </c:pt>
                <c:pt idx="360">
                  <c:v>15.826030000000001</c:v>
                </c:pt>
                <c:pt idx="361">
                  <c:v>16.611529999999995</c:v>
                </c:pt>
                <c:pt idx="362">
                  <c:v>16.527750000000001</c:v>
                </c:pt>
                <c:pt idx="363">
                  <c:v>16.569649999999992</c:v>
                </c:pt>
                <c:pt idx="364">
                  <c:v>16.431039999999996</c:v>
                </c:pt>
                <c:pt idx="365">
                  <c:v>16.170439999999996</c:v>
                </c:pt>
                <c:pt idx="366">
                  <c:v>15.63354</c:v>
                </c:pt>
                <c:pt idx="367">
                  <c:v>15.183260000000001</c:v>
                </c:pt>
                <c:pt idx="368">
                  <c:v>14.37496</c:v>
                </c:pt>
                <c:pt idx="369">
                  <c:v>13.663410000000002</c:v>
                </c:pt>
                <c:pt idx="370">
                  <c:v>13.67371</c:v>
                </c:pt>
                <c:pt idx="371">
                  <c:v>12.713909999999998</c:v>
                </c:pt>
                <c:pt idx="372">
                  <c:v>12.585430000000004</c:v>
                </c:pt>
                <c:pt idx="373">
                  <c:v>11.863850000000003</c:v>
                </c:pt>
                <c:pt idx="374">
                  <c:v>11.288619999999998</c:v>
                </c:pt>
                <c:pt idx="375">
                  <c:v>12.179030000000001</c:v>
                </c:pt>
                <c:pt idx="376">
                  <c:v>13.609680000000003</c:v>
                </c:pt>
                <c:pt idx="377">
                  <c:v>13.489240000000002</c:v>
                </c:pt>
                <c:pt idx="378">
                  <c:v>13.518289999999999</c:v>
                </c:pt>
                <c:pt idx="379">
                  <c:v>13.25478</c:v>
                </c:pt>
                <c:pt idx="380">
                  <c:v>13.182450000000003</c:v>
                </c:pt>
                <c:pt idx="381">
                  <c:v>12.949969999999999</c:v>
                </c:pt>
                <c:pt idx="382">
                  <c:v>12.335780000000002</c:v>
                </c:pt>
                <c:pt idx="383">
                  <c:v>12.170910000000001</c:v>
                </c:pt>
                <c:pt idx="384">
                  <c:v>11.567530000000001</c:v>
                </c:pt>
                <c:pt idx="385">
                  <c:v>10.00262</c:v>
                </c:pt>
                <c:pt idx="386">
                  <c:v>8.6013599999999997</c:v>
                </c:pt>
                <c:pt idx="387">
                  <c:v>9.4839200000000012</c:v>
                </c:pt>
                <c:pt idx="388">
                  <c:v>10.729570000000001</c:v>
                </c:pt>
                <c:pt idx="389">
                  <c:v>11.14554</c:v>
                </c:pt>
                <c:pt idx="390">
                  <c:v>11.302740000000002</c:v>
                </c:pt>
                <c:pt idx="391">
                  <c:v>11.62262</c:v>
                </c:pt>
                <c:pt idx="392">
                  <c:v>11.730460000000001</c:v>
                </c:pt>
                <c:pt idx="393">
                  <c:v>11.4033</c:v>
                </c:pt>
                <c:pt idx="394">
                  <c:v>11.045219999999999</c:v>
                </c:pt>
                <c:pt idx="395">
                  <c:v>10.902660000000003</c:v>
                </c:pt>
                <c:pt idx="396">
                  <c:v>11.27521</c:v>
                </c:pt>
                <c:pt idx="397">
                  <c:v>11.355500000000005</c:v>
                </c:pt>
                <c:pt idx="398">
                  <c:v>10.002080000000001</c:v>
                </c:pt>
                <c:pt idx="399">
                  <c:v>8.910260000000001</c:v>
                </c:pt>
                <c:pt idx="400">
                  <c:v>8.8266800000000014</c:v>
                </c:pt>
                <c:pt idx="401">
                  <c:v>9.50061</c:v>
                </c:pt>
                <c:pt idx="402">
                  <c:v>10.185280000000002</c:v>
                </c:pt>
                <c:pt idx="403">
                  <c:v>10.72608</c:v>
                </c:pt>
                <c:pt idx="404">
                  <c:v>11.126610000000001</c:v>
                </c:pt>
                <c:pt idx="405">
                  <c:v>11.436170000000001</c:v>
                </c:pt>
                <c:pt idx="406">
                  <c:v>11.597240000000001</c:v>
                </c:pt>
                <c:pt idx="407">
                  <c:v>10.930430000000001</c:v>
                </c:pt>
                <c:pt idx="408">
                  <c:v>10.644740000000001</c:v>
                </c:pt>
                <c:pt idx="409">
                  <c:v>10.704050000000001</c:v>
                </c:pt>
                <c:pt idx="410">
                  <c:v>10.19059</c:v>
                </c:pt>
                <c:pt idx="411">
                  <c:v>10.28679</c:v>
                </c:pt>
                <c:pt idx="412">
                  <c:v>10.955060000000001</c:v>
                </c:pt>
                <c:pt idx="413">
                  <c:v>10.876200000000003</c:v>
                </c:pt>
                <c:pt idx="414">
                  <c:v>10.550370000000001</c:v>
                </c:pt>
                <c:pt idx="415">
                  <c:v>9.7184199999999983</c:v>
                </c:pt>
                <c:pt idx="416">
                  <c:v>8.6040099999999988</c:v>
                </c:pt>
                <c:pt idx="417">
                  <c:v>7.5632400000000004</c:v>
                </c:pt>
                <c:pt idx="418">
                  <c:v>7.0596300000000003</c:v>
                </c:pt>
                <c:pt idx="419">
                  <c:v>6.3868900000000002</c:v>
                </c:pt>
                <c:pt idx="420">
                  <c:v>6.5471899999999987</c:v>
                </c:pt>
                <c:pt idx="421">
                  <c:v>7.8223199999999995</c:v>
                </c:pt>
                <c:pt idx="422">
                  <c:v>7.9353300000000004</c:v>
                </c:pt>
                <c:pt idx="423">
                  <c:v>8.003680000000001</c:v>
                </c:pt>
                <c:pt idx="424">
                  <c:v>7.61829</c:v>
                </c:pt>
                <c:pt idx="425">
                  <c:v>6.628309999999999</c:v>
                </c:pt>
                <c:pt idx="426">
                  <c:v>6.3779399999999988</c:v>
                </c:pt>
                <c:pt idx="427">
                  <c:v>7.2968299999999999</c:v>
                </c:pt>
                <c:pt idx="428">
                  <c:v>7.4783100000000005</c:v>
                </c:pt>
                <c:pt idx="429">
                  <c:v>6.9073000000000002</c:v>
                </c:pt>
                <c:pt idx="430">
                  <c:v>6.3637600000000001</c:v>
                </c:pt>
                <c:pt idx="431">
                  <c:v>6.04955</c:v>
                </c:pt>
                <c:pt idx="432">
                  <c:v>6.1878699999999993</c:v>
                </c:pt>
                <c:pt idx="433">
                  <c:v>6.2756600000000011</c:v>
                </c:pt>
                <c:pt idx="434">
                  <c:v>6.6360900000000003</c:v>
                </c:pt>
                <c:pt idx="435">
                  <c:v>7.1253599999999988</c:v>
                </c:pt>
                <c:pt idx="436">
                  <c:v>7.3881699999999997</c:v>
                </c:pt>
                <c:pt idx="437">
                  <c:v>6.8031199999999989</c:v>
                </c:pt>
                <c:pt idx="438">
                  <c:v>6.6511199999999988</c:v>
                </c:pt>
                <c:pt idx="439">
                  <c:v>7.004929999999999</c:v>
                </c:pt>
                <c:pt idx="440">
                  <c:v>6.5053200000000002</c:v>
                </c:pt>
                <c:pt idx="441">
                  <c:v>6.08284</c:v>
                </c:pt>
                <c:pt idx="442">
                  <c:v>6.1268999999999991</c:v>
                </c:pt>
                <c:pt idx="443">
                  <c:v>5.9277999999999995</c:v>
                </c:pt>
                <c:pt idx="444">
                  <c:v>5.7863700000000007</c:v>
                </c:pt>
                <c:pt idx="445">
                  <c:v>5.4618500000000001</c:v>
                </c:pt>
                <c:pt idx="446">
                  <c:v>5.1106499999999997</c:v>
                </c:pt>
                <c:pt idx="447">
                  <c:v>5.1376099999999996</c:v>
                </c:pt>
                <c:pt idx="448">
                  <c:v>5.4687999999999999</c:v>
                </c:pt>
                <c:pt idx="449">
                  <c:v>5.931210000000001</c:v>
                </c:pt>
                <c:pt idx="450">
                  <c:v>6.9186899999999998</c:v>
                </c:pt>
                <c:pt idx="451">
                  <c:v>7.0679299999999987</c:v>
                </c:pt>
                <c:pt idx="452">
                  <c:v>7.2505799999999994</c:v>
                </c:pt>
                <c:pt idx="453">
                  <c:v>7.7378600000000004</c:v>
                </c:pt>
                <c:pt idx="454">
                  <c:v>7.9495000000000005</c:v>
                </c:pt>
                <c:pt idx="455">
                  <c:v>8.1033099999999987</c:v>
                </c:pt>
                <c:pt idx="456">
                  <c:v>7.6292200000000001</c:v>
                </c:pt>
                <c:pt idx="457">
                  <c:v>7.5638899999999989</c:v>
                </c:pt>
                <c:pt idx="458">
                  <c:v>8.1746800000000004</c:v>
                </c:pt>
                <c:pt idx="459">
                  <c:v>9.6081799999999991</c:v>
                </c:pt>
                <c:pt idx="460">
                  <c:v>9.6462399999999988</c:v>
                </c:pt>
                <c:pt idx="461">
                  <c:v>8.7394100000000012</c:v>
                </c:pt>
                <c:pt idx="462">
                  <c:v>8.1397900000000014</c:v>
                </c:pt>
                <c:pt idx="463">
                  <c:v>7.5217400000000003</c:v>
                </c:pt>
                <c:pt idx="464">
                  <c:v>8.0191800000000004</c:v>
                </c:pt>
                <c:pt idx="465">
                  <c:v>8.195920000000001</c:v>
                </c:pt>
                <c:pt idx="466">
                  <c:v>7.0940199999999995</c:v>
                </c:pt>
                <c:pt idx="467">
                  <c:v>5.6925199999999991</c:v>
                </c:pt>
                <c:pt idx="468">
                  <c:v>5.0342099999999999</c:v>
                </c:pt>
                <c:pt idx="469">
                  <c:v>4.9123299999999999</c:v>
                </c:pt>
                <c:pt idx="470">
                  <c:v>5.3258499999999991</c:v>
                </c:pt>
                <c:pt idx="471">
                  <c:v>5.5368599999999999</c:v>
                </c:pt>
                <c:pt idx="472">
                  <c:v>5.7698499999999999</c:v>
                </c:pt>
                <c:pt idx="473">
                  <c:v>5.7744499999999999</c:v>
                </c:pt>
                <c:pt idx="474">
                  <c:v>5.6340799999999991</c:v>
                </c:pt>
                <c:pt idx="475">
                  <c:v>5.3097599999999998</c:v>
                </c:pt>
                <c:pt idx="476">
                  <c:v>5.2161900000000001</c:v>
                </c:pt>
                <c:pt idx="477">
                  <c:v>5.5360600000000009</c:v>
                </c:pt>
                <c:pt idx="478">
                  <c:v>5.9184299999999999</c:v>
                </c:pt>
                <c:pt idx="479">
                  <c:v>5.3904299999999994</c:v>
                </c:pt>
                <c:pt idx="480">
                  <c:v>4.6014099999999996</c:v>
                </c:pt>
                <c:pt idx="481">
                  <c:v>4.2435299999999998</c:v>
                </c:pt>
                <c:pt idx="482">
                  <c:v>4.2893300000000005</c:v>
                </c:pt>
                <c:pt idx="483">
                  <c:v>4.4358199999999997</c:v>
                </c:pt>
                <c:pt idx="484">
                  <c:v>4.512179999999999</c:v>
                </c:pt>
                <c:pt idx="485">
                  <c:v>4.8538799999999993</c:v>
                </c:pt>
                <c:pt idx="486">
                  <c:v>4.8860999999999999</c:v>
                </c:pt>
                <c:pt idx="487">
                  <c:v>4.9471699999999998</c:v>
                </c:pt>
                <c:pt idx="488">
                  <c:v>4.9200400000000002</c:v>
                </c:pt>
                <c:pt idx="489">
                  <c:v>5.0469600000000003</c:v>
                </c:pt>
                <c:pt idx="490">
                  <c:v>5.6661099999999989</c:v>
                </c:pt>
                <c:pt idx="491">
                  <c:v>6.3470299999999993</c:v>
                </c:pt>
                <c:pt idx="492">
                  <c:v>6.2987799999999998</c:v>
                </c:pt>
                <c:pt idx="493">
                  <c:v>5.9829099999999995</c:v>
                </c:pt>
                <c:pt idx="494">
                  <c:v>5.824609999999999</c:v>
                </c:pt>
                <c:pt idx="495">
                  <c:v>6.0651899999999994</c:v>
                </c:pt>
                <c:pt idx="496">
                  <c:v>5.6944899999999992</c:v>
                </c:pt>
                <c:pt idx="497">
                  <c:v>5.6294399999999989</c:v>
                </c:pt>
                <c:pt idx="498">
                  <c:v>5.9937500000000004</c:v>
                </c:pt>
                <c:pt idx="499">
                  <c:v>6.69604</c:v>
                </c:pt>
                <c:pt idx="500">
                  <c:v>7.7831099999999998</c:v>
                </c:pt>
                <c:pt idx="501">
                  <c:v>7.9852600000000011</c:v>
                </c:pt>
                <c:pt idx="502">
                  <c:v>8.2423099999999998</c:v>
                </c:pt>
                <c:pt idx="503">
                  <c:v>8.5343299999999989</c:v>
                </c:pt>
                <c:pt idx="504">
                  <c:v>9.1474799999999998</c:v>
                </c:pt>
                <c:pt idx="505">
                  <c:v>9.8251500000000007</c:v>
                </c:pt>
                <c:pt idx="506">
                  <c:v>10.25173</c:v>
                </c:pt>
                <c:pt idx="507">
                  <c:v>10.110480000000003</c:v>
                </c:pt>
                <c:pt idx="508">
                  <c:v>8.7207900000000009</c:v>
                </c:pt>
                <c:pt idx="509">
                  <c:v>7.3347999999999995</c:v>
                </c:pt>
                <c:pt idx="510">
                  <c:v>7.1054199999999987</c:v>
                </c:pt>
                <c:pt idx="511">
                  <c:v>6.9605099999999993</c:v>
                </c:pt>
                <c:pt idx="512">
                  <c:v>6.6364900000000002</c:v>
                </c:pt>
                <c:pt idx="513">
                  <c:v>6.3570699999999993</c:v>
                </c:pt>
                <c:pt idx="514">
                  <c:v>6.2328299999999999</c:v>
                </c:pt>
                <c:pt idx="515">
                  <c:v>6.40998</c:v>
                </c:pt>
                <c:pt idx="516">
                  <c:v>7.0008900000000001</c:v>
                </c:pt>
                <c:pt idx="517">
                  <c:v>6.91479</c:v>
                </c:pt>
                <c:pt idx="518">
                  <c:v>6.9669499999999998</c:v>
                </c:pt>
                <c:pt idx="519">
                  <c:v>6.2904099999999996</c:v>
                </c:pt>
                <c:pt idx="520">
                  <c:v>5.6811199999999991</c:v>
                </c:pt>
                <c:pt idx="521">
                  <c:v>5.8019999999999996</c:v>
                </c:pt>
                <c:pt idx="522">
                  <c:v>6.2862600000000013</c:v>
                </c:pt>
                <c:pt idx="523">
                  <c:v>6.8136200000000002</c:v>
                </c:pt>
                <c:pt idx="524">
                  <c:v>6.7528699999999997</c:v>
                </c:pt>
                <c:pt idx="525">
                  <c:v>6.2170499999999995</c:v>
                </c:pt>
                <c:pt idx="526">
                  <c:v>5.8823499999999997</c:v>
                </c:pt>
                <c:pt idx="527">
                  <c:v>5.6891299999999996</c:v>
                </c:pt>
                <c:pt idx="528">
                  <c:v>5.56921</c:v>
                </c:pt>
                <c:pt idx="529">
                  <c:v>5.55633</c:v>
                </c:pt>
                <c:pt idx="530">
                  <c:v>5.56684</c:v>
                </c:pt>
                <c:pt idx="531">
                  <c:v>6.1110600000000002</c:v>
                </c:pt>
                <c:pt idx="532">
                  <c:v>6.7383300000000004</c:v>
                </c:pt>
                <c:pt idx="533">
                  <c:v>7.1714900000000004</c:v>
                </c:pt>
                <c:pt idx="534">
                  <c:v>7.63523</c:v>
                </c:pt>
                <c:pt idx="535">
                  <c:v>7.884059999999999</c:v>
                </c:pt>
                <c:pt idx="536">
                  <c:v>7.9486100000000004</c:v>
                </c:pt>
                <c:pt idx="537">
                  <c:v>8.2072399999999988</c:v>
                </c:pt>
                <c:pt idx="538">
                  <c:v>8.17516</c:v>
                </c:pt>
                <c:pt idx="539">
                  <c:v>9.2117099999999983</c:v>
                </c:pt>
                <c:pt idx="540">
                  <c:v>9.3722600000000007</c:v>
                </c:pt>
                <c:pt idx="541">
                  <c:v>9.49864</c:v>
                </c:pt>
                <c:pt idx="542">
                  <c:v>9.5517000000000003</c:v>
                </c:pt>
                <c:pt idx="543">
                  <c:v>9.4936000000000007</c:v>
                </c:pt>
                <c:pt idx="544">
                  <c:v>9.5632200000000012</c:v>
                </c:pt>
                <c:pt idx="545">
                  <c:v>9.9285100000000011</c:v>
                </c:pt>
                <c:pt idx="546">
                  <c:v>10.971910000000001</c:v>
                </c:pt>
                <c:pt idx="547">
                  <c:v>11.52575</c:v>
                </c:pt>
                <c:pt idx="548">
                  <c:v>11.198690000000001</c:v>
                </c:pt>
                <c:pt idx="549">
                  <c:v>10.39471</c:v>
                </c:pt>
                <c:pt idx="550">
                  <c:v>10.165550000000001</c:v>
                </c:pt>
                <c:pt idx="551">
                  <c:v>11.108420000000001</c:v>
                </c:pt>
                <c:pt idx="552">
                  <c:v>11.688069999999998</c:v>
                </c:pt>
                <c:pt idx="553">
                  <c:v>12.127859999999998</c:v>
                </c:pt>
                <c:pt idx="554">
                  <c:v>11.803550000000001</c:v>
                </c:pt>
                <c:pt idx="555">
                  <c:v>11.048389999999999</c:v>
                </c:pt>
                <c:pt idx="556">
                  <c:v>10.76798</c:v>
                </c:pt>
                <c:pt idx="557">
                  <c:v>10.75398</c:v>
                </c:pt>
                <c:pt idx="558">
                  <c:v>9.2549599999999987</c:v>
                </c:pt>
                <c:pt idx="559">
                  <c:v>8.0549500000000016</c:v>
                </c:pt>
                <c:pt idx="560">
                  <c:v>7.4641799999999989</c:v>
                </c:pt>
                <c:pt idx="561">
                  <c:v>8.3023900000000008</c:v>
                </c:pt>
                <c:pt idx="562">
                  <c:v>8.5245800000000003</c:v>
                </c:pt>
                <c:pt idx="563">
                  <c:v>8.6812999999999985</c:v>
                </c:pt>
                <c:pt idx="564">
                  <c:v>9.0034900000000029</c:v>
                </c:pt>
                <c:pt idx="565">
                  <c:v>9.1586300000000005</c:v>
                </c:pt>
                <c:pt idx="566">
                  <c:v>9.1360900000000012</c:v>
                </c:pt>
                <c:pt idx="567">
                  <c:v>9.2189799999999984</c:v>
                </c:pt>
                <c:pt idx="568">
                  <c:v>9.2635500000000004</c:v>
                </c:pt>
                <c:pt idx="569">
                  <c:v>8.604379999999999</c:v>
                </c:pt>
                <c:pt idx="570">
                  <c:v>8.5161000000000016</c:v>
                </c:pt>
                <c:pt idx="571">
                  <c:v>9.0652000000000008</c:v>
                </c:pt>
                <c:pt idx="572">
                  <c:v>10.238959999999999</c:v>
                </c:pt>
                <c:pt idx="573">
                  <c:v>10.663640000000003</c:v>
                </c:pt>
                <c:pt idx="574">
                  <c:v>11.293219999999998</c:v>
                </c:pt>
                <c:pt idx="575">
                  <c:v>10.323430000000002</c:v>
                </c:pt>
                <c:pt idx="576">
                  <c:v>10.513860000000001</c:v>
                </c:pt>
                <c:pt idx="577">
                  <c:v>10.16766</c:v>
                </c:pt>
                <c:pt idx="578">
                  <c:v>9.6594000000000015</c:v>
                </c:pt>
                <c:pt idx="579">
                  <c:v>9.2885199999999983</c:v>
                </c:pt>
                <c:pt idx="580">
                  <c:v>9.6423499999999986</c:v>
                </c:pt>
                <c:pt idx="581">
                  <c:v>10.075560000000003</c:v>
                </c:pt>
                <c:pt idx="582">
                  <c:v>9.8099900000000027</c:v>
                </c:pt>
                <c:pt idx="583">
                  <c:v>10.668249999999999</c:v>
                </c:pt>
                <c:pt idx="584">
                  <c:v>11.489520000000002</c:v>
                </c:pt>
                <c:pt idx="585">
                  <c:v>11.969850000000003</c:v>
                </c:pt>
                <c:pt idx="586">
                  <c:v>11.435740000000003</c:v>
                </c:pt>
                <c:pt idx="587">
                  <c:v>11.152530000000002</c:v>
                </c:pt>
                <c:pt idx="588">
                  <c:v>10.81991</c:v>
                </c:pt>
                <c:pt idx="589">
                  <c:v>12.08405</c:v>
                </c:pt>
                <c:pt idx="590">
                  <c:v>13.237849999999998</c:v>
                </c:pt>
                <c:pt idx="591">
                  <c:v>12.935140000000002</c:v>
                </c:pt>
                <c:pt idx="592">
                  <c:v>12.04049</c:v>
                </c:pt>
                <c:pt idx="593">
                  <c:v>11.39372</c:v>
                </c:pt>
                <c:pt idx="594">
                  <c:v>11.145570000000001</c:v>
                </c:pt>
                <c:pt idx="595">
                  <c:v>11.95833</c:v>
                </c:pt>
                <c:pt idx="596">
                  <c:v>12.6135</c:v>
                </c:pt>
                <c:pt idx="597">
                  <c:v>13.085690000000001</c:v>
                </c:pt>
                <c:pt idx="598">
                  <c:v>14.160130000000002</c:v>
                </c:pt>
                <c:pt idx="599">
                  <c:v>14.190209999999999</c:v>
                </c:pt>
                <c:pt idx="600">
                  <c:v>14.132820000000001</c:v>
                </c:pt>
                <c:pt idx="601">
                  <c:v>14.129119999999999</c:v>
                </c:pt>
                <c:pt idx="602">
                  <c:v>14.436820000000001</c:v>
                </c:pt>
                <c:pt idx="603">
                  <c:v>14.62956</c:v>
                </c:pt>
                <c:pt idx="604">
                  <c:v>13.916370000000001</c:v>
                </c:pt>
                <c:pt idx="605">
                  <c:v>13.048030000000001</c:v>
                </c:pt>
                <c:pt idx="606">
                  <c:v>12.693480000000001</c:v>
                </c:pt>
                <c:pt idx="607">
                  <c:v>12.882470000000001</c:v>
                </c:pt>
                <c:pt idx="608">
                  <c:v>12.583680000000001</c:v>
                </c:pt>
                <c:pt idx="609">
                  <c:v>11.67625</c:v>
                </c:pt>
                <c:pt idx="610">
                  <c:v>10.13598</c:v>
                </c:pt>
                <c:pt idx="611">
                  <c:v>9.3342999999999989</c:v>
                </c:pt>
                <c:pt idx="612">
                  <c:v>9.331430000000001</c:v>
                </c:pt>
                <c:pt idx="613">
                  <c:v>10.409140000000003</c:v>
                </c:pt>
                <c:pt idx="614">
                  <c:v>11.206259999999999</c:v>
                </c:pt>
                <c:pt idx="615">
                  <c:v>12.582490000000002</c:v>
                </c:pt>
                <c:pt idx="616">
                  <c:v>13.50967</c:v>
                </c:pt>
                <c:pt idx="617">
                  <c:v>13.395840000000002</c:v>
                </c:pt>
                <c:pt idx="618">
                  <c:v>13.459780000000002</c:v>
                </c:pt>
                <c:pt idx="619">
                  <c:v>13.131869999999999</c:v>
                </c:pt>
                <c:pt idx="620">
                  <c:v>12.707339999999999</c:v>
                </c:pt>
                <c:pt idx="621">
                  <c:v>11.462510000000002</c:v>
                </c:pt>
                <c:pt idx="622">
                  <c:v>11.57272</c:v>
                </c:pt>
                <c:pt idx="623">
                  <c:v>11.66146</c:v>
                </c:pt>
                <c:pt idx="624">
                  <c:v>11.16788</c:v>
                </c:pt>
                <c:pt idx="625">
                  <c:v>13.44538</c:v>
                </c:pt>
                <c:pt idx="626">
                  <c:v>13.897820000000001</c:v>
                </c:pt>
                <c:pt idx="627">
                  <c:v>13.818969999999998</c:v>
                </c:pt>
                <c:pt idx="628">
                  <c:v>14.06939</c:v>
                </c:pt>
                <c:pt idx="629">
                  <c:v>14.40442</c:v>
                </c:pt>
                <c:pt idx="630">
                  <c:v>14.58929</c:v>
                </c:pt>
                <c:pt idx="631">
                  <c:v>14.456300000000002</c:v>
                </c:pt>
                <c:pt idx="632">
                  <c:v>13.92844</c:v>
                </c:pt>
                <c:pt idx="633">
                  <c:v>13.882090000000002</c:v>
                </c:pt>
                <c:pt idx="634">
                  <c:v>13.947570000000001</c:v>
                </c:pt>
                <c:pt idx="635">
                  <c:v>13.51441</c:v>
                </c:pt>
                <c:pt idx="636">
                  <c:v>13.233259999999998</c:v>
                </c:pt>
                <c:pt idx="637">
                  <c:v>12.812180000000001</c:v>
                </c:pt>
                <c:pt idx="638">
                  <c:v>12.59146</c:v>
                </c:pt>
                <c:pt idx="639">
                  <c:v>13.302240000000003</c:v>
                </c:pt>
                <c:pt idx="640">
                  <c:v>14.25085</c:v>
                </c:pt>
                <c:pt idx="641">
                  <c:v>14.328010000000001</c:v>
                </c:pt>
                <c:pt idx="642">
                  <c:v>14.794079999999999</c:v>
                </c:pt>
                <c:pt idx="643">
                  <c:v>15.11633</c:v>
                </c:pt>
                <c:pt idx="644">
                  <c:v>15.90001</c:v>
                </c:pt>
                <c:pt idx="645">
                  <c:v>16.359190000000005</c:v>
                </c:pt>
                <c:pt idx="646">
                  <c:v>16.217759999999995</c:v>
                </c:pt>
                <c:pt idx="647">
                  <c:v>16.455559999999991</c:v>
                </c:pt>
                <c:pt idx="648">
                  <c:v>17.095890000000001</c:v>
                </c:pt>
                <c:pt idx="649">
                  <c:v>17.005429999999997</c:v>
                </c:pt>
                <c:pt idx="650">
                  <c:v>17.640450000000001</c:v>
                </c:pt>
                <c:pt idx="651">
                  <c:v>18.36084</c:v>
                </c:pt>
                <c:pt idx="652">
                  <c:v>18.006180000000001</c:v>
                </c:pt>
                <c:pt idx="653">
                  <c:v>18.42792</c:v>
                </c:pt>
                <c:pt idx="654">
                  <c:v>18.69604</c:v>
                </c:pt>
                <c:pt idx="655">
                  <c:v>18.734940000000005</c:v>
                </c:pt>
                <c:pt idx="656">
                  <c:v>18.275339999999996</c:v>
                </c:pt>
                <c:pt idx="657">
                  <c:v>18.733049999999995</c:v>
                </c:pt>
                <c:pt idx="658">
                  <c:v>19.133749999999996</c:v>
                </c:pt>
                <c:pt idx="659">
                  <c:v>19.089459999999995</c:v>
                </c:pt>
                <c:pt idx="660">
                  <c:v>19.476939999999995</c:v>
                </c:pt>
                <c:pt idx="661">
                  <c:v>19.490349999999992</c:v>
                </c:pt>
                <c:pt idx="662">
                  <c:v>19.640910000000005</c:v>
                </c:pt>
                <c:pt idx="663">
                  <c:v>19.700559999999996</c:v>
                </c:pt>
                <c:pt idx="664">
                  <c:v>19.590669999999996</c:v>
                </c:pt>
                <c:pt idx="665">
                  <c:v>19.185229999999997</c:v>
                </c:pt>
                <c:pt idx="666">
                  <c:v>18.626059999999999</c:v>
                </c:pt>
                <c:pt idx="667">
                  <c:v>18.420639999999992</c:v>
                </c:pt>
                <c:pt idx="668">
                  <c:v>17.93055</c:v>
                </c:pt>
                <c:pt idx="669">
                  <c:v>17.180959999999999</c:v>
                </c:pt>
                <c:pt idx="670">
                  <c:v>16.849739999999997</c:v>
                </c:pt>
                <c:pt idx="671">
                  <c:v>17.794049999999995</c:v>
                </c:pt>
                <c:pt idx="672">
                  <c:v>18.236460000000001</c:v>
                </c:pt>
                <c:pt idx="673">
                  <c:v>18.82433</c:v>
                </c:pt>
                <c:pt idx="674">
                  <c:v>19.292149999999992</c:v>
                </c:pt>
                <c:pt idx="675">
                  <c:v>19.486299999999996</c:v>
                </c:pt>
                <c:pt idx="676">
                  <c:v>19.52908</c:v>
                </c:pt>
                <c:pt idx="677">
                  <c:v>19.448869999999996</c:v>
                </c:pt>
                <c:pt idx="678">
                  <c:v>19.260439999999992</c:v>
                </c:pt>
                <c:pt idx="679">
                  <c:v>18.948189999999997</c:v>
                </c:pt>
                <c:pt idx="680">
                  <c:v>18.913450000000001</c:v>
                </c:pt>
                <c:pt idx="681">
                  <c:v>19.333259999999999</c:v>
                </c:pt>
                <c:pt idx="682">
                  <c:v>18.685409999999997</c:v>
                </c:pt>
                <c:pt idx="683">
                  <c:v>18.611870000000007</c:v>
                </c:pt>
                <c:pt idx="684">
                  <c:v>17.360060000000001</c:v>
                </c:pt>
                <c:pt idx="685">
                  <c:v>17.228609999999996</c:v>
                </c:pt>
                <c:pt idx="686">
                  <c:v>17.371400000000001</c:v>
                </c:pt>
                <c:pt idx="687">
                  <c:v>16.988949999999992</c:v>
                </c:pt>
                <c:pt idx="688">
                  <c:v>17.645859999999999</c:v>
                </c:pt>
                <c:pt idx="689">
                  <c:v>18.256629999999998</c:v>
                </c:pt>
                <c:pt idx="690">
                  <c:v>18.202279999999991</c:v>
                </c:pt>
                <c:pt idx="691">
                  <c:v>19.229970000000005</c:v>
                </c:pt>
                <c:pt idx="692">
                  <c:v>19.36937</c:v>
                </c:pt>
                <c:pt idx="693">
                  <c:v>18.967580000000002</c:v>
                </c:pt>
                <c:pt idx="694">
                  <c:v>19.449459999999991</c:v>
                </c:pt>
                <c:pt idx="695">
                  <c:v>19.517230000000001</c:v>
                </c:pt>
                <c:pt idx="696">
                  <c:v>19.463999999999995</c:v>
                </c:pt>
                <c:pt idx="697">
                  <c:v>19.327470000000005</c:v>
                </c:pt>
                <c:pt idx="698">
                  <c:v>18.866389999999996</c:v>
                </c:pt>
                <c:pt idx="699">
                  <c:v>19.07161</c:v>
                </c:pt>
                <c:pt idx="700">
                  <c:v>18.750419999999991</c:v>
                </c:pt>
                <c:pt idx="701">
                  <c:v>18.160160000000001</c:v>
                </c:pt>
                <c:pt idx="702">
                  <c:v>17.433890000000005</c:v>
                </c:pt>
                <c:pt idx="703">
                  <c:v>17.753520000000002</c:v>
                </c:pt>
                <c:pt idx="704">
                  <c:v>17.874990000000004</c:v>
                </c:pt>
                <c:pt idx="705">
                  <c:v>18.210789999999996</c:v>
                </c:pt>
                <c:pt idx="706">
                  <c:v>18.432639999999992</c:v>
                </c:pt>
                <c:pt idx="707">
                  <c:v>18.53979</c:v>
                </c:pt>
                <c:pt idx="708">
                  <c:v>18.448069999999998</c:v>
                </c:pt>
                <c:pt idx="709">
                  <c:v>18.202950000000001</c:v>
                </c:pt>
                <c:pt idx="710">
                  <c:v>17.57883</c:v>
                </c:pt>
                <c:pt idx="711">
                  <c:v>17.01972</c:v>
                </c:pt>
                <c:pt idx="712">
                  <c:v>16.016950000000005</c:v>
                </c:pt>
                <c:pt idx="713">
                  <c:v>15.357330000000001</c:v>
                </c:pt>
                <c:pt idx="714">
                  <c:v>15.550470000000002</c:v>
                </c:pt>
                <c:pt idx="715">
                  <c:v>14.99441</c:v>
                </c:pt>
                <c:pt idx="716">
                  <c:v>15.67604</c:v>
                </c:pt>
                <c:pt idx="717">
                  <c:v>16.93975</c:v>
                </c:pt>
                <c:pt idx="718">
                  <c:v>17.52421</c:v>
                </c:pt>
                <c:pt idx="719">
                  <c:v>17.446039999999996</c:v>
                </c:pt>
                <c:pt idx="720">
                  <c:v>17.251470000000001</c:v>
                </c:pt>
                <c:pt idx="721">
                  <c:v>16.956539999999997</c:v>
                </c:pt>
                <c:pt idx="722">
                  <c:v>16.251329999999996</c:v>
                </c:pt>
                <c:pt idx="723">
                  <c:v>15.51282</c:v>
                </c:pt>
                <c:pt idx="724">
                  <c:v>15.099270000000001</c:v>
                </c:pt>
                <c:pt idx="725">
                  <c:v>14.209490000000002</c:v>
                </c:pt>
                <c:pt idx="726">
                  <c:v>13.377040000000003</c:v>
                </c:pt>
                <c:pt idx="727">
                  <c:v>12.05627</c:v>
                </c:pt>
                <c:pt idx="728">
                  <c:v>10.833460000000002</c:v>
                </c:pt>
                <c:pt idx="729">
                  <c:v>11.151269999999998</c:v>
                </c:pt>
                <c:pt idx="730">
                  <c:v>12.72043</c:v>
                </c:pt>
                <c:pt idx="731">
                  <c:v>13.566730000000002</c:v>
                </c:pt>
                <c:pt idx="732">
                  <c:v>13.57605</c:v>
                </c:pt>
                <c:pt idx="733">
                  <c:v>14.585560000000003</c:v>
                </c:pt>
                <c:pt idx="734">
                  <c:v>15.15438</c:v>
                </c:pt>
                <c:pt idx="735">
                  <c:v>14.725430000000001</c:v>
                </c:pt>
                <c:pt idx="736">
                  <c:v>13.69069</c:v>
                </c:pt>
                <c:pt idx="737">
                  <c:v>13.001810000000001</c:v>
                </c:pt>
                <c:pt idx="738">
                  <c:v>12.64598</c:v>
                </c:pt>
                <c:pt idx="739">
                  <c:v>12.83788</c:v>
                </c:pt>
                <c:pt idx="740">
                  <c:v>13.17952</c:v>
                </c:pt>
                <c:pt idx="741">
                  <c:v>13.59552</c:v>
                </c:pt>
                <c:pt idx="742">
                  <c:v>13.86702</c:v>
                </c:pt>
                <c:pt idx="743">
                  <c:v>14.041740000000001</c:v>
                </c:pt>
                <c:pt idx="744">
                  <c:v>14.03463</c:v>
                </c:pt>
                <c:pt idx="745">
                  <c:v>14.00093</c:v>
                </c:pt>
                <c:pt idx="746">
                  <c:v>13.40536</c:v>
                </c:pt>
                <c:pt idx="747">
                  <c:v>13.3782</c:v>
                </c:pt>
                <c:pt idx="748">
                  <c:v>13.121869999999999</c:v>
                </c:pt>
                <c:pt idx="749">
                  <c:v>12.649769999999998</c:v>
                </c:pt>
                <c:pt idx="750">
                  <c:v>11.67393</c:v>
                </c:pt>
                <c:pt idx="751">
                  <c:v>11.06175</c:v>
                </c:pt>
                <c:pt idx="752">
                  <c:v>10.28759</c:v>
                </c:pt>
                <c:pt idx="753">
                  <c:v>10.012880000000001</c:v>
                </c:pt>
                <c:pt idx="754">
                  <c:v>9.395660000000003</c:v>
                </c:pt>
                <c:pt idx="755">
                  <c:v>8.4370199999999986</c:v>
                </c:pt>
                <c:pt idx="756">
                  <c:v>7.5662399999999996</c:v>
                </c:pt>
                <c:pt idx="757">
                  <c:v>6.8941499999999989</c:v>
                </c:pt>
                <c:pt idx="758">
                  <c:v>6.5410300000000001</c:v>
                </c:pt>
                <c:pt idx="759">
                  <c:v>6.4648899999999987</c:v>
                </c:pt>
                <c:pt idx="760">
                  <c:v>6.9961200000000003</c:v>
                </c:pt>
                <c:pt idx="761">
                  <c:v>7.9169</c:v>
                </c:pt>
                <c:pt idx="762">
                  <c:v>9.0055200000000006</c:v>
                </c:pt>
                <c:pt idx="763">
                  <c:v>9.7921699999999987</c:v>
                </c:pt>
                <c:pt idx="764">
                  <c:v>10.386760000000002</c:v>
                </c:pt>
                <c:pt idx="765">
                  <c:v>11.134080000000001</c:v>
                </c:pt>
                <c:pt idx="766">
                  <c:v>10.55939</c:v>
                </c:pt>
                <c:pt idx="767">
                  <c:v>9.934709999999999</c:v>
                </c:pt>
                <c:pt idx="768">
                  <c:v>9.95472</c:v>
                </c:pt>
                <c:pt idx="769">
                  <c:v>10.308350000000001</c:v>
                </c:pt>
                <c:pt idx="770">
                  <c:v>9.4462699999999984</c:v>
                </c:pt>
                <c:pt idx="771">
                  <c:v>9.7564700000000002</c:v>
                </c:pt>
                <c:pt idx="772">
                  <c:v>9.4995200000000004</c:v>
                </c:pt>
                <c:pt idx="773">
                  <c:v>9.2010999999999985</c:v>
                </c:pt>
                <c:pt idx="774">
                  <c:v>10.36735</c:v>
                </c:pt>
                <c:pt idx="775">
                  <c:v>10.041059999999998</c:v>
                </c:pt>
                <c:pt idx="776">
                  <c:v>9.9590400000000052</c:v>
                </c:pt>
                <c:pt idx="777">
                  <c:v>9.8748900000000006</c:v>
                </c:pt>
                <c:pt idx="778">
                  <c:v>8.9228500000000004</c:v>
                </c:pt>
                <c:pt idx="779">
                  <c:v>8.3523600000000027</c:v>
                </c:pt>
                <c:pt idx="780">
                  <c:v>8.9295500000000008</c:v>
                </c:pt>
                <c:pt idx="781">
                  <c:v>9.276250000000001</c:v>
                </c:pt>
                <c:pt idx="782">
                  <c:v>7.7004599999999996</c:v>
                </c:pt>
                <c:pt idx="783">
                  <c:v>6.3448499999999992</c:v>
                </c:pt>
                <c:pt idx="784">
                  <c:v>6.0918700000000001</c:v>
                </c:pt>
                <c:pt idx="785">
                  <c:v>6.25204</c:v>
                </c:pt>
                <c:pt idx="786">
                  <c:v>6.47403</c:v>
                </c:pt>
                <c:pt idx="787">
                  <c:v>6.5178899999999995</c:v>
                </c:pt>
                <c:pt idx="788">
                  <c:v>6.45587</c:v>
                </c:pt>
                <c:pt idx="789">
                  <c:v>6.387389999999999</c:v>
                </c:pt>
                <c:pt idx="790">
                  <c:v>6.5593000000000004</c:v>
                </c:pt>
                <c:pt idx="791">
                  <c:v>7.1117699999999999</c:v>
                </c:pt>
                <c:pt idx="792">
                  <c:v>7.1093400000000004</c:v>
                </c:pt>
                <c:pt idx="793">
                  <c:v>6.5436899999999998</c:v>
                </c:pt>
                <c:pt idx="794">
                  <c:v>6.2100499999999998</c:v>
                </c:pt>
                <c:pt idx="795">
                  <c:v>6.1601999999999988</c:v>
                </c:pt>
                <c:pt idx="796">
                  <c:v>6.7304899999999996</c:v>
                </c:pt>
                <c:pt idx="797">
                  <c:v>8.0229000000000035</c:v>
                </c:pt>
                <c:pt idx="798">
                  <c:v>8.6634700000000002</c:v>
                </c:pt>
                <c:pt idx="799">
                  <c:v>8.7418599999999991</c:v>
                </c:pt>
                <c:pt idx="800">
                  <c:v>9.5903199999999984</c:v>
                </c:pt>
                <c:pt idx="801">
                  <c:v>10.354590000000002</c:v>
                </c:pt>
                <c:pt idx="802">
                  <c:v>10.36777</c:v>
                </c:pt>
                <c:pt idx="803">
                  <c:v>9.8395900000000029</c:v>
                </c:pt>
                <c:pt idx="804">
                  <c:v>8.4510900000000007</c:v>
                </c:pt>
                <c:pt idx="805">
                  <c:v>7.1454899999999988</c:v>
                </c:pt>
                <c:pt idx="806">
                  <c:v>7.6850299999999994</c:v>
                </c:pt>
                <c:pt idx="807">
                  <c:v>8.1871299999999998</c:v>
                </c:pt>
                <c:pt idx="808">
                  <c:v>8.855710000000002</c:v>
                </c:pt>
                <c:pt idx="809">
                  <c:v>7.7482199999999999</c:v>
                </c:pt>
                <c:pt idx="810">
                  <c:v>6.799360000000001</c:v>
                </c:pt>
                <c:pt idx="811">
                  <c:v>6.7172799999999997</c:v>
                </c:pt>
                <c:pt idx="812">
                  <c:v>6.8870499999999995</c:v>
                </c:pt>
                <c:pt idx="813">
                  <c:v>8.352330000000002</c:v>
                </c:pt>
                <c:pt idx="814">
                  <c:v>9.2461599999999997</c:v>
                </c:pt>
                <c:pt idx="815">
                  <c:v>8.3039000000000005</c:v>
                </c:pt>
                <c:pt idx="816">
                  <c:v>7.7682799999999999</c:v>
                </c:pt>
                <c:pt idx="817">
                  <c:v>7.9601499999999996</c:v>
                </c:pt>
                <c:pt idx="818">
                  <c:v>8.5254600000000007</c:v>
                </c:pt>
                <c:pt idx="819">
                  <c:v>8.6501100000000015</c:v>
                </c:pt>
                <c:pt idx="820">
                  <c:v>8.9198200000000014</c:v>
                </c:pt>
                <c:pt idx="821">
                  <c:v>9.918569999999999</c:v>
                </c:pt>
                <c:pt idx="822">
                  <c:v>9.3701400000000028</c:v>
                </c:pt>
                <c:pt idx="823">
                  <c:v>8.0321900000000035</c:v>
                </c:pt>
                <c:pt idx="824">
                  <c:v>7.0926099999999996</c:v>
                </c:pt>
                <c:pt idx="825">
                  <c:v>6.20587</c:v>
                </c:pt>
                <c:pt idx="826">
                  <c:v>5.1845399999999993</c:v>
                </c:pt>
                <c:pt idx="827">
                  <c:v>5.3648499999999988</c:v>
                </c:pt>
                <c:pt idx="828">
                  <c:v>5.7376199999999997</c:v>
                </c:pt>
                <c:pt idx="829">
                  <c:v>6.5607600000000001</c:v>
                </c:pt>
                <c:pt idx="830">
                  <c:v>7.9945299999999992</c:v>
                </c:pt>
                <c:pt idx="831">
                  <c:v>8.9841100000000012</c:v>
                </c:pt>
                <c:pt idx="832">
                  <c:v>8.3754100000000022</c:v>
                </c:pt>
                <c:pt idx="833">
                  <c:v>7.3041099999999988</c:v>
                </c:pt>
                <c:pt idx="834">
                  <c:v>6.7123999999999997</c:v>
                </c:pt>
                <c:pt idx="835">
                  <c:v>6.8480099999999995</c:v>
                </c:pt>
                <c:pt idx="836">
                  <c:v>7.1122499999999995</c:v>
                </c:pt>
                <c:pt idx="837">
                  <c:v>6.9518199999999997</c:v>
                </c:pt>
                <c:pt idx="838">
                  <c:v>7.2017899999999999</c:v>
                </c:pt>
                <c:pt idx="839">
                  <c:v>8.134739999999999</c:v>
                </c:pt>
                <c:pt idx="840">
                  <c:v>8.6486099999999997</c:v>
                </c:pt>
                <c:pt idx="841">
                  <c:v>9.939169999999999</c:v>
                </c:pt>
                <c:pt idx="842">
                  <c:v>10.364840000000003</c:v>
                </c:pt>
                <c:pt idx="843">
                  <c:v>10.822320000000001</c:v>
                </c:pt>
                <c:pt idx="844">
                  <c:v>10.872280000000002</c:v>
                </c:pt>
                <c:pt idx="845">
                  <c:v>10.5097</c:v>
                </c:pt>
                <c:pt idx="846">
                  <c:v>9.8863400000000006</c:v>
                </c:pt>
                <c:pt idx="847">
                  <c:v>8.7735100000000035</c:v>
                </c:pt>
                <c:pt idx="848">
                  <c:v>10.583500000000003</c:v>
                </c:pt>
                <c:pt idx="849">
                  <c:v>10.52266</c:v>
                </c:pt>
                <c:pt idx="850">
                  <c:v>9.2090500000000013</c:v>
                </c:pt>
                <c:pt idx="851">
                  <c:v>7.9189600000000002</c:v>
                </c:pt>
                <c:pt idx="852">
                  <c:v>6.94496</c:v>
                </c:pt>
                <c:pt idx="853">
                  <c:v>6.3596000000000004</c:v>
                </c:pt>
                <c:pt idx="854">
                  <c:v>5.7334800000000001</c:v>
                </c:pt>
                <c:pt idx="855">
                  <c:v>5.4591900000000004</c:v>
                </c:pt>
                <c:pt idx="856">
                  <c:v>5.3341399999999988</c:v>
                </c:pt>
                <c:pt idx="857">
                  <c:v>5.2770299999999999</c:v>
                </c:pt>
                <c:pt idx="858">
                  <c:v>5.3111299999999995</c:v>
                </c:pt>
                <c:pt idx="859">
                  <c:v>5.3795099999999998</c:v>
                </c:pt>
                <c:pt idx="860">
                  <c:v>5.4125099999999993</c:v>
                </c:pt>
                <c:pt idx="861">
                  <c:v>5.96861</c:v>
                </c:pt>
                <c:pt idx="862">
                  <c:v>6.6642099999999989</c:v>
                </c:pt>
                <c:pt idx="863">
                  <c:v>7.8478599999999989</c:v>
                </c:pt>
                <c:pt idx="864">
                  <c:v>8.3115800000000011</c:v>
                </c:pt>
                <c:pt idx="865">
                  <c:v>8.7141799999999989</c:v>
                </c:pt>
                <c:pt idx="866">
                  <c:v>8.7751800000000006</c:v>
                </c:pt>
                <c:pt idx="867">
                  <c:v>8.6811200000000017</c:v>
                </c:pt>
                <c:pt idx="868">
                  <c:v>8.0758600000000005</c:v>
                </c:pt>
                <c:pt idx="869">
                  <c:v>7.4994500000000004</c:v>
                </c:pt>
                <c:pt idx="870">
                  <c:v>7.8754</c:v>
                </c:pt>
                <c:pt idx="871">
                  <c:v>7.579460000000001</c:v>
                </c:pt>
                <c:pt idx="872">
                  <c:v>6.8069299999999995</c:v>
                </c:pt>
                <c:pt idx="873">
                  <c:v>6.2780100000000001</c:v>
                </c:pt>
                <c:pt idx="874">
                  <c:v>6.0848199999999988</c:v>
                </c:pt>
                <c:pt idx="875">
                  <c:v>5.8472299999999997</c:v>
                </c:pt>
                <c:pt idx="876">
                  <c:v>6.1024499999999993</c:v>
                </c:pt>
                <c:pt idx="877">
                  <c:v>6.0840899999999989</c:v>
                </c:pt>
                <c:pt idx="878">
                  <c:v>6.3862700000000006</c:v>
                </c:pt>
                <c:pt idx="879">
                  <c:v>6.4987300000000001</c:v>
                </c:pt>
                <c:pt idx="880">
                  <c:v>6.8522699999999999</c:v>
                </c:pt>
                <c:pt idx="881">
                  <c:v>7.0802899999999998</c:v>
                </c:pt>
                <c:pt idx="882">
                  <c:v>7.4120200000000001</c:v>
                </c:pt>
                <c:pt idx="883">
                  <c:v>8.1675300000000011</c:v>
                </c:pt>
                <c:pt idx="884">
                  <c:v>9.2886099999999985</c:v>
                </c:pt>
                <c:pt idx="885">
                  <c:v>9.6254600000000003</c:v>
                </c:pt>
                <c:pt idx="886">
                  <c:v>9.5365700000000011</c:v>
                </c:pt>
                <c:pt idx="887">
                  <c:v>9.3916600000000034</c:v>
                </c:pt>
                <c:pt idx="888">
                  <c:v>9.4672000000000001</c:v>
                </c:pt>
                <c:pt idx="889">
                  <c:v>9.4948500000000013</c:v>
                </c:pt>
                <c:pt idx="890">
                  <c:v>9.9237300000000008</c:v>
                </c:pt>
                <c:pt idx="891">
                  <c:v>10.02868</c:v>
                </c:pt>
                <c:pt idx="892">
                  <c:v>9.5282899999999984</c:v>
                </c:pt>
                <c:pt idx="893">
                  <c:v>8.9058400000000031</c:v>
                </c:pt>
                <c:pt idx="894">
                  <c:v>8.5280699999999996</c:v>
                </c:pt>
                <c:pt idx="895">
                  <c:v>8.3917300000000008</c:v>
                </c:pt>
                <c:pt idx="896">
                  <c:v>7.7503000000000002</c:v>
                </c:pt>
                <c:pt idx="897">
                  <c:v>8.9524700000000053</c:v>
                </c:pt>
                <c:pt idx="898">
                  <c:v>8.9511300000000009</c:v>
                </c:pt>
                <c:pt idx="899">
                  <c:v>8.2890900000000016</c:v>
                </c:pt>
                <c:pt idx="900">
                  <c:v>7.5216399999999997</c:v>
                </c:pt>
                <c:pt idx="901">
                  <c:v>7.2189699999999997</c:v>
                </c:pt>
                <c:pt idx="902">
                  <c:v>7.3696099999999998</c:v>
                </c:pt>
                <c:pt idx="903">
                  <c:v>7.535260000000001</c:v>
                </c:pt>
                <c:pt idx="904">
                  <c:v>7.4556100000000001</c:v>
                </c:pt>
                <c:pt idx="905">
                  <c:v>8.1671699999999987</c:v>
                </c:pt>
                <c:pt idx="906">
                  <c:v>9.6617500000000014</c:v>
                </c:pt>
                <c:pt idx="907">
                  <c:v>10.558219999999999</c:v>
                </c:pt>
                <c:pt idx="908">
                  <c:v>9.8083000000000009</c:v>
                </c:pt>
                <c:pt idx="909">
                  <c:v>8.7990300000000001</c:v>
                </c:pt>
                <c:pt idx="910">
                  <c:v>7.8883099999999997</c:v>
                </c:pt>
                <c:pt idx="911">
                  <c:v>7.39872</c:v>
                </c:pt>
                <c:pt idx="912">
                  <c:v>7.6378899999999987</c:v>
                </c:pt>
                <c:pt idx="913">
                  <c:v>7.6207299999999991</c:v>
                </c:pt>
                <c:pt idx="914">
                  <c:v>8.0785500000000035</c:v>
                </c:pt>
                <c:pt idx="915">
                  <c:v>8.7440299999999986</c:v>
                </c:pt>
                <c:pt idx="916">
                  <c:v>9.404869999999999</c:v>
                </c:pt>
                <c:pt idx="917">
                  <c:v>10.159560000000003</c:v>
                </c:pt>
                <c:pt idx="918">
                  <c:v>10.75202</c:v>
                </c:pt>
                <c:pt idx="919">
                  <c:v>11.119480000000001</c:v>
                </c:pt>
                <c:pt idx="920">
                  <c:v>11.15061</c:v>
                </c:pt>
                <c:pt idx="921">
                  <c:v>10.897360000000001</c:v>
                </c:pt>
                <c:pt idx="922">
                  <c:v>10.68224</c:v>
                </c:pt>
                <c:pt idx="923">
                  <c:v>10.243019999999998</c:v>
                </c:pt>
                <c:pt idx="924">
                  <c:v>9.9104900000000029</c:v>
                </c:pt>
                <c:pt idx="925">
                  <c:v>9.5197800000000008</c:v>
                </c:pt>
                <c:pt idx="926">
                  <c:v>9.0206</c:v>
                </c:pt>
                <c:pt idx="927">
                  <c:v>8.6270200000000017</c:v>
                </c:pt>
                <c:pt idx="928">
                  <c:v>9.2128199999999989</c:v>
                </c:pt>
                <c:pt idx="929">
                  <c:v>9.6166500000000035</c:v>
                </c:pt>
                <c:pt idx="930">
                  <c:v>9.4852000000000007</c:v>
                </c:pt>
                <c:pt idx="931">
                  <c:v>8.9759400000000031</c:v>
                </c:pt>
                <c:pt idx="932">
                  <c:v>8.8370100000000011</c:v>
                </c:pt>
                <c:pt idx="933">
                  <c:v>8.4556200000000032</c:v>
                </c:pt>
                <c:pt idx="934">
                  <c:v>8.286760000000001</c:v>
                </c:pt>
                <c:pt idx="935">
                  <c:v>8.8434500000000007</c:v>
                </c:pt>
                <c:pt idx="936">
                  <c:v>9.1222500000000011</c:v>
                </c:pt>
                <c:pt idx="937">
                  <c:v>9.4573500000000035</c:v>
                </c:pt>
                <c:pt idx="938">
                  <c:v>10.114280000000001</c:v>
                </c:pt>
                <c:pt idx="939">
                  <c:v>10.734080000000001</c:v>
                </c:pt>
                <c:pt idx="940">
                  <c:v>10.819100000000002</c:v>
                </c:pt>
                <c:pt idx="941">
                  <c:v>10.740649999999999</c:v>
                </c:pt>
                <c:pt idx="942">
                  <c:v>10.727149999999998</c:v>
                </c:pt>
                <c:pt idx="943">
                  <c:v>10.158950000000001</c:v>
                </c:pt>
                <c:pt idx="944">
                  <c:v>9.80762</c:v>
                </c:pt>
                <c:pt idx="945">
                  <c:v>9.5698400000000028</c:v>
                </c:pt>
                <c:pt idx="946">
                  <c:v>10.187890000000001</c:v>
                </c:pt>
                <c:pt idx="947">
                  <c:v>10.641959999999999</c:v>
                </c:pt>
                <c:pt idx="948">
                  <c:v>11.17318</c:v>
                </c:pt>
                <c:pt idx="949">
                  <c:v>11.66615</c:v>
                </c:pt>
                <c:pt idx="950">
                  <c:v>12.21904</c:v>
                </c:pt>
                <c:pt idx="951">
                  <c:v>12.520379999999999</c:v>
                </c:pt>
                <c:pt idx="952">
                  <c:v>11.999270000000001</c:v>
                </c:pt>
                <c:pt idx="953">
                  <c:v>11.688090000000001</c:v>
                </c:pt>
                <c:pt idx="954">
                  <c:v>10.634740000000001</c:v>
                </c:pt>
                <c:pt idx="955">
                  <c:v>10.111169999999998</c:v>
                </c:pt>
                <c:pt idx="956">
                  <c:v>10.86717</c:v>
                </c:pt>
                <c:pt idx="957">
                  <c:v>12.276760000000001</c:v>
                </c:pt>
                <c:pt idx="958">
                  <c:v>13.38907</c:v>
                </c:pt>
                <c:pt idx="959">
                  <c:v>14.14443</c:v>
                </c:pt>
                <c:pt idx="960">
                  <c:v>14.764250000000001</c:v>
                </c:pt>
                <c:pt idx="961">
                  <c:v>14.88176</c:v>
                </c:pt>
                <c:pt idx="962">
                  <c:v>14.955540000000004</c:v>
                </c:pt>
                <c:pt idx="963">
                  <c:v>14.777060000000001</c:v>
                </c:pt>
                <c:pt idx="964">
                  <c:v>14.680730000000002</c:v>
                </c:pt>
                <c:pt idx="965">
                  <c:v>14.523400000000002</c:v>
                </c:pt>
                <c:pt idx="966">
                  <c:v>15.22574</c:v>
                </c:pt>
                <c:pt idx="967">
                  <c:v>14.716369999999998</c:v>
                </c:pt>
                <c:pt idx="968">
                  <c:v>13.846880000000002</c:v>
                </c:pt>
                <c:pt idx="969">
                  <c:v>13.6561</c:v>
                </c:pt>
                <c:pt idx="970">
                  <c:v>13.031049999999999</c:v>
                </c:pt>
                <c:pt idx="971">
                  <c:v>13.379460000000002</c:v>
                </c:pt>
                <c:pt idx="972">
                  <c:v>13.734799999999998</c:v>
                </c:pt>
                <c:pt idx="973">
                  <c:v>13.677</c:v>
                </c:pt>
                <c:pt idx="974">
                  <c:v>14.011840000000001</c:v>
                </c:pt>
                <c:pt idx="975">
                  <c:v>14.605260000000001</c:v>
                </c:pt>
                <c:pt idx="976">
                  <c:v>14.410319999999999</c:v>
                </c:pt>
                <c:pt idx="977">
                  <c:v>13.718049999999998</c:v>
                </c:pt>
                <c:pt idx="978">
                  <c:v>12.420580000000001</c:v>
                </c:pt>
                <c:pt idx="979">
                  <c:v>12.17733</c:v>
                </c:pt>
                <c:pt idx="980">
                  <c:v>12.033800000000001</c:v>
                </c:pt>
                <c:pt idx="981">
                  <c:v>12.359070000000003</c:v>
                </c:pt>
                <c:pt idx="982">
                  <c:v>12.99325</c:v>
                </c:pt>
                <c:pt idx="983">
                  <c:v>13.75286</c:v>
                </c:pt>
                <c:pt idx="984">
                  <c:v>13.977350000000001</c:v>
                </c:pt>
                <c:pt idx="985">
                  <c:v>14.280819999999999</c:v>
                </c:pt>
                <c:pt idx="986">
                  <c:v>14.634869999999999</c:v>
                </c:pt>
                <c:pt idx="987">
                  <c:v>14.13913</c:v>
                </c:pt>
                <c:pt idx="988">
                  <c:v>13.316370000000001</c:v>
                </c:pt>
                <c:pt idx="989">
                  <c:v>12.49502</c:v>
                </c:pt>
                <c:pt idx="990">
                  <c:v>13.076650000000003</c:v>
                </c:pt>
                <c:pt idx="991">
                  <c:v>13.969090000000001</c:v>
                </c:pt>
                <c:pt idx="992">
                  <c:v>13.94928</c:v>
                </c:pt>
                <c:pt idx="993">
                  <c:v>14.56165</c:v>
                </c:pt>
                <c:pt idx="994">
                  <c:v>15.82952</c:v>
                </c:pt>
                <c:pt idx="995">
                  <c:v>16.667670000000001</c:v>
                </c:pt>
                <c:pt idx="996">
                  <c:v>17.20335</c:v>
                </c:pt>
                <c:pt idx="997">
                  <c:v>17.322769999999991</c:v>
                </c:pt>
                <c:pt idx="998">
                  <c:v>17.228459999999991</c:v>
                </c:pt>
                <c:pt idx="999">
                  <c:v>16.314509999999999</c:v>
                </c:pt>
                <c:pt idx="1000">
                  <c:v>15.77303</c:v>
                </c:pt>
                <c:pt idx="1001">
                  <c:v>16.961689999999997</c:v>
                </c:pt>
                <c:pt idx="1002">
                  <c:v>17.667400000000001</c:v>
                </c:pt>
                <c:pt idx="1003">
                  <c:v>17.972719999999992</c:v>
                </c:pt>
                <c:pt idx="1004">
                  <c:v>17.782319999999991</c:v>
                </c:pt>
                <c:pt idx="1005">
                  <c:v>18.451910000000005</c:v>
                </c:pt>
                <c:pt idx="1006">
                  <c:v>18.65239</c:v>
                </c:pt>
                <c:pt idx="1007">
                  <c:v>18.880609999999997</c:v>
                </c:pt>
                <c:pt idx="1008">
                  <c:v>19.330649999999995</c:v>
                </c:pt>
                <c:pt idx="1009">
                  <c:v>19.476319999999998</c:v>
                </c:pt>
                <c:pt idx="1010">
                  <c:v>19.602450000000001</c:v>
                </c:pt>
                <c:pt idx="1011">
                  <c:v>19.193449999999995</c:v>
                </c:pt>
                <c:pt idx="1012">
                  <c:v>19.546329999999998</c:v>
                </c:pt>
                <c:pt idx="1013">
                  <c:v>19.460239999999992</c:v>
                </c:pt>
                <c:pt idx="1014">
                  <c:v>19.397250000000003</c:v>
                </c:pt>
                <c:pt idx="1015">
                  <c:v>19.872869999999999</c:v>
                </c:pt>
                <c:pt idx="1016">
                  <c:v>20.052219999999991</c:v>
                </c:pt>
                <c:pt idx="1017">
                  <c:v>20.15062</c:v>
                </c:pt>
                <c:pt idx="1018">
                  <c:v>20.284999999999997</c:v>
                </c:pt>
                <c:pt idx="1019">
                  <c:v>20.176950000000005</c:v>
                </c:pt>
                <c:pt idx="1020">
                  <c:v>20.014769999999999</c:v>
                </c:pt>
                <c:pt idx="1021">
                  <c:v>19.930439999999997</c:v>
                </c:pt>
                <c:pt idx="1022">
                  <c:v>20.137670000000004</c:v>
                </c:pt>
                <c:pt idx="1023">
                  <c:v>20.039400000000001</c:v>
                </c:pt>
                <c:pt idx="1024">
                  <c:v>20.060099999999991</c:v>
                </c:pt>
                <c:pt idx="1025">
                  <c:v>20.16394</c:v>
                </c:pt>
                <c:pt idx="1026">
                  <c:v>20.138739999999995</c:v>
                </c:pt>
                <c:pt idx="1027">
                  <c:v>19.809899999999999</c:v>
                </c:pt>
                <c:pt idx="1028">
                  <c:v>20.128050000000005</c:v>
                </c:pt>
                <c:pt idx="1029">
                  <c:v>20.344840000000001</c:v>
                </c:pt>
                <c:pt idx="1030">
                  <c:v>19.893809999999995</c:v>
                </c:pt>
                <c:pt idx="1031">
                  <c:v>18.880439999999997</c:v>
                </c:pt>
                <c:pt idx="1032">
                  <c:v>18.243499999999997</c:v>
                </c:pt>
                <c:pt idx="1033">
                  <c:v>19.349039999999995</c:v>
                </c:pt>
                <c:pt idx="1034">
                  <c:v>18.967039999999997</c:v>
                </c:pt>
                <c:pt idx="1035">
                  <c:v>18.771719999999991</c:v>
                </c:pt>
                <c:pt idx="1036">
                  <c:v>18.03079</c:v>
                </c:pt>
                <c:pt idx="1037">
                  <c:v>18.213139999999996</c:v>
                </c:pt>
                <c:pt idx="1038">
                  <c:v>17.975719999999992</c:v>
                </c:pt>
                <c:pt idx="1039">
                  <c:v>17.936679999999996</c:v>
                </c:pt>
                <c:pt idx="1040">
                  <c:v>20.086189999999991</c:v>
                </c:pt>
                <c:pt idx="1041">
                  <c:v>20.646519999999995</c:v>
                </c:pt>
                <c:pt idx="1042">
                  <c:v>20.705429999999996</c:v>
                </c:pt>
                <c:pt idx="1043">
                  <c:v>20.816369999999999</c:v>
                </c:pt>
                <c:pt idx="1044">
                  <c:v>20.84694</c:v>
                </c:pt>
                <c:pt idx="1045">
                  <c:v>20.75591</c:v>
                </c:pt>
                <c:pt idx="1046">
                  <c:v>20.852689999999996</c:v>
                </c:pt>
                <c:pt idx="1047">
                  <c:v>20.853050000000003</c:v>
                </c:pt>
                <c:pt idx="1048">
                  <c:v>20.66723</c:v>
                </c:pt>
                <c:pt idx="1049">
                  <c:v>20.4543</c:v>
                </c:pt>
                <c:pt idx="1050">
                  <c:v>20.068469999999998</c:v>
                </c:pt>
                <c:pt idx="1051">
                  <c:v>18.969469999999998</c:v>
                </c:pt>
                <c:pt idx="1052">
                  <c:v>18.80341</c:v>
                </c:pt>
                <c:pt idx="1053">
                  <c:v>20.632110000000001</c:v>
                </c:pt>
                <c:pt idx="1054">
                  <c:v>20.659400000000005</c:v>
                </c:pt>
                <c:pt idx="1055">
                  <c:v>20.530249999999995</c:v>
                </c:pt>
                <c:pt idx="1056">
                  <c:v>20.433129999999991</c:v>
                </c:pt>
                <c:pt idx="1057">
                  <c:v>20.526859999999999</c:v>
                </c:pt>
                <c:pt idx="1058">
                  <c:v>20.50816</c:v>
                </c:pt>
                <c:pt idx="1059">
                  <c:v>20.488779999999988</c:v>
                </c:pt>
                <c:pt idx="1060">
                  <c:v>20.433610000000002</c:v>
                </c:pt>
                <c:pt idx="1061">
                  <c:v>20.346719999999998</c:v>
                </c:pt>
                <c:pt idx="1062">
                  <c:v>20.23977</c:v>
                </c:pt>
                <c:pt idx="1063">
                  <c:v>19.979849999999995</c:v>
                </c:pt>
                <c:pt idx="1064">
                  <c:v>19.401610000000002</c:v>
                </c:pt>
                <c:pt idx="1065">
                  <c:v>18.938210000000002</c:v>
                </c:pt>
                <c:pt idx="1066">
                  <c:v>18.200129999999998</c:v>
                </c:pt>
                <c:pt idx="1067">
                  <c:v>16.902759999999997</c:v>
                </c:pt>
                <c:pt idx="1068">
                  <c:v>15.790380000000001</c:v>
                </c:pt>
                <c:pt idx="1069">
                  <c:v>15.421349999999999</c:v>
                </c:pt>
                <c:pt idx="1070">
                  <c:v>14.286810000000001</c:v>
                </c:pt>
                <c:pt idx="1071">
                  <c:v>14.5169</c:v>
                </c:pt>
                <c:pt idx="1072">
                  <c:v>14.954140000000002</c:v>
                </c:pt>
                <c:pt idx="1073">
                  <c:v>15.75567</c:v>
                </c:pt>
                <c:pt idx="1074">
                  <c:v>17.279900000000001</c:v>
                </c:pt>
                <c:pt idx="1075">
                  <c:v>17.51153</c:v>
                </c:pt>
                <c:pt idx="1076">
                  <c:v>16.39836</c:v>
                </c:pt>
                <c:pt idx="1077">
                  <c:v>15.92098</c:v>
                </c:pt>
                <c:pt idx="1078">
                  <c:v>16.079270000000001</c:v>
                </c:pt>
                <c:pt idx="1079">
                  <c:v>14.759780000000001</c:v>
                </c:pt>
                <c:pt idx="1080">
                  <c:v>13.328570000000001</c:v>
                </c:pt>
                <c:pt idx="1081">
                  <c:v>15.867480000000002</c:v>
                </c:pt>
                <c:pt idx="1082">
                  <c:v>17.652460000000001</c:v>
                </c:pt>
                <c:pt idx="1083">
                  <c:v>17.75977</c:v>
                </c:pt>
                <c:pt idx="1084">
                  <c:v>17.745069999999991</c:v>
                </c:pt>
                <c:pt idx="1085">
                  <c:v>17.707739999999998</c:v>
                </c:pt>
                <c:pt idx="1086">
                  <c:v>17.622439999999997</c:v>
                </c:pt>
                <c:pt idx="1087">
                  <c:v>17.486639999999994</c:v>
                </c:pt>
                <c:pt idx="1088">
                  <c:v>17.21949</c:v>
                </c:pt>
                <c:pt idx="1089">
                  <c:v>16.896599999999996</c:v>
                </c:pt>
                <c:pt idx="1090">
                  <c:v>16.945810000000002</c:v>
                </c:pt>
                <c:pt idx="1091">
                  <c:v>16.935379999999995</c:v>
                </c:pt>
                <c:pt idx="1092">
                  <c:v>16.33821</c:v>
                </c:pt>
                <c:pt idx="1093">
                  <c:v>15.947929999999999</c:v>
                </c:pt>
                <c:pt idx="1094">
                  <c:v>15.842420000000002</c:v>
                </c:pt>
                <c:pt idx="1095">
                  <c:v>15.231279999999998</c:v>
                </c:pt>
                <c:pt idx="1096">
                  <c:v>15.490260000000001</c:v>
                </c:pt>
                <c:pt idx="1097">
                  <c:v>15.18853</c:v>
                </c:pt>
                <c:pt idx="1098">
                  <c:v>14.507060000000001</c:v>
                </c:pt>
                <c:pt idx="1099">
                  <c:v>14.08522</c:v>
                </c:pt>
                <c:pt idx="1100">
                  <c:v>13.500360000000001</c:v>
                </c:pt>
                <c:pt idx="1101">
                  <c:v>13.163320000000001</c:v>
                </c:pt>
                <c:pt idx="1102">
                  <c:v>11.89625</c:v>
                </c:pt>
                <c:pt idx="1103">
                  <c:v>11.487630000000001</c:v>
                </c:pt>
                <c:pt idx="1104">
                  <c:v>11.19683</c:v>
                </c:pt>
                <c:pt idx="1105">
                  <c:v>10.463510000000003</c:v>
                </c:pt>
                <c:pt idx="1106">
                  <c:v>11.51047</c:v>
                </c:pt>
                <c:pt idx="1107">
                  <c:v>12.92193</c:v>
                </c:pt>
                <c:pt idx="1108">
                  <c:v>12.655610000000003</c:v>
                </c:pt>
                <c:pt idx="1109">
                  <c:v>12.361410000000003</c:v>
                </c:pt>
                <c:pt idx="1110">
                  <c:v>13.16206</c:v>
                </c:pt>
                <c:pt idx="1111">
                  <c:v>14.443440000000002</c:v>
                </c:pt>
                <c:pt idx="1112">
                  <c:v>14.278640000000001</c:v>
                </c:pt>
                <c:pt idx="1113">
                  <c:v>13.869290000000003</c:v>
                </c:pt>
                <c:pt idx="1114">
                  <c:v>13.668570000000001</c:v>
                </c:pt>
                <c:pt idx="1115">
                  <c:v>13.224460000000001</c:v>
                </c:pt>
                <c:pt idx="1116">
                  <c:v>12.4091</c:v>
                </c:pt>
                <c:pt idx="1117">
                  <c:v>13.387360000000001</c:v>
                </c:pt>
                <c:pt idx="1118">
                  <c:v>13.630149999999999</c:v>
                </c:pt>
                <c:pt idx="1119">
                  <c:v>13.08277</c:v>
                </c:pt>
                <c:pt idx="1120">
                  <c:v>11.59698</c:v>
                </c:pt>
                <c:pt idx="1121">
                  <c:v>9.4473199999999995</c:v>
                </c:pt>
                <c:pt idx="1122">
                  <c:v>7.36165</c:v>
                </c:pt>
                <c:pt idx="1123">
                  <c:v>6.2442700000000002</c:v>
                </c:pt>
                <c:pt idx="1124">
                  <c:v>5.8146999999999993</c:v>
                </c:pt>
                <c:pt idx="1125">
                  <c:v>5.6449799999999986</c:v>
                </c:pt>
                <c:pt idx="1126">
                  <c:v>5.3214299999999994</c:v>
                </c:pt>
                <c:pt idx="1127">
                  <c:v>5.7449499999999993</c:v>
                </c:pt>
                <c:pt idx="1128">
                  <c:v>6.3514299999999997</c:v>
                </c:pt>
                <c:pt idx="1129">
                  <c:v>6.89168</c:v>
                </c:pt>
                <c:pt idx="1130">
                  <c:v>7.4615799999999997</c:v>
                </c:pt>
                <c:pt idx="1131">
                  <c:v>8.1656700000000004</c:v>
                </c:pt>
                <c:pt idx="1132">
                  <c:v>8.4418400000000009</c:v>
                </c:pt>
                <c:pt idx="1133">
                  <c:v>8.5693900000000003</c:v>
                </c:pt>
                <c:pt idx="1134">
                  <c:v>7.6850199999999989</c:v>
                </c:pt>
                <c:pt idx="1135">
                  <c:v>7.1467799999999997</c:v>
                </c:pt>
                <c:pt idx="1136">
                  <c:v>8.1471399999999985</c:v>
                </c:pt>
                <c:pt idx="1137">
                  <c:v>9.3877400000000026</c:v>
                </c:pt>
                <c:pt idx="1138">
                  <c:v>10.0167</c:v>
                </c:pt>
                <c:pt idx="1139">
                  <c:v>9.9509800000000013</c:v>
                </c:pt>
                <c:pt idx="1140">
                  <c:v>8.6055500000000027</c:v>
                </c:pt>
                <c:pt idx="1141">
                  <c:v>7.2027900000000002</c:v>
                </c:pt>
                <c:pt idx="1142">
                  <c:v>7.357969999999999</c:v>
                </c:pt>
                <c:pt idx="1143">
                  <c:v>6.1750400000000001</c:v>
                </c:pt>
                <c:pt idx="1144">
                  <c:v>5.2398500000000006</c:v>
                </c:pt>
                <c:pt idx="1145">
                  <c:v>5.1168199999999988</c:v>
                </c:pt>
                <c:pt idx="1146">
                  <c:v>5.4936500000000006</c:v>
                </c:pt>
                <c:pt idx="1147">
                  <c:v>5.6108999999999991</c:v>
                </c:pt>
                <c:pt idx="1148">
                  <c:v>5.95207</c:v>
                </c:pt>
                <c:pt idx="1149">
                  <c:v>6.6155599999999994</c:v>
                </c:pt>
                <c:pt idx="1150">
                  <c:v>7.92842</c:v>
                </c:pt>
                <c:pt idx="1151">
                  <c:v>9.157</c:v>
                </c:pt>
                <c:pt idx="1152">
                  <c:v>8.5120000000000005</c:v>
                </c:pt>
                <c:pt idx="1153">
                  <c:v>7.4111900000000004</c:v>
                </c:pt>
                <c:pt idx="1154">
                  <c:v>7.41404</c:v>
                </c:pt>
                <c:pt idx="1155">
                  <c:v>8.263910000000001</c:v>
                </c:pt>
                <c:pt idx="1156">
                  <c:v>9.446200000000001</c:v>
                </c:pt>
                <c:pt idx="1157">
                  <c:v>10.17301</c:v>
                </c:pt>
                <c:pt idx="1158">
                  <c:v>10.181259999999998</c:v>
                </c:pt>
                <c:pt idx="1159">
                  <c:v>8.655380000000001</c:v>
                </c:pt>
                <c:pt idx="1160">
                  <c:v>7.87995</c:v>
                </c:pt>
                <c:pt idx="1161">
                  <c:v>7.7528600000000001</c:v>
                </c:pt>
                <c:pt idx="1162">
                  <c:v>8.1532700000000009</c:v>
                </c:pt>
                <c:pt idx="1163">
                  <c:v>8.6770199999999988</c:v>
                </c:pt>
                <c:pt idx="1164">
                  <c:v>8.4529400000000052</c:v>
                </c:pt>
                <c:pt idx="1165">
                  <c:v>8.295160000000001</c:v>
                </c:pt>
                <c:pt idx="1166">
                  <c:v>7.5327799999999998</c:v>
                </c:pt>
                <c:pt idx="1167">
                  <c:v>6.4432200000000011</c:v>
                </c:pt>
                <c:pt idx="1168">
                  <c:v>5.6212099999999996</c:v>
                </c:pt>
                <c:pt idx="1169">
                  <c:v>6.1338200000000001</c:v>
                </c:pt>
                <c:pt idx="1170">
                  <c:v>6.89872</c:v>
                </c:pt>
                <c:pt idx="1171">
                  <c:v>7.0584499999999997</c:v>
                </c:pt>
                <c:pt idx="1172">
                  <c:v>7.0068799999999998</c:v>
                </c:pt>
                <c:pt idx="1173">
                  <c:v>6.92204</c:v>
                </c:pt>
                <c:pt idx="1174">
                  <c:v>6.8067399999999996</c:v>
                </c:pt>
                <c:pt idx="1175">
                  <c:v>7.0186200000000003</c:v>
                </c:pt>
                <c:pt idx="1176">
                  <c:v>7.3111699999999997</c:v>
                </c:pt>
                <c:pt idx="1177">
                  <c:v>6.8409399999999989</c:v>
                </c:pt>
                <c:pt idx="1178">
                  <c:v>5.9669099999999995</c:v>
                </c:pt>
                <c:pt idx="1179">
                  <c:v>5.6871399999999994</c:v>
                </c:pt>
                <c:pt idx="1180">
                  <c:v>5.6569199999999995</c:v>
                </c:pt>
                <c:pt idx="1181">
                  <c:v>5.17286</c:v>
                </c:pt>
                <c:pt idx="1182">
                  <c:v>4.6010200000000001</c:v>
                </c:pt>
                <c:pt idx="1183">
                  <c:v>4.4151299999999996</c:v>
                </c:pt>
                <c:pt idx="1184">
                  <c:v>4.5022700000000002</c:v>
                </c:pt>
                <c:pt idx="1185">
                  <c:v>4.4842500000000003</c:v>
                </c:pt>
                <c:pt idx="1186">
                  <c:v>4.1751799999999992</c:v>
                </c:pt>
                <c:pt idx="1187">
                  <c:v>3.976869999999999</c:v>
                </c:pt>
                <c:pt idx="1188">
                  <c:v>3.7754300000000001</c:v>
                </c:pt>
                <c:pt idx="1189">
                  <c:v>3.8769399999999994</c:v>
                </c:pt>
                <c:pt idx="1190">
                  <c:v>4.8264199999999988</c:v>
                </c:pt>
                <c:pt idx="1191">
                  <c:v>5.9300700000000006</c:v>
                </c:pt>
                <c:pt idx="1192">
                  <c:v>6.4335100000000001</c:v>
                </c:pt>
                <c:pt idx="1193">
                  <c:v>6.5132899999999996</c:v>
                </c:pt>
                <c:pt idx="1194">
                  <c:v>6.1010400000000002</c:v>
                </c:pt>
                <c:pt idx="1195">
                  <c:v>5.7874299999999996</c:v>
                </c:pt>
                <c:pt idx="1196">
                  <c:v>6.5237299999999996</c:v>
                </c:pt>
                <c:pt idx="1197">
                  <c:v>7.5634699999999997</c:v>
                </c:pt>
                <c:pt idx="1198">
                  <c:v>8.2139699999999998</c:v>
                </c:pt>
                <c:pt idx="1199">
                  <c:v>7.8946199999999989</c:v>
                </c:pt>
                <c:pt idx="1200">
                  <c:v>7.8326000000000002</c:v>
                </c:pt>
                <c:pt idx="1201">
                  <c:v>8.3861000000000008</c:v>
                </c:pt>
                <c:pt idx="1202">
                  <c:v>8.1793400000000016</c:v>
                </c:pt>
                <c:pt idx="1203">
                  <c:v>7.4273600000000002</c:v>
                </c:pt>
                <c:pt idx="1204">
                  <c:v>6.6077299999999992</c:v>
                </c:pt>
                <c:pt idx="1205">
                  <c:v>6.9320199999999996</c:v>
                </c:pt>
                <c:pt idx="1206">
                  <c:v>7.3552799999999996</c:v>
                </c:pt>
                <c:pt idx="1207">
                  <c:v>7.2869599999999997</c:v>
                </c:pt>
                <c:pt idx="1208">
                  <c:v>6.4816800000000008</c:v>
                </c:pt>
                <c:pt idx="1209">
                  <c:v>6.1670099999999985</c:v>
                </c:pt>
                <c:pt idx="1210">
                  <c:v>7.4248199999999995</c:v>
                </c:pt>
                <c:pt idx="1211">
                  <c:v>8.1750600000000002</c:v>
                </c:pt>
                <c:pt idx="1212">
                  <c:v>8.0895600000000005</c:v>
                </c:pt>
                <c:pt idx="1213">
                  <c:v>7.6179799999999984</c:v>
                </c:pt>
                <c:pt idx="1214">
                  <c:v>6.8324299999999996</c:v>
                </c:pt>
                <c:pt idx="1215">
                  <c:v>6.7079299999999993</c:v>
                </c:pt>
                <c:pt idx="1216">
                  <c:v>7.1394399999999996</c:v>
                </c:pt>
                <c:pt idx="1217">
                  <c:v>7.0410300000000001</c:v>
                </c:pt>
                <c:pt idx="1218">
                  <c:v>6.832959999999999</c:v>
                </c:pt>
                <c:pt idx="1219">
                  <c:v>6.7380300000000002</c:v>
                </c:pt>
                <c:pt idx="1220">
                  <c:v>6.9229299999999991</c:v>
                </c:pt>
                <c:pt idx="1221">
                  <c:v>6.9336100000000007</c:v>
                </c:pt>
                <c:pt idx="1222">
                  <c:v>6.1734</c:v>
                </c:pt>
                <c:pt idx="1223">
                  <c:v>5.7038399999999996</c:v>
                </c:pt>
                <c:pt idx="1224">
                  <c:v>5.8508899999999988</c:v>
                </c:pt>
                <c:pt idx="1225">
                  <c:v>6.0984699999999998</c:v>
                </c:pt>
                <c:pt idx="1226">
                  <c:v>6.1394299999999999</c:v>
                </c:pt>
                <c:pt idx="1227">
                  <c:v>6.264359999999999</c:v>
                </c:pt>
                <c:pt idx="1228">
                  <c:v>7.0772399999999998</c:v>
                </c:pt>
                <c:pt idx="1229">
                  <c:v>7.8982400000000004</c:v>
                </c:pt>
                <c:pt idx="1230">
                  <c:v>8.3316400000000002</c:v>
                </c:pt>
                <c:pt idx="1231">
                  <c:v>8.7155000000000005</c:v>
                </c:pt>
                <c:pt idx="1232">
                  <c:v>8.2998699999999985</c:v>
                </c:pt>
                <c:pt idx="1233">
                  <c:v>7.5637499999999998</c:v>
                </c:pt>
                <c:pt idx="1234">
                  <c:v>7.3412700000000006</c:v>
                </c:pt>
                <c:pt idx="1235">
                  <c:v>7.599660000000001</c:v>
                </c:pt>
                <c:pt idx="1236">
                  <c:v>7.9785500000000003</c:v>
                </c:pt>
                <c:pt idx="1237">
                  <c:v>8.1615900000000003</c:v>
                </c:pt>
                <c:pt idx="1238">
                  <c:v>8.2709099999999989</c:v>
                </c:pt>
                <c:pt idx="1239">
                  <c:v>8.6649699999999985</c:v>
                </c:pt>
                <c:pt idx="1240">
                  <c:v>9.2110599999999998</c:v>
                </c:pt>
                <c:pt idx="1241">
                  <c:v>9.4945200000000014</c:v>
                </c:pt>
                <c:pt idx="1242">
                  <c:v>9.4329200000000011</c:v>
                </c:pt>
                <c:pt idx="1243">
                  <c:v>8.5144300000000008</c:v>
                </c:pt>
                <c:pt idx="1244">
                  <c:v>8.0424300000000013</c:v>
                </c:pt>
                <c:pt idx="1245">
                  <c:v>7.9249799999999988</c:v>
                </c:pt>
                <c:pt idx="1246">
                  <c:v>7.6439999999999992</c:v>
                </c:pt>
                <c:pt idx="1247">
                  <c:v>8.110990000000001</c:v>
                </c:pt>
                <c:pt idx="1248">
                  <c:v>8.0837200000000013</c:v>
                </c:pt>
                <c:pt idx="1249">
                  <c:v>8.5254800000000035</c:v>
                </c:pt>
                <c:pt idx="1250">
                  <c:v>9.45425</c:v>
                </c:pt>
                <c:pt idx="1251">
                  <c:v>10.11247</c:v>
                </c:pt>
                <c:pt idx="1252">
                  <c:v>10.244829999999999</c:v>
                </c:pt>
                <c:pt idx="1253">
                  <c:v>9.7525200000000005</c:v>
                </c:pt>
                <c:pt idx="1254">
                  <c:v>9.664950000000001</c:v>
                </c:pt>
                <c:pt idx="1255">
                  <c:v>10.058400000000002</c:v>
                </c:pt>
                <c:pt idx="1256">
                  <c:v>9.8819100000000013</c:v>
                </c:pt>
                <c:pt idx="1257">
                  <c:v>9.5712799999999998</c:v>
                </c:pt>
                <c:pt idx="1258">
                  <c:v>9.6590500000000006</c:v>
                </c:pt>
                <c:pt idx="1259">
                  <c:v>10.082470000000002</c:v>
                </c:pt>
                <c:pt idx="1260">
                  <c:v>10.454490000000002</c:v>
                </c:pt>
                <c:pt idx="1261">
                  <c:v>9.8463199999999986</c:v>
                </c:pt>
                <c:pt idx="1262">
                  <c:v>9.5466800000000003</c:v>
                </c:pt>
                <c:pt idx="1263">
                  <c:v>9.5587100000000014</c:v>
                </c:pt>
                <c:pt idx="1264">
                  <c:v>10.53983</c:v>
                </c:pt>
                <c:pt idx="1265">
                  <c:v>11.143019999999998</c:v>
                </c:pt>
                <c:pt idx="1266">
                  <c:v>10.657500000000002</c:v>
                </c:pt>
                <c:pt idx="1267">
                  <c:v>10.264279999999999</c:v>
                </c:pt>
                <c:pt idx="1268">
                  <c:v>9.8628700000000027</c:v>
                </c:pt>
                <c:pt idx="1269">
                  <c:v>9.7760800000000003</c:v>
                </c:pt>
                <c:pt idx="1270">
                  <c:v>9.9285199999999989</c:v>
                </c:pt>
                <c:pt idx="1271">
                  <c:v>10.003970000000001</c:v>
                </c:pt>
                <c:pt idx="1272">
                  <c:v>9.8769200000000001</c:v>
                </c:pt>
                <c:pt idx="1273">
                  <c:v>9.8009900000000005</c:v>
                </c:pt>
                <c:pt idx="1274">
                  <c:v>9.8276900000000005</c:v>
                </c:pt>
                <c:pt idx="1275">
                  <c:v>9.3769100000000005</c:v>
                </c:pt>
                <c:pt idx="1276">
                  <c:v>9.987919999999999</c:v>
                </c:pt>
                <c:pt idx="1277">
                  <c:v>11.128830000000001</c:v>
                </c:pt>
                <c:pt idx="1278">
                  <c:v>11.818150000000001</c:v>
                </c:pt>
                <c:pt idx="1279">
                  <c:v>11.22579</c:v>
                </c:pt>
                <c:pt idx="1280">
                  <c:v>11.41865</c:v>
                </c:pt>
                <c:pt idx="1281">
                  <c:v>11.44647</c:v>
                </c:pt>
                <c:pt idx="1282">
                  <c:v>11.692970000000001</c:v>
                </c:pt>
                <c:pt idx="1283">
                  <c:v>12.11664</c:v>
                </c:pt>
                <c:pt idx="1284">
                  <c:v>12.411430000000001</c:v>
                </c:pt>
                <c:pt idx="1285">
                  <c:v>12.914620000000001</c:v>
                </c:pt>
                <c:pt idx="1286">
                  <c:v>12.350830000000002</c:v>
                </c:pt>
                <c:pt idx="1287">
                  <c:v>11.378369999999999</c:v>
                </c:pt>
                <c:pt idx="1288">
                  <c:v>10.451610000000002</c:v>
                </c:pt>
                <c:pt idx="1289">
                  <c:v>10.26468</c:v>
                </c:pt>
                <c:pt idx="1290">
                  <c:v>10.02993</c:v>
                </c:pt>
                <c:pt idx="1291">
                  <c:v>9.6056700000000035</c:v>
                </c:pt>
                <c:pt idx="1292">
                  <c:v>9.5589400000000015</c:v>
                </c:pt>
                <c:pt idx="1293">
                  <c:v>9.4650900000000018</c:v>
                </c:pt>
                <c:pt idx="1294">
                  <c:v>9.2332599999999996</c:v>
                </c:pt>
                <c:pt idx="1295">
                  <c:v>9.5190300000000008</c:v>
                </c:pt>
                <c:pt idx="1296">
                  <c:v>9.4525000000000023</c:v>
                </c:pt>
                <c:pt idx="1297">
                  <c:v>9.5494000000000003</c:v>
                </c:pt>
                <c:pt idx="1298">
                  <c:v>10.548719999999999</c:v>
                </c:pt>
                <c:pt idx="1299">
                  <c:v>11.847050000000001</c:v>
                </c:pt>
                <c:pt idx="1300">
                  <c:v>12.741369999999996</c:v>
                </c:pt>
                <c:pt idx="1301">
                  <c:v>12.419230000000002</c:v>
                </c:pt>
                <c:pt idx="1302">
                  <c:v>11.538029999999999</c:v>
                </c:pt>
                <c:pt idx="1303">
                  <c:v>11.211269999999999</c:v>
                </c:pt>
                <c:pt idx="1304">
                  <c:v>12.03945</c:v>
                </c:pt>
                <c:pt idx="1305">
                  <c:v>13.210750000000001</c:v>
                </c:pt>
                <c:pt idx="1306">
                  <c:v>13.40301</c:v>
                </c:pt>
                <c:pt idx="1307">
                  <c:v>13.043209999999998</c:v>
                </c:pt>
                <c:pt idx="1308">
                  <c:v>11.861680000000002</c:v>
                </c:pt>
                <c:pt idx="1309">
                  <c:v>11.58442</c:v>
                </c:pt>
                <c:pt idx="1310">
                  <c:v>11.32766</c:v>
                </c:pt>
                <c:pt idx="1311">
                  <c:v>11.493430000000002</c:v>
                </c:pt>
                <c:pt idx="1312">
                  <c:v>11.80926</c:v>
                </c:pt>
                <c:pt idx="1313">
                  <c:v>11.67474</c:v>
                </c:pt>
                <c:pt idx="1314">
                  <c:v>11.405430000000004</c:v>
                </c:pt>
                <c:pt idx="1315">
                  <c:v>11.704519999999999</c:v>
                </c:pt>
                <c:pt idx="1316">
                  <c:v>11.927950000000001</c:v>
                </c:pt>
                <c:pt idx="1317">
                  <c:v>12.052290000000003</c:v>
                </c:pt>
                <c:pt idx="1318">
                  <c:v>12.618540000000001</c:v>
                </c:pt>
                <c:pt idx="1319">
                  <c:v>12.171710000000001</c:v>
                </c:pt>
                <c:pt idx="1320">
                  <c:v>12.626209999999999</c:v>
                </c:pt>
                <c:pt idx="1321">
                  <c:v>12.271959999999998</c:v>
                </c:pt>
                <c:pt idx="1322">
                  <c:v>12.169500000000003</c:v>
                </c:pt>
                <c:pt idx="1323">
                  <c:v>13.128959999999999</c:v>
                </c:pt>
                <c:pt idx="1324">
                  <c:v>12.677060000000001</c:v>
                </c:pt>
                <c:pt idx="1325">
                  <c:v>12.944650000000001</c:v>
                </c:pt>
                <c:pt idx="1326">
                  <c:v>12.798279999999998</c:v>
                </c:pt>
                <c:pt idx="1327">
                  <c:v>12.720410000000001</c:v>
                </c:pt>
                <c:pt idx="1328">
                  <c:v>12.976080000000001</c:v>
                </c:pt>
                <c:pt idx="1329">
                  <c:v>13.121849999999998</c:v>
                </c:pt>
                <c:pt idx="1330">
                  <c:v>13.069660000000002</c:v>
                </c:pt>
                <c:pt idx="1331">
                  <c:v>12.49507</c:v>
                </c:pt>
                <c:pt idx="1332">
                  <c:v>12.097490000000002</c:v>
                </c:pt>
                <c:pt idx="1333">
                  <c:v>12.10154</c:v>
                </c:pt>
                <c:pt idx="1334">
                  <c:v>11.59661</c:v>
                </c:pt>
                <c:pt idx="1335">
                  <c:v>11.959850000000003</c:v>
                </c:pt>
                <c:pt idx="1336">
                  <c:v>12.671520000000001</c:v>
                </c:pt>
                <c:pt idx="1337">
                  <c:v>12.599360000000001</c:v>
                </c:pt>
                <c:pt idx="1338">
                  <c:v>13.020069999999999</c:v>
                </c:pt>
                <c:pt idx="1339">
                  <c:v>12.61969</c:v>
                </c:pt>
                <c:pt idx="1340">
                  <c:v>11.744519999999998</c:v>
                </c:pt>
                <c:pt idx="1341">
                  <c:v>11.01361</c:v>
                </c:pt>
                <c:pt idx="1342">
                  <c:v>10.60042</c:v>
                </c:pt>
                <c:pt idx="1343">
                  <c:v>11.01863</c:v>
                </c:pt>
                <c:pt idx="1344">
                  <c:v>11.522270000000001</c:v>
                </c:pt>
                <c:pt idx="1345">
                  <c:v>11.51538</c:v>
                </c:pt>
                <c:pt idx="1346">
                  <c:v>11.923110000000001</c:v>
                </c:pt>
                <c:pt idx="1347">
                  <c:v>12.274190000000001</c:v>
                </c:pt>
                <c:pt idx="1348">
                  <c:v>12.60519</c:v>
                </c:pt>
                <c:pt idx="1349">
                  <c:v>13.09071</c:v>
                </c:pt>
                <c:pt idx="1350">
                  <c:v>12.837319999999998</c:v>
                </c:pt>
                <c:pt idx="1351">
                  <c:v>13.33324</c:v>
                </c:pt>
                <c:pt idx="1352">
                  <c:v>13.584430000000001</c:v>
                </c:pt>
                <c:pt idx="1353">
                  <c:v>13.36824</c:v>
                </c:pt>
                <c:pt idx="1354">
                  <c:v>13.226380000000001</c:v>
                </c:pt>
                <c:pt idx="1355">
                  <c:v>13.432650000000002</c:v>
                </c:pt>
                <c:pt idx="1356">
                  <c:v>13.901480000000001</c:v>
                </c:pt>
                <c:pt idx="1357">
                  <c:v>13.94595</c:v>
                </c:pt>
                <c:pt idx="1358">
                  <c:v>14.745010000000001</c:v>
                </c:pt>
                <c:pt idx="1359">
                  <c:v>15.339530000000002</c:v>
                </c:pt>
                <c:pt idx="1360">
                  <c:v>15.08325</c:v>
                </c:pt>
                <c:pt idx="1361">
                  <c:v>14.623379999999999</c:v>
                </c:pt>
                <c:pt idx="1362">
                  <c:v>14.583880000000002</c:v>
                </c:pt>
                <c:pt idx="1363">
                  <c:v>14.714359999999999</c:v>
                </c:pt>
                <c:pt idx="1364">
                  <c:v>15.513950000000001</c:v>
                </c:pt>
                <c:pt idx="1365">
                  <c:v>15.952480000000003</c:v>
                </c:pt>
                <c:pt idx="1366">
                  <c:v>15.873800000000003</c:v>
                </c:pt>
                <c:pt idx="1367">
                  <c:v>15.956530000000004</c:v>
                </c:pt>
                <c:pt idx="1368">
                  <c:v>16.032170000000001</c:v>
                </c:pt>
                <c:pt idx="1369">
                  <c:v>16.165959999999995</c:v>
                </c:pt>
                <c:pt idx="1370">
                  <c:v>16.088379999999997</c:v>
                </c:pt>
                <c:pt idx="1371">
                  <c:v>15.504100000000001</c:v>
                </c:pt>
                <c:pt idx="1372">
                  <c:v>15.50808</c:v>
                </c:pt>
                <c:pt idx="1373">
                  <c:v>15.66742</c:v>
                </c:pt>
                <c:pt idx="1374">
                  <c:v>15.21533</c:v>
                </c:pt>
                <c:pt idx="1375">
                  <c:v>16.777010000000001</c:v>
                </c:pt>
                <c:pt idx="1376">
                  <c:v>17.291460000000001</c:v>
                </c:pt>
                <c:pt idx="1377">
                  <c:v>17.621929999999999</c:v>
                </c:pt>
                <c:pt idx="1378">
                  <c:v>18.340239999999998</c:v>
                </c:pt>
                <c:pt idx="1379">
                  <c:v>18.607389999999999</c:v>
                </c:pt>
                <c:pt idx="1380">
                  <c:v>18.54738</c:v>
                </c:pt>
                <c:pt idx="1381">
                  <c:v>18.57929</c:v>
                </c:pt>
                <c:pt idx="1382">
                  <c:v>18.486119999999996</c:v>
                </c:pt>
                <c:pt idx="1383">
                  <c:v>18.236509999999996</c:v>
                </c:pt>
                <c:pt idx="1384">
                  <c:v>18.839099999999995</c:v>
                </c:pt>
                <c:pt idx="1385">
                  <c:v>19.238679999999995</c:v>
                </c:pt>
                <c:pt idx="1386">
                  <c:v>19.68207</c:v>
                </c:pt>
                <c:pt idx="1387">
                  <c:v>19.911740000000002</c:v>
                </c:pt>
                <c:pt idx="1388">
                  <c:v>19.973579999999991</c:v>
                </c:pt>
                <c:pt idx="1389">
                  <c:v>19.986829999999998</c:v>
                </c:pt>
                <c:pt idx="1390">
                  <c:v>19.992779999999996</c:v>
                </c:pt>
                <c:pt idx="1391">
                  <c:v>19.747999999999998</c:v>
                </c:pt>
                <c:pt idx="1392">
                  <c:v>19.604860000000002</c:v>
                </c:pt>
                <c:pt idx="1393">
                  <c:v>19.742719999999988</c:v>
                </c:pt>
                <c:pt idx="1394">
                  <c:v>19.728699999999996</c:v>
                </c:pt>
                <c:pt idx="1395">
                  <c:v>19.65241</c:v>
                </c:pt>
                <c:pt idx="1396">
                  <c:v>19.420750000000002</c:v>
                </c:pt>
                <c:pt idx="1397">
                  <c:v>18.946389999999997</c:v>
                </c:pt>
                <c:pt idx="1398">
                  <c:v>17.973429999999997</c:v>
                </c:pt>
                <c:pt idx="1399">
                  <c:v>18.342589999999998</c:v>
                </c:pt>
                <c:pt idx="1400">
                  <c:v>17.06194</c:v>
                </c:pt>
                <c:pt idx="1401">
                  <c:v>17.851579999999995</c:v>
                </c:pt>
                <c:pt idx="1402">
                  <c:v>18.537369999999999</c:v>
                </c:pt>
                <c:pt idx="1403">
                  <c:v>19.606770000000001</c:v>
                </c:pt>
                <c:pt idx="1404">
                  <c:v>19.926069999999996</c:v>
                </c:pt>
                <c:pt idx="1405">
                  <c:v>20.16479</c:v>
                </c:pt>
                <c:pt idx="1406">
                  <c:v>20.178940000000001</c:v>
                </c:pt>
                <c:pt idx="1407">
                  <c:v>20.126069999999999</c:v>
                </c:pt>
                <c:pt idx="1408">
                  <c:v>19.883970000000001</c:v>
                </c:pt>
                <c:pt idx="1409">
                  <c:v>19.504980000000003</c:v>
                </c:pt>
                <c:pt idx="1410">
                  <c:v>19.638719999999996</c:v>
                </c:pt>
                <c:pt idx="1411">
                  <c:v>20.306709999999995</c:v>
                </c:pt>
                <c:pt idx="1412">
                  <c:v>20.343669999999996</c:v>
                </c:pt>
                <c:pt idx="1413">
                  <c:v>20.17351</c:v>
                </c:pt>
                <c:pt idx="1414">
                  <c:v>19.984470000000002</c:v>
                </c:pt>
                <c:pt idx="1415">
                  <c:v>19.345580000000002</c:v>
                </c:pt>
                <c:pt idx="1416">
                  <c:v>18.76998</c:v>
                </c:pt>
                <c:pt idx="1417">
                  <c:v>16.707809999999995</c:v>
                </c:pt>
                <c:pt idx="1418">
                  <c:v>14.86097</c:v>
                </c:pt>
                <c:pt idx="1419">
                  <c:v>14.161250000000001</c:v>
                </c:pt>
                <c:pt idx="1420">
                  <c:v>14.173870000000001</c:v>
                </c:pt>
                <c:pt idx="1421">
                  <c:v>14.616119999999999</c:v>
                </c:pt>
                <c:pt idx="1422">
                  <c:v>15.10595</c:v>
                </c:pt>
                <c:pt idx="1423">
                  <c:v>15.429500000000003</c:v>
                </c:pt>
                <c:pt idx="1424">
                  <c:v>15.510900000000001</c:v>
                </c:pt>
                <c:pt idx="1425">
                  <c:v>17.568569999999998</c:v>
                </c:pt>
                <c:pt idx="1426">
                  <c:v>18.680060000000001</c:v>
                </c:pt>
                <c:pt idx="1427">
                  <c:v>17.866980000000005</c:v>
                </c:pt>
                <c:pt idx="1428">
                  <c:v>17.539629999999995</c:v>
                </c:pt>
                <c:pt idx="1429">
                  <c:v>17.52139</c:v>
                </c:pt>
                <c:pt idx="1430">
                  <c:v>18.663779999999996</c:v>
                </c:pt>
                <c:pt idx="1431">
                  <c:v>18.598319999999998</c:v>
                </c:pt>
                <c:pt idx="1432">
                  <c:v>18.530539999999991</c:v>
                </c:pt>
                <c:pt idx="1433">
                  <c:v>18.768289999999997</c:v>
                </c:pt>
                <c:pt idx="1434">
                  <c:v>18.515630000000002</c:v>
                </c:pt>
                <c:pt idx="1435">
                  <c:v>18.090890000000005</c:v>
                </c:pt>
                <c:pt idx="1436">
                  <c:v>17.350629999999995</c:v>
                </c:pt>
                <c:pt idx="1437">
                  <c:v>16.69652</c:v>
                </c:pt>
                <c:pt idx="1438">
                  <c:v>15.66226</c:v>
                </c:pt>
                <c:pt idx="1439">
                  <c:v>15.203010000000001</c:v>
                </c:pt>
                <c:pt idx="1440">
                  <c:v>14.881680000000001</c:v>
                </c:pt>
                <c:pt idx="1441">
                  <c:v>14.29228</c:v>
                </c:pt>
                <c:pt idx="1442">
                  <c:v>13.910910000000001</c:v>
                </c:pt>
                <c:pt idx="1443">
                  <c:v>13.69364</c:v>
                </c:pt>
                <c:pt idx="1444">
                  <c:v>13.61763</c:v>
                </c:pt>
                <c:pt idx="1445">
                  <c:v>13.420390000000001</c:v>
                </c:pt>
                <c:pt idx="1446">
                  <c:v>12.439820000000001</c:v>
                </c:pt>
                <c:pt idx="1447">
                  <c:v>12.158710000000001</c:v>
                </c:pt>
                <c:pt idx="1448">
                  <c:v>13.235119999999998</c:v>
                </c:pt>
                <c:pt idx="1449">
                  <c:v>13.660020000000001</c:v>
                </c:pt>
                <c:pt idx="1450">
                  <c:v>15.350830000000002</c:v>
                </c:pt>
                <c:pt idx="1451">
                  <c:v>16.174180000000003</c:v>
                </c:pt>
                <c:pt idx="1452">
                  <c:v>15.6584</c:v>
                </c:pt>
                <c:pt idx="1453">
                  <c:v>16.133040000000001</c:v>
                </c:pt>
                <c:pt idx="1454">
                  <c:v>16.581849999999996</c:v>
                </c:pt>
                <c:pt idx="1455">
                  <c:v>16.447339999999997</c:v>
                </c:pt>
                <c:pt idx="1456">
                  <c:v>15.98869</c:v>
                </c:pt>
                <c:pt idx="1457">
                  <c:v>16.109680000000001</c:v>
                </c:pt>
                <c:pt idx="1458">
                  <c:v>16.082679999999996</c:v>
                </c:pt>
                <c:pt idx="1459">
                  <c:v>15.8131</c:v>
                </c:pt>
                <c:pt idx="1460">
                  <c:v>15.4352</c:v>
                </c:pt>
                <c:pt idx="1461">
                  <c:v>15.349160000000001</c:v>
                </c:pt>
                <c:pt idx="1462">
                  <c:v>14.687430000000003</c:v>
                </c:pt>
                <c:pt idx="1463">
                  <c:v>14.140209999999998</c:v>
                </c:pt>
                <c:pt idx="1464">
                  <c:v>14.015280000000002</c:v>
                </c:pt>
                <c:pt idx="1465">
                  <c:v>13.81021</c:v>
                </c:pt>
                <c:pt idx="1466">
                  <c:v>13.3271</c:v>
                </c:pt>
                <c:pt idx="1467">
                  <c:v>13.207969999999998</c:v>
                </c:pt>
                <c:pt idx="1468">
                  <c:v>13.334820000000001</c:v>
                </c:pt>
                <c:pt idx="1469">
                  <c:v>14.390090000000002</c:v>
                </c:pt>
                <c:pt idx="1470">
                  <c:v>14.8492</c:v>
                </c:pt>
                <c:pt idx="1471">
                  <c:v>14.765360000000001</c:v>
                </c:pt>
                <c:pt idx="1472">
                  <c:v>14.48929</c:v>
                </c:pt>
                <c:pt idx="1473">
                  <c:v>13.709860000000001</c:v>
                </c:pt>
                <c:pt idx="1474">
                  <c:v>13.096690000000002</c:v>
                </c:pt>
                <c:pt idx="1475">
                  <c:v>12.56757</c:v>
                </c:pt>
                <c:pt idx="1476">
                  <c:v>12.207190000000001</c:v>
                </c:pt>
                <c:pt idx="1477">
                  <c:v>11.360830000000002</c:v>
                </c:pt>
                <c:pt idx="1478">
                  <c:v>11.05733</c:v>
                </c:pt>
                <c:pt idx="1479">
                  <c:v>11.191949999999999</c:v>
                </c:pt>
                <c:pt idx="1480">
                  <c:v>10.980260000000001</c:v>
                </c:pt>
                <c:pt idx="1481">
                  <c:v>9.65062</c:v>
                </c:pt>
                <c:pt idx="1482">
                  <c:v>8.6655200000000008</c:v>
                </c:pt>
                <c:pt idx="1483">
                  <c:v>9.1586000000000034</c:v>
                </c:pt>
                <c:pt idx="1484">
                  <c:v>10.299580000000002</c:v>
                </c:pt>
                <c:pt idx="1485">
                  <c:v>10.448919999999999</c:v>
                </c:pt>
                <c:pt idx="1486">
                  <c:v>10.426820000000001</c:v>
                </c:pt>
                <c:pt idx="1487">
                  <c:v>10.066140000000003</c:v>
                </c:pt>
                <c:pt idx="1488">
                  <c:v>10.02619</c:v>
                </c:pt>
                <c:pt idx="1489">
                  <c:v>9.3762300000000014</c:v>
                </c:pt>
                <c:pt idx="1490">
                  <c:v>8.5227400000000006</c:v>
                </c:pt>
                <c:pt idx="1491">
                  <c:v>8.1629500000000004</c:v>
                </c:pt>
                <c:pt idx="1492">
                  <c:v>7.2594799999999999</c:v>
                </c:pt>
                <c:pt idx="1493">
                  <c:v>6.9106800000000002</c:v>
                </c:pt>
                <c:pt idx="1494">
                  <c:v>7.6214699999999995</c:v>
                </c:pt>
                <c:pt idx="1495">
                  <c:v>8.1015199999999989</c:v>
                </c:pt>
                <c:pt idx="1496">
                  <c:v>8.1652200000000015</c:v>
                </c:pt>
                <c:pt idx="1497">
                  <c:v>8.41038</c:v>
                </c:pt>
                <c:pt idx="1498">
                  <c:v>9.4678300000000011</c:v>
                </c:pt>
                <c:pt idx="1499">
                  <c:v>10.254269999999998</c:v>
                </c:pt>
                <c:pt idx="1500">
                  <c:v>10.68924</c:v>
                </c:pt>
                <c:pt idx="1501">
                  <c:v>10.815050000000003</c:v>
                </c:pt>
                <c:pt idx="1502">
                  <c:v>10.711980000000001</c:v>
                </c:pt>
                <c:pt idx="1503">
                  <c:v>10.21213</c:v>
                </c:pt>
                <c:pt idx="1504">
                  <c:v>10.70468</c:v>
                </c:pt>
                <c:pt idx="1505">
                  <c:v>10.333350000000001</c:v>
                </c:pt>
                <c:pt idx="1506">
                  <c:v>9.5424000000000007</c:v>
                </c:pt>
                <c:pt idx="1507">
                  <c:v>8.3350900000000028</c:v>
                </c:pt>
                <c:pt idx="1508">
                  <c:v>6.7382000000000009</c:v>
                </c:pt>
                <c:pt idx="1509">
                  <c:v>6.3311200000000003</c:v>
                </c:pt>
                <c:pt idx="1510">
                  <c:v>7.0748299999999995</c:v>
                </c:pt>
                <c:pt idx="1511">
                  <c:v>8.2172500000000017</c:v>
                </c:pt>
                <c:pt idx="1512">
                  <c:v>9.531089999999999</c:v>
                </c:pt>
                <c:pt idx="1513">
                  <c:v>9.9904300000000035</c:v>
                </c:pt>
                <c:pt idx="1514">
                  <c:v>8.0867100000000001</c:v>
                </c:pt>
                <c:pt idx="1515">
                  <c:v>6.2277999999999993</c:v>
                </c:pt>
                <c:pt idx="1516">
                  <c:v>5.7908099999999996</c:v>
                </c:pt>
                <c:pt idx="1517">
                  <c:v>5.9108299999999998</c:v>
                </c:pt>
                <c:pt idx="1518">
                  <c:v>6.3134399999999991</c:v>
                </c:pt>
                <c:pt idx="1519">
                  <c:v>6.56196</c:v>
                </c:pt>
                <c:pt idx="1520">
                  <c:v>6.1299799999999989</c:v>
                </c:pt>
                <c:pt idx="1521">
                  <c:v>5.8635899999999994</c:v>
                </c:pt>
                <c:pt idx="1522">
                  <c:v>5.7953999999999999</c:v>
                </c:pt>
                <c:pt idx="1523">
                  <c:v>6.1478199999999994</c:v>
                </c:pt>
                <c:pt idx="1524">
                  <c:v>6.9602599999999999</c:v>
                </c:pt>
                <c:pt idx="1525">
                  <c:v>8.4604900000000018</c:v>
                </c:pt>
                <c:pt idx="1526">
                  <c:v>9.3489299999999993</c:v>
                </c:pt>
                <c:pt idx="1527">
                  <c:v>9.9924500000000034</c:v>
                </c:pt>
                <c:pt idx="1528">
                  <c:v>10.344349999999999</c:v>
                </c:pt>
                <c:pt idx="1529">
                  <c:v>10.022180000000002</c:v>
                </c:pt>
                <c:pt idx="1530">
                  <c:v>9.6230599999999988</c:v>
                </c:pt>
                <c:pt idx="1531">
                  <c:v>8.9618800000000007</c:v>
                </c:pt>
                <c:pt idx="1532">
                  <c:v>8.5167300000000008</c:v>
                </c:pt>
                <c:pt idx="1533">
                  <c:v>8.4023800000000008</c:v>
                </c:pt>
                <c:pt idx="1534">
                  <c:v>7.6237099999999991</c:v>
                </c:pt>
                <c:pt idx="1535">
                  <c:v>7.9763600000000006</c:v>
                </c:pt>
                <c:pt idx="1536">
                  <c:v>8.4410199999999982</c:v>
                </c:pt>
                <c:pt idx="1537">
                  <c:v>7.7708399999999997</c:v>
                </c:pt>
                <c:pt idx="1538">
                  <c:v>6.6465499999999995</c:v>
                </c:pt>
                <c:pt idx="1539">
                  <c:v>5.9996600000000013</c:v>
                </c:pt>
                <c:pt idx="1540">
                  <c:v>6.0866700000000007</c:v>
                </c:pt>
                <c:pt idx="1541">
                  <c:v>5.8487400000000003</c:v>
                </c:pt>
                <c:pt idx="1542">
                  <c:v>5.6533299999999995</c:v>
                </c:pt>
                <c:pt idx="1543">
                  <c:v>5.8762500000000006</c:v>
                </c:pt>
                <c:pt idx="1544">
                  <c:v>6.5551699999999995</c:v>
                </c:pt>
                <c:pt idx="1545">
                  <c:v>6.7891000000000004</c:v>
                </c:pt>
                <c:pt idx="1546">
                  <c:v>6.6427699999999996</c:v>
                </c:pt>
                <c:pt idx="1547">
                  <c:v>6.7482700000000007</c:v>
                </c:pt>
                <c:pt idx="1548">
                  <c:v>6.8727999999999998</c:v>
                </c:pt>
                <c:pt idx="1549">
                  <c:v>6.4500599999999997</c:v>
                </c:pt>
                <c:pt idx="1550">
                  <c:v>6.1669699999999992</c:v>
                </c:pt>
                <c:pt idx="1551">
                  <c:v>5.3645999999999994</c:v>
                </c:pt>
                <c:pt idx="1552">
                  <c:v>4.6296099999999996</c:v>
                </c:pt>
                <c:pt idx="1553">
                  <c:v>4.2607999999999997</c:v>
                </c:pt>
                <c:pt idx="1554">
                  <c:v>4.1076799999999993</c:v>
                </c:pt>
                <c:pt idx="1555">
                  <c:v>4.2180600000000004</c:v>
                </c:pt>
                <c:pt idx="1556">
                  <c:v>4.5022500000000001</c:v>
                </c:pt>
                <c:pt idx="1557">
                  <c:v>4.7203400000000002</c:v>
                </c:pt>
                <c:pt idx="1558">
                  <c:v>4.5717900000000009</c:v>
                </c:pt>
                <c:pt idx="1559">
                  <c:v>4.3380700000000001</c:v>
                </c:pt>
                <c:pt idx="1560">
                  <c:v>4.3551599999999988</c:v>
                </c:pt>
                <c:pt idx="1561">
                  <c:v>4.6708799999999995</c:v>
                </c:pt>
                <c:pt idx="1562">
                  <c:v>4.9114800000000001</c:v>
                </c:pt>
                <c:pt idx="1563">
                  <c:v>4.8315099999999997</c:v>
                </c:pt>
                <c:pt idx="1564">
                  <c:v>5.2872899999999996</c:v>
                </c:pt>
                <c:pt idx="1565">
                  <c:v>6.3820099999999993</c:v>
                </c:pt>
                <c:pt idx="1566">
                  <c:v>7.2469999999999999</c:v>
                </c:pt>
                <c:pt idx="1567">
                  <c:v>8.3413099999999982</c:v>
                </c:pt>
                <c:pt idx="1568">
                  <c:v>8.3662500000000026</c:v>
                </c:pt>
                <c:pt idx="1569">
                  <c:v>8.1935600000000015</c:v>
                </c:pt>
                <c:pt idx="1570">
                  <c:v>8.8364900000000031</c:v>
                </c:pt>
                <c:pt idx="1571">
                  <c:v>9.0825900000000033</c:v>
                </c:pt>
                <c:pt idx="1572">
                  <c:v>8.5792300000000008</c:v>
                </c:pt>
                <c:pt idx="1573">
                  <c:v>8.12941</c:v>
                </c:pt>
                <c:pt idx="1574">
                  <c:v>8.2931199999999983</c:v>
                </c:pt>
                <c:pt idx="1575">
                  <c:v>8.8044800000000034</c:v>
                </c:pt>
                <c:pt idx="1576">
                  <c:v>9.269680000000001</c:v>
                </c:pt>
                <c:pt idx="1577">
                  <c:v>9.0779600000000009</c:v>
                </c:pt>
                <c:pt idx="1578">
                  <c:v>9.0151400000000006</c:v>
                </c:pt>
                <c:pt idx="1579">
                  <c:v>8.5866200000000035</c:v>
                </c:pt>
                <c:pt idx="1580">
                  <c:v>7.8015400000000001</c:v>
                </c:pt>
                <c:pt idx="1581">
                  <c:v>7.3496400000000008</c:v>
                </c:pt>
                <c:pt idx="1582">
                  <c:v>7.1736300000000002</c:v>
                </c:pt>
                <c:pt idx="1583">
                  <c:v>7.0034400000000003</c:v>
                </c:pt>
                <c:pt idx="1584">
                  <c:v>6.952189999999999</c:v>
                </c:pt>
                <c:pt idx="1585">
                  <c:v>6.9237599999999997</c:v>
                </c:pt>
                <c:pt idx="1586">
                  <c:v>6.1603499999999993</c:v>
                </c:pt>
                <c:pt idx="1587">
                  <c:v>6.0672699999999997</c:v>
                </c:pt>
                <c:pt idx="1588">
                  <c:v>5.7339200000000003</c:v>
                </c:pt>
                <c:pt idx="1589">
                  <c:v>5.5834700000000002</c:v>
                </c:pt>
                <c:pt idx="1590">
                  <c:v>5.84999</c:v>
                </c:pt>
                <c:pt idx="1591">
                  <c:v>6.4117500000000005</c:v>
                </c:pt>
                <c:pt idx="1592">
                  <c:v>6.5567299999999999</c:v>
                </c:pt>
                <c:pt idx="1593">
                  <c:v>6.3128399999999987</c:v>
                </c:pt>
                <c:pt idx="1594">
                  <c:v>5.6541399999999982</c:v>
                </c:pt>
                <c:pt idx="1595">
                  <c:v>5.3956299999999997</c:v>
                </c:pt>
                <c:pt idx="1596">
                  <c:v>6.1127299999999991</c:v>
                </c:pt>
                <c:pt idx="1597">
                  <c:v>6.820949999999999</c:v>
                </c:pt>
                <c:pt idx="1598">
                  <c:v>7.450260000000001</c:v>
                </c:pt>
                <c:pt idx="1599">
                  <c:v>8.0137500000000035</c:v>
                </c:pt>
                <c:pt idx="1600">
                  <c:v>8.4342099999999984</c:v>
                </c:pt>
                <c:pt idx="1601">
                  <c:v>7.84335</c:v>
                </c:pt>
                <c:pt idx="1602">
                  <c:v>7.3317100000000002</c:v>
                </c:pt>
                <c:pt idx="1603">
                  <c:v>8.717179999999999</c:v>
                </c:pt>
                <c:pt idx="1604">
                  <c:v>10.050790000000003</c:v>
                </c:pt>
                <c:pt idx="1605">
                  <c:v>10.604430000000002</c:v>
                </c:pt>
                <c:pt idx="1606">
                  <c:v>11.13993</c:v>
                </c:pt>
                <c:pt idx="1607">
                  <c:v>10.98447</c:v>
                </c:pt>
                <c:pt idx="1608">
                  <c:v>10.34502</c:v>
                </c:pt>
                <c:pt idx="1609">
                  <c:v>9.8700900000000029</c:v>
                </c:pt>
                <c:pt idx="1610">
                  <c:v>10.01764</c:v>
                </c:pt>
                <c:pt idx="1611">
                  <c:v>10.419840000000002</c:v>
                </c:pt>
                <c:pt idx="1612">
                  <c:v>10.962380000000001</c:v>
                </c:pt>
                <c:pt idx="1613">
                  <c:v>11.51684</c:v>
                </c:pt>
                <c:pt idx="1614">
                  <c:v>12.004209999999999</c:v>
                </c:pt>
                <c:pt idx="1615">
                  <c:v>12.237339999999998</c:v>
                </c:pt>
                <c:pt idx="1616">
                  <c:v>12.31869</c:v>
                </c:pt>
                <c:pt idx="1617">
                  <c:v>12.328580000000002</c:v>
                </c:pt>
                <c:pt idx="1618">
                  <c:v>12.694850000000001</c:v>
                </c:pt>
                <c:pt idx="1619">
                  <c:v>12.734989999999998</c:v>
                </c:pt>
                <c:pt idx="1620">
                  <c:v>12.15105</c:v>
                </c:pt>
                <c:pt idx="1621">
                  <c:v>11.032360000000001</c:v>
                </c:pt>
                <c:pt idx="1622">
                  <c:v>9.85426</c:v>
                </c:pt>
                <c:pt idx="1623">
                  <c:v>10.200560000000001</c:v>
                </c:pt>
                <c:pt idx="1624">
                  <c:v>10.023</c:v>
                </c:pt>
                <c:pt idx="1625">
                  <c:v>10.694979999999999</c:v>
                </c:pt>
                <c:pt idx="1626">
                  <c:v>10.985570000000003</c:v>
                </c:pt>
                <c:pt idx="1627">
                  <c:v>11.093630000000001</c:v>
                </c:pt>
                <c:pt idx="1628">
                  <c:v>10.416320000000001</c:v>
                </c:pt>
                <c:pt idx="1629">
                  <c:v>9.4763600000000014</c:v>
                </c:pt>
                <c:pt idx="1630">
                  <c:v>8.8869300000000013</c:v>
                </c:pt>
                <c:pt idx="1631">
                  <c:v>8.1375400000000013</c:v>
                </c:pt>
                <c:pt idx="1632">
                  <c:v>7.9132199999999999</c:v>
                </c:pt>
                <c:pt idx="1633">
                  <c:v>8.5824300000000022</c:v>
                </c:pt>
                <c:pt idx="1634">
                  <c:v>9.0061</c:v>
                </c:pt>
                <c:pt idx="1635">
                  <c:v>9.4990300000000012</c:v>
                </c:pt>
                <c:pt idx="1636">
                  <c:v>8.7104600000000012</c:v>
                </c:pt>
                <c:pt idx="1637">
                  <c:v>7.4624999999999995</c:v>
                </c:pt>
                <c:pt idx="1638">
                  <c:v>7.4729099999999997</c:v>
                </c:pt>
                <c:pt idx="1639">
                  <c:v>8.3457400000000028</c:v>
                </c:pt>
                <c:pt idx="1640">
                  <c:v>9.2318799999999985</c:v>
                </c:pt>
                <c:pt idx="1641">
                  <c:v>9.7618000000000009</c:v>
                </c:pt>
                <c:pt idx="1642">
                  <c:v>9.2100099999999987</c:v>
                </c:pt>
                <c:pt idx="1643">
                  <c:v>10.227149999999998</c:v>
                </c:pt>
                <c:pt idx="1644">
                  <c:v>10.364140000000003</c:v>
                </c:pt>
                <c:pt idx="1645">
                  <c:v>10.013060000000001</c:v>
                </c:pt>
                <c:pt idx="1646">
                  <c:v>10.70693</c:v>
                </c:pt>
                <c:pt idx="1647">
                  <c:v>10.76071</c:v>
                </c:pt>
                <c:pt idx="1648">
                  <c:v>10.076740000000003</c:v>
                </c:pt>
                <c:pt idx="1649">
                  <c:v>10.03375</c:v>
                </c:pt>
                <c:pt idx="1650">
                  <c:v>10.212900000000001</c:v>
                </c:pt>
                <c:pt idx="1651">
                  <c:v>9.5134300000000014</c:v>
                </c:pt>
                <c:pt idx="1652">
                  <c:v>8.6950400000000005</c:v>
                </c:pt>
                <c:pt idx="1653">
                  <c:v>9.8583500000000015</c:v>
                </c:pt>
                <c:pt idx="1654">
                  <c:v>9.9759200000000003</c:v>
                </c:pt>
                <c:pt idx="1655">
                  <c:v>10.0647</c:v>
                </c:pt>
                <c:pt idx="1656">
                  <c:v>10.33023</c:v>
                </c:pt>
                <c:pt idx="1657">
                  <c:v>9.8594000000000026</c:v>
                </c:pt>
                <c:pt idx="1658">
                  <c:v>10.147719999999998</c:v>
                </c:pt>
                <c:pt idx="1659">
                  <c:v>11.094209999999999</c:v>
                </c:pt>
                <c:pt idx="1660">
                  <c:v>12.140029999999999</c:v>
                </c:pt>
                <c:pt idx="1661">
                  <c:v>12.734649999999998</c:v>
                </c:pt>
                <c:pt idx="1662">
                  <c:v>12.749289999999998</c:v>
                </c:pt>
                <c:pt idx="1663">
                  <c:v>13.241419999999998</c:v>
                </c:pt>
                <c:pt idx="1664">
                  <c:v>13.23584</c:v>
                </c:pt>
                <c:pt idx="1665">
                  <c:v>12.799169999999998</c:v>
                </c:pt>
                <c:pt idx="1666">
                  <c:v>12.540840000000001</c:v>
                </c:pt>
                <c:pt idx="1667">
                  <c:v>13.659530000000002</c:v>
                </c:pt>
                <c:pt idx="1668">
                  <c:v>13.227949999999998</c:v>
                </c:pt>
                <c:pt idx="1669">
                  <c:v>13.350560000000002</c:v>
                </c:pt>
                <c:pt idx="1670">
                  <c:v>13.038029999999999</c:v>
                </c:pt>
                <c:pt idx="1671">
                  <c:v>13.743729999999999</c:v>
                </c:pt>
                <c:pt idx="1672">
                  <c:v>13.4679</c:v>
                </c:pt>
                <c:pt idx="1673">
                  <c:v>13.0753</c:v>
                </c:pt>
                <c:pt idx="1674">
                  <c:v>12.79374</c:v>
                </c:pt>
                <c:pt idx="1675">
                  <c:v>12.515840000000003</c:v>
                </c:pt>
                <c:pt idx="1676">
                  <c:v>12.384820000000001</c:v>
                </c:pt>
                <c:pt idx="1677">
                  <c:v>12.170630000000001</c:v>
                </c:pt>
                <c:pt idx="1678">
                  <c:v>11.665470000000003</c:v>
                </c:pt>
                <c:pt idx="1679">
                  <c:v>11.358550000000003</c:v>
                </c:pt>
                <c:pt idx="1680">
                  <c:v>12.210809999999999</c:v>
                </c:pt>
                <c:pt idx="1681">
                  <c:v>13.197359999999998</c:v>
                </c:pt>
                <c:pt idx="1682">
                  <c:v>13.77915</c:v>
                </c:pt>
                <c:pt idx="1683">
                  <c:v>13.988900000000001</c:v>
                </c:pt>
                <c:pt idx="1684">
                  <c:v>12.982710000000003</c:v>
                </c:pt>
                <c:pt idx="1685">
                  <c:v>12.274269999999998</c:v>
                </c:pt>
                <c:pt idx="1686">
                  <c:v>12.06625</c:v>
                </c:pt>
                <c:pt idx="1687">
                  <c:v>12.13584</c:v>
                </c:pt>
                <c:pt idx="1688">
                  <c:v>12.018009999999999</c:v>
                </c:pt>
                <c:pt idx="1689">
                  <c:v>11.48329</c:v>
                </c:pt>
                <c:pt idx="1690">
                  <c:v>11.408100000000001</c:v>
                </c:pt>
                <c:pt idx="1691">
                  <c:v>11.94303</c:v>
                </c:pt>
                <c:pt idx="1692">
                  <c:v>12.44303</c:v>
                </c:pt>
                <c:pt idx="1693">
                  <c:v>12.701309999999999</c:v>
                </c:pt>
                <c:pt idx="1694">
                  <c:v>13.394730000000001</c:v>
                </c:pt>
                <c:pt idx="1695">
                  <c:v>14.373200000000002</c:v>
                </c:pt>
                <c:pt idx="1696">
                  <c:v>14.48997</c:v>
                </c:pt>
                <c:pt idx="1697">
                  <c:v>14.076840000000002</c:v>
                </c:pt>
                <c:pt idx="1698">
                  <c:v>13.741279999999998</c:v>
                </c:pt>
                <c:pt idx="1699">
                  <c:v>13.70989</c:v>
                </c:pt>
                <c:pt idx="1700">
                  <c:v>13.06456</c:v>
                </c:pt>
                <c:pt idx="1701">
                  <c:v>12.699</c:v>
                </c:pt>
                <c:pt idx="1702">
                  <c:v>11.95716</c:v>
                </c:pt>
                <c:pt idx="1703">
                  <c:v>11.88424</c:v>
                </c:pt>
                <c:pt idx="1704">
                  <c:v>11.520969999999998</c:v>
                </c:pt>
                <c:pt idx="1705">
                  <c:v>11.4572</c:v>
                </c:pt>
                <c:pt idx="1706">
                  <c:v>11.592540000000001</c:v>
                </c:pt>
                <c:pt idx="1707">
                  <c:v>11.86886</c:v>
                </c:pt>
                <c:pt idx="1708">
                  <c:v>12.196870000000001</c:v>
                </c:pt>
                <c:pt idx="1709">
                  <c:v>12.437379999999999</c:v>
                </c:pt>
                <c:pt idx="1710">
                  <c:v>12.56462</c:v>
                </c:pt>
                <c:pt idx="1711">
                  <c:v>12.92662</c:v>
                </c:pt>
                <c:pt idx="1712">
                  <c:v>13.80322</c:v>
                </c:pt>
                <c:pt idx="1713">
                  <c:v>14.03609</c:v>
                </c:pt>
                <c:pt idx="1714">
                  <c:v>14.42604</c:v>
                </c:pt>
                <c:pt idx="1715">
                  <c:v>13.673830000000002</c:v>
                </c:pt>
                <c:pt idx="1716">
                  <c:v>13.556950000000002</c:v>
                </c:pt>
                <c:pt idx="1717">
                  <c:v>13.59198</c:v>
                </c:pt>
                <c:pt idx="1718">
                  <c:v>13.43755</c:v>
                </c:pt>
                <c:pt idx="1719">
                  <c:v>14.130660000000001</c:v>
                </c:pt>
                <c:pt idx="1720">
                  <c:v>15.59671</c:v>
                </c:pt>
                <c:pt idx="1721">
                  <c:v>15.073400000000001</c:v>
                </c:pt>
                <c:pt idx="1722">
                  <c:v>15.58766</c:v>
                </c:pt>
                <c:pt idx="1723">
                  <c:v>16.12003</c:v>
                </c:pt>
                <c:pt idx="1724">
                  <c:v>16.396709999999995</c:v>
                </c:pt>
                <c:pt idx="1725">
                  <c:v>16.469579999999997</c:v>
                </c:pt>
                <c:pt idx="1726">
                  <c:v>15.829030000000001</c:v>
                </c:pt>
                <c:pt idx="1727">
                  <c:v>15.689480000000001</c:v>
                </c:pt>
                <c:pt idx="1728">
                  <c:v>17.784770000000002</c:v>
                </c:pt>
                <c:pt idx="1729">
                  <c:v>17.967659999999995</c:v>
                </c:pt>
                <c:pt idx="1730">
                  <c:v>18.288549999999997</c:v>
                </c:pt>
                <c:pt idx="1731">
                  <c:v>17.972850000000001</c:v>
                </c:pt>
                <c:pt idx="1732">
                  <c:v>18.01904</c:v>
                </c:pt>
                <c:pt idx="1733">
                  <c:v>18.061859999999999</c:v>
                </c:pt>
                <c:pt idx="1734">
                  <c:v>18.50581</c:v>
                </c:pt>
                <c:pt idx="1735">
                  <c:v>17.937290000000001</c:v>
                </c:pt>
                <c:pt idx="1736">
                  <c:v>17.860880000000005</c:v>
                </c:pt>
                <c:pt idx="1737">
                  <c:v>18.247439999999997</c:v>
                </c:pt>
                <c:pt idx="1738">
                  <c:v>17.253520000000002</c:v>
                </c:pt>
                <c:pt idx="1739">
                  <c:v>17.197900000000004</c:v>
                </c:pt>
                <c:pt idx="1740">
                  <c:v>17.607009999999999</c:v>
                </c:pt>
                <c:pt idx="1741">
                  <c:v>18.243010000000002</c:v>
                </c:pt>
                <c:pt idx="1742">
                  <c:v>18.978309999999997</c:v>
                </c:pt>
                <c:pt idx="1743">
                  <c:v>19.487129999999997</c:v>
                </c:pt>
                <c:pt idx="1744">
                  <c:v>19.829920000000001</c:v>
                </c:pt>
                <c:pt idx="1745">
                  <c:v>19.792359999999995</c:v>
                </c:pt>
                <c:pt idx="1746">
                  <c:v>19.85941</c:v>
                </c:pt>
                <c:pt idx="1747">
                  <c:v>19.658180000000005</c:v>
                </c:pt>
                <c:pt idx="1748">
                  <c:v>19.288759999999996</c:v>
                </c:pt>
                <c:pt idx="1749">
                  <c:v>19.546849999999996</c:v>
                </c:pt>
                <c:pt idx="1750">
                  <c:v>19.040299999999991</c:v>
                </c:pt>
                <c:pt idx="1751">
                  <c:v>18.352370000000001</c:v>
                </c:pt>
                <c:pt idx="1752">
                  <c:v>19.889579999999995</c:v>
                </c:pt>
                <c:pt idx="1753">
                  <c:v>19.95401</c:v>
                </c:pt>
                <c:pt idx="1754">
                  <c:v>19.990649999999992</c:v>
                </c:pt>
                <c:pt idx="1755">
                  <c:v>20.194520000000001</c:v>
                </c:pt>
                <c:pt idx="1756">
                  <c:v>20.21743</c:v>
                </c:pt>
                <c:pt idx="1757">
                  <c:v>20.260039999999996</c:v>
                </c:pt>
                <c:pt idx="1758">
                  <c:v>20.566479999999995</c:v>
                </c:pt>
                <c:pt idx="1759">
                  <c:v>20.645849999999996</c:v>
                </c:pt>
                <c:pt idx="1760">
                  <c:v>20.620239999999995</c:v>
                </c:pt>
                <c:pt idx="1761">
                  <c:v>20.502389999999991</c:v>
                </c:pt>
                <c:pt idx="1762">
                  <c:v>20.440569999999997</c:v>
                </c:pt>
                <c:pt idx="1763">
                  <c:v>20.763529999999992</c:v>
                </c:pt>
                <c:pt idx="1764">
                  <c:v>20.732439999999997</c:v>
                </c:pt>
                <c:pt idx="1765">
                  <c:v>20.692139999999991</c:v>
                </c:pt>
                <c:pt idx="1766">
                  <c:v>20.688409999999998</c:v>
                </c:pt>
                <c:pt idx="1767">
                  <c:v>20.721969999999999</c:v>
                </c:pt>
                <c:pt idx="1768">
                  <c:v>20.718729999999997</c:v>
                </c:pt>
                <c:pt idx="1769">
                  <c:v>20.728449999999992</c:v>
                </c:pt>
                <c:pt idx="1770">
                  <c:v>20.7029</c:v>
                </c:pt>
                <c:pt idx="1771">
                  <c:v>20.608139999999995</c:v>
                </c:pt>
                <c:pt idx="1772">
                  <c:v>20.612800000000004</c:v>
                </c:pt>
                <c:pt idx="1773">
                  <c:v>20.521730000000002</c:v>
                </c:pt>
                <c:pt idx="1774">
                  <c:v>20.537579999999995</c:v>
                </c:pt>
                <c:pt idx="1775">
                  <c:v>20.492149999999992</c:v>
                </c:pt>
                <c:pt idx="1776">
                  <c:v>20.449389999999998</c:v>
                </c:pt>
                <c:pt idx="1777">
                  <c:v>20.262299999999996</c:v>
                </c:pt>
                <c:pt idx="1778">
                  <c:v>20.22119</c:v>
                </c:pt>
                <c:pt idx="1779">
                  <c:v>20.32958</c:v>
                </c:pt>
                <c:pt idx="1780">
                  <c:v>20.379100000000001</c:v>
                </c:pt>
                <c:pt idx="1781">
                  <c:v>20.267189999999996</c:v>
                </c:pt>
                <c:pt idx="1782">
                  <c:v>20.059840000000001</c:v>
                </c:pt>
                <c:pt idx="1783">
                  <c:v>20.10453</c:v>
                </c:pt>
                <c:pt idx="1784">
                  <c:v>19.910250000000001</c:v>
                </c:pt>
                <c:pt idx="1785">
                  <c:v>19.830549999999995</c:v>
                </c:pt>
                <c:pt idx="1786">
                  <c:v>19.741439999999997</c:v>
                </c:pt>
                <c:pt idx="1787">
                  <c:v>19.616560000000003</c:v>
                </c:pt>
                <c:pt idx="1788">
                  <c:v>19.126339999999995</c:v>
                </c:pt>
                <c:pt idx="1789">
                  <c:v>18.988119999999991</c:v>
                </c:pt>
                <c:pt idx="1790">
                  <c:v>18.311240000000005</c:v>
                </c:pt>
                <c:pt idx="1791">
                  <c:v>19.193930000000005</c:v>
                </c:pt>
                <c:pt idx="1792">
                  <c:v>19.435209999999998</c:v>
                </c:pt>
                <c:pt idx="1793">
                  <c:v>19.356960000000004</c:v>
                </c:pt>
                <c:pt idx="1794">
                  <c:v>18.812740000000002</c:v>
                </c:pt>
                <c:pt idx="1795">
                  <c:v>18.854930000000003</c:v>
                </c:pt>
                <c:pt idx="1796">
                  <c:v>18.786999999999995</c:v>
                </c:pt>
                <c:pt idx="1797">
                  <c:v>18.715509999999991</c:v>
                </c:pt>
                <c:pt idx="1798">
                  <c:v>18.47326</c:v>
                </c:pt>
                <c:pt idx="1799">
                  <c:v>18.165099999999995</c:v>
                </c:pt>
                <c:pt idx="1800">
                  <c:v>17.47681</c:v>
                </c:pt>
                <c:pt idx="1801">
                  <c:v>16.215489999999996</c:v>
                </c:pt>
                <c:pt idx="1802">
                  <c:v>15.647189999999998</c:v>
                </c:pt>
                <c:pt idx="1803">
                  <c:v>15.67145</c:v>
                </c:pt>
                <c:pt idx="1804">
                  <c:v>16.281929999999996</c:v>
                </c:pt>
                <c:pt idx="1805">
                  <c:v>16.663419999999995</c:v>
                </c:pt>
                <c:pt idx="1806">
                  <c:v>16.236270000000001</c:v>
                </c:pt>
                <c:pt idx="1807">
                  <c:v>16.686959999999999</c:v>
                </c:pt>
                <c:pt idx="1808">
                  <c:v>16.141030000000001</c:v>
                </c:pt>
                <c:pt idx="1809">
                  <c:v>16.489879999999996</c:v>
                </c:pt>
                <c:pt idx="1810">
                  <c:v>16.260209999999997</c:v>
                </c:pt>
                <c:pt idx="1811">
                  <c:v>16.516100000000005</c:v>
                </c:pt>
                <c:pt idx="1812">
                  <c:v>17.230460000000001</c:v>
                </c:pt>
                <c:pt idx="1813">
                  <c:v>17.17013</c:v>
                </c:pt>
                <c:pt idx="1814">
                  <c:v>16.47336</c:v>
                </c:pt>
                <c:pt idx="1815">
                  <c:v>16.213380000000001</c:v>
                </c:pt>
                <c:pt idx="1816">
                  <c:v>15.879720000000002</c:v>
                </c:pt>
                <c:pt idx="1817">
                  <c:v>15.889060000000002</c:v>
                </c:pt>
                <c:pt idx="1818">
                  <c:v>16.181560000000001</c:v>
                </c:pt>
                <c:pt idx="1819">
                  <c:v>16.141570000000005</c:v>
                </c:pt>
                <c:pt idx="1820">
                  <c:v>16.084689999999991</c:v>
                </c:pt>
                <c:pt idx="1821">
                  <c:v>15.368550000000003</c:v>
                </c:pt>
                <c:pt idx="1822">
                  <c:v>14.402630000000002</c:v>
                </c:pt>
                <c:pt idx="1823">
                  <c:v>13.241490000000001</c:v>
                </c:pt>
                <c:pt idx="1824">
                  <c:v>12.53598</c:v>
                </c:pt>
                <c:pt idx="1825">
                  <c:v>11.79379</c:v>
                </c:pt>
                <c:pt idx="1826">
                  <c:v>12.122860000000001</c:v>
                </c:pt>
                <c:pt idx="1827">
                  <c:v>12.3118</c:v>
                </c:pt>
                <c:pt idx="1828">
                  <c:v>12.585830000000001</c:v>
                </c:pt>
                <c:pt idx="1829">
                  <c:v>13.61323</c:v>
                </c:pt>
                <c:pt idx="1830">
                  <c:v>13.857510000000001</c:v>
                </c:pt>
                <c:pt idx="1831">
                  <c:v>14.03641</c:v>
                </c:pt>
                <c:pt idx="1832">
                  <c:v>14.159840000000003</c:v>
                </c:pt>
                <c:pt idx="1833">
                  <c:v>14.733230000000001</c:v>
                </c:pt>
                <c:pt idx="1834">
                  <c:v>14.533060000000001</c:v>
                </c:pt>
                <c:pt idx="1835">
                  <c:v>14.215580000000001</c:v>
                </c:pt>
                <c:pt idx="1836">
                  <c:v>14.013920000000001</c:v>
                </c:pt>
                <c:pt idx="1837">
                  <c:v>13.422440000000002</c:v>
                </c:pt>
                <c:pt idx="1838">
                  <c:v>13.349460000000002</c:v>
                </c:pt>
                <c:pt idx="1839">
                  <c:v>13.125250000000001</c:v>
                </c:pt>
                <c:pt idx="1840">
                  <c:v>13.206570000000001</c:v>
                </c:pt>
                <c:pt idx="1841">
                  <c:v>13.057690000000003</c:v>
                </c:pt>
                <c:pt idx="1842">
                  <c:v>13.33775</c:v>
                </c:pt>
                <c:pt idx="1843">
                  <c:v>12.967970000000001</c:v>
                </c:pt>
                <c:pt idx="1844">
                  <c:v>13.164440000000003</c:v>
                </c:pt>
                <c:pt idx="1845">
                  <c:v>13.466060000000002</c:v>
                </c:pt>
                <c:pt idx="1846">
                  <c:v>13.5611</c:v>
                </c:pt>
                <c:pt idx="1847">
                  <c:v>12.881210000000001</c:v>
                </c:pt>
                <c:pt idx="1848">
                  <c:v>12.391870000000001</c:v>
                </c:pt>
                <c:pt idx="1849">
                  <c:v>11.75226</c:v>
                </c:pt>
                <c:pt idx="1850">
                  <c:v>11.14683</c:v>
                </c:pt>
                <c:pt idx="1851">
                  <c:v>10.840620000000001</c:v>
                </c:pt>
                <c:pt idx="1852">
                  <c:v>10.51309</c:v>
                </c:pt>
                <c:pt idx="1853">
                  <c:v>10.68557</c:v>
                </c:pt>
                <c:pt idx="1854">
                  <c:v>11.448099999999998</c:v>
                </c:pt>
                <c:pt idx="1855">
                  <c:v>11.166230000000002</c:v>
                </c:pt>
                <c:pt idx="1856">
                  <c:v>9.758519999999999</c:v>
                </c:pt>
                <c:pt idx="1857">
                  <c:v>9.8858700000000006</c:v>
                </c:pt>
                <c:pt idx="1858">
                  <c:v>10.101050000000001</c:v>
                </c:pt>
                <c:pt idx="1859">
                  <c:v>9.5641100000000012</c:v>
                </c:pt>
                <c:pt idx="1860">
                  <c:v>7.7107000000000001</c:v>
                </c:pt>
                <c:pt idx="1861">
                  <c:v>6.1500799999999991</c:v>
                </c:pt>
                <c:pt idx="1862">
                  <c:v>6.1996500000000001</c:v>
                </c:pt>
                <c:pt idx="1863">
                  <c:v>7.7168799999999997</c:v>
                </c:pt>
                <c:pt idx="1864">
                  <c:v>9.2149199999999993</c:v>
                </c:pt>
                <c:pt idx="1865">
                  <c:v>9.3857800000000022</c:v>
                </c:pt>
                <c:pt idx="1866">
                  <c:v>8.8310000000000013</c:v>
                </c:pt>
                <c:pt idx="1867">
                  <c:v>8.2329799999999995</c:v>
                </c:pt>
                <c:pt idx="1868">
                  <c:v>7.1680699999999993</c:v>
                </c:pt>
                <c:pt idx="1869">
                  <c:v>6.2989699999999997</c:v>
                </c:pt>
                <c:pt idx="1870">
                  <c:v>6.72262</c:v>
                </c:pt>
                <c:pt idx="1871">
                  <c:v>6.8733500000000003</c:v>
                </c:pt>
                <c:pt idx="1872">
                  <c:v>6.5880099999999997</c:v>
                </c:pt>
                <c:pt idx="1873">
                  <c:v>6.2116700000000007</c:v>
                </c:pt>
                <c:pt idx="1874">
                  <c:v>5.9801299999999999</c:v>
                </c:pt>
                <c:pt idx="1875">
                  <c:v>5.9994500000000004</c:v>
                </c:pt>
                <c:pt idx="1876">
                  <c:v>6.0846400000000003</c:v>
                </c:pt>
                <c:pt idx="1877">
                  <c:v>6.5000200000000001</c:v>
                </c:pt>
                <c:pt idx="1878">
                  <c:v>7.2728200000000003</c:v>
                </c:pt>
                <c:pt idx="1879">
                  <c:v>6.844879999999999</c:v>
                </c:pt>
                <c:pt idx="1880">
                  <c:v>6.0537900000000002</c:v>
                </c:pt>
                <c:pt idx="1881">
                  <c:v>5.8466800000000001</c:v>
                </c:pt>
                <c:pt idx="1882">
                  <c:v>6.355999999999999</c:v>
                </c:pt>
                <c:pt idx="1883">
                  <c:v>6.3091400000000002</c:v>
                </c:pt>
                <c:pt idx="1884">
                  <c:v>6.3071799999999989</c:v>
                </c:pt>
                <c:pt idx="1885">
                  <c:v>6.2483700000000004</c:v>
                </c:pt>
                <c:pt idx="1886">
                  <c:v>5.9328500000000002</c:v>
                </c:pt>
                <c:pt idx="1887">
                  <c:v>5.4996800000000006</c:v>
                </c:pt>
                <c:pt idx="1888">
                  <c:v>5.1726200000000002</c:v>
                </c:pt>
                <c:pt idx="1889">
                  <c:v>5.0097800000000001</c:v>
                </c:pt>
                <c:pt idx="1890">
                  <c:v>4.7555699999999996</c:v>
                </c:pt>
                <c:pt idx="1891">
                  <c:v>4.691819999999999</c:v>
                </c:pt>
                <c:pt idx="1892">
                  <c:v>4.54603</c:v>
                </c:pt>
                <c:pt idx="1893">
                  <c:v>4.443620000000001</c:v>
                </c:pt>
                <c:pt idx="1894">
                  <c:v>4.3662700000000001</c:v>
                </c:pt>
                <c:pt idx="1895">
                  <c:v>4.1330400000000003</c:v>
                </c:pt>
                <c:pt idx="1896">
                  <c:v>4.0502099999999999</c:v>
                </c:pt>
                <c:pt idx="1897">
                  <c:v>3.9032300000000002</c:v>
                </c:pt>
                <c:pt idx="1898">
                  <c:v>3.74926</c:v>
                </c:pt>
                <c:pt idx="1899">
                  <c:v>3.6019899999999998</c:v>
                </c:pt>
                <c:pt idx="1900">
                  <c:v>3.5750499999999996</c:v>
                </c:pt>
                <c:pt idx="1901">
                  <c:v>3.7818100000000001</c:v>
                </c:pt>
                <c:pt idx="1902">
                  <c:v>5.2730700000000006</c:v>
                </c:pt>
                <c:pt idx="1903">
                  <c:v>7.2136899999999997</c:v>
                </c:pt>
                <c:pt idx="1904">
                  <c:v>8.26525</c:v>
                </c:pt>
                <c:pt idx="1905">
                  <c:v>9.2394400000000001</c:v>
                </c:pt>
                <c:pt idx="1906">
                  <c:v>9.2312199999999969</c:v>
                </c:pt>
                <c:pt idx="1907">
                  <c:v>8.698739999999999</c:v>
                </c:pt>
                <c:pt idx="1908">
                  <c:v>8.4916900000000002</c:v>
                </c:pt>
                <c:pt idx="1909">
                  <c:v>8.350100000000003</c:v>
                </c:pt>
                <c:pt idx="1910">
                  <c:v>6.4367800000000006</c:v>
                </c:pt>
                <c:pt idx="1911">
                  <c:v>6.4367800000000006</c:v>
                </c:pt>
                <c:pt idx="1912">
                  <c:v>6.4367800000000006</c:v>
                </c:pt>
                <c:pt idx="1913">
                  <c:v>6.4367800000000006</c:v>
                </c:pt>
              </c:numCache>
            </c:numRef>
          </c:val>
        </c:ser>
        <c:ser>
          <c:idx val="1"/>
          <c:order val="1"/>
          <c:tx>
            <c:v>Energy budget contribution</c:v>
          </c:tx>
          <c:spPr>
            <a:ln>
              <a:solidFill>
                <a:srgbClr val="FFC000"/>
              </a:solidFill>
            </a:ln>
          </c:spPr>
          <c:marker>
            <c:symbol val="none"/>
          </c:marker>
          <c:cat>
            <c:numRef>
              <c:f>USGS14166000!$C$1:$C$1914</c:f>
              <c:numCache>
                <c:formatCode>m/d/yyyy</c:formatCode>
                <c:ptCount val="1914"/>
                <c:pt idx="0">
                  <c:v>36804</c:v>
                </c:pt>
                <c:pt idx="1">
                  <c:v>36805</c:v>
                </c:pt>
                <c:pt idx="2">
                  <c:v>36806</c:v>
                </c:pt>
                <c:pt idx="3">
                  <c:v>36807</c:v>
                </c:pt>
                <c:pt idx="4">
                  <c:v>36808</c:v>
                </c:pt>
                <c:pt idx="5">
                  <c:v>36809</c:v>
                </c:pt>
                <c:pt idx="6">
                  <c:v>36810</c:v>
                </c:pt>
                <c:pt idx="7">
                  <c:v>36811</c:v>
                </c:pt>
                <c:pt idx="8">
                  <c:v>36812</c:v>
                </c:pt>
                <c:pt idx="9">
                  <c:v>36813</c:v>
                </c:pt>
                <c:pt idx="10">
                  <c:v>36814</c:v>
                </c:pt>
                <c:pt idx="11">
                  <c:v>36815</c:v>
                </c:pt>
                <c:pt idx="12">
                  <c:v>36816</c:v>
                </c:pt>
                <c:pt idx="13">
                  <c:v>36817</c:v>
                </c:pt>
                <c:pt idx="14">
                  <c:v>36818</c:v>
                </c:pt>
                <c:pt idx="15">
                  <c:v>36819</c:v>
                </c:pt>
                <c:pt idx="16">
                  <c:v>36820</c:v>
                </c:pt>
                <c:pt idx="17">
                  <c:v>36821</c:v>
                </c:pt>
                <c:pt idx="18">
                  <c:v>36822</c:v>
                </c:pt>
                <c:pt idx="19">
                  <c:v>36823</c:v>
                </c:pt>
                <c:pt idx="20">
                  <c:v>36824</c:v>
                </c:pt>
                <c:pt idx="21">
                  <c:v>36825</c:v>
                </c:pt>
                <c:pt idx="22">
                  <c:v>36826</c:v>
                </c:pt>
                <c:pt idx="23">
                  <c:v>36827</c:v>
                </c:pt>
                <c:pt idx="24">
                  <c:v>36828</c:v>
                </c:pt>
                <c:pt idx="25">
                  <c:v>36829</c:v>
                </c:pt>
                <c:pt idx="26">
                  <c:v>36830</c:v>
                </c:pt>
                <c:pt idx="27">
                  <c:v>36831</c:v>
                </c:pt>
                <c:pt idx="28">
                  <c:v>36832</c:v>
                </c:pt>
                <c:pt idx="29">
                  <c:v>36833</c:v>
                </c:pt>
                <c:pt idx="30">
                  <c:v>36834</c:v>
                </c:pt>
                <c:pt idx="31">
                  <c:v>36835</c:v>
                </c:pt>
                <c:pt idx="32">
                  <c:v>36836</c:v>
                </c:pt>
                <c:pt idx="33">
                  <c:v>36837</c:v>
                </c:pt>
                <c:pt idx="34">
                  <c:v>36838</c:v>
                </c:pt>
                <c:pt idx="35">
                  <c:v>36839</c:v>
                </c:pt>
                <c:pt idx="36">
                  <c:v>36840</c:v>
                </c:pt>
                <c:pt idx="37">
                  <c:v>36841</c:v>
                </c:pt>
                <c:pt idx="38">
                  <c:v>36842</c:v>
                </c:pt>
                <c:pt idx="39">
                  <c:v>36843</c:v>
                </c:pt>
                <c:pt idx="40">
                  <c:v>36844</c:v>
                </c:pt>
                <c:pt idx="41">
                  <c:v>36845</c:v>
                </c:pt>
                <c:pt idx="42">
                  <c:v>36846</c:v>
                </c:pt>
                <c:pt idx="43">
                  <c:v>36847</c:v>
                </c:pt>
                <c:pt idx="44">
                  <c:v>36848</c:v>
                </c:pt>
                <c:pt idx="45">
                  <c:v>36849</c:v>
                </c:pt>
                <c:pt idx="46">
                  <c:v>36850</c:v>
                </c:pt>
                <c:pt idx="47">
                  <c:v>36851</c:v>
                </c:pt>
                <c:pt idx="48">
                  <c:v>36852</c:v>
                </c:pt>
                <c:pt idx="49">
                  <c:v>36853</c:v>
                </c:pt>
                <c:pt idx="50">
                  <c:v>36854</c:v>
                </c:pt>
                <c:pt idx="51">
                  <c:v>36855</c:v>
                </c:pt>
                <c:pt idx="52">
                  <c:v>36856</c:v>
                </c:pt>
                <c:pt idx="53">
                  <c:v>36857</c:v>
                </c:pt>
                <c:pt idx="54">
                  <c:v>36858</c:v>
                </c:pt>
                <c:pt idx="55">
                  <c:v>36859</c:v>
                </c:pt>
                <c:pt idx="56">
                  <c:v>36860</c:v>
                </c:pt>
                <c:pt idx="57">
                  <c:v>36861</c:v>
                </c:pt>
                <c:pt idx="58">
                  <c:v>36862</c:v>
                </c:pt>
                <c:pt idx="59">
                  <c:v>36863</c:v>
                </c:pt>
                <c:pt idx="60">
                  <c:v>36864</c:v>
                </c:pt>
                <c:pt idx="61">
                  <c:v>36865</c:v>
                </c:pt>
                <c:pt idx="62">
                  <c:v>36866</c:v>
                </c:pt>
                <c:pt idx="63">
                  <c:v>36867</c:v>
                </c:pt>
                <c:pt idx="64">
                  <c:v>36868</c:v>
                </c:pt>
                <c:pt idx="65">
                  <c:v>36869</c:v>
                </c:pt>
                <c:pt idx="66">
                  <c:v>36870</c:v>
                </c:pt>
                <c:pt idx="67">
                  <c:v>36871</c:v>
                </c:pt>
                <c:pt idx="68">
                  <c:v>36872</c:v>
                </c:pt>
                <c:pt idx="69">
                  <c:v>36873</c:v>
                </c:pt>
                <c:pt idx="70">
                  <c:v>36874</c:v>
                </c:pt>
                <c:pt idx="71">
                  <c:v>36875</c:v>
                </c:pt>
                <c:pt idx="72">
                  <c:v>36876</c:v>
                </c:pt>
                <c:pt idx="73">
                  <c:v>36877</c:v>
                </c:pt>
                <c:pt idx="74">
                  <c:v>36878</c:v>
                </c:pt>
                <c:pt idx="75">
                  <c:v>36879</c:v>
                </c:pt>
                <c:pt idx="76">
                  <c:v>36880</c:v>
                </c:pt>
                <c:pt idx="77">
                  <c:v>36881</c:v>
                </c:pt>
                <c:pt idx="78">
                  <c:v>36882</c:v>
                </c:pt>
                <c:pt idx="79">
                  <c:v>36883</c:v>
                </c:pt>
                <c:pt idx="80">
                  <c:v>36884</c:v>
                </c:pt>
                <c:pt idx="81">
                  <c:v>36885</c:v>
                </c:pt>
                <c:pt idx="82">
                  <c:v>36886</c:v>
                </c:pt>
                <c:pt idx="83">
                  <c:v>36887</c:v>
                </c:pt>
                <c:pt idx="84">
                  <c:v>36888</c:v>
                </c:pt>
                <c:pt idx="85">
                  <c:v>36889</c:v>
                </c:pt>
                <c:pt idx="86">
                  <c:v>36890</c:v>
                </c:pt>
                <c:pt idx="87">
                  <c:v>36891</c:v>
                </c:pt>
                <c:pt idx="88">
                  <c:v>36892</c:v>
                </c:pt>
                <c:pt idx="89">
                  <c:v>36893</c:v>
                </c:pt>
                <c:pt idx="90">
                  <c:v>36894</c:v>
                </c:pt>
                <c:pt idx="91">
                  <c:v>36895</c:v>
                </c:pt>
                <c:pt idx="92">
                  <c:v>36896</c:v>
                </c:pt>
                <c:pt idx="93">
                  <c:v>36897</c:v>
                </c:pt>
                <c:pt idx="94">
                  <c:v>36898</c:v>
                </c:pt>
                <c:pt idx="95">
                  <c:v>36899</c:v>
                </c:pt>
                <c:pt idx="96">
                  <c:v>36900</c:v>
                </c:pt>
                <c:pt idx="97">
                  <c:v>36901</c:v>
                </c:pt>
                <c:pt idx="98">
                  <c:v>36902</c:v>
                </c:pt>
                <c:pt idx="99">
                  <c:v>36903</c:v>
                </c:pt>
                <c:pt idx="100">
                  <c:v>36904</c:v>
                </c:pt>
                <c:pt idx="101">
                  <c:v>36905</c:v>
                </c:pt>
                <c:pt idx="102">
                  <c:v>36906</c:v>
                </c:pt>
                <c:pt idx="103">
                  <c:v>36907</c:v>
                </c:pt>
                <c:pt idx="104">
                  <c:v>36908</c:v>
                </c:pt>
                <c:pt idx="105">
                  <c:v>36909</c:v>
                </c:pt>
                <c:pt idx="106">
                  <c:v>36910</c:v>
                </c:pt>
                <c:pt idx="107">
                  <c:v>36911</c:v>
                </c:pt>
                <c:pt idx="108">
                  <c:v>36912</c:v>
                </c:pt>
                <c:pt idx="109">
                  <c:v>36913</c:v>
                </c:pt>
                <c:pt idx="110">
                  <c:v>36914</c:v>
                </c:pt>
                <c:pt idx="111">
                  <c:v>36915</c:v>
                </c:pt>
                <c:pt idx="112">
                  <c:v>36916</c:v>
                </c:pt>
                <c:pt idx="113">
                  <c:v>36917</c:v>
                </c:pt>
                <c:pt idx="114">
                  <c:v>36918</c:v>
                </c:pt>
                <c:pt idx="115">
                  <c:v>36919</c:v>
                </c:pt>
                <c:pt idx="116">
                  <c:v>36920</c:v>
                </c:pt>
                <c:pt idx="117">
                  <c:v>36921</c:v>
                </c:pt>
                <c:pt idx="118">
                  <c:v>36922</c:v>
                </c:pt>
                <c:pt idx="119">
                  <c:v>36923</c:v>
                </c:pt>
                <c:pt idx="120">
                  <c:v>36924</c:v>
                </c:pt>
                <c:pt idx="121">
                  <c:v>36925</c:v>
                </c:pt>
                <c:pt idx="122">
                  <c:v>36926</c:v>
                </c:pt>
                <c:pt idx="123">
                  <c:v>36927</c:v>
                </c:pt>
                <c:pt idx="124">
                  <c:v>36928</c:v>
                </c:pt>
                <c:pt idx="125">
                  <c:v>36929</c:v>
                </c:pt>
                <c:pt idx="126">
                  <c:v>36930</c:v>
                </c:pt>
                <c:pt idx="127">
                  <c:v>36931</c:v>
                </c:pt>
                <c:pt idx="128">
                  <c:v>36932</c:v>
                </c:pt>
                <c:pt idx="129">
                  <c:v>36933</c:v>
                </c:pt>
                <c:pt idx="130">
                  <c:v>36934</c:v>
                </c:pt>
                <c:pt idx="131">
                  <c:v>36935</c:v>
                </c:pt>
                <c:pt idx="132">
                  <c:v>36936</c:v>
                </c:pt>
                <c:pt idx="133">
                  <c:v>36937</c:v>
                </c:pt>
                <c:pt idx="134">
                  <c:v>36938</c:v>
                </c:pt>
                <c:pt idx="135">
                  <c:v>36939</c:v>
                </c:pt>
                <c:pt idx="136">
                  <c:v>36940</c:v>
                </c:pt>
                <c:pt idx="137">
                  <c:v>36941</c:v>
                </c:pt>
                <c:pt idx="138">
                  <c:v>36942</c:v>
                </c:pt>
                <c:pt idx="139">
                  <c:v>36943</c:v>
                </c:pt>
                <c:pt idx="140">
                  <c:v>36944</c:v>
                </c:pt>
                <c:pt idx="141">
                  <c:v>36945</c:v>
                </c:pt>
                <c:pt idx="142">
                  <c:v>36946</c:v>
                </c:pt>
                <c:pt idx="143">
                  <c:v>36947</c:v>
                </c:pt>
                <c:pt idx="144">
                  <c:v>36948</c:v>
                </c:pt>
                <c:pt idx="145">
                  <c:v>36949</c:v>
                </c:pt>
                <c:pt idx="146">
                  <c:v>36950</c:v>
                </c:pt>
                <c:pt idx="147">
                  <c:v>36951</c:v>
                </c:pt>
                <c:pt idx="148">
                  <c:v>36952</c:v>
                </c:pt>
                <c:pt idx="149">
                  <c:v>36953</c:v>
                </c:pt>
                <c:pt idx="150">
                  <c:v>36954</c:v>
                </c:pt>
                <c:pt idx="151">
                  <c:v>36955</c:v>
                </c:pt>
                <c:pt idx="152">
                  <c:v>36956</c:v>
                </c:pt>
                <c:pt idx="153">
                  <c:v>36957</c:v>
                </c:pt>
                <c:pt idx="154">
                  <c:v>36958</c:v>
                </c:pt>
                <c:pt idx="155">
                  <c:v>36959</c:v>
                </c:pt>
                <c:pt idx="156">
                  <c:v>36960</c:v>
                </c:pt>
                <c:pt idx="157">
                  <c:v>36961</c:v>
                </c:pt>
                <c:pt idx="158">
                  <c:v>36962</c:v>
                </c:pt>
                <c:pt idx="159">
                  <c:v>36963</c:v>
                </c:pt>
                <c:pt idx="160">
                  <c:v>36964</c:v>
                </c:pt>
                <c:pt idx="161">
                  <c:v>36965</c:v>
                </c:pt>
                <c:pt idx="162">
                  <c:v>36966</c:v>
                </c:pt>
                <c:pt idx="163">
                  <c:v>36967</c:v>
                </c:pt>
                <c:pt idx="164">
                  <c:v>36968</c:v>
                </c:pt>
                <c:pt idx="165">
                  <c:v>36969</c:v>
                </c:pt>
                <c:pt idx="166">
                  <c:v>36970</c:v>
                </c:pt>
                <c:pt idx="167">
                  <c:v>36971</c:v>
                </c:pt>
                <c:pt idx="168">
                  <c:v>36972</c:v>
                </c:pt>
                <c:pt idx="169">
                  <c:v>36973</c:v>
                </c:pt>
                <c:pt idx="170">
                  <c:v>36974</c:v>
                </c:pt>
                <c:pt idx="171">
                  <c:v>36975</c:v>
                </c:pt>
                <c:pt idx="172">
                  <c:v>36976</c:v>
                </c:pt>
                <c:pt idx="173">
                  <c:v>36977</c:v>
                </c:pt>
                <c:pt idx="174">
                  <c:v>36978</c:v>
                </c:pt>
                <c:pt idx="175">
                  <c:v>36979</c:v>
                </c:pt>
                <c:pt idx="176">
                  <c:v>36980</c:v>
                </c:pt>
                <c:pt idx="177">
                  <c:v>36981</c:v>
                </c:pt>
                <c:pt idx="178">
                  <c:v>36982</c:v>
                </c:pt>
                <c:pt idx="179">
                  <c:v>36983</c:v>
                </c:pt>
                <c:pt idx="180">
                  <c:v>36984</c:v>
                </c:pt>
                <c:pt idx="181">
                  <c:v>36985</c:v>
                </c:pt>
                <c:pt idx="182">
                  <c:v>36986</c:v>
                </c:pt>
                <c:pt idx="183">
                  <c:v>36987</c:v>
                </c:pt>
                <c:pt idx="184">
                  <c:v>36988</c:v>
                </c:pt>
                <c:pt idx="185">
                  <c:v>36989</c:v>
                </c:pt>
                <c:pt idx="186">
                  <c:v>36990</c:v>
                </c:pt>
                <c:pt idx="187">
                  <c:v>36991</c:v>
                </c:pt>
                <c:pt idx="188">
                  <c:v>36992</c:v>
                </c:pt>
                <c:pt idx="189">
                  <c:v>36993</c:v>
                </c:pt>
                <c:pt idx="190">
                  <c:v>36994</c:v>
                </c:pt>
                <c:pt idx="191">
                  <c:v>36995</c:v>
                </c:pt>
                <c:pt idx="192">
                  <c:v>36996</c:v>
                </c:pt>
                <c:pt idx="193">
                  <c:v>36997</c:v>
                </c:pt>
                <c:pt idx="194">
                  <c:v>36998</c:v>
                </c:pt>
                <c:pt idx="195">
                  <c:v>36999</c:v>
                </c:pt>
                <c:pt idx="196">
                  <c:v>37000</c:v>
                </c:pt>
                <c:pt idx="197">
                  <c:v>37001</c:v>
                </c:pt>
                <c:pt idx="198">
                  <c:v>37002</c:v>
                </c:pt>
                <c:pt idx="199">
                  <c:v>37003</c:v>
                </c:pt>
                <c:pt idx="200">
                  <c:v>37004</c:v>
                </c:pt>
                <c:pt idx="201">
                  <c:v>37005</c:v>
                </c:pt>
                <c:pt idx="202">
                  <c:v>37006</c:v>
                </c:pt>
                <c:pt idx="203">
                  <c:v>37007</c:v>
                </c:pt>
                <c:pt idx="204">
                  <c:v>37008</c:v>
                </c:pt>
                <c:pt idx="205">
                  <c:v>37009</c:v>
                </c:pt>
                <c:pt idx="206">
                  <c:v>37010</c:v>
                </c:pt>
                <c:pt idx="207">
                  <c:v>37011</c:v>
                </c:pt>
                <c:pt idx="208">
                  <c:v>37012</c:v>
                </c:pt>
                <c:pt idx="209">
                  <c:v>37013</c:v>
                </c:pt>
                <c:pt idx="210">
                  <c:v>37014</c:v>
                </c:pt>
                <c:pt idx="211">
                  <c:v>37015</c:v>
                </c:pt>
                <c:pt idx="212">
                  <c:v>37016</c:v>
                </c:pt>
                <c:pt idx="213">
                  <c:v>37017</c:v>
                </c:pt>
                <c:pt idx="214">
                  <c:v>37018</c:v>
                </c:pt>
                <c:pt idx="215">
                  <c:v>37019</c:v>
                </c:pt>
                <c:pt idx="216">
                  <c:v>37020</c:v>
                </c:pt>
                <c:pt idx="217">
                  <c:v>37021</c:v>
                </c:pt>
                <c:pt idx="218">
                  <c:v>37022</c:v>
                </c:pt>
                <c:pt idx="219">
                  <c:v>37023</c:v>
                </c:pt>
                <c:pt idx="220">
                  <c:v>37024</c:v>
                </c:pt>
                <c:pt idx="221">
                  <c:v>37025</c:v>
                </c:pt>
                <c:pt idx="222">
                  <c:v>37026</c:v>
                </c:pt>
                <c:pt idx="223">
                  <c:v>37027</c:v>
                </c:pt>
                <c:pt idx="224">
                  <c:v>37028</c:v>
                </c:pt>
                <c:pt idx="225">
                  <c:v>37029</c:v>
                </c:pt>
                <c:pt idx="226">
                  <c:v>37030</c:v>
                </c:pt>
                <c:pt idx="227">
                  <c:v>37031</c:v>
                </c:pt>
                <c:pt idx="228">
                  <c:v>37032</c:v>
                </c:pt>
                <c:pt idx="229">
                  <c:v>37033</c:v>
                </c:pt>
                <c:pt idx="230">
                  <c:v>37034</c:v>
                </c:pt>
                <c:pt idx="231">
                  <c:v>37035</c:v>
                </c:pt>
                <c:pt idx="232">
                  <c:v>37036</c:v>
                </c:pt>
                <c:pt idx="233">
                  <c:v>37037</c:v>
                </c:pt>
                <c:pt idx="234">
                  <c:v>37038</c:v>
                </c:pt>
                <c:pt idx="235">
                  <c:v>37039</c:v>
                </c:pt>
                <c:pt idx="236">
                  <c:v>37040</c:v>
                </c:pt>
                <c:pt idx="237">
                  <c:v>37041</c:v>
                </c:pt>
                <c:pt idx="238">
                  <c:v>37042</c:v>
                </c:pt>
                <c:pt idx="239">
                  <c:v>37043</c:v>
                </c:pt>
                <c:pt idx="240">
                  <c:v>37044</c:v>
                </c:pt>
                <c:pt idx="241">
                  <c:v>37045</c:v>
                </c:pt>
                <c:pt idx="242">
                  <c:v>37046</c:v>
                </c:pt>
                <c:pt idx="243">
                  <c:v>37047</c:v>
                </c:pt>
                <c:pt idx="244">
                  <c:v>37048</c:v>
                </c:pt>
                <c:pt idx="245">
                  <c:v>37049</c:v>
                </c:pt>
                <c:pt idx="246">
                  <c:v>37050</c:v>
                </c:pt>
                <c:pt idx="247">
                  <c:v>37051</c:v>
                </c:pt>
                <c:pt idx="248">
                  <c:v>37052</c:v>
                </c:pt>
                <c:pt idx="249">
                  <c:v>37053</c:v>
                </c:pt>
                <c:pt idx="250">
                  <c:v>37054</c:v>
                </c:pt>
                <c:pt idx="251">
                  <c:v>37055</c:v>
                </c:pt>
                <c:pt idx="252">
                  <c:v>37056</c:v>
                </c:pt>
                <c:pt idx="253">
                  <c:v>37057</c:v>
                </c:pt>
                <c:pt idx="254">
                  <c:v>37058</c:v>
                </c:pt>
                <c:pt idx="255">
                  <c:v>37059</c:v>
                </c:pt>
                <c:pt idx="256">
                  <c:v>37060</c:v>
                </c:pt>
                <c:pt idx="257">
                  <c:v>37061</c:v>
                </c:pt>
                <c:pt idx="258">
                  <c:v>37062</c:v>
                </c:pt>
                <c:pt idx="259">
                  <c:v>37063</c:v>
                </c:pt>
                <c:pt idx="260">
                  <c:v>37064</c:v>
                </c:pt>
                <c:pt idx="261">
                  <c:v>37065</c:v>
                </c:pt>
                <c:pt idx="262">
                  <c:v>37066</c:v>
                </c:pt>
                <c:pt idx="263">
                  <c:v>37067</c:v>
                </c:pt>
                <c:pt idx="264">
                  <c:v>37068</c:v>
                </c:pt>
                <c:pt idx="265">
                  <c:v>37069</c:v>
                </c:pt>
                <c:pt idx="266">
                  <c:v>37070</c:v>
                </c:pt>
                <c:pt idx="267">
                  <c:v>37071</c:v>
                </c:pt>
                <c:pt idx="268">
                  <c:v>37072</c:v>
                </c:pt>
                <c:pt idx="269">
                  <c:v>37073</c:v>
                </c:pt>
                <c:pt idx="270">
                  <c:v>37074</c:v>
                </c:pt>
                <c:pt idx="271">
                  <c:v>37075</c:v>
                </c:pt>
                <c:pt idx="272">
                  <c:v>37076</c:v>
                </c:pt>
                <c:pt idx="273">
                  <c:v>37077</c:v>
                </c:pt>
                <c:pt idx="274">
                  <c:v>37078</c:v>
                </c:pt>
                <c:pt idx="275">
                  <c:v>37079</c:v>
                </c:pt>
                <c:pt idx="276">
                  <c:v>37080</c:v>
                </c:pt>
                <c:pt idx="277">
                  <c:v>37081</c:v>
                </c:pt>
                <c:pt idx="278">
                  <c:v>37082</c:v>
                </c:pt>
                <c:pt idx="279">
                  <c:v>37083</c:v>
                </c:pt>
                <c:pt idx="280">
                  <c:v>37084</c:v>
                </c:pt>
                <c:pt idx="281">
                  <c:v>37085</c:v>
                </c:pt>
                <c:pt idx="282">
                  <c:v>37086</c:v>
                </c:pt>
                <c:pt idx="283">
                  <c:v>37087</c:v>
                </c:pt>
                <c:pt idx="284">
                  <c:v>37088</c:v>
                </c:pt>
                <c:pt idx="285">
                  <c:v>37089</c:v>
                </c:pt>
                <c:pt idx="286">
                  <c:v>37090</c:v>
                </c:pt>
                <c:pt idx="287">
                  <c:v>37091</c:v>
                </c:pt>
                <c:pt idx="288">
                  <c:v>37092</c:v>
                </c:pt>
                <c:pt idx="289">
                  <c:v>37093</c:v>
                </c:pt>
                <c:pt idx="290">
                  <c:v>37094</c:v>
                </c:pt>
                <c:pt idx="291">
                  <c:v>37095</c:v>
                </c:pt>
                <c:pt idx="292">
                  <c:v>37096</c:v>
                </c:pt>
                <c:pt idx="293">
                  <c:v>37097</c:v>
                </c:pt>
                <c:pt idx="294">
                  <c:v>37098</c:v>
                </c:pt>
                <c:pt idx="295">
                  <c:v>37099</c:v>
                </c:pt>
                <c:pt idx="296">
                  <c:v>37100</c:v>
                </c:pt>
                <c:pt idx="297">
                  <c:v>37101</c:v>
                </c:pt>
                <c:pt idx="298">
                  <c:v>37102</c:v>
                </c:pt>
                <c:pt idx="299">
                  <c:v>37103</c:v>
                </c:pt>
                <c:pt idx="300">
                  <c:v>37104</c:v>
                </c:pt>
                <c:pt idx="301">
                  <c:v>37105</c:v>
                </c:pt>
                <c:pt idx="302">
                  <c:v>37106</c:v>
                </c:pt>
                <c:pt idx="303">
                  <c:v>37107</c:v>
                </c:pt>
                <c:pt idx="304">
                  <c:v>37108</c:v>
                </c:pt>
                <c:pt idx="305">
                  <c:v>37109</c:v>
                </c:pt>
                <c:pt idx="306">
                  <c:v>37110</c:v>
                </c:pt>
                <c:pt idx="307">
                  <c:v>37111</c:v>
                </c:pt>
                <c:pt idx="308">
                  <c:v>37112</c:v>
                </c:pt>
                <c:pt idx="309">
                  <c:v>37113</c:v>
                </c:pt>
                <c:pt idx="310">
                  <c:v>37114</c:v>
                </c:pt>
                <c:pt idx="311">
                  <c:v>37115</c:v>
                </c:pt>
                <c:pt idx="312">
                  <c:v>37116</c:v>
                </c:pt>
                <c:pt idx="313">
                  <c:v>37117</c:v>
                </c:pt>
                <c:pt idx="314">
                  <c:v>37118</c:v>
                </c:pt>
                <c:pt idx="315">
                  <c:v>37119</c:v>
                </c:pt>
                <c:pt idx="316">
                  <c:v>37120</c:v>
                </c:pt>
                <c:pt idx="317">
                  <c:v>37121</c:v>
                </c:pt>
                <c:pt idx="318">
                  <c:v>37122</c:v>
                </c:pt>
                <c:pt idx="319">
                  <c:v>37123</c:v>
                </c:pt>
                <c:pt idx="320">
                  <c:v>37124</c:v>
                </c:pt>
                <c:pt idx="321">
                  <c:v>37125</c:v>
                </c:pt>
                <c:pt idx="322">
                  <c:v>37126</c:v>
                </c:pt>
                <c:pt idx="323">
                  <c:v>37127</c:v>
                </c:pt>
                <c:pt idx="324">
                  <c:v>37128</c:v>
                </c:pt>
                <c:pt idx="325">
                  <c:v>37129</c:v>
                </c:pt>
                <c:pt idx="326">
                  <c:v>37130</c:v>
                </c:pt>
                <c:pt idx="327">
                  <c:v>37131</c:v>
                </c:pt>
                <c:pt idx="328">
                  <c:v>37132</c:v>
                </c:pt>
                <c:pt idx="329">
                  <c:v>37133</c:v>
                </c:pt>
                <c:pt idx="330">
                  <c:v>37134</c:v>
                </c:pt>
                <c:pt idx="331">
                  <c:v>37135</c:v>
                </c:pt>
                <c:pt idx="332">
                  <c:v>37136</c:v>
                </c:pt>
                <c:pt idx="333">
                  <c:v>37137</c:v>
                </c:pt>
                <c:pt idx="334">
                  <c:v>37138</c:v>
                </c:pt>
                <c:pt idx="335">
                  <c:v>37139</c:v>
                </c:pt>
                <c:pt idx="336">
                  <c:v>37140</c:v>
                </c:pt>
                <c:pt idx="337">
                  <c:v>37141</c:v>
                </c:pt>
                <c:pt idx="338">
                  <c:v>37142</c:v>
                </c:pt>
                <c:pt idx="339">
                  <c:v>37143</c:v>
                </c:pt>
                <c:pt idx="340">
                  <c:v>37144</c:v>
                </c:pt>
                <c:pt idx="341">
                  <c:v>37145</c:v>
                </c:pt>
                <c:pt idx="342">
                  <c:v>37146</c:v>
                </c:pt>
                <c:pt idx="343">
                  <c:v>37147</c:v>
                </c:pt>
                <c:pt idx="344">
                  <c:v>37148</c:v>
                </c:pt>
                <c:pt idx="345">
                  <c:v>37149</c:v>
                </c:pt>
                <c:pt idx="346">
                  <c:v>37150</c:v>
                </c:pt>
                <c:pt idx="347">
                  <c:v>37151</c:v>
                </c:pt>
                <c:pt idx="348">
                  <c:v>37152</c:v>
                </c:pt>
                <c:pt idx="349">
                  <c:v>37153</c:v>
                </c:pt>
                <c:pt idx="350">
                  <c:v>37154</c:v>
                </c:pt>
                <c:pt idx="351">
                  <c:v>37155</c:v>
                </c:pt>
                <c:pt idx="352">
                  <c:v>37156</c:v>
                </c:pt>
                <c:pt idx="353">
                  <c:v>37157</c:v>
                </c:pt>
                <c:pt idx="354">
                  <c:v>37158</c:v>
                </c:pt>
                <c:pt idx="355">
                  <c:v>37159</c:v>
                </c:pt>
                <c:pt idx="356">
                  <c:v>37160</c:v>
                </c:pt>
                <c:pt idx="357">
                  <c:v>37161</c:v>
                </c:pt>
                <c:pt idx="358">
                  <c:v>37162</c:v>
                </c:pt>
                <c:pt idx="359">
                  <c:v>37163</c:v>
                </c:pt>
                <c:pt idx="360">
                  <c:v>37164</c:v>
                </c:pt>
                <c:pt idx="361">
                  <c:v>37165</c:v>
                </c:pt>
                <c:pt idx="362">
                  <c:v>37166</c:v>
                </c:pt>
                <c:pt idx="363">
                  <c:v>37167</c:v>
                </c:pt>
                <c:pt idx="364">
                  <c:v>37168</c:v>
                </c:pt>
                <c:pt idx="365">
                  <c:v>37169</c:v>
                </c:pt>
                <c:pt idx="366">
                  <c:v>37170</c:v>
                </c:pt>
                <c:pt idx="367">
                  <c:v>37171</c:v>
                </c:pt>
                <c:pt idx="368">
                  <c:v>37172</c:v>
                </c:pt>
                <c:pt idx="369">
                  <c:v>37173</c:v>
                </c:pt>
                <c:pt idx="370">
                  <c:v>37174</c:v>
                </c:pt>
                <c:pt idx="371">
                  <c:v>37175</c:v>
                </c:pt>
                <c:pt idx="372">
                  <c:v>37176</c:v>
                </c:pt>
                <c:pt idx="373">
                  <c:v>37177</c:v>
                </c:pt>
                <c:pt idx="374">
                  <c:v>37178</c:v>
                </c:pt>
                <c:pt idx="375">
                  <c:v>37179</c:v>
                </c:pt>
                <c:pt idx="376">
                  <c:v>37180</c:v>
                </c:pt>
                <c:pt idx="377">
                  <c:v>37181</c:v>
                </c:pt>
                <c:pt idx="378">
                  <c:v>37182</c:v>
                </c:pt>
                <c:pt idx="379">
                  <c:v>37183</c:v>
                </c:pt>
                <c:pt idx="380">
                  <c:v>37184</c:v>
                </c:pt>
                <c:pt idx="381">
                  <c:v>37185</c:v>
                </c:pt>
                <c:pt idx="382">
                  <c:v>37186</c:v>
                </c:pt>
                <c:pt idx="383">
                  <c:v>37187</c:v>
                </c:pt>
                <c:pt idx="384">
                  <c:v>37188</c:v>
                </c:pt>
                <c:pt idx="385">
                  <c:v>37189</c:v>
                </c:pt>
                <c:pt idx="386">
                  <c:v>37190</c:v>
                </c:pt>
                <c:pt idx="387">
                  <c:v>37191</c:v>
                </c:pt>
                <c:pt idx="388">
                  <c:v>37192</c:v>
                </c:pt>
                <c:pt idx="389">
                  <c:v>37193</c:v>
                </c:pt>
                <c:pt idx="390">
                  <c:v>37194</c:v>
                </c:pt>
                <c:pt idx="391">
                  <c:v>37195</c:v>
                </c:pt>
                <c:pt idx="392">
                  <c:v>37196</c:v>
                </c:pt>
                <c:pt idx="393">
                  <c:v>37197</c:v>
                </c:pt>
                <c:pt idx="394">
                  <c:v>37198</c:v>
                </c:pt>
                <c:pt idx="395">
                  <c:v>37199</c:v>
                </c:pt>
                <c:pt idx="396">
                  <c:v>37200</c:v>
                </c:pt>
                <c:pt idx="397">
                  <c:v>37201</c:v>
                </c:pt>
                <c:pt idx="398">
                  <c:v>37202</c:v>
                </c:pt>
                <c:pt idx="399">
                  <c:v>37203</c:v>
                </c:pt>
                <c:pt idx="400">
                  <c:v>37204</c:v>
                </c:pt>
                <c:pt idx="401">
                  <c:v>37205</c:v>
                </c:pt>
                <c:pt idx="402">
                  <c:v>37206</c:v>
                </c:pt>
                <c:pt idx="403">
                  <c:v>37207</c:v>
                </c:pt>
                <c:pt idx="404">
                  <c:v>37208</c:v>
                </c:pt>
                <c:pt idx="405">
                  <c:v>37209</c:v>
                </c:pt>
                <c:pt idx="406">
                  <c:v>37210</c:v>
                </c:pt>
                <c:pt idx="407">
                  <c:v>37211</c:v>
                </c:pt>
                <c:pt idx="408">
                  <c:v>37212</c:v>
                </c:pt>
                <c:pt idx="409">
                  <c:v>37213</c:v>
                </c:pt>
                <c:pt idx="410">
                  <c:v>37214</c:v>
                </c:pt>
                <c:pt idx="411">
                  <c:v>37215</c:v>
                </c:pt>
                <c:pt idx="412">
                  <c:v>37216</c:v>
                </c:pt>
                <c:pt idx="413">
                  <c:v>37217</c:v>
                </c:pt>
                <c:pt idx="414">
                  <c:v>37218</c:v>
                </c:pt>
                <c:pt idx="415">
                  <c:v>37219</c:v>
                </c:pt>
                <c:pt idx="416">
                  <c:v>37220</c:v>
                </c:pt>
                <c:pt idx="417">
                  <c:v>37221</c:v>
                </c:pt>
                <c:pt idx="418">
                  <c:v>37222</c:v>
                </c:pt>
                <c:pt idx="419">
                  <c:v>37223</c:v>
                </c:pt>
                <c:pt idx="420">
                  <c:v>37224</c:v>
                </c:pt>
                <c:pt idx="421">
                  <c:v>37225</c:v>
                </c:pt>
                <c:pt idx="422">
                  <c:v>37226</c:v>
                </c:pt>
                <c:pt idx="423">
                  <c:v>37227</c:v>
                </c:pt>
                <c:pt idx="424">
                  <c:v>37228</c:v>
                </c:pt>
                <c:pt idx="425">
                  <c:v>37229</c:v>
                </c:pt>
                <c:pt idx="426">
                  <c:v>37230</c:v>
                </c:pt>
                <c:pt idx="427">
                  <c:v>37231</c:v>
                </c:pt>
                <c:pt idx="428">
                  <c:v>37232</c:v>
                </c:pt>
                <c:pt idx="429">
                  <c:v>37233</c:v>
                </c:pt>
                <c:pt idx="430">
                  <c:v>37234</c:v>
                </c:pt>
                <c:pt idx="431">
                  <c:v>37235</c:v>
                </c:pt>
                <c:pt idx="432">
                  <c:v>37236</c:v>
                </c:pt>
                <c:pt idx="433">
                  <c:v>37237</c:v>
                </c:pt>
                <c:pt idx="434">
                  <c:v>37238</c:v>
                </c:pt>
                <c:pt idx="435">
                  <c:v>37239</c:v>
                </c:pt>
                <c:pt idx="436">
                  <c:v>37240</c:v>
                </c:pt>
                <c:pt idx="437">
                  <c:v>37241</c:v>
                </c:pt>
                <c:pt idx="438">
                  <c:v>37242</c:v>
                </c:pt>
                <c:pt idx="439">
                  <c:v>37243</c:v>
                </c:pt>
                <c:pt idx="440">
                  <c:v>37244</c:v>
                </c:pt>
                <c:pt idx="441">
                  <c:v>37245</c:v>
                </c:pt>
                <c:pt idx="442">
                  <c:v>37246</c:v>
                </c:pt>
                <c:pt idx="443">
                  <c:v>37247</c:v>
                </c:pt>
                <c:pt idx="444">
                  <c:v>37248</c:v>
                </c:pt>
                <c:pt idx="445">
                  <c:v>37249</c:v>
                </c:pt>
                <c:pt idx="446">
                  <c:v>37250</c:v>
                </c:pt>
                <c:pt idx="447">
                  <c:v>37251</c:v>
                </c:pt>
                <c:pt idx="448">
                  <c:v>37252</c:v>
                </c:pt>
                <c:pt idx="449">
                  <c:v>37253</c:v>
                </c:pt>
                <c:pt idx="450">
                  <c:v>37254</c:v>
                </c:pt>
                <c:pt idx="451">
                  <c:v>37255</c:v>
                </c:pt>
                <c:pt idx="452">
                  <c:v>37256</c:v>
                </c:pt>
                <c:pt idx="453">
                  <c:v>37257</c:v>
                </c:pt>
                <c:pt idx="454">
                  <c:v>37258</c:v>
                </c:pt>
                <c:pt idx="455">
                  <c:v>37259</c:v>
                </c:pt>
                <c:pt idx="456">
                  <c:v>37260</c:v>
                </c:pt>
                <c:pt idx="457">
                  <c:v>37261</c:v>
                </c:pt>
                <c:pt idx="458">
                  <c:v>37262</c:v>
                </c:pt>
                <c:pt idx="459">
                  <c:v>37263</c:v>
                </c:pt>
                <c:pt idx="460">
                  <c:v>37264</c:v>
                </c:pt>
                <c:pt idx="461">
                  <c:v>37265</c:v>
                </c:pt>
                <c:pt idx="462">
                  <c:v>37266</c:v>
                </c:pt>
                <c:pt idx="463">
                  <c:v>37267</c:v>
                </c:pt>
                <c:pt idx="464">
                  <c:v>37268</c:v>
                </c:pt>
                <c:pt idx="465">
                  <c:v>37269</c:v>
                </c:pt>
                <c:pt idx="466">
                  <c:v>37270</c:v>
                </c:pt>
                <c:pt idx="467">
                  <c:v>37271</c:v>
                </c:pt>
                <c:pt idx="468">
                  <c:v>37272</c:v>
                </c:pt>
                <c:pt idx="469">
                  <c:v>37273</c:v>
                </c:pt>
                <c:pt idx="470">
                  <c:v>37274</c:v>
                </c:pt>
                <c:pt idx="471">
                  <c:v>37275</c:v>
                </c:pt>
                <c:pt idx="472">
                  <c:v>37276</c:v>
                </c:pt>
                <c:pt idx="473">
                  <c:v>37277</c:v>
                </c:pt>
                <c:pt idx="474">
                  <c:v>37278</c:v>
                </c:pt>
                <c:pt idx="475">
                  <c:v>37279</c:v>
                </c:pt>
                <c:pt idx="476">
                  <c:v>37280</c:v>
                </c:pt>
                <c:pt idx="477">
                  <c:v>37281</c:v>
                </c:pt>
                <c:pt idx="478">
                  <c:v>37282</c:v>
                </c:pt>
                <c:pt idx="479">
                  <c:v>37283</c:v>
                </c:pt>
                <c:pt idx="480">
                  <c:v>37284</c:v>
                </c:pt>
                <c:pt idx="481">
                  <c:v>37285</c:v>
                </c:pt>
                <c:pt idx="482">
                  <c:v>37286</c:v>
                </c:pt>
                <c:pt idx="483">
                  <c:v>37287</c:v>
                </c:pt>
                <c:pt idx="484">
                  <c:v>37288</c:v>
                </c:pt>
                <c:pt idx="485">
                  <c:v>37289</c:v>
                </c:pt>
                <c:pt idx="486">
                  <c:v>37290</c:v>
                </c:pt>
                <c:pt idx="487">
                  <c:v>37291</c:v>
                </c:pt>
                <c:pt idx="488">
                  <c:v>37292</c:v>
                </c:pt>
                <c:pt idx="489">
                  <c:v>37293</c:v>
                </c:pt>
                <c:pt idx="490">
                  <c:v>37294</c:v>
                </c:pt>
                <c:pt idx="491">
                  <c:v>37295</c:v>
                </c:pt>
                <c:pt idx="492">
                  <c:v>37296</c:v>
                </c:pt>
                <c:pt idx="493">
                  <c:v>37297</c:v>
                </c:pt>
                <c:pt idx="494">
                  <c:v>37298</c:v>
                </c:pt>
                <c:pt idx="495">
                  <c:v>37299</c:v>
                </c:pt>
                <c:pt idx="496">
                  <c:v>37300</c:v>
                </c:pt>
                <c:pt idx="497">
                  <c:v>37301</c:v>
                </c:pt>
                <c:pt idx="498">
                  <c:v>37302</c:v>
                </c:pt>
                <c:pt idx="499">
                  <c:v>37303</c:v>
                </c:pt>
                <c:pt idx="500">
                  <c:v>37304</c:v>
                </c:pt>
                <c:pt idx="501">
                  <c:v>37305</c:v>
                </c:pt>
                <c:pt idx="502">
                  <c:v>37306</c:v>
                </c:pt>
                <c:pt idx="503">
                  <c:v>37307</c:v>
                </c:pt>
                <c:pt idx="504">
                  <c:v>37308</c:v>
                </c:pt>
                <c:pt idx="505">
                  <c:v>37309</c:v>
                </c:pt>
                <c:pt idx="506">
                  <c:v>37310</c:v>
                </c:pt>
                <c:pt idx="507">
                  <c:v>37311</c:v>
                </c:pt>
                <c:pt idx="508">
                  <c:v>37312</c:v>
                </c:pt>
                <c:pt idx="509">
                  <c:v>37313</c:v>
                </c:pt>
                <c:pt idx="510">
                  <c:v>37314</c:v>
                </c:pt>
                <c:pt idx="511">
                  <c:v>37315</c:v>
                </c:pt>
                <c:pt idx="512">
                  <c:v>37316</c:v>
                </c:pt>
                <c:pt idx="513">
                  <c:v>37317</c:v>
                </c:pt>
                <c:pt idx="514">
                  <c:v>37318</c:v>
                </c:pt>
                <c:pt idx="515">
                  <c:v>37319</c:v>
                </c:pt>
                <c:pt idx="516">
                  <c:v>37320</c:v>
                </c:pt>
                <c:pt idx="517">
                  <c:v>37321</c:v>
                </c:pt>
                <c:pt idx="518">
                  <c:v>37322</c:v>
                </c:pt>
                <c:pt idx="519">
                  <c:v>37323</c:v>
                </c:pt>
                <c:pt idx="520">
                  <c:v>37324</c:v>
                </c:pt>
                <c:pt idx="521">
                  <c:v>37325</c:v>
                </c:pt>
                <c:pt idx="522">
                  <c:v>37326</c:v>
                </c:pt>
                <c:pt idx="523">
                  <c:v>37327</c:v>
                </c:pt>
                <c:pt idx="524">
                  <c:v>37328</c:v>
                </c:pt>
                <c:pt idx="525">
                  <c:v>37329</c:v>
                </c:pt>
                <c:pt idx="526">
                  <c:v>37330</c:v>
                </c:pt>
                <c:pt idx="527">
                  <c:v>37331</c:v>
                </c:pt>
                <c:pt idx="528">
                  <c:v>37332</c:v>
                </c:pt>
                <c:pt idx="529">
                  <c:v>37333</c:v>
                </c:pt>
                <c:pt idx="530">
                  <c:v>37334</c:v>
                </c:pt>
                <c:pt idx="531">
                  <c:v>37335</c:v>
                </c:pt>
                <c:pt idx="532">
                  <c:v>37336</c:v>
                </c:pt>
                <c:pt idx="533">
                  <c:v>37337</c:v>
                </c:pt>
                <c:pt idx="534">
                  <c:v>37338</c:v>
                </c:pt>
                <c:pt idx="535">
                  <c:v>37339</c:v>
                </c:pt>
                <c:pt idx="536">
                  <c:v>37340</c:v>
                </c:pt>
                <c:pt idx="537">
                  <c:v>37341</c:v>
                </c:pt>
                <c:pt idx="538">
                  <c:v>37342</c:v>
                </c:pt>
                <c:pt idx="539">
                  <c:v>37343</c:v>
                </c:pt>
                <c:pt idx="540">
                  <c:v>37344</c:v>
                </c:pt>
                <c:pt idx="541">
                  <c:v>37345</c:v>
                </c:pt>
                <c:pt idx="542">
                  <c:v>37346</c:v>
                </c:pt>
                <c:pt idx="543">
                  <c:v>37347</c:v>
                </c:pt>
                <c:pt idx="544">
                  <c:v>37348</c:v>
                </c:pt>
                <c:pt idx="545">
                  <c:v>37349</c:v>
                </c:pt>
                <c:pt idx="546">
                  <c:v>37350</c:v>
                </c:pt>
                <c:pt idx="547">
                  <c:v>37351</c:v>
                </c:pt>
                <c:pt idx="548">
                  <c:v>37352</c:v>
                </c:pt>
                <c:pt idx="549">
                  <c:v>37353</c:v>
                </c:pt>
                <c:pt idx="550">
                  <c:v>37354</c:v>
                </c:pt>
                <c:pt idx="551">
                  <c:v>37355</c:v>
                </c:pt>
                <c:pt idx="552">
                  <c:v>37356</c:v>
                </c:pt>
                <c:pt idx="553">
                  <c:v>37357</c:v>
                </c:pt>
                <c:pt idx="554">
                  <c:v>37358</c:v>
                </c:pt>
                <c:pt idx="555">
                  <c:v>37359</c:v>
                </c:pt>
                <c:pt idx="556">
                  <c:v>37360</c:v>
                </c:pt>
                <c:pt idx="557">
                  <c:v>37361</c:v>
                </c:pt>
                <c:pt idx="558">
                  <c:v>37362</c:v>
                </c:pt>
                <c:pt idx="559">
                  <c:v>37363</c:v>
                </c:pt>
                <c:pt idx="560">
                  <c:v>37364</c:v>
                </c:pt>
                <c:pt idx="561">
                  <c:v>37365</c:v>
                </c:pt>
                <c:pt idx="562">
                  <c:v>37366</c:v>
                </c:pt>
                <c:pt idx="563">
                  <c:v>37367</c:v>
                </c:pt>
                <c:pt idx="564">
                  <c:v>37368</c:v>
                </c:pt>
                <c:pt idx="565">
                  <c:v>37369</c:v>
                </c:pt>
                <c:pt idx="566">
                  <c:v>37370</c:v>
                </c:pt>
                <c:pt idx="567">
                  <c:v>37371</c:v>
                </c:pt>
                <c:pt idx="568">
                  <c:v>37372</c:v>
                </c:pt>
                <c:pt idx="569">
                  <c:v>37373</c:v>
                </c:pt>
                <c:pt idx="570">
                  <c:v>37374</c:v>
                </c:pt>
                <c:pt idx="571">
                  <c:v>37375</c:v>
                </c:pt>
                <c:pt idx="572">
                  <c:v>37376</c:v>
                </c:pt>
                <c:pt idx="573">
                  <c:v>37377</c:v>
                </c:pt>
                <c:pt idx="574">
                  <c:v>37378</c:v>
                </c:pt>
                <c:pt idx="575">
                  <c:v>37379</c:v>
                </c:pt>
                <c:pt idx="576">
                  <c:v>37380</c:v>
                </c:pt>
                <c:pt idx="577">
                  <c:v>37381</c:v>
                </c:pt>
                <c:pt idx="578">
                  <c:v>37382</c:v>
                </c:pt>
                <c:pt idx="579">
                  <c:v>37383</c:v>
                </c:pt>
                <c:pt idx="580">
                  <c:v>37384</c:v>
                </c:pt>
                <c:pt idx="581">
                  <c:v>37385</c:v>
                </c:pt>
                <c:pt idx="582">
                  <c:v>37386</c:v>
                </c:pt>
                <c:pt idx="583">
                  <c:v>37387</c:v>
                </c:pt>
                <c:pt idx="584">
                  <c:v>37388</c:v>
                </c:pt>
                <c:pt idx="585">
                  <c:v>37389</c:v>
                </c:pt>
                <c:pt idx="586">
                  <c:v>37390</c:v>
                </c:pt>
                <c:pt idx="587">
                  <c:v>37391</c:v>
                </c:pt>
                <c:pt idx="588">
                  <c:v>37392</c:v>
                </c:pt>
                <c:pt idx="589">
                  <c:v>37393</c:v>
                </c:pt>
                <c:pt idx="590">
                  <c:v>37394</c:v>
                </c:pt>
                <c:pt idx="591">
                  <c:v>37395</c:v>
                </c:pt>
                <c:pt idx="592">
                  <c:v>37396</c:v>
                </c:pt>
                <c:pt idx="593">
                  <c:v>37397</c:v>
                </c:pt>
                <c:pt idx="594">
                  <c:v>37398</c:v>
                </c:pt>
                <c:pt idx="595">
                  <c:v>37399</c:v>
                </c:pt>
                <c:pt idx="596">
                  <c:v>37400</c:v>
                </c:pt>
                <c:pt idx="597">
                  <c:v>37401</c:v>
                </c:pt>
                <c:pt idx="598">
                  <c:v>37402</c:v>
                </c:pt>
                <c:pt idx="599">
                  <c:v>37403</c:v>
                </c:pt>
                <c:pt idx="600">
                  <c:v>37404</c:v>
                </c:pt>
                <c:pt idx="601">
                  <c:v>37405</c:v>
                </c:pt>
                <c:pt idx="602">
                  <c:v>37406</c:v>
                </c:pt>
                <c:pt idx="603">
                  <c:v>37407</c:v>
                </c:pt>
                <c:pt idx="604">
                  <c:v>37408</c:v>
                </c:pt>
                <c:pt idx="605">
                  <c:v>37409</c:v>
                </c:pt>
                <c:pt idx="606">
                  <c:v>37410</c:v>
                </c:pt>
                <c:pt idx="607">
                  <c:v>37411</c:v>
                </c:pt>
                <c:pt idx="608">
                  <c:v>37412</c:v>
                </c:pt>
                <c:pt idx="609">
                  <c:v>37413</c:v>
                </c:pt>
                <c:pt idx="610">
                  <c:v>37414</c:v>
                </c:pt>
                <c:pt idx="611">
                  <c:v>37415</c:v>
                </c:pt>
                <c:pt idx="612">
                  <c:v>37416</c:v>
                </c:pt>
                <c:pt idx="613">
                  <c:v>37417</c:v>
                </c:pt>
                <c:pt idx="614">
                  <c:v>37418</c:v>
                </c:pt>
                <c:pt idx="615">
                  <c:v>37419</c:v>
                </c:pt>
                <c:pt idx="616">
                  <c:v>37420</c:v>
                </c:pt>
                <c:pt idx="617">
                  <c:v>37421</c:v>
                </c:pt>
                <c:pt idx="618">
                  <c:v>37422</c:v>
                </c:pt>
                <c:pt idx="619">
                  <c:v>37423</c:v>
                </c:pt>
                <c:pt idx="620">
                  <c:v>37424</c:v>
                </c:pt>
                <c:pt idx="621">
                  <c:v>37425</c:v>
                </c:pt>
                <c:pt idx="622">
                  <c:v>37426</c:v>
                </c:pt>
                <c:pt idx="623">
                  <c:v>37427</c:v>
                </c:pt>
                <c:pt idx="624">
                  <c:v>37428</c:v>
                </c:pt>
                <c:pt idx="625">
                  <c:v>37429</c:v>
                </c:pt>
                <c:pt idx="626">
                  <c:v>37430</c:v>
                </c:pt>
                <c:pt idx="627">
                  <c:v>37431</c:v>
                </c:pt>
                <c:pt idx="628">
                  <c:v>37432</c:v>
                </c:pt>
                <c:pt idx="629">
                  <c:v>37433</c:v>
                </c:pt>
                <c:pt idx="630">
                  <c:v>37434</c:v>
                </c:pt>
                <c:pt idx="631">
                  <c:v>37435</c:v>
                </c:pt>
                <c:pt idx="632">
                  <c:v>37436</c:v>
                </c:pt>
                <c:pt idx="633">
                  <c:v>37437</c:v>
                </c:pt>
                <c:pt idx="634">
                  <c:v>37438</c:v>
                </c:pt>
                <c:pt idx="635">
                  <c:v>37439</c:v>
                </c:pt>
                <c:pt idx="636">
                  <c:v>37440</c:v>
                </c:pt>
                <c:pt idx="637">
                  <c:v>37441</c:v>
                </c:pt>
                <c:pt idx="638">
                  <c:v>37442</c:v>
                </c:pt>
                <c:pt idx="639">
                  <c:v>37443</c:v>
                </c:pt>
                <c:pt idx="640">
                  <c:v>37444</c:v>
                </c:pt>
                <c:pt idx="641">
                  <c:v>37445</c:v>
                </c:pt>
                <c:pt idx="642">
                  <c:v>37446</c:v>
                </c:pt>
                <c:pt idx="643">
                  <c:v>37447</c:v>
                </c:pt>
                <c:pt idx="644">
                  <c:v>37448</c:v>
                </c:pt>
                <c:pt idx="645">
                  <c:v>37449</c:v>
                </c:pt>
                <c:pt idx="646">
                  <c:v>37450</c:v>
                </c:pt>
                <c:pt idx="647">
                  <c:v>37451</c:v>
                </c:pt>
                <c:pt idx="648">
                  <c:v>37452</c:v>
                </c:pt>
                <c:pt idx="649">
                  <c:v>37453</c:v>
                </c:pt>
                <c:pt idx="650">
                  <c:v>37454</c:v>
                </c:pt>
                <c:pt idx="651">
                  <c:v>37455</c:v>
                </c:pt>
                <c:pt idx="652">
                  <c:v>37456</c:v>
                </c:pt>
                <c:pt idx="653">
                  <c:v>37457</c:v>
                </c:pt>
                <c:pt idx="654">
                  <c:v>37458</c:v>
                </c:pt>
                <c:pt idx="655">
                  <c:v>37459</c:v>
                </c:pt>
                <c:pt idx="656">
                  <c:v>37460</c:v>
                </c:pt>
                <c:pt idx="657">
                  <c:v>37461</c:v>
                </c:pt>
                <c:pt idx="658">
                  <c:v>37462</c:v>
                </c:pt>
                <c:pt idx="659">
                  <c:v>37463</c:v>
                </c:pt>
                <c:pt idx="660">
                  <c:v>37464</c:v>
                </c:pt>
                <c:pt idx="661">
                  <c:v>37465</c:v>
                </c:pt>
                <c:pt idx="662">
                  <c:v>37466</c:v>
                </c:pt>
                <c:pt idx="663">
                  <c:v>37467</c:v>
                </c:pt>
                <c:pt idx="664">
                  <c:v>37468</c:v>
                </c:pt>
                <c:pt idx="665">
                  <c:v>37469</c:v>
                </c:pt>
                <c:pt idx="666">
                  <c:v>37470</c:v>
                </c:pt>
                <c:pt idx="667">
                  <c:v>37471</c:v>
                </c:pt>
                <c:pt idx="668">
                  <c:v>37472</c:v>
                </c:pt>
                <c:pt idx="669">
                  <c:v>37473</c:v>
                </c:pt>
                <c:pt idx="670">
                  <c:v>37474</c:v>
                </c:pt>
                <c:pt idx="671">
                  <c:v>37475</c:v>
                </c:pt>
                <c:pt idx="672">
                  <c:v>37476</c:v>
                </c:pt>
                <c:pt idx="673">
                  <c:v>37477</c:v>
                </c:pt>
                <c:pt idx="674">
                  <c:v>37478</c:v>
                </c:pt>
                <c:pt idx="675">
                  <c:v>37479</c:v>
                </c:pt>
                <c:pt idx="676">
                  <c:v>37480</c:v>
                </c:pt>
                <c:pt idx="677">
                  <c:v>37481</c:v>
                </c:pt>
                <c:pt idx="678">
                  <c:v>37482</c:v>
                </c:pt>
                <c:pt idx="679">
                  <c:v>37483</c:v>
                </c:pt>
                <c:pt idx="680">
                  <c:v>37484</c:v>
                </c:pt>
                <c:pt idx="681">
                  <c:v>37485</c:v>
                </c:pt>
                <c:pt idx="682">
                  <c:v>37486</c:v>
                </c:pt>
                <c:pt idx="683">
                  <c:v>37487</c:v>
                </c:pt>
                <c:pt idx="684">
                  <c:v>37488</c:v>
                </c:pt>
                <c:pt idx="685">
                  <c:v>37489</c:v>
                </c:pt>
                <c:pt idx="686">
                  <c:v>37490</c:v>
                </c:pt>
                <c:pt idx="687">
                  <c:v>37491</c:v>
                </c:pt>
                <c:pt idx="688">
                  <c:v>37492</c:v>
                </c:pt>
                <c:pt idx="689">
                  <c:v>37493</c:v>
                </c:pt>
                <c:pt idx="690">
                  <c:v>37494</c:v>
                </c:pt>
                <c:pt idx="691">
                  <c:v>37495</c:v>
                </c:pt>
                <c:pt idx="692">
                  <c:v>37496</c:v>
                </c:pt>
                <c:pt idx="693">
                  <c:v>37497</c:v>
                </c:pt>
                <c:pt idx="694">
                  <c:v>37498</c:v>
                </c:pt>
                <c:pt idx="695">
                  <c:v>37499</c:v>
                </c:pt>
                <c:pt idx="696">
                  <c:v>37500</c:v>
                </c:pt>
                <c:pt idx="697">
                  <c:v>37501</c:v>
                </c:pt>
                <c:pt idx="698">
                  <c:v>37502</c:v>
                </c:pt>
                <c:pt idx="699">
                  <c:v>37503</c:v>
                </c:pt>
                <c:pt idx="700">
                  <c:v>37504</c:v>
                </c:pt>
                <c:pt idx="701">
                  <c:v>37505</c:v>
                </c:pt>
                <c:pt idx="702">
                  <c:v>37506</c:v>
                </c:pt>
                <c:pt idx="703">
                  <c:v>37507</c:v>
                </c:pt>
                <c:pt idx="704">
                  <c:v>37508</c:v>
                </c:pt>
                <c:pt idx="705">
                  <c:v>37509</c:v>
                </c:pt>
                <c:pt idx="706">
                  <c:v>37510</c:v>
                </c:pt>
                <c:pt idx="707">
                  <c:v>37511</c:v>
                </c:pt>
                <c:pt idx="708">
                  <c:v>37512</c:v>
                </c:pt>
                <c:pt idx="709">
                  <c:v>37513</c:v>
                </c:pt>
                <c:pt idx="710">
                  <c:v>37514</c:v>
                </c:pt>
                <c:pt idx="711">
                  <c:v>37515</c:v>
                </c:pt>
                <c:pt idx="712">
                  <c:v>37516</c:v>
                </c:pt>
                <c:pt idx="713">
                  <c:v>37517</c:v>
                </c:pt>
                <c:pt idx="714">
                  <c:v>37518</c:v>
                </c:pt>
                <c:pt idx="715">
                  <c:v>37519</c:v>
                </c:pt>
                <c:pt idx="716">
                  <c:v>37520</c:v>
                </c:pt>
                <c:pt idx="717">
                  <c:v>37521</c:v>
                </c:pt>
                <c:pt idx="718">
                  <c:v>37522</c:v>
                </c:pt>
                <c:pt idx="719">
                  <c:v>37523</c:v>
                </c:pt>
                <c:pt idx="720">
                  <c:v>37524</c:v>
                </c:pt>
                <c:pt idx="721">
                  <c:v>37525</c:v>
                </c:pt>
                <c:pt idx="722">
                  <c:v>37526</c:v>
                </c:pt>
                <c:pt idx="723">
                  <c:v>37527</c:v>
                </c:pt>
                <c:pt idx="724">
                  <c:v>37528</c:v>
                </c:pt>
                <c:pt idx="725">
                  <c:v>37529</c:v>
                </c:pt>
                <c:pt idx="726">
                  <c:v>37530</c:v>
                </c:pt>
                <c:pt idx="727">
                  <c:v>37531</c:v>
                </c:pt>
                <c:pt idx="728">
                  <c:v>37532</c:v>
                </c:pt>
                <c:pt idx="729">
                  <c:v>37533</c:v>
                </c:pt>
                <c:pt idx="730">
                  <c:v>37534</c:v>
                </c:pt>
                <c:pt idx="731">
                  <c:v>37535</c:v>
                </c:pt>
                <c:pt idx="732">
                  <c:v>37536</c:v>
                </c:pt>
                <c:pt idx="733">
                  <c:v>37537</c:v>
                </c:pt>
                <c:pt idx="734">
                  <c:v>37538</c:v>
                </c:pt>
                <c:pt idx="735">
                  <c:v>37539</c:v>
                </c:pt>
                <c:pt idx="736">
                  <c:v>37540</c:v>
                </c:pt>
                <c:pt idx="737">
                  <c:v>37541</c:v>
                </c:pt>
                <c:pt idx="738">
                  <c:v>37542</c:v>
                </c:pt>
                <c:pt idx="739">
                  <c:v>37543</c:v>
                </c:pt>
                <c:pt idx="740">
                  <c:v>37544</c:v>
                </c:pt>
                <c:pt idx="741">
                  <c:v>37545</c:v>
                </c:pt>
                <c:pt idx="742">
                  <c:v>37546</c:v>
                </c:pt>
                <c:pt idx="743">
                  <c:v>37547</c:v>
                </c:pt>
                <c:pt idx="744">
                  <c:v>37548</c:v>
                </c:pt>
                <c:pt idx="745">
                  <c:v>37549</c:v>
                </c:pt>
                <c:pt idx="746">
                  <c:v>37550</c:v>
                </c:pt>
                <c:pt idx="747">
                  <c:v>37551</c:v>
                </c:pt>
                <c:pt idx="748">
                  <c:v>37552</c:v>
                </c:pt>
                <c:pt idx="749">
                  <c:v>37553</c:v>
                </c:pt>
                <c:pt idx="750">
                  <c:v>37554</c:v>
                </c:pt>
                <c:pt idx="751">
                  <c:v>37555</c:v>
                </c:pt>
                <c:pt idx="752">
                  <c:v>37556</c:v>
                </c:pt>
                <c:pt idx="753">
                  <c:v>37557</c:v>
                </c:pt>
                <c:pt idx="754">
                  <c:v>37558</c:v>
                </c:pt>
                <c:pt idx="755">
                  <c:v>37559</c:v>
                </c:pt>
                <c:pt idx="756">
                  <c:v>37560</c:v>
                </c:pt>
                <c:pt idx="757">
                  <c:v>37561</c:v>
                </c:pt>
                <c:pt idx="758">
                  <c:v>37562</c:v>
                </c:pt>
                <c:pt idx="759">
                  <c:v>37563</c:v>
                </c:pt>
                <c:pt idx="760">
                  <c:v>37564</c:v>
                </c:pt>
                <c:pt idx="761">
                  <c:v>37565</c:v>
                </c:pt>
                <c:pt idx="762">
                  <c:v>37566</c:v>
                </c:pt>
                <c:pt idx="763">
                  <c:v>37567</c:v>
                </c:pt>
                <c:pt idx="764">
                  <c:v>37568</c:v>
                </c:pt>
                <c:pt idx="765">
                  <c:v>37569</c:v>
                </c:pt>
                <c:pt idx="766">
                  <c:v>37570</c:v>
                </c:pt>
                <c:pt idx="767">
                  <c:v>37571</c:v>
                </c:pt>
                <c:pt idx="768">
                  <c:v>37572</c:v>
                </c:pt>
                <c:pt idx="769">
                  <c:v>37573</c:v>
                </c:pt>
                <c:pt idx="770">
                  <c:v>37574</c:v>
                </c:pt>
                <c:pt idx="771">
                  <c:v>37575</c:v>
                </c:pt>
                <c:pt idx="772">
                  <c:v>37576</c:v>
                </c:pt>
                <c:pt idx="773">
                  <c:v>37577</c:v>
                </c:pt>
                <c:pt idx="774">
                  <c:v>37578</c:v>
                </c:pt>
                <c:pt idx="775">
                  <c:v>37579</c:v>
                </c:pt>
                <c:pt idx="776">
                  <c:v>37580</c:v>
                </c:pt>
                <c:pt idx="777">
                  <c:v>37581</c:v>
                </c:pt>
                <c:pt idx="778">
                  <c:v>37582</c:v>
                </c:pt>
                <c:pt idx="779">
                  <c:v>37583</c:v>
                </c:pt>
                <c:pt idx="780">
                  <c:v>37584</c:v>
                </c:pt>
                <c:pt idx="781">
                  <c:v>37585</c:v>
                </c:pt>
                <c:pt idx="782">
                  <c:v>37586</c:v>
                </c:pt>
                <c:pt idx="783">
                  <c:v>37587</c:v>
                </c:pt>
                <c:pt idx="784">
                  <c:v>37588</c:v>
                </c:pt>
                <c:pt idx="785">
                  <c:v>37589</c:v>
                </c:pt>
                <c:pt idx="786">
                  <c:v>37590</c:v>
                </c:pt>
                <c:pt idx="787">
                  <c:v>37591</c:v>
                </c:pt>
                <c:pt idx="788">
                  <c:v>37592</c:v>
                </c:pt>
                <c:pt idx="789">
                  <c:v>37593</c:v>
                </c:pt>
                <c:pt idx="790">
                  <c:v>37594</c:v>
                </c:pt>
                <c:pt idx="791">
                  <c:v>37595</c:v>
                </c:pt>
                <c:pt idx="792">
                  <c:v>37596</c:v>
                </c:pt>
                <c:pt idx="793">
                  <c:v>37597</c:v>
                </c:pt>
                <c:pt idx="794">
                  <c:v>37598</c:v>
                </c:pt>
                <c:pt idx="795">
                  <c:v>37599</c:v>
                </c:pt>
                <c:pt idx="796">
                  <c:v>37600</c:v>
                </c:pt>
                <c:pt idx="797">
                  <c:v>37601</c:v>
                </c:pt>
                <c:pt idx="798">
                  <c:v>37602</c:v>
                </c:pt>
                <c:pt idx="799">
                  <c:v>37603</c:v>
                </c:pt>
                <c:pt idx="800">
                  <c:v>37604</c:v>
                </c:pt>
                <c:pt idx="801">
                  <c:v>37605</c:v>
                </c:pt>
                <c:pt idx="802">
                  <c:v>37606</c:v>
                </c:pt>
                <c:pt idx="803">
                  <c:v>37607</c:v>
                </c:pt>
                <c:pt idx="804">
                  <c:v>37608</c:v>
                </c:pt>
                <c:pt idx="805">
                  <c:v>37609</c:v>
                </c:pt>
                <c:pt idx="806">
                  <c:v>37610</c:v>
                </c:pt>
                <c:pt idx="807">
                  <c:v>37611</c:v>
                </c:pt>
                <c:pt idx="808">
                  <c:v>37612</c:v>
                </c:pt>
                <c:pt idx="809">
                  <c:v>37613</c:v>
                </c:pt>
                <c:pt idx="810">
                  <c:v>37614</c:v>
                </c:pt>
                <c:pt idx="811">
                  <c:v>37615</c:v>
                </c:pt>
                <c:pt idx="812">
                  <c:v>37616</c:v>
                </c:pt>
                <c:pt idx="813">
                  <c:v>37617</c:v>
                </c:pt>
                <c:pt idx="814">
                  <c:v>37618</c:v>
                </c:pt>
                <c:pt idx="815">
                  <c:v>37619</c:v>
                </c:pt>
                <c:pt idx="816">
                  <c:v>37620</c:v>
                </c:pt>
                <c:pt idx="817">
                  <c:v>37621</c:v>
                </c:pt>
                <c:pt idx="818">
                  <c:v>37622</c:v>
                </c:pt>
                <c:pt idx="819">
                  <c:v>37623</c:v>
                </c:pt>
                <c:pt idx="820">
                  <c:v>37624</c:v>
                </c:pt>
                <c:pt idx="821">
                  <c:v>37625</c:v>
                </c:pt>
                <c:pt idx="822">
                  <c:v>37626</c:v>
                </c:pt>
                <c:pt idx="823">
                  <c:v>37627</c:v>
                </c:pt>
                <c:pt idx="824">
                  <c:v>37628</c:v>
                </c:pt>
                <c:pt idx="825">
                  <c:v>37629</c:v>
                </c:pt>
                <c:pt idx="826">
                  <c:v>37630</c:v>
                </c:pt>
                <c:pt idx="827">
                  <c:v>37631</c:v>
                </c:pt>
                <c:pt idx="828">
                  <c:v>37632</c:v>
                </c:pt>
                <c:pt idx="829">
                  <c:v>37633</c:v>
                </c:pt>
                <c:pt idx="830">
                  <c:v>37634</c:v>
                </c:pt>
                <c:pt idx="831">
                  <c:v>37635</c:v>
                </c:pt>
                <c:pt idx="832">
                  <c:v>37636</c:v>
                </c:pt>
                <c:pt idx="833">
                  <c:v>37637</c:v>
                </c:pt>
                <c:pt idx="834">
                  <c:v>37638</c:v>
                </c:pt>
                <c:pt idx="835">
                  <c:v>37639</c:v>
                </c:pt>
                <c:pt idx="836">
                  <c:v>37640</c:v>
                </c:pt>
                <c:pt idx="837">
                  <c:v>37641</c:v>
                </c:pt>
                <c:pt idx="838">
                  <c:v>37642</c:v>
                </c:pt>
                <c:pt idx="839">
                  <c:v>37643</c:v>
                </c:pt>
                <c:pt idx="840">
                  <c:v>37644</c:v>
                </c:pt>
                <c:pt idx="841">
                  <c:v>37645</c:v>
                </c:pt>
                <c:pt idx="842">
                  <c:v>37646</c:v>
                </c:pt>
                <c:pt idx="843">
                  <c:v>37647</c:v>
                </c:pt>
                <c:pt idx="844">
                  <c:v>37648</c:v>
                </c:pt>
                <c:pt idx="845">
                  <c:v>37649</c:v>
                </c:pt>
                <c:pt idx="846">
                  <c:v>37650</c:v>
                </c:pt>
                <c:pt idx="847">
                  <c:v>37651</c:v>
                </c:pt>
                <c:pt idx="848">
                  <c:v>37652</c:v>
                </c:pt>
                <c:pt idx="849">
                  <c:v>37653</c:v>
                </c:pt>
                <c:pt idx="850">
                  <c:v>37654</c:v>
                </c:pt>
                <c:pt idx="851">
                  <c:v>37655</c:v>
                </c:pt>
                <c:pt idx="852">
                  <c:v>37656</c:v>
                </c:pt>
                <c:pt idx="853">
                  <c:v>37657</c:v>
                </c:pt>
                <c:pt idx="854">
                  <c:v>37658</c:v>
                </c:pt>
                <c:pt idx="855">
                  <c:v>37659</c:v>
                </c:pt>
                <c:pt idx="856">
                  <c:v>37660</c:v>
                </c:pt>
                <c:pt idx="857">
                  <c:v>37661</c:v>
                </c:pt>
                <c:pt idx="858">
                  <c:v>37662</c:v>
                </c:pt>
                <c:pt idx="859">
                  <c:v>37663</c:v>
                </c:pt>
                <c:pt idx="860">
                  <c:v>37664</c:v>
                </c:pt>
                <c:pt idx="861">
                  <c:v>37665</c:v>
                </c:pt>
                <c:pt idx="862">
                  <c:v>37666</c:v>
                </c:pt>
                <c:pt idx="863">
                  <c:v>37667</c:v>
                </c:pt>
                <c:pt idx="864">
                  <c:v>37668</c:v>
                </c:pt>
                <c:pt idx="865">
                  <c:v>37669</c:v>
                </c:pt>
                <c:pt idx="866">
                  <c:v>37670</c:v>
                </c:pt>
                <c:pt idx="867">
                  <c:v>37671</c:v>
                </c:pt>
                <c:pt idx="868">
                  <c:v>37672</c:v>
                </c:pt>
                <c:pt idx="869">
                  <c:v>37673</c:v>
                </c:pt>
                <c:pt idx="870">
                  <c:v>37674</c:v>
                </c:pt>
                <c:pt idx="871">
                  <c:v>37675</c:v>
                </c:pt>
                <c:pt idx="872">
                  <c:v>37676</c:v>
                </c:pt>
                <c:pt idx="873">
                  <c:v>37677</c:v>
                </c:pt>
                <c:pt idx="874">
                  <c:v>37678</c:v>
                </c:pt>
                <c:pt idx="875">
                  <c:v>37679</c:v>
                </c:pt>
                <c:pt idx="876">
                  <c:v>37680</c:v>
                </c:pt>
                <c:pt idx="877">
                  <c:v>37681</c:v>
                </c:pt>
                <c:pt idx="878">
                  <c:v>37682</c:v>
                </c:pt>
                <c:pt idx="879">
                  <c:v>37683</c:v>
                </c:pt>
                <c:pt idx="880">
                  <c:v>37684</c:v>
                </c:pt>
                <c:pt idx="881">
                  <c:v>37685</c:v>
                </c:pt>
                <c:pt idx="882">
                  <c:v>37686</c:v>
                </c:pt>
                <c:pt idx="883">
                  <c:v>37687</c:v>
                </c:pt>
                <c:pt idx="884">
                  <c:v>37688</c:v>
                </c:pt>
                <c:pt idx="885">
                  <c:v>37689</c:v>
                </c:pt>
                <c:pt idx="886">
                  <c:v>37690</c:v>
                </c:pt>
                <c:pt idx="887">
                  <c:v>37691</c:v>
                </c:pt>
                <c:pt idx="888">
                  <c:v>37692</c:v>
                </c:pt>
                <c:pt idx="889">
                  <c:v>37693</c:v>
                </c:pt>
                <c:pt idx="890">
                  <c:v>37694</c:v>
                </c:pt>
                <c:pt idx="891">
                  <c:v>37695</c:v>
                </c:pt>
                <c:pt idx="892">
                  <c:v>37696</c:v>
                </c:pt>
                <c:pt idx="893">
                  <c:v>37697</c:v>
                </c:pt>
                <c:pt idx="894">
                  <c:v>37698</c:v>
                </c:pt>
                <c:pt idx="895">
                  <c:v>37699</c:v>
                </c:pt>
                <c:pt idx="896">
                  <c:v>37700</c:v>
                </c:pt>
                <c:pt idx="897">
                  <c:v>37701</c:v>
                </c:pt>
                <c:pt idx="898">
                  <c:v>37702</c:v>
                </c:pt>
                <c:pt idx="899">
                  <c:v>37703</c:v>
                </c:pt>
                <c:pt idx="900">
                  <c:v>37704</c:v>
                </c:pt>
                <c:pt idx="901">
                  <c:v>37705</c:v>
                </c:pt>
                <c:pt idx="902">
                  <c:v>37706</c:v>
                </c:pt>
                <c:pt idx="903">
                  <c:v>37707</c:v>
                </c:pt>
                <c:pt idx="904">
                  <c:v>37708</c:v>
                </c:pt>
                <c:pt idx="905">
                  <c:v>37709</c:v>
                </c:pt>
                <c:pt idx="906">
                  <c:v>37710</c:v>
                </c:pt>
                <c:pt idx="907">
                  <c:v>37711</c:v>
                </c:pt>
                <c:pt idx="908">
                  <c:v>37712</c:v>
                </c:pt>
                <c:pt idx="909">
                  <c:v>37713</c:v>
                </c:pt>
                <c:pt idx="910">
                  <c:v>37714</c:v>
                </c:pt>
                <c:pt idx="911">
                  <c:v>37715</c:v>
                </c:pt>
                <c:pt idx="912">
                  <c:v>37716</c:v>
                </c:pt>
                <c:pt idx="913">
                  <c:v>37717</c:v>
                </c:pt>
                <c:pt idx="914">
                  <c:v>37718</c:v>
                </c:pt>
                <c:pt idx="915">
                  <c:v>37719</c:v>
                </c:pt>
                <c:pt idx="916">
                  <c:v>37720</c:v>
                </c:pt>
                <c:pt idx="917">
                  <c:v>37721</c:v>
                </c:pt>
                <c:pt idx="918">
                  <c:v>37722</c:v>
                </c:pt>
                <c:pt idx="919">
                  <c:v>37723</c:v>
                </c:pt>
                <c:pt idx="920">
                  <c:v>37724</c:v>
                </c:pt>
                <c:pt idx="921">
                  <c:v>37725</c:v>
                </c:pt>
                <c:pt idx="922">
                  <c:v>37726</c:v>
                </c:pt>
                <c:pt idx="923">
                  <c:v>37727</c:v>
                </c:pt>
                <c:pt idx="924">
                  <c:v>37728</c:v>
                </c:pt>
                <c:pt idx="925">
                  <c:v>37729</c:v>
                </c:pt>
                <c:pt idx="926">
                  <c:v>37730</c:v>
                </c:pt>
                <c:pt idx="927">
                  <c:v>37731</c:v>
                </c:pt>
                <c:pt idx="928">
                  <c:v>37732</c:v>
                </c:pt>
                <c:pt idx="929">
                  <c:v>37733</c:v>
                </c:pt>
                <c:pt idx="930">
                  <c:v>37734</c:v>
                </c:pt>
                <c:pt idx="931">
                  <c:v>37735</c:v>
                </c:pt>
                <c:pt idx="932">
                  <c:v>37736</c:v>
                </c:pt>
                <c:pt idx="933">
                  <c:v>37737</c:v>
                </c:pt>
                <c:pt idx="934">
                  <c:v>37738</c:v>
                </c:pt>
                <c:pt idx="935">
                  <c:v>37739</c:v>
                </c:pt>
                <c:pt idx="936">
                  <c:v>37740</c:v>
                </c:pt>
                <c:pt idx="937">
                  <c:v>37741</c:v>
                </c:pt>
                <c:pt idx="938">
                  <c:v>37742</c:v>
                </c:pt>
                <c:pt idx="939">
                  <c:v>37743</c:v>
                </c:pt>
                <c:pt idx="940">
                  <c:v>37744</c:v>
                </c:pt>
                <c:pt idx="941">
                  <c:v>37745</c:v>
                </c:pt>
                <c:pt idx="942">
                  <c:v>37746</c:v>
                </c:pt>
                <c:pt idx="943">
                  <c:v>37747</c:v>
                </c:pt>
                <c:pt idx="944">
                  <c:v>37748</c:v>
                </c:pt>
                <c:pt idx="945">
                  <c:v>37749</c:v>
                </c:pt>
                <c:pt idx="946">
                  <c:v>37750</c:v>
                </c:pt>
                <c:pt idx="947">
                  <c:v>37751</c:v>
                </c:pt>
                <c:pt idx="948">
                  <c:v>37752</c:v>
                </c:pt>
                <c:pt idx="949">
                  <c:v>37753</c:v>
                </c:pt>
                <c:pt idx="950">
                  <c:v>37754</c:v>
                </c:pt>
                <c:pt idx="951">
                  <c:v>37755</c:v>
                </c:pt>
                <c:pt idx="952">
                  <c:v>37756</c:v>
                </c:pt>
                <c:pt idx="953">
                  <c:v>37757</c:v>
                </c:pt>
                <c:pt idx="954">
                  <c:v>37758</c:v>
                </c:pt>
                <c:pt idx="955">
                  <c:v>37759</c:v>
                </c:pt>
                <c:pt idx="956">
                  <c:v>37760</c:v>
                </c:pt>
                <c:pt idx="957">
                  <c:v>37761</c:v>
                </c:pt>
                <c:pt idx="958">
                  <c:v>37762</c:v>
                </c:pt>
                <c:pt idx="959">
                  <c:v>37763</c:v>
                </c:pt>
                <c:pt idx="960">
                  <c:v>37764</c:v>
                </c:pt>
                <c:pt idx="961">
                  <c:v>37765</c:v>
                </c:pt>
                <c:pt idx="962">
                  <c:v>37766</c:v>
                </c:pt>
                <c:pt idx="963">
                  <c:v>37767</c:v>
                </c:pt>
                <c:pt idx="964">
                  <c:v>37768</c:v>
                </c:pt>
                <c:pt idx="965">
                  <c:v>37769</c:v>
                </c:pt>
                <c:pt idx="966">
                  <c:v>37770</c:v>
                </c:pt>
                <c:pt idx="967">
                  <c:v>37771</c:v>
                </c:pt>
                <c:pt idx="968">
                  <c:v>37772</c:v>
                </c:pt>
                <c:pt idx="969">
                  <c:v>37773</c:v>
                </c:pt>
                <c:pt idx="970">
                  <c:v>37774</c:v>
                </c:pt>
                <c:pt idx="971">
                  <c:v>37775</c:v>
                </c:pt>
                <c:pt idx="972">
                  <c:v>37776</c:v>
                </c:pt>
                <c:pt idx="973">
                  <c:v>37777</c:v>
                </c:pt>
                <c:pt idx="974">
                  <c:v>37778</c:v>
                </c:pt>
                <c:pt idx="975">
                  <c:v>37779</c:v>
                </c:pt>
                <c:pt idx="976">
                  <c:v>37780</c:v>
                </c:pt>
                <c:pt idx="977">
                  <c:v>37781</c:v>
                </c:pt>
                <c:pt idx="978">
                  <c:v>37782</c:v>
                </c:pt>
                <c:pt idx="979">
                  <c:v>37783</c:v>
                </c:pt>
                <c:pt idx="980">
                  <c:v>37784</c:v>
                </c:pt>
                <c:pt idx="981">
                  <c:v>37785</c:v>
                </c:pt>
                <c:pt idx="982">
                  <c:v>37786</c:v>
                </c:pt>
                <c:pt idx="983">
                  <c:v>37787</c:v>
                </c:pt>
                <c:pt idx="984">
                  <c:v>37788</c:v>
                </c:pt>
                <c:pt idx="985">
                  <c:v>37789</c:v>
                </c:pt>
                <c:pt idx="986">
                  <c:v>37790</c:v>
                </c:pt>
                <c:pt idx="987">
                  <c:v>37791</c:v>
                </c:pt>
                <c:pt idx="988">
                  <c:v>37792</c:v>
                </c:pt>
                <c:pt idx="989">
                  <c:v>37793</c:v>
                </c:pt>
                <c:pt idx="990">
                  <c:v>37794</c:v>
                </c:pt>
                <c:pt idx="991">
                  <c:v>37795</c:v>
                </c:pt>
                <c:pt idx="992">
                  <c:v>37796</c:v>
                </c:pt>
                <c:pt idx="993">
                  <c:v>37797</c:v>
                </c:pt>
                <c:pt idx="994">
                  <c:v>37798</c:v>
                </c:pt>
                <c:pt idx="995">
                  <c:v>37799</c:v>
                </c:pt>
                <c:pt idx="996">
                  <c:v>37800</c:v>
                </c:pt>
                <c:pt idx="997">
                  <c:v>37801</c:v>
                </c:pt>
                <c:pt idx="998">
                  <c:v>37802</c:v>
                </c:pt>
                <c:pt idx="999">
                  <c:v>37803</c:v>
                </c:pt>
                <c:pt idx="1000">
                  <c:v>37804</c:v>
                </c:pt>
                <c:pt idx="1001">
                  <c:v>37805</c:v>
                </c:pt>
                <c:pt idx="1002">
                  <c:v>37806</c:v>
                </c:pt>
                <c:pt idx="1003">
                  <c:v>37807</c:v>
                </c:pt>
                <c:pt idx="1004">
                  <c:v>37808</c:v>
                </c:pt>
                <c:pt idx="1005">
                  <c:v>37809</c:v>
                </c:pt>
                <c:pt idx="1006">
                  <c:v>37810</c:v>
                </c:pt>
                <c:pt idx="1007">
                  <c:v>37811</c:v>
                </c:pt>
                <c:pt idx="1008">
                  <c:v>37812</c:v>
                </c:pt>
                <c:pt idx="1009">
                  <c:v>37813</c:v>
                </c:pt>
                <c:pt idx="1010">
                  <c:v>37814</c:v>
                </c:pt>
                <c:pt idx="1011">
                  <c:v>37815</c:v>
                </c:pt>
                <c:pt idx="1012">
                  <c:v>37816</c:v>
                </c:pt>
                <c:pt idx="1013">
                  <c:v>37817</c:v>
                </c:pt>
                <c:pt idx="1014">
                  <c:v>37818</c:v>
                </c:pt>
                <c:pt idx="1015">
                  <c:v>37819</c:v>
                </c:pt>
                <c:pt idx="1016">
                  <c:v>37820</c:v>
                </c:pt>
                <c:pt idx="1017">
                  <c:v>37821</c:v>
                </c:pt>
                <c:pt idx="1018">
                  <c:v>37822</c:v>
                </c:pt>
                <c:pt idx="1019">
                  <c:v>37823</c:v>
                </c:pt>
                <c:pt idx="1020">
                  <c:v>37824</c:v>
                </c:pt>
                <c:pt idx="1021">
                  <c:v>37825</c:v>
                </c:pt>
                <c:pt idx="1022">
                  <c:v>37826</c:v>
                </c:pt>
                <c:pt idx="1023">
                  <c:v>37827</c:v>
                </c:pt>
                <c:pt idx="1024">
                  <c:v>37828</c:v>
                </c:pt>
                <c:pt idx="1025">
                  <c:v>37829</c:v>
                </c:pt>
                <c:pt idx="1026">
                  <c:v>37830</c:v>
                </c:pt>
                <c:pt idx="1027">
                  <c:v>37831</c:v>
                </c:pt>
                <c:pt idx="1028">
                  <c:v>37832</c:v>
                </c:pt>
                <c:pt idx="1029">
                  <c:v>37833</c:v>
                </c:pt>
                <c:pt idx="1030">
                  <c:v>37834</c:v>
                </c:pt>
                <c:pt idx="1031">
                  <c:v>37835</c:v>
                </c:pt>
                <c:pt idx="1032">
                  <c:v>37836</c:v>
                </c:pt>
                <c:pt idx="1033">
                  <c:v>37837</c:v>
                </c:pt>
                <c:pt idx="1034">
                  <c:v>37838</c:v>
                </c:pt>
                <c:pt idx="1035">
                  <c:v>37839</c:v>
                </c:pt>
                <c:pt idx="1036">
                  <c:v>37840</c:v>
                </c:pt>
                <c:pt idx="1037">
                  <c:v>37841</c:v>
                </c:pt>
                <c:pt idx="1038">
                  <c:v>37842</c:v>
                </c:pt>
                <c:pt idx="1039">
                  <c:v>37843</c:v>
                </c:pt>
                <c:pt idx="1040">
                  <c:v>37844</c:v>
                </c:pt>
                <c:pt idx="1041">
                  <c:v>37845</c:v>
                </c:pt>
                <c:pt idx="1042">
                  <c:v>37846</c:v>
                </c:pt>
                <c:pt idx="1043">
                  <c:v>37847</c:v>
                </c:pt>
                <c:pt idx="1044">
                  <c:v>37848</c:v>
                </c:pt>
                <c:pt idx="1045">
                  <c:v>37849</c:v>
                </c:pt>
                <c:pt idx="1046">
                  <c:v>37850</c:v>
                </c:pt>
                <c:pt idx="1047">
                  <c:v>37851</c:v>
                </c:pt>
                <c:pt idx="1048">
                  <c:v>37852</c:v>
                </c:pt>
                <c:pt idx="1049">
                  <c:v>37853</c:v>
                </c:pt>
                <c:pt idx="1050">
                  <c:v>37854</c:v>
                </c:pt>
                <c:pt idx="1051">
                  <c:v>37855</c:v>
                </c:pt>
                <c:pt idx="1052">
                  <c:v>37856</c:v>
                </c:pt>
                <c:pt idx="1053">
                  <c:v>37857</c:v>
                </c:pt>
                <c:pt idx="1054">
                  <c:v>37858</c:v>
                </c:pt>
                <c:pt idx="1055">
                  <c:v>37859</c:v>
                </c:pt>
                <c:pt idx="1056">
                  <c:v>37860</c:v>
                </c:pt>
                <c:pt idx="1057">
                  <c:v>37861</c:v>
                </c:pt>
                <c:pt idx="1058">
                  <c:v>37862</c:v>
                </c:pt>
                <c:pt idx="1059">
                  <c:v>37863</c:v>
                </c:pt>
                <c:pt idx="1060">
                  <c:v>37864</c:v>
                </c:pt>
                <c:pt idx="1061">
                  <c:v>37865</c:v>
                </c:pt>
                <c:pt idx="1062">
                  <c:v>37866</c:v>
                </c:pt>
                <c:pt idx="1063">
                  <c:v>37867</c:v>
                </c:pt>
                <c:pt idx="1064">
                  <c:v>37868</c:v>
                </c:pt>
                <c:pt idx="1065">
                  <c:v>37869</c:v>
                </c:pt>
                <c:pt idx="1066">
                  <c:v>37870</c:v>
                </c:pt>
                <c:pt idx="1067">
                  <c:v>37871</c:v>
                </c:pt>
                <c:pt idx="1068">
                  <c:v>37872</c:v>
                </c:pt>
                <c:pt idx="1069">
                  <c:v>37873</c:v>
                </c:pt>
                <c:pt idx="1070">
                  <c:v>37874</c:v>
                </c:pt>
                <c:pt idx="1071">
                  <c:v>37875</c:v>
                </c:pt>
                <c:pt idx="1072">
                  <c:v>37876</c:v>
                </c:pt>
                <c:pt idx="1073">
                  <c:v>37877</c:v>
                </c:pt>
                <c:pt idx="1074">
                  <c:v>37878</c:v>
                </c:pt>
                <c:pt idx="1075">
                  <c:v>37879</c:v>
                </c:pt>
                <c:pt idx="1076">
                  <c:v>37880</c:v>
                </c:pt>
                <c:pt idx="1077">
                  <c:v>37881</c:v>
                </c:pt>
                <c:pt idx="1078">
                  <c:v>37882</c:v>
                </c:pt>
                <c:pt idx="1079">
                  <c:v>37883</c:v>
                </c:pt>
                <c:pt idx="1080">
                  <c:v>37884</c:v>
                </c:pt>
                <c:pt idx="1081">
                  <c:v>37885</c:v>
                </c:pt>
                <c:pt idx="1082">
                  <c:v>37886</c:v>
                </c:pt>
                <c:pt idx="1083">
                  <c:v>37887</c:v>
                </c:pt>
                <c:pt idx="1084">
                  <c:v>37888</c:v>
                </c:pt>
                <c:pt idx="1085">
                  <c:v>37889</c:v>
                </c:pt>
                <c:pt idx="1086">
                  <c:v>37890</c:v>
                </c:pt>
                <c:pt idx="1087">
                  <c:v>37891</c:v>
                </c:pt>
                <c:pt idx="1088">
                  <c:v>37892</c:v>
                </c:pt>
                <c:pt idx="1089">
                  <c:v>37893</c:v>
                </c:pt>
                <c:pt idx="1090">
                  <c:v>37894</c:v>
                </c:pt>
                <c:pt idx="1091">
                  <c:v>37895</c:v>
                </c:pt>
                <c:pt idx="1092">
                  <c:v>37896</c:v>
                </c:pt>
                <c:pt idx="1093">
                  <c:v>37897</c:v>
                </c:pt>
                <c:pt idx="1094">
                  <c:v>37898</c:v>
                </c:pt>
                <c:pt idx="1095">
                  <c:v>37899</c:v>
                </c:pt>
                <c:pt idx="1096">
                  <c:v>37900</c:v>
                </c:pt>
                <c:pt idx="1097">
                  <c:v>37901</c:v>
                </c:pt>
                <c:pt idx="1098">
                  <c:v>37902</c:v>
                </c:pt>
                <c:pt idx="1099">
                  <c:v>37903</c:v>
                </c:pt>
                <c:pt idx="1100">
                  <c:v>37904</c:v>
                </c:pt>
                <c:pt idx="1101">
                  <c:v>37905</c:v>
                </c:pt>
                <c:pt idx="1102">
                  <c:v>37906</c:v>
                </c:pt>
                <c:pt idx="1103">
                  <c:v>37907</c:v>
                </c:pt>
                <c:pt idx="1104">
                  <c:v>37908</c:v>
                </c:pt>
                <c:pt idx="1105">
                  <c:v>37909</c:v>
                </c:pt>
                <c:pt idx="1106">
                  <c:v>37910</c:v>
                </c:pt>
                <c:pt idx="1107">
                  <c:v>37911</c:v>
                </c:pt>
                <c:pt idx="1108">
                  <c:v>37912</c:v>
                </c:pt>
                <c:pt idx="1109">
                  <c:v>37913</c:v>
                </c:pt>
                <c:pt idx="1110">
                  <c:v>37914</c:v>
                </c:pt>
                <c:pt idx="1111">
                  <c:v>37915</c:v>
                </c:pt>
                <c:pt idx="1112">
                  <c:v>37916</c:v>
                </c:pt>
                <c:pt idx="1113">
                  <c:v>37917</c:v>
                </c:pt>
                <c:pt idx="1114">
                  <c:v>37918</c:v>
                </c:pt>
                <c:pt idx="1115">
                  <c:v>37919</c:v>
                </c:pt>
                <c:pt idx="1116">
                  <c:v>37920</c:v>
                </c:pt>
                <c:pt idx="1117">
                  <c:v>37921</c:v>
                </c:pt>
                <c:pt idx="1118">
                  <c:v>37922</c:v>
                </c:pt>
                <c:pt idx="1119">
                  <c:v>37923</c:v>
                </c:pt>
                <c:pt idx="1120">
                  <c:v>37924</c:v>
                </c:pt>
                <c:pt idx="1121">
                  <c:v>37925</c:v>
                </c:pt>
                <c:pt idx="1122">
                  <c:v>37926</c:v>
                </c:pt>
                <c:pt idx="1123">
                  <c:v>37927</c:v>
                </c:pt>
                <c:pt idx="1124">
                  <c:v>37928</c:v>
                </c:pt>
                <c:pt idx="1125">
                  <c:v>37929</c:v>
                </c:pt>
                <c:pt idx="1126">
                  <c:v>37930</c:v>
                </c:pt>
                <c:pt idx="1127">
                  <c:v>37931</c:v>
                </c:pt>
                <c:pt idx="1128">
                  <c:v>37932</c:v>
                </c:pt>
                <c:pt idx="1129">
                  <c:v>37933</c:v>
                </c:pt>
                <c:pt idx="1130">
                  <c:v>37934</c:v>
                </c:pt>
                <c:pt idx="1131">
                  <c:v>37935</c:v>
                </c:pt>
                <c:pt idx="1132">
                  <c:v>37936</c:v>
                </c:pt>
                <c:pt idx="1133">
                  <c:v>37937</c:v>
                </c:pt>
                <c:pt idx="1134">
                  <c:v>37938</c:v>
                </c:pt>
                <c:pt idx="1135">
                  <c:v>37939</c:v>
                </c:pt>
                <c:pt idx="1136">
                  <c:v>37940</c:v>
                </c:pt>
                <c:pt idx="1137">
                  <c:v>37941</c:v>
                </c:pt>
                <c:pt idx="1138">
                  <c:v>37942</c:v>
                </c:pt>
                <c:pt idx="1139">
                  <c:v>37943</c:v>
                </c:pt>
                <c:pt idx="1140">
                  <c:v>37944</c:v>
                </c:pt>
                <c:pt idx="1141">
                  <c:v>37945</c:v>
                </c:pt>
                <c:pt idx="1142">
                  <c:v>37946</c:v>
                </c:pt>
                <c:pt idx="1143">
                  <c:v>37947</c:v>
                </c:pt>
                <c:pt idx="1144">
                  <c:v>37948</c:v>
                </c:pt>
                <c:pt idx="1145">
                  <c:v>37949</c:v>
                </c:pt>
                <c:pt idx="1146">
                  <c:v>37950</c:v>
                </c:pt>
                <c:pt idx="1147">
                  <c:v>37951</c:v>
                </c:pt>
                <c:pt idx="1148">
                  <c:v>37952</c:v>
                </c:pt>
                <c:pt idx="1149">
                  <c:v>37953</c:v>
                </c:pt>
                <c:pt idx="1150">
                  <c:v>37954</c:v>
                </c:pt>
                <c:pt idx="1151">
                  <c:v>37955</c:v>
                </c:pt>
                <c:pt idx="1152">
                  <c:v>37956</c:v>
                </c:pt>
                <c:pt idx="1153">
                  <c:v>37957</c:v>
                </c:pt>
                <c:pt idx="1154">
                  <c:v>37958</c:v>
                </c:pt>
                <c:pt idx="1155">
                  <c:v>37959</c:v>
                </c:pt>
                <c:pt idx="1156">
                  <c:v>37960</c:v>
                </c:pt>
                <c:pt idx="1157">
                  <c:v>37961</c:v>
                </c:pt>
                <c:pt idx="1158">
                  <c:v>37962</c:v>
                </c:pt>
                <c:pt idx="1159">
                  <c:v>37963</c:v>
                </c:pt>
                <c:pt idx="1160">
                  <c:v>37964</c:v>
                </c:pt>
                <c:pt idx="1161">
                  <c:v>37965</c:v>
                </c:pt>
                <c:pt idx="1162">
                  <c:v>37966</c:v>
                </c:pt>
                <c:pt idx="1163">
                  <c:v>37967</c:v>
                </c:pt>
                <c:pt idx="1164">
                  <c:v>37968</c:v>
                </c:pt>
                <c:pt idx="1165">
                  <c:v>37969</c:v>
                </c:pt>
                <c:pt idx="1166">
                  <c:v>37970</c:v>
                </c:pt>
                <c:pt idx="1167">
                  <c:v>37971</c:v>
                </c:pt>
                <c:pt idx="1168">
                  <c:v>37972</c:v>
                </c:pt>
                <c:pt idx="1169">
                  <c:v>37973</c:v>
                </c:pt>
                <c:pt idx="1170">
                  <c:v>37974</c:v>
                </c:pt>
                <c:pt idx="1171">
                  <c:v>37975</c:v>
                </c:pt>
                <c:pt idx="1172">
                  <c:v>37976</c:v>
                </c:pt>
                <c:pt idx="1173">
                  <c:v>37977</c:v>
                </c:pt>
                <c:pt idx="1174">
                  <c:v>37978</c:v>
                </c:pt>
                <c:pt idx="1175">
                  <c:v>37979</c:v>
                </c:pt>
                <c:pt idx="1176">
                  <c:v>37980</c:v>
                </c:pt>
                <c:pt idx="1177">
                  <c:v>37981</c:v>
                </c:pt>
                <c:pt idx="1178">
                  <c:v>37982</c:v>
                </c:pt>
                <c:pt idx="1179">
                  <c:v>37983</c:v>
                </c:pt>
                <c:pt idx="1180">
                  <c:v>37984</c:v>
                </c:pt>
                <c:pt idx="1181">
                  <c:v>37985</c:v>
                </c:pt>
                <c:pt idx="1182">
                  <c:v>37986</c:v>
                </c:pt>
                <c:pt idx="1183">
                  <c:v>37987</c:v>
                </c:pt>
                <c:pt idx="1184">
                  <c:v>37988</c:v>
                </c:pt>
                <c:pt idx="1185">
                  <c:v>37989</c:v>
                </c:pt>
                <c:pt idx="1186">
                  <c:v>37990</c:v>
                </c:pt>
                <c:pt idx="1187">
                  <c:v>37991</c:v>
                </c:pt>
                <c:pt idx="1188">
                  <c:v>37992</c:v>
                </c:pt>
                <c:pt idx="1189">
                  <c:v>37993</c:v>
                </c:pt>
                <c:pt idx="1190">
                  <c:v>37994</c:v>
                </c:pt>
                <c:pt idx="1191">
                  <c:v>37995</c:v>
                </c:pt>
                <c:pt idx="1192">
                  <c:v>37996</c:v>
                </c:pt>
                <c:pt idx="1193">
                  <c:v>37997</c:v>
                </c:pt>
                <c:pt idx="1194">
                  <c:v>37998</c:v>
                </c:pt>
                <c:pt idx="1195">
                  <c:v>37999</c:v>
                </c:pt>
                <c:pt idx="1196">
                  <c:v>38000</c:v>
                </c:pt>
                <c:pt idx="1197">
                  <c:v>38001</c:v>
                </c:pt>
                <c:pt idx="1198">
                  <c:v>38002</c:v>
                </c:pt>
                <c:pt idx="1199">
                  <c:v>38003</c:v>
                </c:pt>
                <c:pt idx="1200">
                  <c:v>38004</c:v>
                </c:pt>
                <c:pt idx="1201">
                  <c:v>38005</c:v>
                </c:pt>
                <c:pt idx="1202">
                  <c:v>38006</c:v>
                </c:pt>
                <c:pt idx="1203">
                  <c:v>38007</c:v>
                </c:pt>
                <c:pt idx="1204">
                  <c:v>38008</c:v>
                </c:pt>
                <c:pt idx="1205">
                  <c:v>38009</c:v>
                </c:pt>
                <c:pt idx="1206">
                  <c:v>38010</c:v>
                </c:pt>
                <c:pt idx="1207">
                  <c:v>38011</c:v>
                </c:pt>
                <c:pt idx="1208">
                  <c:v>38012</c:v>
                </c:pt>
                <c:pt idx="1209">
                  <c:v>38013</c:v>
                </c:pt>
                <c:pt idx="1210">
                  <c:v>38014</c:v>
                </c:pt>
                <c:pt idx="1211">
                  <c:v>38015</c:v>
                </c:pt>
                <c:pt idx="1212">
                  <c:v>38016</c:v>
                </c:pt>
                <c:pt idx="1213">
                  <c:v>38017</c:v>
                </c:pt>
                <c:pt idx="1214">
                  <c:v>38018</c:v>
                </c:pt>
                <c:pt idx="1215">
                  <c:v>38019</c:v>
                </c:pt>
                <c:pt idx="1216">
                  <c:v>38020</c:v>
                </c:pt>
                <c:pt idx="1217">
                  <c:v>38021</c:v>
                </c:pt>
                <c:pt idx="1218">
                  <c:v>38022</c:v>
                </c:pt>
                <c:pt idx="1219">
                  <c:v>38023</c:v>
                </c:pt>
                <c:pt idx="1220">
                  <c:v>38024</c:v>
                </c:pt>
                <c:pt idx="1221">
                  <c:v>38025</c:v>
                </c:pt>
                <c:pt idx="1222">
                  <c:v>38026</c:v>
                </c:pt>
                <c:pt idx="1223">
                  <c:v>38027</c:v>
                </c:pt>
                <c:pt idx="1224">
                  <c:v>38028</c:v>
                </c:pt>
                <c:pt idx="1225">
                  <c:v>38029</c:v>
                </c:pt>
                <c:pt idx="1226">
                  <c:v>38030</c:v>
                </c:pt>
                <c:pt idx="1227">
                  <c:v>38031</c:v>
                </c:pt>
                <c:pt idx="1228">
                  <c:v>38032</c:v>
                </c:pt>
                <c:pt idx="1229">
                  <c:v>38033</c:v>
                </c:pt>
                <c:pt idx="1230">
                  <c:v>38034</c:v>
                </c:pt>
                <c:pt idx="1231">
                  <c:v>38035</c:v>
                </c:pt>
                <c:pt idx="1232">
                  <c:v>38036</c:v>
                </c:pt>
                <c:pt idx="1233">
                  <c:v>38037</c:v>
                </c:pt>
                <c:pt idx="1234">
                  <c:v>38038</c:v>
                </c:pt>
                <c:pt idx="1235">
                  <c:v>38039</c:v>
                </c:pt>
                <c:pt idx="1236">
                  <c:v>38040</c:v>
                </c:pt>
                <c:pt idx="1237">
                  <c:v>38041</c:v>
                </c:pt>
                <c:pt idx="1238">
                  <c:v>38042</c:v>
                </c:pt>
                <c:pt idx="1239">
                  <c:v>38043</c:v>
                </c:pt>
                <c:pt idx="1240">
                  <c:v>38044</c:v>
                </c:pt>
                <c:pt idx="1241">
                  <c:v>38045</c:v>
                </c:pt>
                <c:pt idx="1242">
                  <c:v>38046</c:v>
                </c:pt>
                <c:pt idx="1243">
                  <c:v>38047</c:v>
                </c:pt>
                <c:pt idx="1244">
                  <c:v>38048</c:v>
                </c:pt>
                <c:pt idx="1245">
                  <c:v>38049</c:v>
                </c:pt>
                <c:pt idx="1246">
                  <c:v>38050</c:v>
                </c:pt>
                <c:pt idx="1247">
                  <c:v>38051</c:v>
                </c:pt>
                <c:pt idx="1248">
                  <c:v>38052</c:v>
                </c:pt>
                <c:pt idx="1249">
                  <c:v>38053</c:v>
                </c:pt>
                <c:pt idx="1250">
                  <c:v>38054</c:v>
                </c:pt>
                <c:pt idx="1251">
                  <c:v>38055</c:v>
                </c:pt>
                <c:pt idx="1252">
                  <c:v>38056</c:v>
                </c:pt>
                <c:pt idx="1253">
                  <c:v>38057</c:v>
                </c:pt>
                <c:pt idx="1254">
                  <c:v>38058</c:v>
                </c:pt>
                <c:pt idx="1255">
                  <c:v>38059</c:v>
                </c:pt>
                <c:pt idx="1256">
                  <c:v>38060</c:v>
                </c:pt>
                <c:pt idx="1257">
                  <c:v>38061</c:v>
                </c:pt>
                <c:pt idx="1258">
                  <c:v>38062</c:v>
                </c:pt>
                <c:pt idx="1259">
                  <c:v>38063</c:v>
                </c:pt>
                <c:pt idx="1260">
                  <c:v>38064</c:v>
                </c:pt>
                <c:pt idx="1261">
                  <c:v>38065</c:v>
                </c:pt>
                <c:pt idx="1262">
                  <c:v>38066</c:v>
                </c:pt>
                <c:pt idx="1263">
                  <c:v>38067</c:v>
                </c:pt>
                <c:pt idx="1264">
                  <c:v>38068</c:v>
                </c:pt>
                <c:pt idx="1265">
                  <c:v>38069</c:v>
                </c:pt>
                <c:pt idx="1266">
                  <c:v>38070</c:v>
                </c:pt>
                <c:pt idx="1267">
                  <c:v>38071</c:v>
                </c:pt>
                <c:pt idx="1268">
                  <c:v>38072</c:v>
                </c:pt>
                <c:pt idx="1269">
                  <c:v>38073</c:v>
                </c:pt>
                <c:pt idx="1270">
                  <c:v>38074</c:v>
                </c:pt>
                <c:pt idx="1271">
                  <c:v>38075</c:v>
                </c:pt>
                <c:pt idx="1272">
                  <c:v>38076</c:v>
                </c:pt>
                <c:pt idx="1273">
                  <c:v>38077</c:v>
                </c:pt>
                <c:pt idx="1274">
                  <c:v>38078</c:v>
                </c:pt>
                <c:pt idx="1275">
                  <c:v>38079</c:v>
                </c:pt>
                <c:pt idx="1276">
                  <c:v>38080</c:v>
                </c:pt>
                <c:pt idx="1277">
                  <c:v>38081</c:v>
                </c:pt>
                <c:pt idx="1278">
                  <c:v>38082</c:v>
                </c:pt>
                <c:pt idx="1279">
                  <c:v>38083</c:v>
                </c:pt>
                <c:pt idx="1280">
                  <c:v>38084</c:v>
                </c:pt>
                <c:pt idx="1281">
                  <c:v>38085</c:v>
                </c:pt>
                <c:pt idx="1282">
                  <c:v>38086</c:v>
                </c:pt>
                <c:pt idx="1283">
                  <c:v>38087</c:v>
                </c:pt>
                <c:pt idx="1284">
                  <c:v>38088</c:v>
                </c:pt>
                <c:pt idx="1285">
                  <c:v>38089</c:v>
                </c:pt>
                <c:pt idx="1286">
                  <c:v>38090</c:v>
                </c:pt>
                <c:pt idx="1287">
                  <c:v>38091</c:v>
                </c:pt>
                <c:pt idx="1288">
                  <c:v>38092</c:v>
                </c:pt>
                <c:pt idx="1289">
                  <c:v>38093</c:v>
                </c:pt>
                <c:pt idx="1290">
                  <c:v>38094</c:v>
                </c:pt>
                <c:pt idx="1291">
                  <c:v>38095</c:v>
                </c:pt>
                <c:pt idx="1292">
                  <c:v>38096</c:v>
                </c:pt>
                <c:pt idx="1293">
                  <c:v>38097</c:v>
                </c:pt>
                <c:pt idx="1294">
                  <c:v>38098</c:v>
                </c:pt>
                <c:pt idx="1295">
                  <c:v>38099</c:v>
                </c:pt>
                <c:pt idx="1296">
                  <c:v>38100</c:v>
                </c:pt>
                <c:pt idx="1297">
                  <c:v>38101</c:v>
                </c:pt>
                <c:pt idx="1298">
                  <c:v>38102</c:v>
                </c:pt>
                <c:pt idx="1299">
                  <c:v>38103</c:v>
                </c:pt>
                <c:pt idx="1300">
                  <c:v>38104</c:v>
                </c:pt>
                <c:pt idx="1301">
                  <c:v>38105</c:v>
                </c:pt>
                <c:pt idx="1302">
                  <c:v>38106</c:v>
                </c:pt>
                <c:pt idx="1303">
                  <c:v>38107</c:v>
                </c:pt>
                <c:pt idx="1304">
                  <c:v>38108</c:v>
                </c:pt>
                <c:pt idx="1305">
                  <c:v>38109</c:v>
                </c:pt>
                <c:pt idx="1306">
                  <c:v>38110</c:v>
                </c:pt>
                <c:pt idx="1307">
                  <c:v>38111</c:v>
                </c:pt>
                <c:pt idx="1308">
                  <c:v>38112</c:v>
                </c:pt>
                <c:pt idx="1309">
                  <c:v>38113</c:v>
                </c:pt>
                <c:pt idx="1310">
                  <c:v>38114</c:v>
                </c:pt>
                <c:pt idx="1311">
                  <c:v>38115</c:v>
                </c:pt>
                <c:pt idx="1312">
                  <c:v>38116</c:v>
                </c:pt>
                <c:pt idx="1313">
                  <c:v>38117</c:v>
                </c:pt>
                <c:pt idx="1314">
                  <c:v>38118</c:v>
                </c:pt>
                <c:pt idx="1315">
                  <c:v>38119</c:v>
                </c:pt>
                <c:pt idx="1316">
                  <c:v>38120</c:v>
                </c:pt>
                <c:pt idx="1317">
                  <c:v>38121</c:v>
                </c:pt>
                <c:pt idx="1318">
                  <c:v>38122</c:v>
                </c:pt>
                <c:pt idx="1319">
                  <c:v>38123</c:v>
                </c:pt>
                <c:pt idx="1320">
                  <c:v>38124</c:v>
                </c:pt>
                <c:pt idx="1321">
                  <c:v>38125</c:v>
                </c:pt>
                <c:pt idx="1322">
                  <c:v>38126</c:v>
                </c:pt>
                <c:pt idx="1323">
                  <c:v>38127</c:v>
                </c:pt>
                <c:pt idx="1324">
                  <c:v>38128</c:v>
                </c:pt>
                <c:pt idx="1325">
                  <c:v>38129</c:v>
                </c:pt>
                <c:pt idx="1326">
                  <c:v>38130</c:v>
                </c:pt>
                <c:pt idx="1327">
                  <c:v>38131</c:v>
                </c:pt>
                <c:pt idx="1328">
                  <c:v>38132</c:v>
                </c:pt>
                <c:pt idx="1329">
                  <c:v>38133</c:v>
                </c:pt>
                <c:pt idx="1330">
                  <c:v>38134</c:v>
                </c:pt>
                <c:pt idx="1331">
                  <c:v>38135</c:v>
                </c:pt>
                <c:pt idx="1332">
                  <c:v>38136</c:v>
                </c:pt>
                <c:pt idx="1333">
                  <c:v>38137</c:v>
                </c:pt>
                <c:pt idx="1334">
                  <c:v>38138</c:v>
                </c:pt>
                <c:pt idx="1335">
                  <c:v>38139</c:v>
                </c:pt>
                <c:pt idx="1336">
                  <c:v>38140</c:v>
                </c:pt>
                <c:pt idx="1337">
                  <c:v>38141</c:v>
                </c:pt>
                <c:pt idx="1338">
                  <c:v>38142</c:v>
                </c:pt>
                <c:pt idx="1339">
                  <c:v>38143</c:v>
                </c:pt>
                <c:pt idx="1340">
                  <c:v>38144</c:v>
                </c:pt>
                <c:pt idx="1341">
                  <c:v>38145</c:v>
                </c:pt>
                <c:pt idx="1342">
                  <c:v>38146</c:v>
                </c:pt>
                <c:pt idx="1343">
                  <c:v>38147</c:v>
                </c:pt>
                <c:pt idx="1344">
                  <c:v>38148</c:v>
                </c:pt>
                <c:pt idx="1345">
                  <c:v>38149</c:v>
                </c:pt>
                <c:pt idx="1346">
                  <c:v>38150</c:v>
                </c:pt>
                <c:pt idx="1347">
                  <c:v>38151</c:v>
                </c:pt>
                <c:pt idx="1348">
                  <c:v>38152</c:v>
                </c:pt>
                <c:pt idx="1349">
                  <c:v>38153</c:v>
                </c:pt>
                <c:pt idx="1350">
                  <c:v>38154</c:v>
                </c:pt>
                <c:pt idx="1351">
                  <c:v>38155</c:v>
                </c:pt>
                <c:pt idx="1352">
                  <c:v>38156</c:v>
                </c:pt>
                <c:pt idx="1353">
                  <c:v>38157</c:v>
                </c:pt>
                <c:pt idx="1354">
                  <c:v>38158</c:v>
                </c:pt>
                <c:pt idx="1355">
                  <c:v>38159</c:v>
                </c:pt>
                <c:pt idx="1356">
                  <c:v>38160</c:v>
                </c:pt>
                <c:pt idx="1357">
                  <c:v>38161</c:v>
                </c:pt>
                <c:pt idx="1358">
                  <c:v>38162</c:v>
                </c:pt>
                <c:pt idx="1359">
                  <c:v>38163</c:v>
                </c:pt>
                <c:pt idx="1360">
                  <c:v>38164</c:v>
                </c:pt>
                <c:pt idx="1361">
                  <c:v>38165</c:v>
                </c:pt>
                <c:pt idx="1362">
                  <c:v>38166</c:v>
                </c:pt>
                <c:pt idx="1363">
                  <c:v>38167</c:v>
                </c:pt>
                <c:pt idx="1364">
                  <c:v>38168</c:v>
                </c:pt>
                <c:pt idx="1365">
                  <c:v>38169</c:v>
                </c:pt>
                <c:pt idx="1366">
                  <c:v>38170</c:v>
                </c:pt>
                <c:pt idx="1367">
                  <c:v>38171</c:v>
                </c:pt>
                <c:pt idx="1368">
                  <c:v>38172</c:v>
                </c:pt>
                <c:pt idx="1369">
                  <c:v>38173</c:v>
                </c:pt>
                <c:pt idx="1370">
                  <c:v>38174</c:v>
                </c:pt>
                <c:pt idx="1371">
                  <c:v>38175</c:v>
                </c:pt>
                <c:pt idx="1372">
                  <c:v>38176</c:v>
                </c:pt>
                <c:pt idx="1373">
                  <c:v>38177</c:v>
                </c:pt>
                <c:pt idx="1374">
                  <c:v>38178</c:v>
                </c:pt>
                <c:pt idx="1375">
                  <c:v>38179</c:v>
                </c:pt>
                <c:pt idx="1376">
                  <c:v>38180</c:v>
                </c:pt>
                <c:pt idx="1377">
                  <c:v>38181</c:v>
                </c:pt>
                <c:pt idx="1378">
                  <c:v>38182</c:v>
                </c:pt>
                <c:pt idx="1379">
                  <c:v>38183</c:v>
                </c:pt>
                <c:pt idx="1380">
                  <c:v>38184</c:v>
                </c:pt>
                <c:pt idx="1381">
                  <c:v>38185</c:v>
                </c:pt>
                <c:pt idx="1382">
                  <c:v>38186</c:v>
                </c:pt>
                <c:pt idx="1383">
                  <c:v>38187</c:v>
                </c:pt>
                <c:pt idx="1384">
                  <c:v>38188</c:v>
                </c:pt>
                <c:pt idx="1385">
                  <c:v>38189</c:v>
                </c:pt>
                <c:pt idx="1386">
                  <c:v>38190</c:v>
                </c:pt>
                <c:pt idx="1387">
                  <c:v>38191</c:v>
                </c:pt>
                <c:pt idx="1388">
                  <c:v>38192</c:v>
                </c:pt>
                <c:pt idx="1389">
                  <c:v>38193</c:v>
                </c:pt>
                <c:pt idx="1390">
                  <c:v>38194</c:v>
                </c:pt>
                <c:pt idx="1391">
                  <c:v>38195</c:v>
                </c:pt>
                <c:pt idx="1392">
                  <c:v>38196</c:v>
                </c:pt>
                <c:pt idx="1393">
                  <c:v>38197</c:v>
                </c:pt>
                <c:pt idx="1394">
                  <c:v>38198</c:v>
                </c:pt>
                <c:pt idx="1395">
                  <c:v>38199</c:v>
                </c:pt>
                <c:pt idx="1396">
                  <c:v>38200</c:v>
                </c:pt>
                <c:pt idx="1397">
                  <c:v>38201</c:v>
                </c:pt>
                <c:pt idx="1398">
                  <c:v>38202</c:v>
                </c:pt>
                <c:pt idx="1399">
                  <c:v>38203</c:v>
                </c:pt>
                <c:pt idx="1400">
                  <c:v>38204</c:v>
                </c:pt>
                <c:pt idx="1401">
                  <c:v>38205</c:v>
                </c:pt>
                <c:pt idx="1402">
                  <c:v>38206</c:v>
                </c:pt>
                <c:pt idx="1403">
                  <c:v>38207</c:v>
                </c:pt>
                <c:pt idx="1404">
                  <c:v>38208</c:v>
                </c:pt>
                <c:pt idx="1405">
                  <c:v>38209</c:v>
                </c:pt>
                <c:pt idx="1406">
                  <c:v>38210</c:v>
                </c:pt>
                <c:pt idx="1407">
                  <c:v>38211</c:v>
                </c:pt>
                <c:pt idx="1408">
                  <c:v>38212</c:v>
                </c:pt>
                <c:pt idx="1409">
                  <c:v>38213</c:v>
                </c:pt>
                <c:pt idx="1410">
                  <c:v>38214</c:v>
                </c:pt>
                <c:pt idx="1411">
                  <c:v>38215</c:v>
                </c:pt>
                <c:pt idx="1412">
                  <c:v>38216</c:v>
                </c:pt>
                <c:pt idx="1413">
                  <c:v>38217</c:v>
                </c:pt>
                <c:pt idx="1414">
                  <c:v>38218</c:v>
                </c:pt>
                <c:pt idx="1415">
                  <c:v>38219</c:v>
                </c:pt>
                <c:pt idx="1416">
                  <c:v>38220</c:v>
                </c:pt>
                <c:pt idx="1417">
                  <c:v>38221</c:v>
                </c:pt>
                <c:pt idx="1418">
                  <c:v>38222</c:v>
                </c:pt>
                <c:pt idx="1419">
                  <c:v>38223</c:v>
                </c:pt>
                <c:pt idx="1420">
                  <c:v>38224</c:v>
                </c:pt>
                <c:pt idx="1421">
                  <c:v>38225</c:v>
                </c:pt>
                <c:pt idx="1422">
                  <c:v>38226</c:v>
                </c:pt>
                <c:pt idx="1423">
                  <c:v>38227</c:v>
                </c:pt>
                <c:pt idx="1424">
                  <c:v>38228</c:v>
                </c:pt>
                <c:pt idx="1425">
                  <c:v>38229</c:v>
                </c:pt>
                <c:pt idx="1426">
                  <c:v>38230</c:v>
                </c:pt>
                <c:pt idx="1427">
                  <c:v>38231</c:v>
                </c:pt>
                <c:pt idx="1428">
                  <c:v>38232</c:v>
                </c:pt>
                <c:pt idx="1429">
                  <c:v>38233</c:v>
                </c:pt>
                <c:pt idx="1430">
                  <c:v>38234</c:v>
                </c:pt>
                <c:pt idx="1431">
                  <c:v>38235</c:v>
                </c:pt>
                <c:pt idx="1432">
                  <c:v>38236</c:v>
                </c:pt>
                <c:pt idx="1433">
                  <c:v>38237</c:v>
                </c:pt>
                <c:pt idx="1434">
                  <c:v>38238</c:v>
                </c:pt>
                <c:pt idx="1435">
                  <c:v>38239</c:v>
                </c:pt>
                <c:pt idx="1436">
                  <c:v>38240</c:v>
                </c:pt>
                <c:pt idx="1437">
                  <c:v>38241</c:v>
                </c:pt>
                <c:pt idx="1438">
                  <c:v>38242</c:v>
                </c:pt>
                <c:pt idx="1439">
                  <c:v>38243</c:v>
                </c:pt>
                <c:pt idx="1440">
                  <c:v>38244</c:v>
                </c:pt>
                <c:pt idx="1441">
                  <c:v>38245</c:v>
                </c:pt>
                <c:pt idx="1442">
                  <c:v>38246</c:v>
                </c:pt>
                <c:pt idx="1443">
                  <c:v>38247</c:v>
                </c:pt>
                <c:pt idx="1444">
                  <c:v>38248</c:v>
                </c:pt>
                <c:pt idx="1445">
                  <c:v>38249</c:v>
                </c:pt>
                <c:pt idx="1446">
                  <c:v>38250</c:v>
                </c:pt>
                <c:pt idx="1447">
                  <c:v>38251</c:v>
                </c:pt>
                <c:pt idx="1448">
                  <c:v>38252</c:v>
                </c:pt>
                <c:pt idx="1449">
                  <c:v>38253</c:v>
                </c:pt>
                <c:pt idx="1450">
                  <c:v>38254</c:v>
                </c:pt>
                <c:pt idx="1451">
                  <c:v>38255</c:v>
                </c:pt>
                <c:pt idx="1452">
                  <c:v>38256</c:v>
                </c:pt>
                <c:pt idx="1453">
                  <c:v>38257</c:v>
                </c:pt>
                <c:pt idx="1454">
                  <c:v>38258</c:v>
                </c:pt>
                <c:pt idx="1455">
                  <c:v>38259</c:v>
                </c:pt>
                <c:pt idx="1456">
                  <c:v>38260</c:v>
                </c:pt>
                <c:pt idx="1457">
                  <c:v>38261</c:v>
                </c:pt>
                <c:pt idx="1458">
                  <c:v>38262</c:v>
                </c:pt>
                <c:pt idx="1459">
                  <c:v>38263</c:v>
                </c:pt>
                <c:pt idx="1460">
                  <c:v>38264</c:v>
                </c:pt>
                <c:pt idx="1461">
                  <c:v>38265</c:v>
                </c:pt>
                <c:pt idx="1462">
                  <c:v>38266</c:v>
                </c:pt>
                <c:pt idx="1463">
                  <c:v>38267</c:v>
                </c:pt>
                <c:pt idx="1464">
                  <c:v>38268</c:v>
                </c:pt>
                <c:pt idx="1465">
                  <c:v>38269</c:v>
                </c:pt>
                <c:pt idx="1466">
                  <c:v>38270</c:v>
                </c:pt>
                <c:pt idx="1467">
                  <c:v>38271</c:v>
                </c:pt>
                <c:pt idx="1468">
                  <c:v>38272</c:v>
                </c:pt>
                <c:pt idx="1469">
                  <c:v>38273</c:v>
                </c:pt>
                <c:pt idx="1470">
                  <c:v>38274</c:v>
                </c:pt>
                <c:pt idx="1471">
                  <c:v>38275</c:v>
                </c:pt>
                <c:pt idx="1472">
                  <c:v>38276</c:v>
                </c:pt>
                <c:pt idx="1473">
                  <c:v>38277</c:v>
                </c:pt>
                <c:pt idx="1474">
                  <c:v>38278</c:v>
                </c:pt>
                <c:pt idx="1475">
                  <c:v>38279</c:v>
                </c:pt>
                <c:pt idx="1476">
                  <c:v>38280</c:v>
                </c:pt>
                <c:pt idx="1477">
                  <c:v>38281</c:v>
                </c:pt>
                <c:pt idx="1478">
                  <c:v>38282</c:v>
                </c:pt>
                <c:pt idx="1479">
                  <c:v>38283</c:v>
                </c:pt>
                <c:pt idx="1480">
                  <c:v>38284</c:v>
                </c:pt>
                <c:pt idx="1481">
                  <c:v>38285</c:v>
                </c:pt>
                <c:pt idx="1482">
                  <c:v>38286</c:v>
                </c:pt>
                <c:pt idx="1483">
                  <c:v>38287</c:v>
                </c:pt>
                <c:pt idx="1484">
                  <c:v>38288</c:v>
                </c:pt>
                <c:pt idx="1485">
                  <c:v>38289</c:v>
                </c:pt>
                <c:pt idx="1486">
                  <c:v>38290</c:v>
                </c:pt>
                <c:pt idx="1487">
                  <c:v>38291</c:v>
                </c:pt>
                <c:pt idx="1488">
                  <c:v>38292</c:v>
                </c:pt>
                <c:pt idx="1489">
                  <c:v>38293</c:v>
                </c:pt>
                <c:pt idx="1490">
                  <c:v>38294</c:v>
                </c:pt>
                <c:pt idx="1491">
                  <c:v>38295</c:v>
                </c:pt>
                <c:pt idx="1492">
                  <c:v>38296</c:v>
                </c:pt>
                <c:pt idx="1493">
                  <c:v>38297</c:v>
                </c:pt>
                <c:pt idx="1494">
                  <c:v>38298</c:v>
                </c:pt>
                <c:pt idx="1495">
                  <c:v>38299</c:v>
                </c:pt>
                <c:pt idx="1496">
                  <c:v>38300</c:v>
                </c:pt>
                <c:pt idx="1497">
                  <c:v>38301</c:v>
                </c:pt>
                <c:pt idx="1498">
                  <c:v>38302</c:v>
                </c:pt>
                <c:pt idx="1499">
                  <c:v>38303</c:v>
                </c:pt>
                <c:pt idx="1500">
                  <c:v>38304</c:v>
                </c:pt>
                <c:pt idx="1501">
                  <c:v>38305</c:v>
                </c:pt>
                <c:pt idx="1502">
                  <c:v>38306</c:v>
                </c:pt>
                <c:pt idx="1503">
                  <c:v>38307</c:v>
                </c:pt>
                <c:pt idx="1504">
                  <c:v>38308</c:v>
                </c:pt>
                <c:pt idx="1505">
                  <c:v>38309</c:v>
                </c:pt>
                <c:pt idx="1506">
                  <c:v>38310</c:v>
                </c:pt>
                <c:pt idx="1507">
                  <c:v>38311</c:v>
                </c:pt>
                <c:pt idx="1508">
                  <c:v>38312</c:v>
                </c:pt>
                <c:pt idx="1509">
                  <c:v>38313</c:v>
                </c:pt>
                <c:pt idx="1510">
                  <c:v>38314</c:v>
                </c:pt>
                <c:pt idx="1511">
                  <c:v>38315</c:v>
                </c:pt>
                <c:pt idx="1512">
                  <c:v>38316</c:v>
                </c:pt>
                <c:pt idx="1513">
                  <c:v>38317</c:v>
                </c:pt>
                <c:pt idx="1514">
                  <c:v>38318</c:v>
                </c:pt>
                <c:pt idx="1515">
                  <c:v>38319</c:v>
                </c:pt>
                <c:pt idx="1516">
                  <c:v>38320</c:v>
                </c:pt>
                <c:pt idx="1517">
                  <c:v>38321</c:v>
                </c:pt>
                <c:pt idx="1518">
                  <c:v>38322</c:v>
                </c:pt>
                <c:pt idx="1519">
                  <c:v>38323</c:v>
                </c:pt>
                <c:pt idx="1520">
                  <c:v>38324</c:v>
                </c:pt>
                <c:pt idx="1521">
                  <c:v>38325</c:v>
                </c:pt>
                <c:pt idx="1522">
                  <c:v>38326</c:v>
                </c:pt>
                <c:pt idx="1523">
                  <c:v>38327</c:v>
                </c:pt>
                <c:pt idx="1524">
                  <c:v>38328</c:v>
                </c:pt>
                <c:pt idx="1525">
                  <c:v>38329</c:v>
                </c:pt>
                <c:pt idx="1526">
                  <c:v>38330</c:v>
                </c:pt>
                <c:pt idx="1527">
                  <c:v>38331</c:v>
                </c:pt>
                <c:pt idx="1528">
                  <c:v>38332</c:v>
                </c:pt>
                <c:pt idx="1529">
                  <c:v>38333</c:v>
                </c:pt>
                <c:pt idx="1530">
                  <c:v>38334</c:v>
                </c:pt>
                <c:pt idx="1531">
                  <c:v>38335</c:v>
                </c:pt>
                <c:pt idx="1532">
                  <c:v>38336</c:v>
                </c:pt>
                <c:pt idx="1533">
                  <c:v>38337</c:v>
                </c:pt>
                <c:pt idx="1534">
                  <c:v>38338</c:v>
                </c:pt>
                <c:pt idx="1535">
                  <c:v>38339</c:v>
                </c:pt>
                <c:pt idx="1536">
                  <c:v>38340</c:v>
                </c:pt>
                <c:pt idx="1537">
                  <c:v>38341</c:v>
                </c:pt>
                <c:pt idx="1538">
                  <c:v>38342</c:v>
                </c:pt>
                <c:pt idx="1539">
                  <c:v>38343</c:v>
                </c:pt>
                <c:pt idx="1540">
                  <c:v>38344</c:v>
                </c:pt>
                <c:pt idx="1541">
                  <c:v>38345</c:v>
                </c:pt>
                <c:pt idx="1542">
                  <c:v>38346</c:v>
                </c:pt>
                <c:pt idx="1543">
                  <c:v>38347</c:v>
                </c:pt>
                <c:pt idx="1544">
                  <c:v>38348</c:v>
                </c:pt>
                <c:pt idx="1545">
                  <c:v>38349</c:v>
                </c:pt>
                <c:pt idx="1546">
                  <c:v>38350</c:v>
                </c:pt>
                <c:pt idx="1547">
                  <c:v>38351</c:v>
                </c:pt>
                <c:pt idx="1548">
                  <c:v>38352</c:v>
                </c:pt>
                <c:pt idx="1549">
                  <c:v>38353</c:v>
                </c:pt>
                <c:pt idx="1550">
                  <c:v>38354</c:v>
                </c:pt>
                <c:pt idx="1551">
                  <c:v>38355</c:v>
                </c:pt>
                <c:pt idx="1552">
                  <c:v>38356</c:v>
                </c:pt>
                <c:pt idx="1553">
                  <c:v>38357</c:v>
                </c:pt>
                <c:pt idx="1554">
                  <c:v>38358</c:v>
                </c:pt>
                <c:pt idx="1555">
                  <c:v>38359</c:v>
                </c:pt>
                <c:pt idx="1556">
                  <c:v>38360</c:v>
                </c:pt>
                <c:pt idx="1557">
                  <c:v>38361</c:v>
                </c:pt>
                <c:pt idx="1558">
                  <c:v>38362</c:v>
                </c:pt>
                <c:pt idx="1559">
                  <c:v>38363</c:v>
                </c:pt>
                <c:pt idx="1560">
                  <c:v>38364</c:v>
                </c:pt>
                <c:pt idx="1561">
                  <c:v>38365</c:v>
                </c:pt>
                <c:pt idx="1562">
                  <c:v>38366</c:v>
                </c:pt>
                <c:pt idx="1563">
                  <c:v>38367</c:v>
                </c:pt>
                <c:pt idx="1564">
                  <c:v>38368</c:v>
                </c:pt>
                <c:pt idx="1565">
                  <c:v>38369</c:v>
                </c:pt>
                <c:pt idx="1566">
                  <c:v>38370</c:v>
                </c:pt>
                <c:pt idx="1567">
                  <c:v>38371</c:v>
                </c:pt>
                <c:pt idx="1568">
                  <c:v>38372</c:v>
                </c:pt>
                <c:pt idx="1569">
                  <c:v>38373</c:v>
                </c:pt>
                <c:pt idx="1570">
                  <c:v>38374</c:v>
                </c:pt>
                <c:pt idx="1571">
                  <c:v>38375</c:v>
                </c:pt>
                <c:pt idx="1572">
                  <c:v>38376</c:v>
                </c:pt>
                <c:pt idx="1573">
                  <c:v>38377</c:v>
                </c:pt>
                <c:pt idx="1574">
                  <c:v>38378</c:v>
                </c:pt>
                <c:pt idx="1575">
                  <c:v>38379</c:v>
                </c:pt>
                <c:pt idx="1576">
                  <c:v>38380</c:v>
                </c:pt>
                <c:pt idx="1577">
                  <c:v>38381</c:v>
                </c:pt>
                <c:pt idx="1578">
                  <c:v>38382</c:v>
                </c:pt>
                <c:pt idx="1579">
                  <c:v>38383</c:v>
                </c:pt>
                <c:pt idx="1580">
                  <c:v>38384</c:v>
                </c:pt>
                <c:pt idx="1581">
                  <c:v>38385</c:v>
                </c:pt>
                <c:pt idx="1582">
                  <c:v>38386</c:v>
                </c:pt>
                <c:pt idx="1583">
                  <c:v>38387</c:v>
                </c:pt>
                <c:pt idx="1584">
                  <c:v>38388</c:v>
                </c:pt>
                <c:pt idx="1585">
                  <c:v>38389</c:v>
                </c:pt>
                <c:pt idx="1586">
                  <c:v>38390</c:v>
                </c:pt>
                <c:pt idx="1587">
                  <c:v>38391</c:v>
                </c:pt>
                <c:pt idx="1588">
                  <c:v>38392</c:v>
                </c:pt>
                <c:pt idx="1589">
                  <c:v>38393</c:v>
                </c:pt>
                <c:pt idx="1590">
                  <c:v>38394</c:v>
                </c:pt>
                <c:pt idx="1591">
                  <c:v>38395</c:v>
                </c:pt>
                <c:pt idx="1592">
                  <c:v>38396</c:v>
                </c:pt>
                <c:pt idx="1593">
                  <c:v>38397</c:v>
                </c:pt>
                <c:pt idx="1594">
                  <c:v>38398</c:v>
                </c:pt>
                <c:pt idx="1595">
                  <c:v>38399</c:v>
                </c:pt>
                <c:pt idx="1596">
                  <c:v>38400</c:v>
                </c:pt>
                <c:pt idx="1597">
                  <c:v>38401</c:v>
                </c:pt>
                <c:pt idx="1598">
                  <c:v>38402</c:v>
                </c:pt>
                <c:pt idx="1599">
                  <c:v>38403</c:v>
                </c:pt>
                <c:pt idx="1600">
                  <c:v>38404</c:v>
                </c:pt>
                <c:pt idx="1601">
                  <c:v>38405</c:v>
                </c:pt>
                <c:pt idx="1602">
                  <c:v>38406</c:v>
                </c:pt>
                <c:pt idx="1603">
                  <c:v>38407</c:v>
                </c:pt>
                <c:pt idx="1604">
                  <c:v>38408</c:v>
                </c:pt>
                <c:pt idx="1605">
                  <c:v>38409</c:v>
                </c:pt>
                <c:pt idx="1606">
                  <c:v>38410</c:v>
                </c:pt>
                <c:pt idx="1607">
                  <c:v>38411</c:v>
                </c:pt>
                <c:pt idx="1608">
                  <c:v>38412</c:v>
                </c:pt>
                <c:pt idx="1609">
                  <c:v>38413</c:v>
                </c:pt>
                <c:pt idx="1610">
                  <c:v>38414</c:v>
                </c:pt>
                <c:pt idx="1611">
                  <c:v>38415</c:v>
                </c:pt>
                <c:pt idx="1612">
                  <c:v>38416</c:v>
                </c:pt>
                <c:pt idx="1613">
                  <c:v>38417</c:v>
                </c:pt>
                <c:pt idx="1614">
                  <c:v>38418</c:v>
                </c:pt>
                <c:pt idx="1615">
                  <c:v>38419</c:v>
                </c:pt>
                <c:pt idx="1616">
                  <c:v>38420</c:v>
                </c:pt>
                <c:pt idx="1617">
                  <c:v>38421</c:v>
                </c:pt>
                <c:pt idx="1618">
                  <c:v>38422</c:v>
                </c:pt>
                <c:pt idx="1619">
                  <c:v>38423</c:v>
                </c:pt>
                <c:pt idx="1620">
                  <c:v>38424</c:v>
                </c:pt>
                <c:pt idx="1621">
                  <c:v>38425</c:v>
                </c:pt>
                <c:pt idx="1622">
                  <c:v>38426</c:v>
                </c:pt>
                <c:pt idx="1623">
                  <c:v>38427</c:v>
                </c:pt>
                <c:pt idx="1624">
                  <c:v>38428</c:v>
                </c:pt>
                <c:pt idx="1625">
                  <c:v>38429</c:v>
                </c:pt>
                <c:pt idx="1626">
                  <c:v>38430</c:v>
                </c:pt>
                <c:pt idx="1627">
                  <c:v>38431</c:v>
                </c:pt>
                <c:pt idx="1628">
                  <c:v>38432</c:v>
                </c:pt>
                <c:pt idx="1629">
                  <c:v>38433</c:v>
                </c:pt>
                <c:pt idx="1630">
                  <c:v>38434</c:v>
                </c:pt>
                <c:pt idx="1631">
                  <c:v>38435</c:v>
                </c:pt>
                <c:pt idx="1632">
                  <c:v>38436</c:v>
                </c:pt>
                <c:pt idx="1633">
                  <c:v>38437</c:v>
                </c:pt>
                <c:pt idx="1634">
                  <c:v>38438</c:v>
                </c:pt>
                <c:pt idx="1635">
                  <c:v>38439</c:v>
                </c:pt>
                <c:pt idx="1636">
                  <c:v>38440</c:v>
                </c:pt>
                <c:pt idx="1637">
                  <c:v>38441</c:v>
                </c:pt>
                <c:pt idx="1638">
                  <c:v>38442</c:v>
                </c:pt>
                <c:pt idx="1639">
                  <c:v>38443</c:v>
                </c:pt>
                <c:pt idx="1640">
                  <c:v>38444</c:v>
                </c:pt>
                <c:pt idx="1641">
                  <c:v>38445</c:v>
                </c:pt>
                <c:pt idx="1642">
                  <c:v>38446</c:v>
                </c:pt>
                <c:pt idx="1643">
                  <c:v>38447</c:v>
                </c:pt>
                <c:pt idx="1644">
                  <c:v>38448</c:v>
                </c:pt>
                <c:pt idx="1645">
                  <c:v>38449</c:v>
                </c:pt>
                <c:pt idx="1646">
                  <c:v>38450</c:v>
                </c:pt>
                <c:pt idx="1647">
                  <c:v>38451</c:v>
                </c:pt>
                <c:pt idx="1648">
                  <c:v>38452</c:v>
                </c:pt>
                <c:pt idx="1649">
                  <c:v>38453</c:v>
                </c:pt>
                <c:pt idx="1650">
                  <c:v>38454</c:v>
                </c:pt>
                <c:pt idx="1651">
                  <c:v>38455</c:v>
                </c:pt>
                <c:pt idx="1652">
                  <c:v>38456</c:v>
                </c:pt>
                <c:pt idx="1653">
                  <c:v>38457</c:v>
                </c:pt>
                <c:pt idx="1654">
                  <c:v>38458</c:v>
                </c:pt>
                <c:pt idx="1655">
                  <c:v>38459</c:v>
                </c:pt>
                <c:pt idx="1656">
                  <c:v>38460</c:v>
                </c:pt>
                <c:pt idx="1657">
                  <c:v>38461</c:v>
                </c:pt>
                <c:pt idx="1658">
                  <c:v>38462</c:v>
                </c:pt>
                <c:pt idx="1659">
                  <c:v>38463</c:v>
                </c:pt>
                <c:pt idx="1660">
                  <c:v>38464</c:v>
                </c:pt>
                <c:pt idx="1661">
                  <c:v>38465</c:v>
                </c:pt>
                <c:pt idx="1662">
                  <c:v>38466</c:v>
                </c:pt>
                <c:pt idx="1663">
                  <c:v>38467</c:v>
                </c:pt>
                <c:pt idx="1664">
                  <c:v>38468</c:v>
                </c:pt>
                <c:pt idx="1665">
                  <c:v>38469</c:v>
                </c:pt>
                <c:pt idx="1666">
                  <c:v>38470</c:v>
                </c:pt>
                <c:pt idx="1667">
                  <c:v>38471</c:v>
                </c:pt>
                <c:pt idx="1668">
                  <c:v>38472</c:v>
                </c:pt>
                <c:pt idx="1669">
                  <c:v>38473</c:v>
                </c:pt>
                <c:pt idx="1670">
                  <c:v>38474</c:v>
                </c:pt>
                <c:pt idx="1671">
                  <c:v>38475</c:v>
                </c:pt>
                <c:pt idx="1672">
                  <c:v>38476</c:v>
                </c:pt>
                <c:pt idx="1673">
                  <c:v>38477</c:v>
                </c:pt>
                <c:pt idx="1674">
                  <c:v>38478</c:v>
                </c:pt>
                <c:pt idx="1675">
                  <c:v>38479</c:v>
                </c:pt>
                <c:pt idx="1676">
                  <c:v>38480</c:v>
                </c:pt>
                <c:pt idx="1677">
                  <c:v>38481</c:v>
                </c:pt>
                <c:pt idx="1678">
                  <c:v>38482</c:v>
                </c:pt>
                <c:pt idx="1679">
                  <c:v>38483</c:v>
                </c:pt>
                <c:pt idx="1680">
                  <c:v>38484</c:v>
                </c:pt>
                <c:pt idx="1681">
                  <c:v>38485</c:v>
                </c:pt>
                <c:pt idx="1682">
                  <c:v>38486</c:v>
                </c:pt>
                <c:pt idx="1683">
                  <c:v>38487</c:v>
                </c:pt>
                <c:pt idx="1684">
                  <c:v>38488</c:v>
                </c:pt>
                <c:pt idx="1685">
                  <c:v>38489</c:v>
                </c:pt>
                <c:pt idx="1686">
                  <c:v>38490</c:v>
                </c:pt>
                <c:pt idx="1687">
                  <c:v>38491</c:v>
                </c:pt>
                <c:pt idx="1688">
                  <c:v>38492</c:v>
                </c:pt>
                <c:pt idx="1689">
                  <c:v>38493</c:v>
                </c:pt>
                <c:pt idx="1690">
                  <c:v>38494</c:v>
                </c:pt>
                <c:pt idx="1691">
                  <c:v>38495</c:v>
                </c:pt>
                <c:pt idx="1692">
                  <c:v>38496</c:v>
                </c:pt>
                <c:pt idx="1693">
                  <c:v>38497</c:v>
                </c:pt>
                <c:pt idx="1694">
                  <c:v>38498</c:v>
                </c:pt>
                <c:pt idx="1695">
                  <c:v>38499</c:v>
                </c:pt>
                <c:pt idx="1696">
                  <c:v>38500</c:v>
                </c:pt>
                <c:pt idx="1697">
                  <c:v>38501</c:v>
                </c:pt>
                <c:pt idx="1698">
                  <c:v>38502</c:v>
                </c:pt>
                <c:pt idx="1699">
                  <c:v>38503</c:v>
                </c:pt>
                <c:pt idx="1700">
                  <c:v>38504</c:v>
                </c:pt>
                <c:pt idx="1701">
                  <c:v>38505</c:v>
                </c:pt>
                <c:pt idx="1702">
                  <c:v>38506</c:v>
                </c:pt>
                <c:pt idx="1703">
                  <c:v>38507</c:v>
                </c:pt>
                <c:pt idx="1704">
                  <c:v>38508</c:v>
                </c:pt>
                <c:pt idx="1705">
                  <c:v>38509</c:v>
                </c:pt>
                <c:pt idx="1706">
                  <c:v>38510</c:v>
                </c:pt>
                <c:pt idx="1707">
                  <c:v>38511</c:v>
                </c:pt>
                <c:pt idx="1708">
                  <c:v>38512</c:v>
                </c:pt>
                <c:pt idx="1709">
                  <c:v>38513</c:v>
                </c:pt>
                <c:pt idx="1710">
                  <c:v>38514</c:v>
                </c:pt>
                <c:pt idx="1711">
                  <c:v>38515</c:v>
                </c:pt>
                <c:pt idx="1712">
                  <c:v>38516</c:v>
                </c:pt>
                <c:pt idx="1713">
                  <c:v>38517</c:v>
                </c:pt>
                <c:pt idx="1714">
                  <c:v>38518</c:v>
                </c:pt>
                <c:pt idx="1715">
                  <c:v>38519</c:v>
                </c:pt>
                <c:pt idx="1716">
                  <c:v>38520</c:v>
                </c:pt>
                <c:pt idx="1717">
                  <c:v>38521</c:v>
                </c:pt>
                <c:pt idx="1718">
                  <c:v>38522</c:v>
                </c:pt>
                <c:pt idx="1719">
                  <c:v>38523</c:v>
                </c:pt>
                <c:pt idx="1720">
                  <c:v>38524</c:v>
                </c:pt>
                <c:pt idx="1721">
                  <c:v>38525</c:v>
                </c:pt>
                <c:pt idx="1722">
                  <c:v>38526</c:v>
                </c:pt>
                <c:pt idx="1723">
                  <c:v>38527</c:v>
                </c:pt>
                <c:pt idx="1724">
                  <c:v>38528</c:v>
                </c:pt>
                <c:pt idx="1725">
                  <c:v>38529</c:v>
                </c:pt>
                <c:pt idx="1726">
                  <c:v>38530</c:v>
                </c:pt>
                <c:pt idx="1727">
                  <c:v>38531</c:v>
                </c:pt>
                <c:pt idx="1728">
                  <c:v>38532</c:v>
                </c:pt>
                <c:pt idx="1729">
                  <c:v>38533</c:v>
                </c:pt>
                <c:pt idx="1730">
                  <c:v>38534</c:v>
                </c:pt>
                <c:pt idx="1731">
                  <c:v>38535</c:v>
                </c:pt>
                <c:pt idx="1732">
                  <c:v>38536</c:v>
                </c:pt>
                <c:pt idx="1733">
                  <c:v>38537</c:v>
                </c:pt>
                <c:pt idx="1734">
                  <c:v>38538</c:v>
                </c:pt>
                <c:pt idx="1735">
                  <c:v>38539</c:v>
                </c:pt>
                <c:pt idx="1736">
                  <c:v>38540</c:v>
                </c:pt>
                <c:pt idx="1737">
                  <c:v>38541</c:v>
                </c:pt>
                <c:pt idx="1738">
                  <c:v>38542</c:v>
                </c:pt>
                <c:pt idx="1739">
                  <c:v>38543</c:v>
                </c:pt>
                <c:pt idx="1740">
                  <c:v>38544</c:v>
                </c:pt>
                <c:pt idx="1741">
                  <c:v>38545</c:v>
                </c:pt>
                <c:pt idx="1742">
                  <c:v>38546</c:v>
                </c:pt>
                <c:pt idx="1743">
                  <c:v>38547</c:v>
                </c:pt>
                <c:pt idx="1744">
                  <c:v>38548</c:v>
                </c:pt>
                <c:pt idx="1745">
                  <c:v>38549</c:v>
                </c:pt>
                <c:pt idx="1746">
                  <c:v>38550</c:v>
                </c:pt>
                <c:pt idx="1747">
                  <c:v>38551</c:v>
                </c:pt>
                <c:pt idx="1748">
                  <c:v>38552</c:v>
                </c:pt>
                <c:pt idx="1749">
                  <c:v>38553</c:v>
                </c:pt>
                <c:pt idx="1750">
                  <c:v>38554</c:v>
                </c:pt>
                <c:pt idx="1751">
                  <c:v>38555</c:v>
                </c:pt>
                <c:pt idx="1752">
                  <c:v>38556</c:v>
                </c:pt>
                <c:pt idx="1753">
                  <c:v>38557</c:v>
                </c:pt>
                <c:pt idx="1754">
                  <c:v>38558</c:v>
                </c:pt>
                <c:pt idx="1755">
                  <c:v>38559</c:v>
                </c:pt>
                <c:pt idx="1756">
                  <c:v>38560</c:v>
                </c:pt>
                <c:pt idx="1757">
                  <c:v>38561</c:v>
                </c:pt>
                <c:pt idx="1758">
                  <c:v>38562</c:v>
                </c:pt>
                <c:pt idx="1759">
                  <c:v>38563</c:v>
                </c:pt>
                <c:pt idx="1760">
                  <c:v>38564</c:v>
                </c:pt>
                <c:pt idx="1761">
                  <c:v>38565</c:v>
                </c:pt>
                <c:pt idx="1762">
                  <c:v>38566</c:v>
                </c:pt>
                <c:pt idx="1763">
                  <c:v>38567</c:v>
                </c:pt>
                <c:pt idx="1764">
                  <c:v>38568</c:v>
                </c:pt>
                <c:pt idx="1765">
                  <c:v>38569</c:v>
                </c:pt>
                <c:pt idx="1766">
                  <c:v>38570</c:v>
                </c:pt>
                <c:pt idx="1767">
                  <c:v>38571</c:v>
                </c:pt>
                <c:pt idx="1768">
                  <c:v>38572</c:v>
                </c:pt>
                <c:pt idx="1769">
                  <c:v>38573</c:v>
                </c:pt>
                <c:pt idx="1770">
                  <c:v>38574</c:v>
                </c:pt>
                <c:pt idx="1771">
                  <c:v>38575</c:v>
                </c:pt>
                <c:pt idx="1772">
                  <c:v>38576</c:v>
                </c:pt>
                <c:pt idx="1773">
                  <c:v>38577</c:v>
                </c:pt>
                <c:pt idx="1774">
                  <c:v>38578</c:v>
                </c:pt>
                <c:pt idx="1775">
                  <c:v>38579</c:v>
                </c:pt>
                <c:pt idx="1776">
                  <c:v>38580</c:v>
                </c:pt>
                <c:pt idx="1777">
                  <c:v>38581</c:v>
                </c:pt>
                <c:pt idx="1778">
                  <c:v>38582</c:v>
                </c:pt>
                <c:pt idx="1779">
                  <c:v>38583</c:v>
                </c:pt>
                <c:pt idx="1780">
                  <c:v>38584</c:v>
                </c:pt>
                <c:pt idx="1781">
                  <c:v>38585</c:v>
                </c:pt>
                <c:pt idx="1782">
                  <c:v>38586</c:v>
                </c:pt>
                <c:pt idx="1783">
                  <c:v>38587</c:v>
                </c:pt>
                <c:pt idx="1784">
                  <c:v>38588</c:v>
                </c:pt>
                <c:pt idx="1785">
                  <c:v>38589</c:v>
                </c:pt>
                <c:pt idx="1786">
                  <c:v>38590</c:v>
                </c:pt>
                <c:pt idx="1787">
                  <c:v>38591</c:v>
                </c:pt>
                <c:pt idx="1788">
                  <c:v>38592</c:v>
                </c:pt>
                <c:pt idx="1789">
                  <c:v>38593</c:v>
                </c:pt>
                <c:pt idx="1790">
                  <c:v>38594</c:v>
                </c:pt>
                <c:pt idx="1791">
                  <c:v>38595</c:v>
                </c:pt>
                <c:pt idx="1792">
                  <c:v>38596</c:v>
                </c:pt>
                <c:pt idx="1793">
                  <c:v>38597</c:v>
                </c:pt>
                <c:pt idx="1794">
                  <c:v>38598</c:v>
                </c:pt>
                <c:pt idx="1795">
                  <c:v>38599</c:v>
                </c:pt>
                <c:pt idx="1796">
                  <c:v>38600</c:v>
                </c:pt>
                <c:pt idx="1797">
                  <c:v>38601</c:v>
                </c:pt>
                <c:pt idx="1798">
                  <c:v>38602</c:v>
                </c:pt>
                <c:pt idx="1799">
                  <c:v>38603</c:v>
                </c:pt>
                <c:pt idx="1800">
                  <c:v>38604</c:v>
                </c:pt>
                <c:pt idx="1801">
                  <c:v>38605</c:v>
                </c:pt>
                <c:pt idx="1802">
                  <c:v>38606</c:v>
                </c:pt>
                <c:pt idx="1803">
                  <c:v>38607</c:v>
                </c:pt>
                <c:pt idx="1804">
                  <c:v>38608</c:v>
                </c:pt>
                <c:pt idx="1805">
                  <c:v>38609</c:v>
                </c:pt>
                <c:pt idx="1806">
                  <c:v>38610</c:v>
                </c:pt>
                <c:pt idx="1807">
                  <c:v>38611</c:v>
                </c:pt>
                <c:pt idx="1808">
                  <c:v>38612</c:v>
                </c:pt>
                <c:pt idx="1809">
                  <c:v>38613</c:v>
                </c:pt>
                <c:pt idx="1810">
                  <c:v>38614</c:v>
                </c:pt>
                <c:pt idx="1811">
                  <c:v>38615</c:v>
                </c:pt>
                <c:pt idx="1812">
                  <c:v>38616</c:v>
                </c:pt>
                <c:pt idx="1813">
                  <c:v>38617</c:v>
                </c:pt>
                <c:pt idx="1814">
                  <c:v>38618</c:v>
                </c:pt>
                <c:pt idx="1815">
                  <c:v>38619</c:v>
                </c:pt>
                <c:pt idx="1816">
                  <c:v>38620</c:v>
                </c:pt>
                <c:pt idx="1817">
                  <c:v>38621</c:v>
                </c:pt>
                <c:pt idx="1818">
                  <c:v>38622</c:v>
                </c:pt>
                <c:pt idx="1819">
                  <c:v>38623</c:v>
                </c:pt>
                <c:pt idx="1820">
                  <c:v>38624</c:v>
                </c:pt>
                <c:pt idx="1821">
                  <c:v>38625</c:v>
                </c:pt>
                <c:pt idx="1822">
                  <c:v>38626</c:v>
                </c:pt>
                <c:pt idx="1823">
                  <c:v>38627</c:v>
                </c:pt>
                <c:pt idx="1824">
                  <c:v>38628</c:v>
                </c:pt>
                <c:pt idx="1825">
                  <c:v>38629</c:v>
                </c:pt>
                <c:pt idx="1826">
                  <c:v>38630</c:v>
                </c:pt>
                <c:pt idx="1827">
                  <c:v>38631</c:v>
                </c:pt>
                <c:pt idx="1828">
                  <c:v>38632</c:v>
                </c:pt>
                <c:pt idx="1829">
                  <c:v>38633</c:v>
                </c:pt>
                <c:pt idx="1830">
                  <c:v>38634</c:v>
                </c:pt>
                <c:pt idx="1831">
                  <c:v>38635</c:v>
                </c:pt>
                <c:pt idx="1832">
                  <c:v>38636</c:v>
                </c:pt>
                <c:pt idx="1833">
                  <c:v>38637</c:v>
                </c:pt>
                <c:pt idx="1834">
                  <c:v>38638</c:v>
                </c:pt>
                <c:pt idx="1835">
                  <c:v>38639</c:v>
                </c:pt>
                <c:pt idx="1836">
                  <c:v>38640</c:v>
                </c:pt>
                <c:pt idx="1837">
                  <c:v>38641</c:v>
                </c:pt>
                <c:pt idx="1838">
                  <c:v>38642</c:v>
                </c:pt>
                <c:pt idx="1839">
                  <c:v>38643</c:v>
                </c:pt>
                <c:pt idx="1840">
                  <c:v>38644</c:v>
                </c:pt>
                <c:pt idx="1841">
                  <c:v>38645</c:v>
                </c:pt>
                <c:pt idx="1842">
                  <c:v>38646</c:v>
                </c:pt>
                <c:pt idx="1843">
                  <c:v>38647</c:v>
                </c:pt>
                <c:pt idx="1844">
                  <c:v>38648</c:v>
                </c:pt>
                <c:pt idx="1845">
                  <c:v>38649</c:v>
                </c:pt>
                <c:pt idx="1846">
                  <c:v>38650</c:v>
                </c:pt>
                <c:pt idx="1847">
                  <c:v>38651</c:v>
                </c:pt>
                <c:pt idx="1848">
                  <c:v>38652</c:v>
                </c:pt>
                <c:pt idx="1849">
                  <c:v>38653</c:v>
                </c:pt>
                <c:pt idx="1850">
                  <c:v>38654</c:v>
                </c:pt>
                <c:pt idx="1851">
                  <c:v>38655</c:v>
                </c:pt>
                <c:pt idx="1852">
                  <c:v>38656</c:v>
                </c:pt>
                <c:pt idx="1853">
                  <c:v>38657</c:v>
                </c:pt>
                <c:pt idx="1854">
                  <c:v>38658</c:v>
                </c:pt>
                <c:pt idx="1855">
                  <c:v>38659</c:v>
                </c:pt>
                <c:pt idx="1856">
                  <c:v>38660</c:v>
                </c:pt>
                <c:pt idx="1857">
                  <c:v>38661</c:v>
                </c:pt>
                <c:pt idx="1858">
                  <c:v>38662</c:v>
                </c:pt>
                <c:pt idx="1859">
                  <c:v>38663</c:v>
                </c:pt>
                <c:pt idx="1860">
                  <c:v>38664</c:v>
                </c:pt>
                <c:pt idx="1861">
                  <c:v>38665</c:v>
                </c:pt>
                <c:pt idx="1862">
                  <c:v>38666</c:v>
                </c:pt>
                <c:pt idx="1863">
                  <c:v>38667</c:v>
                </c:pt>
                <c:pt idx="1864">
                  <c:v>38668</c:v>
                </c:pt>
                <c:pt idx="1865">
                  <c:v>38669</c:v>
                </c:pt>
                <c:pt idx="1866">
                  <c:v>38670</c:v>
                </c:pt>
                <c:pt idx="1867">
                  <c:v>38671</c:v>
                </c:pt>
                <c:pt idx="1868">
                  <c:v>38672</c:v>
                </c:pt>
                <c:pt idx="1869">
                  <c:v>38673</c:v>
                </c:pt>
                <c:pt idx="1870">
                  <c:v>38674</c:v>
                </c:pt>
                <c:pt idx="1871">
                  <c:v>38675</c:v>
                </c:pt>
                <c:pt idx="1872">
                  <c:v>38676</c:v>
                </c:pt>
                <c:pt idx="1873">
                  <c:v>38677</c:v>
                </c:pt>
                <c:pt idx="1874">
                  <c:v>38678</c:v>
                </c:pt>
                <c:pt idx="1875">
                  <c:v>38679</c:v>
                </c:pt>
                <c:pt idx="1876">
                  <c:v>38680</c:v>
                </c:pt>
                <c:pt idx="1877">
                  <c:v>38681</c:v>
                </c:pt>
                <c:pt idx="1878">
                  <c:v>38682</c:v>
                </c:pt>
                <c:pt idx="1879">
                  <c:v>38683</c:v>
                </c:pt>
                <c:pt idx="1880">
                  <c:v>38684</c:v>
                </c:pt>
                <c:pt idx="1881">
                  <c:v>38685</c:v>
                </c:pt>
                <c:pt idx="1882">
                  <c:v>38686</c:v>
                </c:pt>
                <c:pt idx="1883">
                  <c:v>38687</c:v>
                </c:pt>
                <c:pt idx="1884">
                  <c:v>38688</c:v>
                </c:pt>
                <c:pt idx="1885">
                  <c:v>38689</c:v>
                </c:pt>
                <c:pt idx="1886">
                  <c:v>38690</c:v>
                </c:pt>
                <c:pt idx="1887">
                  <c:v>38691</c:v>
                </c:pt>
                <c:pt idx="1888">
                  <c:v>38692</c:v>
                </c:pt>
                <c:pt idx="1889">
                  <c:v>38693</c:v>
                </c:pt>
                <c:pt idx="1890">
                  <c:v>38694</c:v>
                </c:pt>
                <c:pt idx="1891">
                  <c:v>38695</c:v>
                </c:pt>
                <c:pt idx="1892">
                  <c:v>38696</c:v>
                </c:pt>
                <c:pt idx="1893">
                  <c:v>38697</c:v>
                </c:pt>
                <c:pt idx="1894">
                  <c:v>38698</c:v>
                </c:pt>
                <c:pt idx="1895">
                  <c:v>38699</c:v>
                </c:pt>
                <c:pt idx="1896">
                  <c:v>38700</c:v>
                </c:pt>
                <c:pt idx="1897">
                  <c:v>38701</c:v>
                </c:pt>
                <c:pt idx="1898">
                  <c:v>38702</c:v>
                </c:pt>
                <c:pt idx="1899">
                  <c:v>38703</c:v>
                </c:pt>
                <c:pt idx="1900">
                  <c:v>38704</c:v>
                </c:pt>
                <c:pt idx="1901">
                  <c:v>38705</c:v>
                </c:pt>
                <c:pt idx="1902">
                  <c:v>38706</c:v>
                </c:pt>
                <c:pt idx="1903">
                  <c:v>38707</c:v>
                </c:pt>
                <c:pt idx="1904">
                  <c:v>38708</c:v>
                </c:pt>
                <c:pt idx="1905">
                  <c:v>38709</c:v>
                </c:pt>
                <c:pt idx="1906">
                  <c:v>38710</c:v>
                </c:pt>
                <c:pt idx="1907">
                  <c:v>38711</c:v>
                </c:pt>
                <c:pt idx="1908">
                  <c:v>38712</c:v>
                </c:pt>
                <c:pt idx="1909">
                  <c:v>38713</c:v>
                </c:pt>
                <c:pt idx="1910">
                  <c:v>38714</c:v>
                </c:pt>
                <c:pt idx="1911">
                  <c:v>38715</c:v>
                </c:pt>
                <c:pt idx="1912">
                  <c:v>38716</c:v>
                </c:pt>
                <c:pt idx="1913">
                  <c:v>38717</c:v>
                </c:pt>
              </c:numCache>
            </c:numRef>
          </c:cat>
          <c:val>
            <c:numRef>
              <c:f>USGS14166000!$N$1:$N$1914</c:f>
              <c:numCache>
                <c:formatCode>General</c:formatCode>
                <c:ptCount val="1914"/>
                <c:pt idx="0">
                  <c:v>4.5497600000000009</c:v>
                </c:pt>
                <c:pt idx="1">
                  <c:v>4.54833</c:v>
                </c:pt>
                <c:pt idx="2">
                  <c:v>4.2255899999999995</c:v>
                </c:pt>
                <c:pt idx="3">
                  <c:v>3.7232599999999998</c:v>
                </c:pt>
                <c:pt idx="4">
                  <c:v>2.6119499999999998</c:v>
                </c:pt>
                <c:pt idx="5">
                  <c:v>1.58324</c:v>
                </c:pt>
                <c:pt idx="6">
                  <c:v>1.0554599999999998</c:v>
                </c:pt>
                <c:pt idx="7">
                  <c:v>1.26928</c:v>
                </c:pt>
                <c:pt idx="8">
                  <c:v>1.3020499999999999</c:v>
                </c:pt>
                <c:pt idx="9">
                  <c:v>1.7442599999999999</c:v>
                </c:pt>
                <c:pt idx="10">
                  <c:v>2.3670100000000001</c:v>
                </c:pt>
                <c:pt idx="11">
                  <c:v>2.50542</c:v>
                </c:pt>
                <c:pt idx="12">
                  <c:v>2.9234800000000001</c:v>
                </c:pt>
                <c:pt idx="13">
                  <c:v>2.0621399999999999</c:v>
                </c:pt>
                <c:pt idx="14">
                  <c:v>1.39496</c:v>
                </c:pt>
                <c:pt idx="15">
                  <c:v>1.4272099999999999</c:v>
                </c:pt>
                <c:pt idx="16">
                  <c:v>1.3436999999999997</c:v>
                </c:pt>
                <c:pt idx="17">
                  <c:v>0.90022000000000002</c:v>
                </c:pt>
                <c:pt idx="18">
                  <c:v>0.83291000000000004</c:v>
                </c:pt>
                <c:pt idx="19">
                  <c:v>0.97299000000000013</c:v>
                </c:pt>
                <c:pt idx="20">
                  <c:v>0.80288000000000004</c:v>
                </c:pt>
                <c:pt idx="21">
                  <c:v>0.64290000000000014</c:v>
                </c:pt>
                <c:pt idx="22">
                  <c:v>1.35903</c:v>
                </c:pt>
                <c:pt idx="23">
                  <c:v>1.42424</c:v>
                </c:pt>
                <c:pt idx="24">
                  <c:v>0.80323</c:v>
                </c:pt>
                <c:pt idx="25">
                  <c:v>0.7680800000000001</c:v>
                </c:pt>
                <c:pt idx="26">
                  <c:v>0.86358000000000001</c:v>
                </c:pt>
                <c:pt idx="27">
                  <c:v>0.99035999999999991</c:v>
                </c:pt>
                <c:pt idx="28">
                  <c:v>0.78663000000000005</c:v>
                </c:pt>
                <c:pt idx="29">
                  <c:v>0.89485000000000003</c:v>
                </c:pt>
                <c:pt idx="30">
                  <c:v>0.82854000000000005</c:v>
                </c:pt>
                <c:pt idx="31">
                  <c:v>0.79898999999999998</c:v>
                </c:pt>
                <c:pt idx="32">
                  <c:v>0.76884000000000008</c:v>
                </c:pt>
                <c:pt idx="33">
                  <c:v>0.79025000000000001</c:v>
                </c:pt>
                <c:pt idx="34">
                  <c:v>0.57242999999999999</c:v>
                </c:pt>
                <c:pt idx="35">
                  <c:v>0.39829000000000009</c:v>
                </c:pt>
                <c:pt idx="36">
                  <c:v>0.38117000000000006</c:v>
                </c:pt>
                <c:pt idx="37">
                  <c:v>0.46953</c:v>
                </c:pt>
                <c:pt idx="38">
                  <c:v>0.6359800000000001</c:v>
                </c:pt>
                <c:pt idx="39">
                  <c:v>0.90388999999999997</c:v>
                </c:pt>
                <c:pt idx="40">
                  <c:v>1.12368</c:v>
                </c:pt>
                <c:pt idx="41">
                  <c:v>1.2720100000000001</c:v>
                </c:pt>
                <c:pt idx="42">
                  <c:v>1.3340000000000001</c:v>
                </c:pt>
                <c:pt idx="43">
                  <c:v>1.26485</c:v>
                </c:pt>
                <c:pt idx="44">
                  <c:v>1.0718299999999998</c:v>
                </c:pt>
                <c:pt idx="45">
                  <c:v>1.05315</c:v>
                </c:pt>
                <c:pt idx="46">
                  <c:v>0.90493000000000001</c:v>
                </c:pt>
                <c:pt idx="47">
                  <c:v>0.79829000000000017</c:v>
                </c:pt>
                <c:pt idx="48">
                  <c:v>0.82679000000000014</c:v>
                </c:pt>
                <c:pt idx="49">
                  <c:v>0.67392000000000007</c:v>
                </c:pt>
                <c:pt idx="50">
                  <c:v>0.44983000000000001</c:v>
                </c:pt>
                <c:pt idx="51">
                  <c:v>0.34802000000000005</c:v>
                </c:pt>
                <c:pt idx="52">
                  <c:v>0.30486000000000008</c:v>
                </c:pt>
                <c:pt idx="53">
                  <c:v>0.24834000000000003</c:v>
                </c:pt>
                <c:pt idx="54">
                  <c:v>0.27817000000000003</c:v>
                </c:pt>
                <c:pt idx="55">
                  <c:v>0.25131000000000003</c:v>
                </c:pt>
                <c:pt idx="56">
                  <c:v>0.22902</c:v>
                </c:pt>
                <c:pt idx="57">
                  <c:v>0.3512300000000001</c:v>
                </c:pt>
                <c:pt idx="58">
                  <c:v>0.28381000000000006</c:v>
                </c:pt>
                <c:pt idx="59">
                  <c:v>0.3227600000000001</c:v>
                </c:pt>
                <c:pt idx="60">
                  <c:v>0.42281000000000007</c:v>
                </c:pt>
                <c:pt idx="61">
                  <c:v>0.48937000000000014</c:v>
                </c:pt>
                <c:pt idx="62">
                  <c:v>0.45132000000000005</c:v>
                </c:pt>
                <c:pt idx="63">
                  <c:v>0.46879000000000004</c:v>
                </c:pt>
                <c:pt idx="64">
                  <c:v>0.40139000000000002</c:v>
                </c:pt>
                <c:pt idx="65">
                  <c:v>0.35809000000000002</c:v>
                </c:pt>
                <c:pt idx="66">
                  <c:v>0.26700000000000002</c:v>
                </c:pt>
                <c:pt idx="67">
                  <c:v>0.26149</c:v>
                </c:pt>
                <c:pt idx="68">
                  <c:v>0.17319000000000001</c:v>
                </c:pt>
                <c:pt idx="69">
                  <c:v>0.16389999999999999</c:v>
                </c:pt>
                <c:pt idx="70">
                  <c:v>0.10710000000000001</c:v>
                </c:pt>
                <c:pt idx="71">
                  <c:v>7.6139999999999999E-2</c:v>
                </c:pt>
                <c:pt idx="72">
                  <c:v>9.4710000000000016E-2</c:v>
                </c:pt>
                <c:pt idx="73">
                  <c:v>0.12429000000000003</c:v>
                </c:pt>
                <c:pt idx="74">
                  <c:v>0.16056000000000001</c:v>
                </c:pt>
                <c:pt idx="75">
                  <c:v>0.18160000000000001</c:v>
                </c:pt>
                <c:pt idx="76">
                  <c:v>0.14342000000000002</c:v>
                </c:pt>
                <c:pt idx="77">
                  <c:v>0.17416999999999999</c:v>
                </c:pt>
                <c:pt idx="78">
                  <c:v>8.860000000000005E-3</c:v>
                </c:pt>
                <c:pt idx="79">
                  <c:v>0.10675000000000001</c:v>
                </c:pt>
                <c:pt idx="80">
                  <c:v>0.13641000000000003</c:v>
                </c:pt>
                <c:pt idx="81">
                  <c:v>0.18645000000000003</c:v>
                </c:pt>
                <c:pt idx="82">
                  <c:v>0.21922000000000003</c:v>
                </c:pt>
                <c:pt idx="83">
                  <c:v>0.26518000000000008</c:v>
                </c:pt>
                <c:pt idx="84">
                  <c:v>0.32600000000000007</c:v>
                </c:pt>
                <c:pt idx="85">
                  <c:v>0.36203000000000002</c:v>
                </c:pt>
                <c:pt idx="86">
                  <c:v>0.44649</c:v>
                </c:pt>
                <c:pt idx="87">
                  <c:v>0.42496000000000006</c:v>
                </c:pt>
                <c:pt idx="88">
                  <c:v>0.4101800000000001</c:v>
                </c:pt>
                <c:pt idx="89">
                  <c:v>0.41991000000000006</c:v>
                </c:pt>
                <c:pt idx="90">
                  <c:v>0.38659000000000016</c:v>
                </c:pt>
                <c:pt idx="91">
                  <c:v>0.39163000000000009</c:v>
                </c:pt>
                <c:pt idx="92">
                  <c:v>0.48109000000000002</c:v>
                </c:pt>
                <c:pt idx="93">
                  <c:v>0.50004000000000004</c:v>
                </c:pt>
                <c:pt idx="94">
                  <c:v>0.46671000000000001</c:v>
                </c:pt>
                <c:pt idx="95">
                  <c:v>0.41358000000000006</c:v>
                </c:pt>
                <c:pt idx="96">
                  <c:v>0.38848000000000016</c:v>
                </c:pt>
                <c:pt idx="97">
                  <c:v>0.3616700000000001</c:v>
                </c:pt>
                <c:pt idx="98">
                  <c:v>0.4010800000000001</c:v>
                </c:pt>
                <c:pt idx="99">
                  <c:v>0.42380000000000007</c:v>
                </c:pt>
                <c:pt idx="100">
                  <c:v>0.38384000000000007</c:v>
                </c:pt>
                <c:pt idx="101">
                  <c:v>0.28358000000000005</c:v>
                </c:pt>
                <c:pt idx="102">
                  <c:v>0.33744000000000007</c:v>
                </c:pt>
                <c:pt idx="103">
                  <c:v>0.45255000000000001</c:v>
                </c:pt>
                <c:pt idx="104">
                  <c:v>0.56040000000000001</c:v>
                </c:pt>
                <c:pt idx="105">
                  <c:v>0.65678000000000014</c:v>
                </c:pt>
                <c:pt idx="106">
                  <c:v>0.61398000000000008</c:v>
                </c:pt>
                <c:pt idx="107">
                  <c:v>0.62603000000000009</c:v>
                </c:pt>
                <c:pt idx="108">
                  <c:v>0.49896000000000007</c:v>
                </c:pt>
                <c:pt idx="109">
                  <c:v>0.55169000000000012</c:v>
                </c:pt>
                <c:pt idx="110">
                  <c:v>0.65078000000000014</c:v>
                </c:pt>
                <c:pt idx="111">
                  <c:v>0.55220000000000002</c:v>
                </c:pt>
                <c:pt idx="112">
                  <c:v>0.54610000000000003</c:v>
                </c:pt>
                <c:pt idx="113">
                  <c:v>0.57865000000000011</c:v>
                </c:pt>
                <c:pt idx="114">
                  <c:v>0.79459000000000002</c:v>
                </c:pt>
                <c:pt idx="115">
                  <c:v>0.98868</c:v>
                </c:pt>
                <c:pt idx="116">
                  <c:v>0.97370000000000012</c:v>
                </c:pt>
                <c:pt idx="117">
                  <c:v>0.92496999999999996</c:v>
                </c:pt>
                <c:pt idx="118">
                  <c:v>1.1501999999999999</c:v>
                </c:pt>
                <c:pt idx="119">
                  <c:v>1.1329899999999999</c:v>
                </c:pt>
                <c:pt idx="120">
                  <c:v>1.0697599999999998</c:v>
                </c:pt>
                <c:pt idx="121">
                  <c:v>0.97935000000000005</c:v>
                </c:pt>
                <c:pt idx="122">
                  <c:v>0.79457</c:v>
                </c:pt>
                <c:pt idx="123">
                  <c:v>0.81840999999999997</c:v>
                </c:pt>
                <c:pt idx="124">
                  <c:v>0.79047000000000001</c:v>
                </c:pt>
                <c:pt idx="125">
                  <c:v>0.8176500000000001</c:v>
                </c:pt>
                <c:pt idx="126">
                  <c:v>1.05219</c:v>
                </c:pt>
                <c:pt idx="127">
                  <c:v>1.2503</c:v>
                </c:pt>
                <c:pt idx="128">
                  <c:v>1.37324</c:v>
                </c:pt>
                <c:pt idx="129">
                  <c:v>1.34917</c:v>
                </c:pt>
                <c:pt idx="130">
                  <c:v>1.4128799999999997</c:v>
                </c:pt>
                <c:pt idx="131">
                  <c:v>1.62704</c:v>
                </c:pt>
                <c:pt idx="132">
                  <c:v>1.8503499999999999</c:v>
                </c:pt>
                <c:pt idx="133">
                  <c:v>2.04217</c:v>
                </c:pt>
                <c:pt idx="134">
                  <c:v>2.1089500000000001</c:v>
                </c:pt>
                <c:pt idx="135">
                  <c:v>2.0831499999999998</c:v>
                </c:pt>
                <c:pt idx="136">
                  <c:v>1.8872599999999999</c:v>
                </c:pt>
                <c:pt idx="137">
                  <c:v>1.9587699999999999</c:v>
                </c:pt>
                <c:pt idx="138">
                  <c:v>1.9393899999999999</c:v>
                </c:pt>
                <c:pt idx="139">
                  <c:v>1.82477</c:v>
                </c:pt>
                <c:pt idx="140">
                  <c:v>1.7375299999999998</c:v>
                </c:pt>
                <c:pt idx="141">
                  <c:v>1.6246100000000001</c:v>
                </c:pt>
                <c:pt idx="142">
                  <c:v>1.6637199999999999</c:v>
                </c:pt>
                <c:pt idx="143">
                  <c:v>1.8394999999999997</c:v>
                </c:pt>
                <c:pt idx="144">
                  <c:v>2.44577</c:v>
                </c:pt>
                <c:pt idx="145">
                  <c:v>3.10446</c:v>
                </c:pt>
                <c:pt idx="146">
                  <c:v>3.1354599999999997</c:v>
                </c:pt>
                <c:pt idx="147">
                  <c:v>2.7820200000000002</c:v>
                </c:pt>
                <c:pt idx="148">
                  <c:v>2.3235299999999999</c:v>
                </c:pt>
                <c:pt idx="149">
                  <c:v>1.6594599999999999</c:v>
                </c:pt>
                <c:pt idx="150">
                  <c:v>1.5436199999999998</c:v>
                </c:pt>
                <c:pt idx="151">
                  <c:v>1.7569999999999997</c:v>
                </c:pt>
                <c:pt idx="152">
                  <c:v>2.6015999999999999</c:v>
                </c:pt>
                <c:pt idx="153">
                  <c:v>2.8850499999999997</c:v>
                </c:pt>
                <c:pt idx="154">
                  <c:v>2.53714</c:v>
                </c:pt>
                <c:pt idx="155">
                  <c:v>2.2568699999999997</c:v>
                </c:pt>
                <c:pt idx="156">
                  <c:v>1.9819199999999999</c:v>
                </c:pt>
                <c:pt idx="157">
                  <c:v>2.2415400000000001</c:v>
                </c:pt>
                <c:pt idx="158">
                  <c:v>2.906849999999999</c:v>
                </c:pt>
                <c:pt idx="159">
                  <c:v>3.57131</c:v>
                </c:pt>
                <c:pt idx="160">
                  <c:v>3.4984399999999996</c:v>
                </c:pt>
                <c:pt idx="161">
                  <c:v>3.0044900000000001</c:v>
                </c:pt>
                <c:pt idx="162">
                  <c:v>2.4942499999999996</c:v>
                </c:pt>
                <c:pt idx="163">
                  <c:v>1.9278199999999999</c:v>
                </c:pt>
                <c:pt idx="164">
                  <c:v>1.7155199999999997</c:v>
                </c:pt>
                <c:pt idx="165">
                  <c:v>1.7171599999999998</c:v>
                </c:pt>
                <c:pt idx="166">
                  <c:v>1.9093800000000001</c:v>
                </c:pt>
                <c:pt idx="167">
                  <c:v>2.2893800000000004</c:v>
                </c:pt>
                <c:pt idx="168">
                  <c:v>2.7603800000000005</c:v>
                </c:pt>
                <c:pt idx="169">
                  <c:v>3.5484599999999995</c:v>
                </c:pt>
                <c:pt idx="170">
                  <c:v>3.6762899999999994</c:v>
                </c:pt>
                <c:pt idx="171">
                  <c:v>2.9858599999999997</c:v>
                </c:pt>
                <c:pt idx="172">
                  <c:v>2.1771300000000005</c:v>
                </c:pt>
                <c:pt idx="173">
                  <c:v>1.7481199999999999</c:v>
                </c:pt>
                <c:pt idx="174">
                  <c:v>1.76244</c:v>
                </c:pt>
                <c:pt idx="175">
                  <c:v>1.6781400000000002</c:v>
                </c:pt>
                <c:pt idx="176">
                  <c:v>1.69709</c:v>
                </c:pt>
                <c:pt idx="177">
                  <c:v>1.7538499999999997</c:v>
                </c:pt>
                <c:pt idx="178">
                  <c:v>2.4007499999999995</c:v>
                </c:pt>
                <c:pt idx="179">
                  <c:v>2.64581</c:v>
                </c:pt>
                <c:pt idx="180">
                  <c:v>2.4232800000000001</c:v>
                </c:pt>
                <c:pt idx="181">
                  <c:v>2.58501</c:v>
                </c:pt>
                <c:pt idx="182">
                  <c:v>2.9811999999999999</c:v>
                </c:pt>
                <c:pt idx="183">
                  <c:v>3.26627</c:v>
                </c:pt>
                <c:pt idx="184">
                  <c:v>2.9546999999999994</c:v>
                </c:pt>
                <c:pt idx="185">
                  <c:v>2.8842699999999994</c:v>
                </c:pt>
                <c:pt idx="186">
                  <c:v>2.8627999999999996</c:v>
                </c:pt>
                <c:pt idx="187">
                  <c:v>2.9686599999999994</c:v>
                </c:pt>
                <c:pt idx="188">
                  <c:v>2.5993499999999994</c:v>
                </c:pt>
                <c:pt idx="189">
                  <c:v>2.5936399999999997</c:v>
                </c:pt>
                <c:pt idx="190">
                  <c:v>2.56962</c:v>
                </c:pt>
                <c:pt idx="191">
                  <c:v>3.6510599999999998</c:v>
                </c:pt>
                <c:pt idx="192">
                  <c:v>4.9344999999999999</c:v>
                </c:pt>
                <c:pt idx="193">
                  <c:v>4.9469799999999999</c:v>
                </c:pt>
                <c:pt idx="194">
                  <c:v>4.4123400000000004</c:v>
                </c:pt>
                <c:pt idx="195">
                  <c:v>3.7588200000000001</c:v>
                </c:pt>
                <c:pt idx="196">
                  <c:v>3.3532699999999998</c:v>
                </c:pt>
                <c:pt idx="197">
                  <c:v>2.8351499999999996</c:v>
                </c:pt>
                <c:pt idx="198">
                  <c:v>2.8454599999999997</c:v>
                </c:pt>
                <c:pt idx="199">
                  <c:v>3.3556099999999995</c:v>
                </c:pt>
                <c:pt idx="200">
                  <c:v>4.3018099999999997</c:v>
                </c:pt>
                <c:pt idx="201">
                  <c:v>5.4669699999999999</c:v>
                </c:pt>
                <c:pt idx="202">
                  <c:v>5.9643799999999993</c:v>
                </c:pt>
                <c:pt idx="203">
                  <c:v>4.7086800000000002</c:v>
                </c:pt>
                <c:pt idx="204">
                  <c:v>4.3250599999999988</c:v>
                </c:pt>
                <c:pt idx="205">
                  <c:v>3.6092300000000002</c:v>
                </c:pt>
                <c:pt idx="206">
                  <c:v>3.0094799999999995</c:v>
                </c:pt>
                <c:pt idx="207">
                  <c:v>3.05308</c:v>
                </c:pt>
                <c:pt idx="208">
                  <c:v>3.1025399999999999</c:v>
                </c:pt>
                <c:pt idx="209">
                  <c:v>2.8256399999999995</c:v>
                </c:pt>
                <c:pt idx="210">
                  <c:v>3.0968699999999996</c:v>
                </c:pt>
                <c:pt idx="211">
                  <c:v>4.2225899999999994</c:v>
                </c:pt>
                <c:pt idx="212">
                  <c:v>5.2203600000000003</c:v>
                </c:pt>
                <c:pt idx="213">
                  <c:v>6.7039099999999996</c:v>
                </c:pt>
                <c:pt idx="214">
                  <c:v>6.4095300000000002</c:v>
                </c:pt>
                <c:pt idx="215">
                  <c:v>6.4371600000000004</c:v>
                </c:pt>
                <c:pt idx="216">
                  <c:v>6.6145299999999985</c:v>
                </c:pt>
                <c:pt idx="217">
                  <c:v>5.9797900000000013</c:v>
                </c:pt>
                <c:pt idx="218">
                  <c:v>5.0375199999999989</c:v>
                </c:pt>
                <c:pt idx="219">
                  <c:v>4.6583299999999994</c:v>
                </c:pt>
                <c:pt idx="220">
                  <c:v>4.5127799999999993</c:v>
                </c:pt>
                <c:pt idx="221">
                  <c:v>3.1907199999999998</c:v>
                </c:pt>
                <c:pt idx="222">
                  <c:v>2.0548499999999996</c:v>
                </c:pt>
                <c:pt idx="223">
                  <c:v>2.1415700000000002</c:v>
                </c:pt>
                <c:pt idx="224">
                  <c:v>2.3485299999999998</c:v>
                </c:pt>
                <c:pt idx="225">
                  <c:v>2.5834800000000002</c:v>
                </c:pt>
                <c:pt idx="226">
                  <c:v>3.7026300000000001</c:v>
                </c:pt>
                <c:pt idx="227">
                  <c:v>5.2983500000000001</c:v>
                </c:pt>
                <c:pt idx="228">
                  <c:v>5.8963000000000001</c:v>
                </c:pt>
                <c:pt idx="229">
                  <c:v>5.8714899999999997</c:v>
                </c:pt>
                <c:pt idx="230">
                  <c:v>5.7475699999999996</c:v>
                </c:pt>
                <c:pt idx="231">
                  <c:v>5.5068099999999998</c:v>
                </c:pt>
                <c:pt idx="232">
                  <c:v>5.1505399999999995</c:v>
                </c:pt>
                <c:pt idx="233">
                  <c:v>4.9018800000000002</c:v>
                </c:pt>
                <c:pt idx="234">
                  <c:v>4.6214899999999988</c:v>
                </c:pt>
                <c:pt idx="235">
                  <c:v>4.29854</c:v>
                </c:pt>
                <c:pt idx="236">
                  <c:v>4.0664699999999998</c:v>
                </c:pt>
                <c:pt idx="237">
                  <c:v>4.5460399999999996</c:v>
                </c:pt>
                <c:pt idx="238">
                  <c:v>4.8075599999999987</c:v>
                </c:pt>
                <c:pt idx="239">
                  <c:v>4.6168499999999995</c:v>
                </c:pt>
                <c:pt idx="240">
                  <c:v>3.8359299999999994</c:v>
                </c:pt>
                <c:pt idx="241">
                  <c:v>3.5011899999999998</c:v>
                </c:pt>
                <c:pt idx="242">
                  <c:v>3.6622699999999995</c:v>
                </c:pt>
                <c:pt idx="243">
                  <c:v>4.237919999999999</c:v>
                </c:pt>
                <c:pt idx="244">
                  <c:v>4.0857599999999996</c:v>
                </c:pt>
                <c:pt idx="245">
                  <c:v>4.43011</c:v>
                </c:pt>
                <c:pt idx="246">
                  <c:v>4.3631799999999989</c:v>
                </c:pt>
                <c:pt idx="247">
                  <c:v>4.3667799999999994</c:v>
                </c:pt>
                <c:pt idx="248">
                  <c:v>4.8430999999999997</c:v>
                </c:pt>
                <c:pt idx="249">
                  <c:v>5.0886899999999997</c:v>
                </c:pt>
                <c:pt idx="250">
                  <c:v>4.8279799999999984</c:v>
                </c:pt>
                <c:pt idx="251">
                  <c:v>4.9048099999999994</c:v>
                </c:pt>
                <c:pt idx="252">
                  <c:v>5.0626600000000002</c:v>
                </c:pt>
                <c:pt idx="253">
                  <c:v>5.6214999999999993</c:v>
                </c:pt>
                <c:pt idx="254">
                  <c:v>7.0114099999999997</c:v>
                </c:pt>
                <c:pt idx="255">
                  <c:v>7.2932800000000002</c:v>
                </c:pt>
                <c:pt idx="256">
                  <c:v>7.5317900000000009</c:v>
                </c:pt>
                <c:pt idx="257">
                  <c:v>7.4416700000000011</c:v>
                </c:pt>
                <c:pt idx="258">
                  <c:v>7.4077999999999999</c:v>
                </c:pt>
                <c:pt idx="259">
                  <c:v>7.3580199999999989</c:v>
                </c:pt>
                <c:pt idx="260">
                  <c:v>6.9172099999999999</c:v>
                </c:pt>
                <c:pt idx="261">
                  <c:v>6.3704099999999997</c:v>
                </c:pt>
                <c:pt idx="262">
                  <c:v>5.7258099999999992</c:v>
                </c:pt>
                <c:pt idx="263">
                  <c:v>5.2525899999999988</c:v>
                </c:pt>
                <c:pt idx="264">
                  <c:v>4.8122600000000002</c:v>
                </c:pt>
                <c:pt idx="265">
                  <c:v>4.5507400000000002</c:v>
                </c:pt>
                <c:pt idx="266">
                  <c:v>4.5888299999999997</c:v>
                </c:pt>
                <c:pt idx="267">
                  <c:v>5.03803</c:v>
                </c:pt>
                <c:pt idx="268">
                  <c:v>5.6554999999999991</c:v>
                </c:pt>
                <c:pt idx="269">
                  <c:v>7.0032199999999998</c:v>
                </c:pt>
                <c:pt idx="270">
                  <c:v>8.243369999999997</c:v>
                </c:pt>
                <c:pt idx="271">
                  <c:v>7.9957200000000004</c:v>
                </c:pt>
                <c:pt idx="272">
                  <c:v>7.7417600000000011</c:v>
                </c:pt>
                <c:pt idx="273">
                  <c:v>7.9787700000000008</c:v>
                </c:pt>
                <c:pt idx="274">
                  <c:v>7.7025099999999993</c:v>
                </c:pt>
                <c:pt idx="275">
                  <c:v>7.254529999999999</c:v>
                </c:pt>
                <c:pt idx="276">
                  <c:v>7.7045099999999991</c:v>
                </c:pt>
                <c:pt idx="277">
                  <c:v>7.6869799999999993</c:v>
                </c:pt>
                <c:pt idx="278">
                  <c:v>7.2606599999999997</c:v>
                </c:pt>
                <c:pt idx="279">
                  <c:v>6.6903299999999994</c:v>
                </c:pt>
                <c:pt idx="280">
                  <c:v>6.5482500000000003</c:v>
                </c:pt>
                <c:pt idx="281">
                  <c:v>6.2960500000000001</c:v>
                </c:pt>
                <c:pt idx="282">
                  <c:v>6.7580400000000003</c:v>
                </c:pt>
                <c:pt idx="283">
                  <c:v>6.8999299999999995</c:v>
                </c:pt>
                <c:pt idx="284">
                  <c:v>6.54697</c:v>
                </c:pt>
                <c:pt idx="285">
                  <c:v>6.8824299999999994</c:v>
                </c:pt>
                <c:pt idx="286">
                  <c:v>7.4761700000000006</c:v>
                </c:pt>
                <c:pt idx="287">
                  <c:v>8.0611699999999988</c:v>
                </c:pt>
                <c:pt idx="288">
                  <c:v>8.2221900000000012</c:v>
                </c:pt>
                <c:pt idx="289">
                  <c:v>8.4042199999999987</c:v>
                </c:pt>
                <c:pt idx="290">
                  <c:v>8.7681599999999982</c:v>
                </c:pt>
                <c:pt idx="291">
                  <c:v>8.6491599999999984</c:v>
                </c:pt>
                <c:pt idx="292">
                  <c:v>9.2164200000000012</c:v>
                </c:pt>
                <c:pt idx="293">
                  <c:v>9.2519000000000009</c:v>
                </c:pt>
                <c:pt idx="294">
                  <c:v>9.0504900000000053</c:v>
                </c:pt>
                <c:pt idx="295">
                  <c:v>8.4475900000000035</c:v>
                </c:pt>
                <c:pt idx="296">
                  <c:v>7.6921999999999988</c:v>
                </c:pt>
                <c:pt idx="297">
                  <c:v>7.1235499999999989</c:v>
                </c:pt>
                <c:pt idx="298">
                  <c:v>6.0028799999999993</c:v>
                </c:pt>
                <c:pt idx="299">
                  <c:v>5.0435699999999999</c:v>
                </c:pt>
                <c:pt idx="300">
                  <c:v>5.7564500000000001</c:v>
                </c:pt>
                <c:pt idx="301">
                  <c:v>6.2253099999999995</c:v>
                </c:pt>
                <c:pt idx="302">
                  <c:v>8.209340000000001</c:v>
                </c:pt>
                <c:pt idx="303">
                  <c:v>8.1691100000000034</c:v>
                </c:pt>
                <c:pt idx="304">
                  <c:v>8.9584700000000002</c:v>
                </c:pt>
                <c:pt idx="305">
                  <c:v>8.8813199999999988</c:v>
                </c:pt>
                <c:pt idx="306">
                  <c:v>9.1006300000000007</c:v>
                </c:pt>
                <c:pt idx="307">
                  <c:v>9.1357500000000016</c:v>
                </c:pt>
                <c:pt idx="308">
                  <c:v>9.0353099999999991</c:v>
                </c:pt>
                <c:pt idx="309">
                  <c:v>9.0676800000000011</c:v>
                </c:pt>
                <c:pt idx="310">
                  <c:v>9.0387399999999989</c:v>
                </c:pt>
                <c:pt idx="311">
                  <c:v>8.8523100000000028</c:v>
                </c:pt>
                <c:pt idx="312">
                  <c:v>8.8647200000000002</c:v>
                </c:pt>
                <c:pt idx="313">
                  <c:v>8.6920500000000001</c:v>
                </c:pt>
                <c:pt idx="314">
                  <c:v>8.5645500000000006</c:v>
                </c:pt>
                <c:pt idx="315">
                  <c:v>8.5362199999999984</c:v>
                </c:pt>
                <c:pt idx="316">
                  <c:v>8.4753300000000014</c:v>
                </c:pt>
                <c:pt idx="317">
                  <c:v>8.5971599999999988</c:v>
                </c:pt>
                <c:pt idx="318">
                  <c:v>8.6142199999999995</c:v>
                </c:pt>
                <c:pt idx="319">
                  <c:v>8.2426500000000011</c:v>
                </c:pt>
                <c:pt idx="320">
                  <c:v>7.5711399999999998</c:v>
                </c:pt>
                <c:pt idx="321">
                  <c:v>6.1406799999999997</c:v>
                </c:pt>
                <c:pt idx="322">
                  <c:v>5.6209799999999985</c:v>
                </c:pt>
                <c:pt idx="323">
                  <c:v>5.1197400000000002</c:v>
                </c:pt>
                <c:pt idx="324">
                  <c:v>5.1364299999999998</c:v>
                </c:pt>
                <c:pt idx="325">
                  <c:v>5.5763199999999999</c:v>
                </c:pt>
                <c:pt idx="326">
                  <c:v>7.5061400000000003</c:v>
                </c:pt>
                <c:pt idx="327">
                  <c:v>8.1612000000000009</c:v>
                </c:pt>
                <c:pt idx="328">
                  <c:v>8.0944600000000015</c:v>
                </c:pt>
                <c:pt idx="329">
                  <c:v>7.9528699999999999</c:v>
                </c:pt>
                <c:pt idx="330">
                  <c:v>7.9262800000000002</c:v>
                </c:pt>
                <c:pt idx="331">
                  <c:v>7.8894599999999997</c:v>
                </c:pt>
                <c:pt idx="332">
                  <c:v>7.8566900000000004</c:v>
                </c:pt>
                <c:pt idx="333">
                  <c:v>7.922909999999999</c:v>
                </c:pt>
                <c:pt idx="334">
                  <c:v>7.808489999999999</c:v>
                </c:pt>
                <c:pt idx="335">
                  <c:v>7.6549299999999985</c:v>
                </c:pt>
                <c:pt idx="336">
                  <c:v>7.4573</c:v>
                </c:pt>
                <c:pt idx="337">
                  <c:v>7.7679799999999988</c:v>
                </c:pt>
                <c:pt idx="338">
                  <c:v>7.7107599999999996</c:v>
                </c:pt>
                <c:pt idx="339">
                  <c:v>7.59145</c:v>
                </c:pt>
                <c:pt idx="340">
                  <c:v>7.3992599999999999</c:v>
                </c:pt>
                <c:pt idx="341">
                  <c:v>7.1571499999999988</c:v>
                </c:pt>
                <c:pt idx="342">
                  <c:v>6.72044</c:v>
                </c:pt>
                <c:pt idx="343">
                  <c:v>6.2719100000000001</c:v>
                </c:pt>
                <c:pt idx="344">
                  <c:v>6.0412700000000008</c:v>
                </c:pt>
                <c:pt idx="345">
                  <c:v>5.4284299999999996</c:v>
                </c:pt>
                <c:pt idx="346">
                  <c:v>5.7853599999999998</c:v>
                </c:pt>
                <c:pt idx="347">
                  <c:v>5.8009199999999987</c:v>
                </c:pt>
                <c:pt idx="348">
                  <c:v>5.8510400000000002</c:v>
                </c:pt>
                <c:pt idx="349">
                  <c:v>6.1923399999999988</c:v>
                </c:pt>
                <c:pt idx="350">
                  <c:v>6.4767800000000006</c:v>
                </c:pt>
                <c:pt idx="351">
                  <c:v>6.3876999999999997</c:v>
                </c:pt>
                <c:pt idx="352">
                  <c:v>6.1076499999999996</c:v>
                </c:pt>
                <c:pt idx="353">
                  <c:v>5.6997799999999996</c:v>
                </c:pt>
                <c:pt idx="354">
                  <c:v>5.0910599999999997</c:v>
                </c:pt>
                <c:pt idx="355">
                  <c:v>3.9110999999999994</c:v>
                </c:pt>
                <c:pt idx="356">
                  <c:v>2.9363999999999995</c:v>
                </c:pt>
                <c:pt idx="357">
                  <c:v>2.7544</c:v>
                </c:pt>
                <c:pt idx="358">
                  <c:v>3.2737500000000002</c:v>
                </c:pt>
                <c:pt idx="359">
                  <c:v>3.5824799999999994</c:v>
                </c:pt>
                <c:pt idx="360">
                  <c:v>4.54887</c:v>
                </c:pt>
                <c:pt idx="361">
                  <c:v>5.0943899999999989</c:v>
                </c:pt>
                <c:pt idx="362">
                  <c:v>4.9413500000000008</c:v>
                </c:pt>
                <c:pt idx="363">
                  <c:v>4.9749699999999999</c:v>
                </c:pt>
                <c:pt idx="364">
                  <c:v>4.8264299999999993</c:v>
                </c:pt>
                <c:pt idx="365">
                  <c:v>4.5353199999999996</c:v>
                </c:pt>
                <c:pt idx="366">
                  <c:v>4.0604099999999992</c:v>
                </c:pt>
                <c:pt idx="367">
                  <c:v>3.77596</c:v>
                </c:pt>
                <c:pt idx="368">
                  <c:v>3.0965099999999994</c:v>
                </c:pt>
                <c:pt idx="369">
                  <c:v>2.7442700000000002</c:v>
                </c:pt>
                <c:pt idx="370">
                  <c:v>3.0912699999999997</c:v>
                </c:pt>
                <c:pt idx="371">
                  <c:v>2.1551300000000002</c:v>
                </c:pt>
                <c:pt idx="372">
                  <c:v>1.3160700000000001</c:v>
                </c:pt>
                <c:pt idx="373">
                  <c:v>1.08623</c:v>
                </c:pt>
                <c:pt idx="374">
                  <c:v>1.3267100000000001</c:v>
                </c:pt>
                <c:pt idx="375">
                  <c:v>2.23631</c:v>
                </c:pt>
                <c:pt idx="376">
                  <c:v>3.17862</c:v>
                </c:pt>
                <c:pt idx="377">
                  <c:v>3.0001000000000002</c:v>
                </c:pt>
                <c:pt idx="378">
                  <c:v>3.2225899999999998</c:v>
                </c:pt>
                <c:pt idx="379">
                  <c:v>3.1383000000000001</c:v>
                </c:pt>
                <c:pt idx="380">
                  <c:v>2.9497399999999998</c:v>
                </c:pt>
                <c:pt idx="381">
                  <c:v>2.4791300000000001</c:v>
                </c:pt>
                <c:pt idx="382">
                  <c:v>1.6114599999999999</c:v>
                </c:pt>
                <c:pt idx="383">
                  <c:v>1.0051999999999999</c:v>
                </c:pt>
                <c:pt idx="384">
                  <c:v>0.56506000000000001</c:v>
                </c:pt>
                <c:pt idx="385">
                  <c:v>0.51446999999999987</c:v>
                </c:pt>
                <c:pt idx="386">
                  <c:v>0.60496000000000005</c:v>
                </c:pt>
                <c:pt idx="387">
                  <c:v>0.94289000000000012</c:v>
                </c:pt>
                <c:pt idx="388">
                  <c:v>1.12832</c:v>
                </c:pt>
                <c:pt idx="389">
                  <c:v>0.74913000000000007</c:v>
                </c:pt>
                <c:pt idx="390">
                  <c:v>0.51750999999999991</c:v>
                </c:pt>
                <c:pt idx="391">
                  <c:v>0.45038000000000006</c:v>
                </c:pt>
                <c:pt idx="392">
                  <c:v>0.41052000000000005</c:v>
                </c:pt>
                <c:pt idx="393">
                  <c:v>0.44779999999999998</c:v>
                </c:pt>
                <c:pt idx="394">
                  <c:v>0.71328000000000003</c:v>
                </c:pt>
                <c:pt idx="395">
                  <c:v>0.95557999999999998</c:v>
                </c:pt>
                <c:pt idx="396">
                  <c:v>1.2421899999999999</c:v>
                </c:pt>
                <c:pt idx="397">
                  <c:v>1.3526</c:v>
                </c:pt>
                <c:pt idx="398">
                  <c:v>1.5334999999999999</c:v>
                </c:pt>
                <c:pt idx="399">
                  <c:v>1.6175299999999997</c:v>
                </c:pt>
                <c:pt idx="400">
                  <c:v>1.6312599999999999</c:v>
                </c:pt>
                <c:pt idx="401">
                  <c:v>1.4473799999999999</c:v>
                </c:pt>
                <c:pt idx="402">
                  <c:v>1.2090899999999998</c:v>
                </c:pt>
                <c:pt idx="403">
                  <c:v>0.93569000000000013</c:v>
                </c:pt>
                <c:pt idx="404">
                  <c:v>0.52188000000000001</c:v>
                </c:pt>
                <c:pt idx="405">
                  <c:v>0.44999</c:v>
                </c:pt>
                <c:pt idx="406">
                  <c:v>0.42218000000000006</c:v>
                </c:pt>
                <c:pt idx="407">
                  <c:v>0.30485000000000007</c:v>
                </c:pt>
                <c:pt idx="408">
                  <c:v>0.30562000000000006</c:v>
                </c:pt>
                <c:pt idx="409">
                  <c:v>0.37412000000000006</c:v>
                </c:pt>
                <c:pt idx="410">
                  <c:v>0.33542000000000011</c:v>
                </c:pt>
                <c:pt idx="411">
                  <c:v>0.36577000000000004</c:v>
                </c:pt>
                <c:pt idx="412">
                  <c:v>0.24939000000000003</c:v>
                </c:pt>
                <c:pt idx="413">
                  <c:v>8.2600000000000007E-2</c:v>
                </c:pt>
                <c:pt idx="414">
                  <c:v>0.10462000000000002</c:v>
                </c:pt>
                <c:pt idx="415">
                  <c:v>0.1133</c:v>
                </c:pt>
                <c:pt idx="416">
                  <c:v>0.12235</c:v>
                </c:pt>
                <c:pt idx="417">
                  <c:v>0.15389000000000003</c:v>
                </c:pt>
                <c:pt idx="418">
                  <c:v>0.20446000000000003</c:v>
                </c:pt>
                <c:pt idx="419">
                  <c:v>0.10614000000000001</c:v>
                </c:pt>
                <c:pt idx="420">
                  <c:v>7.3060000000000014E-2</c:v>
                </c:pt>
                <c:pt idx="421">
                  <c:v>8.9580000000000007E-2</c:v>
                </c:pt>
                <c:pt idx="422">
                  <c:v>8.4740000000000024E-2</c:v>
                </c:pt>
                <c:pt idx="423">
                  <c:v>7.8630000000000019E-2</c:v>
                </c:pt>
                <c:pt idx="424">
                  <c:v>0.12071999999999998</c:v>
                </c:pt>
                <c:pt idx="425">
                  <c:v>0.10524000000000001</c:v>
                </c:pt>
                <c:pt idx="426">
                  <c:v>9.078E-2</c:v>
                </c:pt>
                <c:pt idx="427">
                  <c:v>0.12776000000000001</c:v>
                </c:pt>
                <c:pt idx="428">
                  <c:v>0.11719000000000002</c:v>
                </c:pt>
                <c:pt idx="429">
                  <c:v>0.13669999999999999</c:v>
                </c:pt>
                <c:pt idx="430">
                  <c:v>0.13500999999999999</c:v>
                </c:pt>
                <c:pt idx="431">
                  <c:v>0.14610000000000001</c:v>
                </c:pt>
                <c:pt idx="432">
                  <c:v>0.15958000000000003</c:v>
                </c:pt>
                <c:pt idx="433">
                  <c:v>0.16161999999999999</c:v>
                </c:pt>
                <c:pt idx="434">
                  <c:v>0.14350000000000002</c:v>
                </c:pt>
                <c:pt idx="435">
                  <c:v>3.3029999999999997E-2</c:v>
                </c:pt>
                <c:pt idx="436">
                  <c:v>3.2860000000000007E-2</c:v>
                </c:pt>
                <c:pt idx="437">
                  <c:v>5.0650000000000001E-2</c:v>
                </c:pt>
                <c:pt idx="438">
                  <c:v>7.4590000000000017E-2</c:v>
                </c:pt>
                <c:pt idx="439">
                  <c:v>9.6820000000000017E-2</c:v>
                </c:pt>
                <c:pt idx="440">
                  <c:v>9.3800000000000036E-2</c:v>
                </c:pt>
                <c:pt idx="441">
                  <c:v>0.10375000000000001</c:v>
                </c:pt>
                <c:pt idx="442">
                  <c:v>0.12543000000000001</c:v>
                </c:pt>
                <c:pt idx="443">
                  <c:v>0.15351000000000004</c:v>
                </c:pt>
                <c:pt idx="444">
                  <c:v>0.22092000000000001</c:v>
                </c:pt>
                <c:pt idx="445">
                  <c:v>0.29481000000000007</c:v>
                </c:pt>
                <c:pt idx="446">
                  <c:v>0.3167600000000001</c:v>
                </c:pt>
                <c:pt idx="447">
                  <c:v>0.30031000000000008</c:v>
                </c:pt>
                <c:pt idx="448">
                  <c:v>0.26487000000000011</c:v>
                </c:pt>
                <c:pt idx="449">
                  <c:v>0.21983000000000003</c:v>
                </c:pt>
                <c:pt idx="450">
                  <c:v>0.23000999999999999</c:v>
                </c:pt>
                <c:pt idx="451">
                  <c:v>0.19120000000000001</c:v>
                </c:pt>
                <c:pt idx="452">
                  <c:v>0.19725999999999999</c:v>
                </c:pt>
                <c:pt idx="453">
                  <c:v>0.17598000000000003</c:v>
                </c:pt>
                <c:pt idx="454">
                  <c:v>0.17163999999999999</c:v>
                </c:pt>
                <c:pt idx="455">
                  <c:v>0.18920000000000003</c:v>
                </c:pt>
                <c:pt idx="456">
                  <c:v>0.18140000000000003</c:v>
                </c:pt>
                <c:pt idx="457">
                  <c:v>0.20164000000000001</c:v>
                </c:pt>
                <c:pt idx="458">
                  <c:v>0.16075</c:v>
                </c:pt>
                <c:pt idx="459">
                  <c:v>0.13372999999999999</c:v>
                </c:pt>
                <c:pt idx="460">
                  <c:v>0.12191</c:v>
                </c:pt>
                <c:pt idx="461">
                  <c:v>0.17598000000000003</c:v>
                </c:pt>
                <c:pt idx="462">
                  <c:v>0.19991000000000003</c:v>
                </c:pt>
                <c:pt idx="463">
                  <c:v>0.23444000000000004</c:v>
                </c:pt>
                <c:pt idx="464">
                  <c:v>0.28488000000000008</c:v>
                </c:pt>
                <c:pt idx="465">
                  <c:v>0.30911000000000005</c:v>
                </c:pt>
                <c:pt idx="466">
                  <c:v>0.28283000000000008</c:v>
                </c:pt>
                <c:pt idx="467">
                  <c:v>0.29737000000000008</c:v>
                </c:pt>
                <c:pt idx="468">
                  <c:v>0.37018000000000006</c:v>
                </c:pt>
                <c:pt idx="469">
                  <c:v>0.37659000000000009</c:v>
                </c:pt>
                <c:pt idx="470">
                  <c:v>0.36202000000000006</c:v>
                </c:pt>
                <c:pt idx="471">
                  <c:v>0.27384000000000003</c:v>
                </c:pt>
                <c:pt idx="472">
                  <c:v>0.23851000000000003</c:v>
                </c:pt>
                <c:pt idx="473">
                  <c:v>0.17096000000000003</c:v>
                </c:pt>
                <c:pt idx="474">
                  <c:v>0.10639999999999998</c:v>
                </c:pt>
                <c:pt idx="475">
                  <c:v>0.12408000000000001</c:v>
                </c:pt>
                <c:pt idx="476">
                  <c:v>0.15997000000000003</c:v>
                </c:pt>
                <c:pt idx="477">
                  <c:v>0.21477000000000002</c:v>
                </c:pt>
                <c:pt idx="478">
                  <c:v>0.29938000000000009</c:v>
                </c:pt>
                <c:pt idx="479">
                  <c:v>0.23585</c:v>
                </c:pt>
                <c:pt idx="480">
                  <c:v>0.29812000000000005</c:v>
                </c:pt>
                <c:pt idx="481">
                  <c:v>0.44253000000000003</c:v>
                </c:pt>
                <c:pt idx="482">
                  <c:v>0.51465000000000005</c:v>
                </c:pt>
                <c:pt idx="483">
                  <c:v>0.55206999999999984</c:v>
                </c:pt>
                <c:pt idx="484">
                  <c:v>0.57621999999999984</c:v>
                </c:pt>
                <c:pt idx="485">
                  <c:v>0.62409000000000014</c:v>
                </c:pt>
                <c:pt idx="486">
                  <c:v>0.60298000000000007</c:v>
                </c:pt>
                <c:pt idx="487">
                  <c:v>0.71285000000000009</c:v>
                </c:pt>
                <c:pt idx="488">
                  <c:v>0.72848999999999997</c:v>
                </c:pt>
                <c:pt idx="489">
                  <c:v>0.71823999999999999</c:v>
                </c:pt>
                <c:pt idx="490">
                  <c:v>0.70476000000000005</c:v>
                </c:pt>
                <c:pt idx="491">
                  <c:v>0.57448999999999983</c:v>
                </c:pt>
                <c:pt idx="492">
                  <c:v>0.59941999999999973</c:v>
                </c:pt>
                <c:pt idx="493">
                  <c:v>0.6654500000000001</c:v>
                </c:pt>
                <c:pt idx="494">
                  <c:v>0.73765000000000014</c:v>
                </c:pt>
                <c:pt idx="495">
                  <c:v>1.0410999999999997</c:v>
                </c:pt>
                <c:pt idx="496">
                  <c:v>1.1428700000000001</c:v>
                </c:pt>
                <c:pt idx="497">
                  <c:v>1.2583500000000001</c:v>
                </c:pt>
                <c:pt idx="498">
                  <c:v>1.2495199999999997</c:v>
                </c:pt>
                <c:pt idx="499">
                  <c:v>1.06674</c:v>
                </c:pt>
                <c:pt idx="500">
                  <c:v>1.1195599999999999</c:v>
                </c:pt>
                <c:pt idx="501">
                  <c:v>0.91901999999999984</c:v>
                </c:pt>
                <c:pt idx="502">
                  <c:v>0.96286000000000005</c:v>
                </c:pt>
                <c:pt idx="503">
                  <c:v>0.94120000000000004</c:v>
                </c:pt>
                <c:pt idx="504">
                  <c:v>0.91076000000000001</c:v>
                </c:pt>
                <c:pt idx="505">
                  <c:v>1.01085</c:v>
                </c:pt>
                <c:pt idx="506">
                  <c:v>1.0164299999999997</c:v>
                </c:pt>
                <c:pt idx="507">
                  <c:v>1.04461</c:v>
                </c:pt>
                <c:pt idx="508">
                  <c:v>1.19479</c:v>
                </c:pt>
                <c:pt idx="509">
                  <c:v>1.34249</c:v>
                </c:pt>
                <c:pt idx="510">
                  <c:v>1.6430199999999999</c:v>
                </c:pt>
                <c:pt idx="511">
                  <c:v>1.9003000000000001</c:v>
                </c:pt>
                <c:pt idx="512">
                  <c:v>2.0404300000000002</c:v>
                </c:pt>
                <c:pt idx="513">
                  <c:v>2.0481400000000001</c:v>
                </c:pt>
                <c:pt idx="514">
                  <c:v>1.9873400000000001</c:v>
                </c:pt>
                <c:pt idx="515">
                  <c:v>1.8629500000000001</c:v>
                </c:pt>
                <c:pt idx="516">
                  <c:v>1.59155</c:v>
                </c:pt>
                <c:pt idx="517">
                  <c:v>1.2046699999999997</c:v>
                </c:pt>
                <c:pt idx="518">
                  <c:v>1.2615099999999997</c:v>
                </c:pt>
                <c:pt idx="519">
                  <c:v>0.93715000000000004</c:v>
                </c:pt>
                <c:pt idx="520">
                  <c:v>0.97030000000000005</c:v>
                </c:pt>
                <c:pt idx="521">
                  <c:v>1.04487</c:v>
                </c:pt>
                <c:pt idx="522">
                  <c:v>1.1712800000000001</c:v>
                </c:pt>
                <c:pt idx="523">
                  <c:v>1.2088299999999998</c:v>
                </c:pt>
                <c:pt idx="524">
                  <c:v>0.87810999999999995</c:v>
                </c:pt>
                <c:pt idx="525">
                  <c:v>0.81947999999999999</c:v>
                </c:pt>
                <c:pt idx="526">
                  <c:v>0.96984000000000015</c:v>
                </c:pt>
                <c:pt idx="527">
                  <c:v>1.1450800000000001</c:v>
                </c:pt>
                <c:pt idx="528">
                  <c:v>1.3085899999999999</c:v>
                </c:pt>
                <c:pt idx="529">
                  <c:v>1.4511299999999998</c:v>
                </c:pt>
                <c:pt idx="530">
                  <c:v>1.4908699999999997</c:v>
                </c:pt>
                <c:pt idx="531">
                  <c:v>1.78278</c:v>
                </c:pt>
                <c:pt idx="532">
                  <c:v>2.0303200000000001</c:v>
                </c:pt>
                <c:pt idx="533">
                  <c:v>2.1522699999999997</c:v>
                </c:pt>
                <c:pt idx="534">
                  <c:v>1.9312499999999999</c:v>
                </c:pt>
                <c:pt idx="535">
                  <c:v>1.93177</c:v>
                </c:pt>
                <c:pt idx="536">
                  <c:v>1.9077500000000001</c:v>
                </c:pt>
                <c:pt idx="537">
                  <c:v>2.2059199999999999</c:v>
                </c:pt>
                <c:pt idx="538">
                  <c:v>2.1421800000000002</c:v>
                </c:pt>
                <c:pt idx="539">
                  <c:v>2.8387799999999994</c:v>
                </c:pt>
                <c:pt idx="540">
                  <c:v>3.0797300000000001</c:v>
                </c:pt>
                <c:pt idx="541">
                  <c:v>3.2512799999999995</c:v>
                </c:pt>
                <c:pt idx="542">
                  <c:v>3.2513000000000001</c:v>
                </c:pt>
                <c:pt idx="543">
                  <c:v>3.2011400000000001</c:v>
                </c:pt>
                <c:pt idx="544">
                  <c:v>3.0711499999999994</c:v>
                </c:pt>
                <c:pt idx="545">
                  <c:v>2.9243600000000001</c:v>
                </c:pt>
                <c:pt idx="546">
                  <c:v>2.8019699999999994</c:v>
                </c:pt>
                <c:pt idx="547">
                  <c:v>2.3250499999999996</c:v>
                </c:pt>
                <c:pt idx="548">
                  <c:v>1.9424699999999999</c:v>
                </c:pt>
                <c:pt idx="549">
                  <c:v>2.0480700000000001</c:v>
                </c:pt>
                <c:pt idx="550">
                  <c:v>2.2125699999999995</c:v>
                </c:pt>
                <c:pt idx="551">
                  <c:v>2.3401299999999998</c:v>
                </c:pt>
                <c:pt idx="552">
                  <c:v>2.0178799999999995</c:v>
                </c:pt>
                <c:pt idx="553">
                  <c:v>1.6146199999999999</c:v>
                </c:pt>
                <c:pt idx="554">
                  <c:v>1.3797699999999997</c:v>
                </c:pt>
                <c:pt idx="555">
                  <c:v>1.2935899999999998</c:v>
                </c:pt>
                <c:pt idx="556">
                  <c:v>1.59263</c:v>
                </c:pt>
                <c:pt idx="557">
                  <c:v>1.4303199999999998</c:v>
                </c:pt>
                <c:pt idx="558">
                  <c:v>1.18743</c:v>
                </c:pt>
                <c:pt idx="559">
                  <c:v>1.2215299999999998</c:v>
                </c:pt>
                <c:pt idx="560">
                  <c:v>1.5354099999999997</c:v>
                </c:pt>
                <c:pt idx="561">
                  <c:v>2.2417799999999999</c:v>
                </c:pt>
                <c:pt idx="562">
                  <c:v>2.80701</c:v>
                </c:pt>
                <c:pt idx="563">
                  <c:v>3.1857099999999998</c:v>
                </c:pt>
                <c:pt idx="564">
                  <c:v>3.44869</c:v>
                </c:pt>
                <c:pt idx="565">
                  <c:v>3.6534599999999995</c:v>
                </c:pt>
                <c:pt idx="566">
                  <c:v>3.5823299999999998</c:v>
                </c:pt>
                <c:pt idx="567">
                  <c:v>3.4547399999999997</c:v>
                </c:pt>
                <c:pt idx="568">
                  <c:v>3.2203599999999999</c:v>
                </c:pt>
                <c:pt idx="569">
                  <c:v>2.8070300000000001</c:v>
                </c:pt>
                <c:pt idx="570">
                  <c:v>2.8815399999999998</c:v>
                </c:pt>
                <c:pt idx="571">
                  <c:v>3.1826300000000001</c:v>
                </c:pt>
                <c:pt idx="572">
                  <c:v>3.5676600000000001</c:v>
                </c:pt>
                <c:pt idx="573">
                  <c:v>3.2505700000000002</c:v>
                </c:pt>
                <c:pt idx="574">
                  <c:v>3.7456700000000001</c:v>
                </c:pt>
                <c:pt idx="575">
                  <c:v>3.32409</c:v>
                </c:pt>
                <c:pt idx="576">
                  <c:v>3.76614</c:v>
                </c:pt>
                <c:pt idx="577">
                  <c:v>3.5746499999999997</c:v>
                </c:pt>
                <c:pt idx="578">
                  <c:v>3.40191</c:v>
                </c:pt>
                <c:pt idx="579">
                  <c:v>3.6575700000000002</c:v>
                </c:pt>
                <c:pt idx="580">
                  <c:v>4.2750700000000004</c:v>
                </c:pt>
                <c:pt idx="581">
                  <c:v>4.3582999999999998</c:v>
                </c:pt>
                <c:pt idx="582">
                  <c:v>4.0803200000000004</c:v>
                </c:pt>
                <c:pt idx="583">
                  <c:v>4.8821199999999987</c:v>
                </c:pt>
                <c:pt idx="584">
                  <c:v>4.8017700000000003</c:v>
                </c:pt>
                <c:pt idx="585">
                  <c:v>4.28085</c:v>
                </c:pt>
                <c:pt idx="586">
                  <c:v>3.92388</c:v>
                </c:pt>
                <c:pt idx="587">
                  <c:v>4.3523499999999995</c:v>
                </c:pt>
                <c:pt idx="588">
                  <c:v>3.7908499999999994</c:v>
                </c:pt>
                <c:pt idx="589">
                  <c:v>3.6652900000000002</c:v>
                </c:pt>
                <c:pt idx="590">
                  <c:v>3.7243300000000006</c:v>
                </c:pt>
                <c:pt idx="591">
                  <c:v>3.3983300000000001</c:v>
                </c:pt>
                <c:pt idx="592">
                  <c:v>3.1297100000000002</c:v>
                </c:pt>
                <c:pt idx="593">
                  <c:v>2.9383499999999994</c:v>
                </c:pt>
                <c:pt idx="594">
                  <c:v>3.1089600000000002</c:v>
                </c:pt>
                <c:pt idx="595">
                  <c:v>3.7268300000000001</c:v>
                </c:pt>
                <c:pt idx="596">
                  <c:v>4.4124699999999999</c:v>
                </c:pt>
                <c:pt idx="597">
                  <c:v>4.4089900000000002</c:v>
                </c:pt>
                <c:pt idx="598">
                  <c:v>4.4295299999999997</c:v>
                </c:pt>
                <c:pt idx="599">
                  <c:v>3.96061</c:v>
                </c:pt>
                <c:pt idx="600">
                  <c:v>3.4185599999999994</c:v>
                </c:pt>
                <c:pt idx="601">
                  <c:v>3.0113399999999997</c:v>
                </c:pt>
                <c:pt idx="602">
                  <c:v>3.4862199999999994</c:v>
                </c:pt>
                <c:pt idx="603">
                  <c:v>3.7043900000000005</c:v>
                </c:pt>
                <c:pt idx="604">
                  <c:v>3.4161499999999996</c:v>
                </c:pt>
                <c:pt idx="605">
                  <c:v>3.7951199999999998</c:v>
                </c:pt>
                <c:pt idx="606">
                  <c:v>3.8509199999999995</c:v>
                </c:pt>
                <c:pt idx="607">
                  <c:v>3.52386</c:v>
                </c:pt>
                <c:pt idx="608">
                  <c:v>3.5054399999999997</c:v>
                </c:pt>
                <c:pt idx="609">
                  <c:v>3.7646500000000001</c:v>
                </c:pt>
                <c:pt idx="610">
                  <c:v>3.415649999999999</c:v>
                </c:pt>
                <c:pt idx="611">
                  <c:v>3.07395</c:v>
                </c:pt>
                <c:pt idx="612">
                  <c:v>3.1481300000000005</c:v>
                </c:pt>
                <c:pt idx="613">
                  <c:v>3.9951999999999996</c:v>
                </c:pt>
                <c:pt idx="614">
                  <c:v>4.3690600000000002</c:v>
                </c:pt>
                <c:pt idx="615">
                  <c:v>4.67171</c:v>
                </c:pt>
                <c:pt idx="616">
                  <c:v>4.4433100000000003</c:v>
                </c:pt>
                <c:pt idx="617">
                  <c:v>3.8846499999999997</c:v>
                </c:pt>
                <c:pt idx="618">
                  <c:v>3.7572199999999998</c:v>
                </c:pt>
                <c:pt idx="619">
                  <c:v>3.4192099999999996</c:v>
                </c:pt>
                <c:pt idx="620">
                  <c:v>2.818849999999999</c:v>
                </c:pt>
                <c:pt idx="621">
                  <c:v>2.6043300000000005</c:v>
                </c:pt>
                <c:pt idx="622">
                  <c:v>3.0573999999999999</c:v>
                </c:pt>
                <c:pt idx="623">
                  <c:v>3.05077</c:v>
                </c:pt>
                <c:pt idx="624">
                  <c:v>2.7674500000000002</c:v>
                </c:pt>
                <c:pt idx="625">
                  <c:v>3.8437299999999999</c:v>
                </c:pt>
                <c:pt idx="626">
                  <c:v>4.0043999999999995</c:v>
                </c:pt>
                <c:pt idx="627">
                  <c:v>4.0073999999999996</c:v>
                </c:pt>
                <c:pt idx="628">
                  <c:v>3.7193000000000001</c:v>
                </c:pt>
                <c:pt idx="629">
                  <c:v>3.4359899999999994</c:v>
                </c:pt>
                <c:pt idx="630">
                  <c:v>3.1681100000000004</c:v>
                </c:pt>
                <c:pt idx="631">
                  <c:v>2.7503600000000001</c:v>
                </c:pt>
                <c:pt idx="632">
                  <c:v>2.2706200000000001</c:v>
                </c:pt>
                <c:pt idx="633">
                  <c:v>2.3006899999999995</c:v>
                </c:pt>
                <c:pt idx="634">
                  <c:v>2.8804099999999995</c:v>
                </c:pt>
                <c:pt idx="635">
                  <c:v>3.3394799999999996</c:v>
                </c:pt>
                <c:pt idx="636">
                  <c:v>3.7327300000000001</c:v>
                </c:pt>
                <c:pt idx="637">
                  <c:v>4.2179699999999993</c:v>
                </c:pt>
                <c:pt idx="638">
                  <c:v>4.4918800000000001</c:v>
                </c:pt>
                <c:pt idx="639">
                  <c:v>3.9342099999999998</c:v>
                </c:pt>
                <c:pt idx="640">
                  <c:v>3.86633</c:v>
                </c:pt>
                <c:pt idx="641">
                  <c:v>4.0496700000000008</c:v>
                </c:pt>
                <c:pt idx="642">
                  <c:v>4.527429999999999</c:v>
                </c:pt>
                <c:pt idx="643">
                  <c:v>4.839760000000001</c:v>
                </c:pt>
                <c:pt idx="644">
                  <c:v>5.1289899999999982</c:v>
                </c:pt>
                <c:pt idx="645">
                  <c:v>4.8245399999999981</c:v>
                </c:pt>
                <c:pt idx="646">
                  <c:v>4.3874199999999988</c:v>
                </c:pt>
                <c:pt idx="647">
                  <c:v>4.34823</c:v>
                </c:pt>
                <c:pt idx="648">
                  <c:v>5.9371</c:v>
                </c:pt>
                <c:pt idx="649">
                  <c:v>5.6000299999999994</c:v>
                </c:pt>
                <c:pt idx="650">
                  <c:v>5.9260200000000003</c:v>
                </c:pt>
                <c:pt idx="651">
                  <c:v>6.2933700000000004</c:v>
                </c:pt>
                <c:pt idx="652">
                  <c:v>6.0130400000000002</c:v>
                </c:pt>
                <c:pt idx="653">
                  <c:v>6.5078499999999995</c:v>
                </c:pt>
                <c:pt idx="654">
                  <c:v>6.5722399999999999</c:v>
                </c:pt>
                <c:pt idx="655">
                  <c:v>6.3819299999999997</c:v>
                </c:pt>
                <c:pt idx="656">
                  <c:v>5.8306500000000003</c:v>
                </c:pt>
                <c:pt idx="657">
                  <c:v>6.0771600000000001</c:v>
                </c:pt>
                <c:pt idx="658">
                  <c:v>6.24817</c:v>
                </c:pt>
                <c:pt idx="659">
                  <c:v>6.0565600000000002</c:v>
                </c:pt>
                <c:pt idx="660">
                  <c:v>6.6177899999999994</c:v>
                </c:pt>
                <c:pt idx="661">
                  <c:v>7.01633</c:v>
                </c:pt>
                <c:pt idx="662">
                  <c:v>7.0917399999999997</c:v>
                </c:pt>
                <c:pt idx="663">
                  <c:v>7.1236999999999995</c:v>
                </c:pt>
                <c:pt idx="664">
                  <c:v>7.2514599999999998</c:v>
                </c:pt>
                <c:pt idx="665">
                  <c:v>7.21</c:v>
                </c:pt>
                <c:pt idx="666">
                  <c:v>7.0952500000000001</c:v>
                </c:pt>
                <c:pt idx="667">
                  <c:v>6.9958999999999998</c:v>
                </c:pt>
                <c:pt idx="668">
                  <c:v>6.744959999999999</c:v>
                </c:pt>
                <c:pt idx="669">
                  <c:v>6.1130799999999992</c:v>
                </c:pt>
                <c:pt idx="670">
                  <c:v>6.1306099999999999</c:v>
                </c:pt>
                <c:pt idx="671">
                  <c:v>7.357499999999999</c:v>
                </c:pt>
                <c:pt idx="672">
                  <c:v>7.6071099999999987</c:v>
                </c:pt>
                <c:pt idx="673">
                  <c:v>8.1849799999999995</c:v>
                </c:pt>
                <c:pt idx="674">
                  <c:v>8.2709199999999985</c:v>
                </c:pt>
                <c:pt idx="675">
                  <c:v>8.1761600000000012</c:v>
                </c:pt>
                <c:pt idx="676">
                  <c:v>7.9260999999999999</c:v>
                </c:pt>
                <c:pt idx="677">
                  <c:v>7.6993900000000002</c:v>
                </c:pt>
                <c:pt idx="678">
                  <c:v>7.59884</c:v>
                </c:pt>
                <c:pt idx="679">
                  <c:v>7.8656999999999995</c:v>
                </c:pt>
                <c:pt idx="680">
                  <c:v>7.6120899999999994</c:v>
                </c:pt>
                <c:pt idx="681">
                  <c:v>7.2582500000000003</c:v>
                </c:pt>
                <c:pt idx="682">
                  <c:v>6.897079999999999</c:v>
                </c:pt>
                <c:pt idx="683">
                  <c:v>6.8950699999999996</c:v>
                </c:pt>
                <c:pt idx="684">
                  <c:v>5.7757500000000004</c:v>
                </c:pt>
                <c:pt idx="685">
                  <c:v>5.938460000000001</c:v>
                </c:pt>
                <c:pt idx="686">
                  <c:v>6.0515999999999996</c:v>
                </c:pt>
                <c:pt idx="687">
                  <c:v>5.5371099999999993</c:v>
                </c:pt>
                <c:pt idx="688">
                  <c:v>5.92889</c:v>
                </c:pt>
                <c:pt idx="689">
                  <c:v>6.3195899999999989</c:v>
                </c:pt>
                <c:pt idx="690">
                  <c:v>6.3579499999999989</c:v>
                </c:pt>
                <c:pt idx="691">
                  <c:v>7.3200699999999994</c:v>
                </c:pt>
                <c:pt idx="692">
                  <c:v>7.279300000000001</c:v>
                </c:pt>
                <c:pt idx="693">
                  <c:v>6.8674699999999991</c:v>
                </c:pt>
                <c:pt idx="694">
                  <c:v>7.36686</c:v>
                </c:pt>
                <c:pt idx="695">
                  <c:v>7.4327899999999998</c:v>
                </c:pt>
                <c:pt idx="696">
                  <c:v>7.3203799999999992</c:v>
                </c:pt>
                <c:pt idx="697">
                  <c:v>7.1525099999999986</c:v>
                </c:pt>
                <c:pt idx="698">
                  <c:v>6.7273099999999992</c:v>
                </c:pt>
                <c:pt idx="699">
                  <c:v>7.1363899999999996</c:v>
                </c:pt>
                <c:pt idx="700">
                  <c:v>7.2142400000000002</c:v>
                </c:pt>
                <c:pt idx="701">
                  <c:v>7.0013399999999999</c:v>
                </c:pt>
                <c:pt idx="702">
                  <c:v>6.6201899999999991</c:v>
                </c:pt>
                <c:pt idx="703">
                  <c:v>7.1466900000000004</c:v>
                </c:pt>
                <c:pt idx="704">
                  <c:v>7.14262</c:v>
                </c:pt>
                <c:pt idx="705">
                  <c:v>7.0841399999999988</c:v>
                </c:pt>
                <c:pt idx="706">
                  <c:v>6.9395800000000003</c:v>
                </c:pt>
                <c:pt idx="707">
                  <c:v>6.7864100000000001</c:v>
                </c:pt>
                <c:pt idx="708">
                  <c:v>6.5276999999999994</c:v>
                </c:pt>
                <c:pt idx="709">
                  <c:v>6.1666999999999996</c:v>
                </c:pt>
                <c:pt idx="710">
                  <c:v>5.4747000000000003</c:v>
                </c:pt>
                <c:pt idx="711">
                  <c:v>4.8769400000000003</c:v>
                </c:pt>
                <c:pt idx="712">
                  <c:v>3.86008</c:v>
                </c:pt>
                <c:pt idx="713">
                  <c:v>3.2559800000000001</c:v>
                </c:pt>
                <c:pt idx="714">
                  <c:v>3.4610699999999994</c:v>
                </c:pt>
                <c:pt idx="715">
                  <c:v>3.4512799999999997</c:v>
                </c:pt>
                <c:pt idx="716">
                  <c:v>4.4837899999999999</c:v>
                </c:pt>
                <c:pt idx="717">
                  <c:v>5.6739600000000001</c:v>
                </c:pt>
                <c:pt idx="718">
                  <c:v>6.0061099999999996</c:v>
                </c:pt>
                <c:pt idx="719">
                  <c:v>5.8121899999999993</c:v>
                </c:pt>
                <c:pt idx="720">
                  <c:v>5.5722300000000002</c:v>
                </c:pt>
                <c:pt idx="721">
                  <c:v>5.2876599999999998</c:v>
                </c:pt>
                <c:pt idx="722">
                  <c:v>4.7242499999999996</c:v>
                </c:pt>
                <c:pt idx="723">
                  <c:v>4.0853999999999999</c:v>
                </c:pt>
                <c:pt idx="724">
                  <c:v>3.61795</c:v>
                </c:pt>
                <c:pt idx="725">
                  <c:v>2.8811900000000001</c:v>
                </c:pt>
                <c:pt idx="726">
                  <c:v>2.3052199999999994</c:v>
                </c:pt>
                <c:pt idx="727">
                  <c:v>2.0119599999999997</c:v>
                </c:pt>
                <c:pt idx="728">
                  <c:v>1.7000199999999999</c:v>
                </c:pt>
                <c:pt idx="729">
                  <c:v>1.6087</c:v>
                </c:pt>
                <c:pt idx="730">
                  <c:v>2.0084200000000001</c:v>
                </c:pt>
                <c:pt idx="731">
                  <c:v>2.4513699999999994</c:v>
                </c:pt>
                <c:pt idx="732">
                  <c:v>2.7194699999999994</c:v>
                </c:pt>
                <c:pt idx="733">
                  <c:v>3.7367300000000001</c:v>
                </c:pt>
                <c:pt idx="734">
                  <c:v>4.05335</c:v>
                </c:pt>
                <c:pt idx="735">
                  <c:v>3.8861699999999995</c:v>
                </c:pt>
                <c:pt idx="736">
                  <c:v>3.8700299999999994</c:v>
                </c:pt>
                <c:pt idx="737">
                  <c:v>4.2127400000000002</c:v>
                </c:pt>
                <c:pt idx="738">
                  <c:v>4.2173299999999996</c:v>
                </c:pt>
                <c:pt idx="739">
                  <c:v>4.1016399999999997</c:v>
                </c:pt>
                <c:pt idx="740">
                  <c:v>3.92923</c:v>
                </c:pt>
                <c:pt idx="741">
                  <c:v>3.7886000000000002</c:v>
                </c:pt>
                <c:pt idx="742">
                  <c:v>3.61782</c:v>
                </c:pt>
                <c:pt idx="743">
                  <c:v>3.4464699999999997</c:v>
                </c:pt>
                <c:pt idx="744">
                  <c:v>3.1832699999999998</c:v>
                </c:pt>
                <c:pt idx="745">
                  <c:v>3.0510499999999996</c:v>
                </c:pt>
                <c:pt idx="746">
                  <c:v>2.6306499999999997</c:v>
                </c:pt>
                <c:pt idx="747">
                  <c:v>2.9224799999999997</c:v>
                </c:pt>
                <c:pt idx="748">
                  <c:v>3.0319199999999995</c:v>
                </c:pt>
                <c:pt idx="749">
                  <c:v>2.8523199999999997</c:v>
                </c:pt>
                <c:pt idx="750">
                  <c:v>2.49762</c:v>
                </c:pt>
                <c:pt idx="751">
                  <c:v>2.7495200000000004</c:v>
                </c:pt>
                <c:pt idx="752">
                  <c:v>2.3839700000000001</c:v>
                </c:pt>
                <c:pt idx="753">
                  <c:v>2.11774</c:v>
                </c:pt>
                <c:pt idx="754">
                  <c:v>2.3099999999999996</c:v>
                </c:pt>
                <c:pt idx="755">
                  <c:v>2.6489099999999999</c:v>
                </c:pt>
                <c:pt idx="756">
                  <c:v>2.6885200000000005</c:v>
                </c:pt>
                <c:pt idx="757">
                  <c:v>2.6571199999999999</c:v>
                </c:pt>
                <c:pt idx="758">
                  <c:v>2.60521</c:v>
                </c:pt>
                <c:pt idx="759">
                  <c:v>2.3953099999999994</c:v>
                </c:pt>
                <c:pt idx="760">
                  <c:v>2.19502</c:v>
                </c:pt>
                <c:pt idx="761">
                  <c:v>1.95072</c:v>
                </c:pt>
                <c:pt idx="762">
                  <c:v>1.63717</c:v>
                </c:pt>
                <c:pt idx="763">
                  <c:v>1.1666300000000001</c:v>
                </c:pt>
                <c:pt idx="764">
                  <c:v>0.61231999999999998</c:v>
                </c:pt>
                <c:pt idx="765">
                  <c:v>0.21948000000000004</c:v>
                </c:pt>
                <c:pt idx="766">
                  <c:v>0.15928000000000003</c:v>
                </c:pt>
                <c:pt idx="767">
                  <c:v>0.18640000000000004</c:v>
                </c:pt>
                <c:pt idx="768">
                  <c:v>0.22982</c:v>
                </c:pt>
                <c:pt idx="769">
                  <c:v>0.28583000000000008</c:v>
                </c:pt>
                <c:pt idx="770">
                  <c:v>0.28112000000000004</c:v>
                </c:pt>
                <c:pt idx="771">
                  <c:v>0.55908000000000002</c:v>
                </c:pt>
                <c:pt idx="772">
                  <c:v>0.56813999999999998</c:v>
                </c:pt>
                <c:pt idx="773">
                  <c:v>0.55544000000000004</c:v>
                </c:pt>
                <c:pt idx="774">
                  <c:v>0.37611000000000006</c:v>
                </c:pt>
                <c:pt idx="775">
                  <c:v>0.33412000000000008</c:v>
                </c:pt>
                <c:pt idx="776">
                  <c:v>0.42035000000000006</c:v>
                </c:pt>
                <c:pt idx="777">
                  <c:v>0.27688000000000007</c:v>
                </c:pt>
                <c:pt idx="778">
                  <c:v>0.32625000000000004</c:v>
                </c:pt>
                <c:pt idx="779">
                  <c:v>0.43923000000000001</c:v>
                </c:pt>
                <c:pt idx="780">
                  <c:v>0.47859000000000002</c:v>
                </c:pt>
                <c:pt idx="781">
                  <c:v>0.46618000000000004</c:v>
                </c:pt>
                <c:pt idx="782">
                  <c:v>0.52419000000000004</c:v>
                </c:pt>
                <c:pt idx="783">
                  <c:v>0.59267000000000003</c:v>
                </c:pt>
                <c:pt idx="784">
                  <c:v>0.75768000000000013</c:v>
                </c:pt>
                <c:pt idx="785">
                  <c:v>0.82291000000000003</c:v>
                </c:pt>
                <c:pt idx="786">
                  <c:v>0.73776000000000008</c:v>
                </c:pt>
                <c:pt idx="787">
                  <c:v>0.62720000000000009</c:v>
                </c:pt>
                <c:pt idx="788">
                  <c:v>0.58643999999999985</c:v>
                </c:pt>
                <c:pt idx="789">
                  <c:v>0.51859</c:v>
                </c:pt>
                <c:pt idx="790">
                  <c:v>0.36191000000000006</c:v>
                </c:pt>
                <c:pt idx="791">
                  <c:v>0.39607000000000009</c:v>
                </c:pt>
                <c:pt idx="792">
                  <c:v>0.37180000000000007</c:v>
                </c:pt>
                <c:pt idx="793">
                  <c:v>0.37659000000000009</c:v>
                </c:pt>
                <c:pt idx="794">
                  <c:v>0.40589000000000008</c:v>
                </c:pt>
                <c:pt idx="795">
                  <c:v>0.32948000000000011</c:v>
                </c:pt>
                <c:pt idx="796">
                  <c:v>0.31811000000000006</c:v>
                </c:pt>
                <c:pt idx="797">
                  <c:v>0.16242000000000001</c:v>
                </c:pt>
                <c:pt idx="798">
                  <c:v>0.14963000000000001</c:v>
                </c:pt>
                <c:pt idx="799">
                  <c:v>0.11082</c:v>
                </c:pt>
                <c:pt idx="800">
                  <c:v>8.4530000000000036E-2</c:v>
                </c:pt>
                <c:pt idx="801">
                  <c:v>5.4579999999999997E-2</c:v>
                </c:pt>
                <c:pt idx="802">
                  <c:v>1.3320000000000002E-2</c:v>
                </c:pt>
                <c:pt idx="803">
                  <c:v>6.6809999999999994E-2</c:v>
                </c:pt>
                <c:pt idx="804">
                  <c:v>7.5050000000000019E-2</c:v>
                </c:pt>
                <c:pt idx="805">
                  <c:v>8.8780000000000026E-2</c:v>
                </c:pt>
                <c:pt idx="806">
                  <c:v>0.14118</c:v>
                </c:pt>
                <c:pt idx="807">
                  <c:v>8.5090000000000027E-2</c:v>
                </c:pt>
                <c:pt idx="808">
                  <c:v>0.11454</c:v>
                </c:pt>
                <c:pt idx="809">
                  <c:v>0.11992000000000001</c:v>
                </c:pt>
                <c:pt idx="810">
                  <c:v>0.16106999999999999</c:v>
                </c:pt>
                <c:pt idx="811">
                  <c:v>0.15872000000000003</c:v>
                </c:pt>
                <c:pt idx="812">
                  <c:v>0.14157</c:v>
                </c:pt>
                <c:pt idx="813">
                  <c:v>4.9170000000000005E-2</c:v>
                </c:pt>
                <c:pt idx="814">
                  <c:v>8.7140000000000009E-2</c:v>
                </c:pt>
                <c:pt idx="815">
                  <c:v>5.3839999999999999E-2</c:v>
                </c:pt>
                <c:pt idx="816">
                  <c:v>5.5900000000000005E-2</c:v>
                </c:pt>
                <c:pt idx="817">
                  <c:v>4.9700000000000015E-2</c:v>
                </c:pt>
                <c:pt idx="818">
                  <c:v>8.8100000000000039E-2</c:v>
                </c:pt>
                <c:pt idx="819">
                  <c:v>0.10699000000000002</c:v>
                </c:pt>
                <c:pt idx="820">
                  <c:v>9.7610000000000002E-2</c:v>
                </c:pt>
                <c:pt idx="821">
                  <c:v>0.13197999999999999</c:v>
                </c:pt>
                <c:pt idx="822">
                  <c:v>0.14394000000000004</c:v>
                </c:pt>
                <c:pt idx="823">
                  <c:v>0.18873000000000004</c:v>
                </c:pt>
                <c:pt idx="824">
                  <c:v>0.2629200000000001</c:v>
                </c:pt>
                <c:pt idx="825">
                  <c:v>0.23635</c:v>
                </c:pt>
                <c:pt idx="826">
                  <c:v>0.25509000000000004</c:v>
                </c:pt>
                <c:pt idx="827">
                  <c:v>0.43748000000000009</c:v>
                </c:pt>
                <c:pt idx="828">
                  <c:v>0.43275000000000002</c:v>
                </c:pt>
                <c:pt idx="829">
                  <c:v>0.37209000000000009</c:v>
                </c:pt>
                <c:pt idx="830">
                  <c:v>0.23233999999999999</c:v>
                </c:pt>
                <c:pt idx="831">
                  <c:v>0.22339000000000001</c:v>
                </c:pt>
                <c:pt idx="832">
                  <c:v>0.28260000000000002</c:v>
                </c:pt>
                <c:pt idx="833">
                  <c:v>0.33531000000000011</c:v>
                </c:pt>
                <c:pt idx="834">
                  <c:v>0.4576900000000001</c:v>
                </c:pt>
                <c:pt idx="835">
                  <c:v>0.60867000000000016</c:v>
                </c:pt>
                <c:pt idx="836">
                  <c:v>0.71011000000000002</c:v>
                </c:pt>
                <c:pt idx="837">
                  <c:v>0.70350999999999997</c:v>
                </c:pt>
                <c:pt idx="838">
                  <c:v>0.66169000000000022</c:v>
                </c:pt>
                <c:pt idx="839">
                  <c:v>0.62366999999999995</c:v>
                </c:pt>
                <c:pt idx="840">
                  <c:v>0.51644000000000001</c:v>
                </c:pt>
                <c:pt idx="841">
                  <c:v>0.47516000000000008</c:v>
                </c:pt>
                <c:pt idx="842">
                  <c:v>0.3518400000000001</c:v>
                </c:pt>
                <c:pt idx="843">
                  <c:v>0.30435000000000006</c:v>
                </c:pt>
                <c:pt idx="844">
                  <c:v>0.35588000000000009</c:v>
                </c:pt>
                <c:pt idx="845">
                  <c:v>0.35748000000000008</c:v>
                </c:pt>
                <c:pt idx="846">
                  <c:v>0.29143000000000002</c:v>
                </c:pt>
                <c:pt idx="847">
                  <c:v>0.21115999999999999</c:v>
                </c:pt>
                <c:pt idx="848">
                  <c:v>0.31972000000000006</c:v>
                </c:pt>
                <c:pt idx="849">
                  <c:v>0.25196000000000002</c:v>
                </c:pt>
                <c:pt idx="850">
                  <c:v>0.24282999999999999</c:v>
                </c:pt>
                <c:pt idx="851">
                  <c:v>0.3495100000000001</c:v>
                </c:pt>
                <c:pt idx="852">
                  <c:v>0.56832000000000005</c:v>
                </c:pt>
                <c:pt idx="853">
                  <c:v>0.82831999999999983</c:v>
                </c:pt>
                <c:pt idx="854">
                  <c:v>0.96462000000000014</c:v>
                </c:pt>
                <c:pt idx="855">
                  <c:v>1.13727</c:v>
                </c:pt>
                <c:pt idx="856">
                  <c:v>1.1890099999999999</c:v>
                </c:pt>
                <c:pt idx="857">
                  <c:v>1.1852400000000001</c:v>
                </c:pt>
                <c:pt idx="858">
                  <c:v>1.1691</c:v>
                </c:pt>
                <c:pt idx="859">
                  <c:v>1.1878500000000001</c:v>
                </c:pt>
                <c:pt idx="860">
                  <c:v>1.1109800000000001</c:v>
                </c:pt>
                <c:pt idx="861">
                  <c:v>1.0351199999999998</c:v>
                </c:pt>
                <c:pt idx="862">
                  <c:v>0.94077000000000011</c:v>
                </c:pt>
                <c:pt idx="863">
                  <c:v>1.01925</c:v>
                </c:pt>
                <c:pt idx="864">
                  <c:v>0.80401</c:v>
                </c:pt>
                <c:pt idx="865">
                  <c:v>0.6758900000000001</c:v>
                </c:pt>
                <c:pt idx="866">
                  <c:v>0.67945999999999995</c:v>
                </c:pt>
                <c:pt idx="867">
                  <c:v>0.67899000000000009</c:v>
                </c:pt>
                <c:pt idx="868">
                  <c:v>0.64554000000000011</c:v>
                </c:pt>
                <c:pt idx="869">
                  <c:v>0.73851999999999984</c:v>
                </c:pt>
                <c:pt idx="870">
                  <c:v>1.1680299999999999</c:v>
                </c:pt>
                <c:pt idx="871">
                  <c:v>1.3710100000000001</c:v>
                </c:pt>
                <c:pt idx="872">
                  <c:v>1.4668299999999999</c:v>
                </c:pt>
                <c:pt idx="873">
                  <c:v>1.6548700000000001</c:v>
                </c:pt>
                <c:pt idx="874">
                  <c:v>1.62514</c:v>
                </c:pt>
                <c:pt idx="875">
                  <c:v>1.4105799999999997</c:v>
                </c:pt>
                <c:pt idx="876">
                  <c:v>1.4735799999999997</c:v>
                </c:pt>
                <c:pt idx="877">
                  <c:v>1.3194399999999997</c:v>
                </c:pt>
                <c:pt idx="878">
                  <c:v>1.3367800000000001</c:v>
                </c:pt>
                <c:pt idx="879">
                  <c:v>1.2428199999999998</c:v>
                </c:pt>
                <c:pt idx="880">
                  <c:v>1.1002700000000001</c:v>
                </c:pt>
                <c:pt idx="881">
                  <c:v>0.99195</c:v>
                </c:pt>
                <c:pt idx="882">
                  <c:v>0.91225000000000001</c:v>
                </c:pt>
                <c:pt idx="883">
                  <c:v>0.7771300000000001</c:v>
                </c:pt>
                <c:pt idx="884">
                  <c:v>0.76551999999999998</c:v>
                </c:pt>
                <c:pt idx="885">
                  <c:v>0.83190000000000008</c:v>
                </c:pt>
                <c:pt idx="886">
                  <c:v>0.93662000000000012</c:v>
                </c:pt>
                <c:pt idx="887">
                  <c:v>1.0446500000000001</c:v>
                </c:pt>
                <c:pt idx="888">
                  <c:v>0.99495</c:v>
                </c:pt>
                <c:pt idx="889">
                  <c:v>1.0295399999999997</c:v>
                </c:pt>
                <c:pt idx="890">
                  <c:v>1.2876099999999997</c:v>
                </c:pt>
                <c:pt idx="891">
                  <c:v>1.4984</c:v>
                </c:pt>
                <c:pt idx="892">
                  <c:v>1.47054</c:v>
                </c:pt>
                <c:pt idx="893">
                  <c:v>1.4896899999999997</c:v>
                </c:pt>
                <c:pt idx="894">
                  <c:v>1.5489199999999999</c:v>
                </c:pt>
                <c:pt idx="895">
                  <c:v>1.60612</c:v>
                </c:pt>
                <c:pt idx="896">
                  <c:v>1.2936999999999999</c:v>
                </c:pt>
                <c:pt idx="897">
                  <c:v>1.2519199999999997</c:v>
                </c:pt>
                <c:pt idx="898">
                  <c:v>1.07653</c:v>
                </c:pt>
                <c:pt idx="899">
                  <c:v>1.16672</c:v>
                </c:pt>
                <c:pt idx="900">
                  <c:v>1.0859599999999998</c:v>
                </c:pt>
                <c:pt idx="901">
                  <c:v>1.1390199999999999</c:v>
                </c:pt>
                <c:pt idx="902">
                  <c:v>1.1818199999999999</c:v>
                </c:pt>
                <c:pt idx="903">
                  <c:v>1.13517</c:v>
                </c:pt>
                <c:pt idx="904">
                  <c:v>1.1862800000000002</c:v>
                </c:pt>
                <c:pt idx="905">
                  <c:v>1.5003299999999997</c:v>
                </c:pt>
                <c:pt idx="906">
                  <c:v>1.8400300000000001</c:v>
                </c:pt>
                <c:pt idx="907">
                  <c:v>1.81613</c:v>
                </c:pt>
                <c:pt idx="908">
                  <c:v>1.6008599999999999</c:v>
                </c:pt>
                <c:pt idx="909">
                  <c:v>1.5016499999999997</c:v>
                </c:pt>
                <c:pt idx="910">
                  <c:v>1.33606</c:v>
                </c:pt>
                <c:pt idx="911">
                  <c:v>1.31498</c:v>
                </c:pt>
                <c:pt idx="912">
                  <c:v>1.4733799999999997</c:v>
                </c:pt>
                <c:pt idx="913">
                  <c:v>1.4635699999999998</c:v>
                </c:pt>
                <c:pt idx="914">
                  <c:v>1.6115999999999997</c:v>
                </c:pt>
                <c:pt idx="915">
                  <c:v>1.72834</c:v>
                </c:pt>
                <c:pt idx="916">
                  <c:v>1.69526</c:v>
                </c:pt>
                <c:pt idx="917">
                  <c:v>1.8526</c:v>
                </c:pt>
                <c:pt idx="918">
                  <c:v>1.9662999999999999</c:v>
                </c:pt>
                <c:pt idx="919">
                  <c:v>1.95377</c:v>
                </c:pt>
                <c:pt idx="920">
                  <c:v>1.8844399999999999</c:v>
                </c:pt>
                <c:pt idx="921">
                  <c:v>1.8502500000000002</c:v>
                </c:pt>
                <c:pt idx="922">
                  <c:v>1.86554</c:v>
                </c:pt>
                <c:pt idx="923">
                  <c:v>1.9661299999999999</c:v>
                </c:pt>
                <c:pt idx="924">
                  <c:v>2.1349</c:v>
                </c:pt>
                <c:pt idx="925">
                  <c:v>2.1318199999999994</c:v>
                </c:pt>
                <c:pt idx="926">
                  <c:v>2.3037399999999999</c:v>
                </c:pt>
                <c:pt idx="927">
                  <c:v>2.1485599999999998</c:v>
                </c:pt>
                <c:pt idx="928">
                  <c:v>2.19136</c:v>
                </c:pt>
                <c:pt idx="929">
                  <c:v>2.0066799999999994</c:v>
                </c:pt>
                <c:pt idx="930">
                  <c:v>2.2995000000000001</c:v>
                </c:pt>
                <c:pt idx="931">
                  <c:v>2.3456899999999994</c:v>
                </c:pt>
                <c:pt idx="932">
                  <c:v>2.0167399999999995</c:v>
                </c:pt>
                <c:pt idx="933">
                  <c:v>1.9744699999999999</c:v>
                </c:pt>
                <c:pt idx="934">
                  <c:v>2.1507999999999998</c:v>
                </c:pt>
                <c:pt idx="935">
                  <c:v>2.5938399999999997</c:v>
                </c:pt>
                <c:pt idx="936">
                  <c:v>2.7733500000000002</c:v>
                </c:pt>
                <c:pt idx="937">
                  <c:v>2.9796299999999993</c:v>
                </c:pt>
                <c:pt idx="938">
                  <c:v>3.3306999999999998</c:v>
                </c:pt>
                <c:pt idx="939">
                  <c:v>3.3342699999999996</c:v>
                </c:pt>
                <c:pt idx="940">
                  <c:v>2.8495399999999997</c:v>
                </c:pt>
                <c:pt idx="941">
                  <c:v>2.69536</c:v>
                </c:pt>
                <c:pt idx="942">
                  <c:v>2.7634400000000001</c:v>
                </c:pt>
                <c:pt idx="943">
                  <c:v>2.5831300000000006</c:v>
                </c:pt>
                <c:pt idx="944">
                  <c:v>2.5822399999999996</c:v>
                </c:pt>
                <c:pt idx="945">
                  <c:v>2.5748099999999994</c:v>
                </c:pt>
                <c:pt idx="946">
                  <c:v>2.5012499999999998</c:v>
                </c:pt>
                <c:pt idx="947">
                  <c:v>2.7133099999999999</c:v>
                </c:pt>
                <c:pt idx="948">
                  <c:v>3.2397399999999998</c:v>
                </c:pt>
                <c:pt idx="949">
                  <c:v>3.6171099999999998</c:v>
                </c:pt>
                <c:pt idx="950">
                  <c:v>3.94848</c:v>
                </c:pt>
                <c:pt idx="951">
                  <c:v>3.79983</c:v>
                </c:pt>
                <c:pt idx="952">
                  <c:v>3.3600300000000001</c:v>
                </c:pt>
                <c:pt idx="953">
                  <c:v>3.52902</c:v>
                </c:pt>
                <c:pt idx="954">
                  <c:v>3.4249499999999995</c:v>
                </c:pt>
                <c:pt idx="955">
                  <c:v>3.7658700000000001</c:v>
                </c:pt>
                <c:pt idx="956">
                  <c:v>4.6150399999999987</c:v>
                </c:pt>
                <c:pt idx="957">
                  <c:v>5.2451099999999995</c:v>
                </c:pt>
                <c:pt idx="958">
                  <c:v>5.2055299999999995</c:v>
                </c:pt>
                <c:pt idx="959">
                  <c:v>5.1252099999999992</c:v>
                </c:pt>
                <c:pt idx="960">
                  <c:v>4.8790199999999997</c:v>
                </c:pt>
                <c:pt idx="961">
                  <c:v>4.1856900000000001</c:v>
                </c:pt>
                <c:pt idx="962">
                  <c:v>3.8138999999999994</c:v>
                </c:pt>
                <c:pt idx="963">
                  <c:v>3.8295999999999997</c:v>
                </c:pt>
                <c:pt idx="964">
                  <c:v>4.0221899999999993</c:v>
                </c:pt>
                <c:pt idx="965">
                  <c:v>4.0291499999999996</c:v>
                </c:pt>
                <c:pt idx="966">
                  <c:v>4.3976600000000001</c:v>
                </c:pt>
                <c:pt idx="967">
                  <c:v>4.03268</c:v>
                </c:pt>
                <c:pt idx="968">
                  <c:v>4.182879999999999</c:v>
                </c:pt>
                <c:pt idx="969">
                  <c:v>4.6624199999999991</c:v>
                </c:pt>
                <c:pt idx="970">
                  <c:v>4.4561700000000002</c:v>
                </c:pt>
                <c:pt idx="971">
                  <c:v>4.87547</c:v>
                </c:pt>
                <c:pt idx="972">
                  <c:v>5.1075299999999988</c:v>
                </c:pt>
                <c:pt idx="973">
                  <c:v>5.0438099999999997</c:v>
                </c:pt>
                <c:pt idx="974">
                  <c:v>4.9325000000000001</c:v>
                </c:pt>
                <c:pt idx="975">
                  <c:v>4.58779</c:v>
                </c:pt>
                <c:pt idx="976">
                  <c:v>4.4409999999999998</c:v>
                </c:pt>
                <c:pt idx="977">
                  <c:v>4.1549299999999985</c:v>
                </c:pt>
                <c:pt idx="978">
                  <c:v>3.7953100000000002</c:v>
                </c:pt>
                <c:pt idx="979">
                  <c:v>3.9954199999999997</c:v>
                </c:pt>
                <c:pt idx="980">
                  <c:v>3.9576699999999994</c:v>
                </c:pt>
                <c:pt idx="981">
                  <c:v>4.1936099999999996</c:v>
                </c:pt>
                <c:pt idx="982">
                  <c:v>4.3090400000000004</c:v>
                </c:pt>
                <c:pt idx="983">
                  <c:v>5.3108699999999995</c:v>
                </c:pt>
                <c:pt idx="984">
                  <c:v>5.4534399999999996</c:v>
                </c:pt>
                <c:pt idx="985">
                  <c:v>5.2681499999999994</c:v>
                </c:pt>
                <c:pt idx="986">
                  <c:v>5.2049199999999995</c:v>
                </c:pt>
                <c:pt idx="987">
                  <c:v>4.4395400000000009</c:v>
                </c:pt>
                <c:pt idx="988">
                  <c:v>4.0050799999999995</c:v>
                </c:pt>
                <c:pt idx="989">
                  <c:v>4.1928199999999993</c:v>
                </c:pt>
                <c:pt idx="990">
                  <c:v>4.8819400000000002</c:v>
                </c:pt>
                <c:pt idx="991">
                  <c:v>5.8369999999999997</c:v>
                </c:pt>
                <c:pt idx="992">
                  <c:v>6.2115900000000002</c:v>
                </c:pt>
                <c:pt idx="993">
                  <c:v>6.8727600000000004</c:v>
                </c:pt>
                <c:pt idx="994">
                  <c:v>7.0676799999999993</c:v>
                </c:pt>
                <c:pt idx="995">
                  <c:v>7.1516200000000003</c:v>
                </c:pt>
                <c:pt idx="996">
                  <c:v>6.8953999999999995</c:v>
                </c:pt>
                <c:pt idx="997">
                  <c:v>6.5470799999999993</c:v>
                </c:pt>
                <c:pt idx="998">
                  <c:v>6.6383799999999997</c:v>
                </c:pt>
                <c:pt idx="999">
                  <c:v>6.6214799999999991</c:v>
                </c:pt>
                <c:pt idx="1000">
                  <c:v>6.3828699999999996</c:v>
                </c:pt>
                <c:pt idx="1001">
                  <c:v>6.4534099999999999</c:v>
                </c:pt>
                <c:pt idx="1002">
                  <c:v>6.7378400000000003</c:v>
                </c:pt>
                <c:pt idx="1003">
                  <c:v>7.0083799999999998</c:v>
                </c:pt>
                <c:pt idx="1004">
                  <c:v>6.6338200000000001</c:v>
                </c:pt>
                <c:pt idx="1005">
                  <c:v>6.9658699999999998</c:v>
                </c:pt>
                <c:pt idx="1006">
                  <c:v>6.7436700000000007</c:v>
                </c:pt>
                <c:pt idx="1007">
                  <c:v>6.6276499999999992</c:v>
                </c:pt>
                <c:pt idx="1008">
                  <c:v>6.70242</c:v>
                </c:pt>
                <c:pt idx="1009">
                  <c:v>6.3482799999999999</c:v>
                </c:pt>
                <c:pt idx="1010">
                  <c:v>6.2198900000000004</c:v>
                </c:pt>
                <c:pt idx="1011">
                  <c:v>6.0968099999999996</c:v>
                </c:pt>
                <c:pt idx="1012">
                  <c:v>7.0119099999999994</c:v>
                </c:pt>
                <c:pt idx="1013">
                  <c:v>6.8643299999999989</c:v>
                </c:pt>
                <c:pt idx="1014">
                  <c:v>6.9019599999999999</c:v>
                </c:pt>
                <c:pt idx="1015">
                  <c:v>7.4150099999999997</c:v>
                </c:pt>
                <c:pt idx="1016">
                  <c:v>7.5431699999999999</c:v>
                </c:pt>
                <c:pt idx="1017">
                  <c:v>7.4848299999999997</c:v>
                </c:pt>
                <c:pt idx="1018">
                  <c:v>7.5734899999999996</c:v>
                </c:pt>
                <c:pt idx="1019">
                  <c:v>7.4065700000000003</c:v>
                </c:pt>
                <c:pt idx="1020">
                  <c:v>7.05009</c:v>
                </c:pt>
                <c:pt idx="1021">
                  <c:v>6.859939999999999</c:v>
                </c:pt>
                <c:pt idx="1022">
                  <c:v>7.1930999999999994</c:v>
                </c:pt>
                <c:pt idx="1023">
                  <c:v>7.0424600000000002</c:v>
                </c:pt>
                <c:pt idx="1024">
                  <c:v>7.2908799999999996</c:v>
                </c:pt>
                <c:pt idx="1025">
                  <c:v>7.6914600000000002</c:v>
                </c:pt>
                <c:pt idx="1026">
                  <c:v>7.91852</c:v>
                </c:pt>
                <c:pt idx="1027">
                  <c:v>7.9266199999999998</c:v>
                </c:pt>
                <c:pt idx="1028">
                  <c:v>7.6628599999999993</c:v>
                </c:pt>
                <c:pt idx="1029">
                  <c:v>8.378680000000001</c:v>
                </c:pt>
                <c:pt idx="1030">
                  <c:v>7.9561999999999999</c:v>
                </c:pt>
                <c:pt idx="1031">
                  <c:v>6.960119999999999</c:v>
                </c:pt>
                <c:pt idx="1032">
                  <c:v>6.2271899999999993</c:v>
                </c:pt>
                <c:pt idx="1033">
                  <c:v>7.2390700000000008</c:v>
                </c:pt>
                <c:pt idx="1034">
                  <c:v>6.8738400000000004</c:v>
                </c:pt>
                <c:pt idx="1035">
                  <c:v>6.6974399999999994</c:v>
                </c:pt>
                <c:pt idx="1036">
                  <c:v>5.9440499999999998</c:v>
                </c:pt>
                <c:pt idx="1037">
                  <c:v>6.1220799999999986</c:v>
                </c:pt>
                <c:pt idx="1038">
                  <c:v>5.8545599999999993</c:v>
                </c:pt>
                <c:pt idx="1039">
                  <c:v>5.8404400000000001</c:v>
                </c:pt>
                <c:pt idx="1040">
                  <c:v>8.1351900000000015</c:v>
                </c:pt>
                <c:pt idx="1041">
                  <c:v>8.7905800000000003</c:v>
                </c:pt>
                <c:pt idx="1042">
                  <c:v>8.8868800000000014</c:v>
                </c:pt>
                <c:pt idx="1043">
                  <c:v>8.9073800000000016</c:v>
                </c:pt>
                <c:pt idx="1044">
                  <c:v>8.8941600000000012</c:v>
                </c:pt>
                <c:pt idx="1045">
                  <c:v>8.8549500000000005</c:v>
                </c:pt>
                <c:pt idx="1046">
                  <c:v>8.91784</c:v>
                </c:pt>
                <c:pt idx="1047">
                  <c:v>8.82728</c:v>
                </c:pt>
                <c:pt idx="1048">
                  <c:v>8.6404900000000016</c:v>
                </c:pt>
                <c:pt idx="1049">
                  <c:v>8.4901800000000005</c:v>
                </c:pt>
                <c:pt idx="1050">
                  <c:v>8.0668100000000003</c:v>
                </c:pt>
                <c:pt idx="1051">
                  <c:v>6.9151799999999994</c:v>
                </c:pt>
                <c:pt idx="1052">
                  <c:v>6.7643199999999988</c:v>
                </c:pt>
                <c:pt idx="1053">
                  <c:v>8.6621900000000007</c:v>
                </c:pt>
                <c:pt idx="1054">
                  <c:v>8.6667000000000005</c:v>
                </c:pt>
                <c:pt idx="1055">
                  <c:v>8.4917800000000003</c:v>
                </c:pt>
                <c:pt idx="1056">
                  <c:v>8.3862700000000014</c:v>
                </c:pt>
                <c:pt idx="1057">
                  <c:v>8.4726700000000008</c:v>
                </c:pt>
                <c:pt idx="1058">
                  <c:v>8.4467400000000001</c:v>
                </c:pt>
                <c:pt idx="1059">
                  <c:v>8.4108300000000007</c:v>
                </c:pt>
                <c:pt idx="1060">
                  <c:v>8.3392400000000002</c:v>
                </c:pt>
                <c:pt idx="1061">
                  <c:v>8.2443599999999968</c:v>
                </c:pt>
                <c:pt idx="1062">
                  <c:v>8.1237900000000014</c:v>
                </c:pt>
                <c:pt idx="1063">
                  <c:v>7.8421599999999989</c:v>
                </c:pt>
                <c:pt idx="1064">
                  <c:v>7.2454599999999996</c:v>
                </c:pt>
                <c:pt idx="1065">
                  <c:v>6.7684999999999995</c:v>
                </c:pt>
                <c:pt idx="1066">
                  <c:v>6.0152299999999999</c:v>
                </c:pt>
                <c:pt idx="1067">
                  <c:v>4.696979999999999</c:v>
                </c:pt>
                <c:pt idx="1068">
                  <c:v>3.5897999999999999</c:v>
                </c:pt>
                <c:pt idx="1069">
                  <c:v>3.2371599999999998</c:v>
                </c:pt>
                <c:pt idx="1070">
                  <c:v>2.08622</c:v>
                </c:pt>
                <c:pt idx="1071">
                  <c:v>2.3997199999999994</c:v>
                </c:pt>
                <c:pt idx="1072">
                  <c:v>3.1892</c:v>
                </c:pt>
                <c:pt idx="1073">
                  <c:v>4.4224199999999989</c:v>
                </c:pt>
                <c:pt idx="1074">
                  <c:v>5.7546499999999998</c:v>
                </c:pt>
                <c:pt idx="1075">
                  <c:v>5.7426000000000004</c:v>
                </c:pt>
                <c:pt idx="1076">
                  <c:v>4.5747600000000004</c:v>
                </c:pt>
                <c:pt idx="1077">
                  <c:v>4.3686799999999995</c:v>
                </c:pt>
                <c:pt idx="1078">
                  <c:v>4.5583799999999997</c:v>
                </c:pt>
                <c:pt idx="1079">
                  <c:v>3.5398699999999996</c:v>
                </c:pt>
                <c:pt idx="1080">
                  <c:v>3.2474900000000004</c:v>
                </c:pt>
                <c:pt idx="1081">
                  <c:v>5.2744999999999997</c:v>
                </c:pt>
                <c:pt idx="1082">
                  <c:v>6.2242099999999994</c:v>
                </c:pt>
                <c:pt idx="1083">
                  <c:v>6.1663199999999989</c:v>
                </c:pt>
                <c:pt idx="1084">
                  <c:v>6.0145299999999988</c:v>
                </c:pt>
                <c:pt idx="1085">
                  <c:v>5.8625799999999986</c:v>
                </c:pt>
                <c:pt idx="1086">
                  <c:v>5.6507499999999995</c:v>
                </c:pt>
                <c:pt idx="1087">
                  <c:v>5.4095599999999999</c:v>
                </c:pt>
                <c:pt idx="1088">
                  <c:v>5.0663200000000002</c:v>
                </c:pt>
                <c:pt idx="1089">
                  <c:v>4.7189899999999989</c:v>
                </c:pt>
                <c:pt idx="1090">
                  <c:v>4.7988900000000001</c:v>
                </c:pt>
                <c:pt idx="1091">
                  <c:v>4.786690000000001</c:v>
                </c:pt>
                <c:pt idx="1092">
                  <c:v>4.2161799999999996</c:v>
                </c:pt>
                <c:pt idx="1093">
                  <c:v>3.8914799999999996</c:v>
                </c:pt>
                <c:pt idx="1094">
                  <c:v>3.7768799999999993</c:v>
                </c:pt>
                <c:pt idx="1095">
                  <c:v>3.1211300000000004</c:v>
                </c:pt>
                <c:pt idx="1096">
                  <c:v>3.3467999999999996</c:v>
                </c:pt>
                <c:pt idx="1097">
                  <c:v>3.0370399999999997</c:v>
                </c:pt>
                <c:pt idx="1098">
                  <c:v>2.3846799999999995</c:v>
                </c:pt>
                <c:pt idx="1099">
                  <c:v>2.1133099999999998</c:v>
                </c:pt>
                <c:pt idx="1100">
                  <c:v>1.80941</c:v>
                </c:pt>
                <c:pt idx="1101">
                  <c:v>1.63676</c:v>
                </c:pt>
                <c:pt idx="1102">
                  <c:v>0.99490999999999996</c:v>
                </c:pt>
                <c:pt idx="1103">
                  <c:v>1.09663</c:v>
                </c:pt>
                <c:pt idx="1104">
                  <c:v>1.1751799999999999</c:v>
                </c:pt>
                <c:pt idx="1105">
                  <c:v>1.2456399999999999</c:v>
                </c:pt>
                <c:pt idx="1106">
                  <c:v>1.6018399999999997</c:v>
                </c:pt>
                <c:pt idx="1107">
                  <c:v>1.5556399999999997</c:v>
                </c:pt>
                <c:pt idx="1108">
                  <c:v>1.37687</c:v>
                </c:pt>
                <c:pt idx="1109">
                  <c:v>1.2517099999999999</c:v>
                </c:pt>
                <c:pt idx="1110">
                  <c:v>1.79948</c:v>
                </c:pt>
                <c:pt idx="1111">
                  <c:v>2.6044100000000001</c:v>
                </c:pt>
                <c:pt idx="1112">
                  <c:v>2.3808099999999994</c:v>
                </c:pt>
                <c:pt idx="1113">
                  <c:v>2.1849699999999999</c:v>
                </c:pt>
                <c:pt idx="1114">
                  <c:v>2.0571999999999999</c:v>
                </c:pt>
                <c:pt idx="1115">
                  <c:v>1.8597699999999997</c:v>
                </c:pt>
                <c:pt idx="1116">
                  <c:v>1.9503200000000001</c:v>
                </c:pt>
                <c:pt idx="1117">
                  <c:v>2.4922899999999997</c:v>
                </c:pt>
                <c:pt idx="1118">
                  <c:v>2.2878300000000005</c:v>
                </c:pt>
                <c:pt idx="1119">
                  <c:v>1.8932</c:v>
                </c:pt>
                <c:pt idx="1120">
                  <c:v>1.4734999999999998</c:v>
                </c:pt>
                <c:pt idx="1121">
                  <c:v>1.36877</c:v>
                </c:pt>
                <c:pt idx="1122">
                  <c:v>1.3531199999999999</c:v>
                </c:pt>
                <c:pt idx="1123">
                  <c:v>1.22641</c:v>
                </c:pt>
                <c:pt idx="1124">
                  <c:v>1.0297899999999998</c:v>
                </c:pt>
                <c:pt idx="1125">
                  <c:v>0.88280999999999998</c:v>
                </c:pt>
                <c:pt idx="1126">
                  <c:v>0.74702000000000013</c:v>
                </c:pt>
                <c:pt idx="1127">
                  <c:v>0.91669000000000012</c:v>
                </c:pt>
                <c:pt idx="1128">
                  <c:v>0.8686100000000001</c:v>
                </c:pt>
                <c:pt idx="1129">
                  <c:v>0.77571000000000012</c:v>
                </c:pt>
                <c:pt idx="1130">
                  <c:v>0.80754999999999999</c:v>
                </c:pt>
                <c:pt idx="1131">
                  <c:v>0.86853000000000002</c:v>
                </c:pt>
                <c:pt idx="1132">
                  <c:v>0.79984000000000011</c:v>
                </c:pt>
                <c:pt idx="1133">
                  <c:v>0.78813</c:v>
                </c:pt>
                <c:pt idx="1134">
                  <c:v>0.79059999999999997</c:v>
                </c:pt>
                <c:pt idx="1135">
                  <c:v>0.72828000000000004</c:v>
                </c:pt>
                <c:pt idx="1136">
                  <c:v>0.71604000000000012</c:v>
                </c:pt>
                <c:pt idx="1137">
                  <c:v>0.45057000000000008</c:v>
                </c:pt>
                <c:pt idx="1138">
                  <c:v>0.29175000000000001</c:v>
                </c:pt>
                <c:pt idx="1139">
                  <c:v>0.25187000000000004</c:v>
                </c:pt>
                <c:pt idx="1140">
                  <c:v>0.25416</c:v>
                </c:pt>
                <c:pt idx="1141">
                  <c:v>0.22411999999999999</c:v>
                </c:pt>
                <c:pt idx="1142">
                  <c:v>0.19830999999999999</c:v>
                </c:pt>
                <c:pt idx="1143">
                  <c:v>0.24565999999999999</c:v>
                </c:pt>
                <c:pt idx="1144">
                  <c:v>0.28504000000000002</c:v>
                </c:pt>
                <c:pt idx="1145">
                  <c:v>0.36293000000000009</c:v>
                </c:pt>
                <c:pt idx="1146">
                  <c:v>0.27627000000000002</c:v>
                </c:pt>
                <c:pt idx="1147">
                  <c:v>0.22928999999999999</c:v>
                </c:pt>
                <c:pt idx="1148">
                  <c:v>0.26639000000000002</c:v>
                </c:pt>
                <c:pt idx="1149">
                  <c:v>0.23835999999999999</c:v>
                </c:pt>
                <c:pt idx="1150">
                  <c:v>9.2190000000000008E-2</c:v>
                </c:pt>
                <c:pt idx="1151">
                  <c:v>0.10397000000000002</c:v>
                </c:pt>
                <c:pt idx="1152">
                  <c:v>0.10370000000000001</c:v>
                </c:pt>
                <c:pt idx="1153">
                  <c:v>0.1278</c:v>
                </c:pt>
                <c:pt idx="1154">
                  <c:v>0.14205000000000001</c:v>
                </c:pt>
                <c:pt idx="1155">
                  <c:v>0.19534000000000001</c:v>
                </c:pt>
                <c:pt idx="1156">
                  <c:v>0.17055000000000001</c:v>
                </c:pt>
                <c:pt idx="1157">
                  <c:v>0.10108</c:v>
                </c:pt>
                <c:pt idx="1158">
                  <c:v>0.11822000000000003</c:v>
                </c:pt>
                <c:pt idx="1159">
                  <c:v>9.128E-2</c:v>
                </c:pt>
                <c:pt idx="1160">
                  <c:v>0.11002000000000002</c:v>
                </c:pt>
                <c:pt idx="1161">
                  <c:v>8.4730000000000014E-2</c:v>
                </c:pt>
                <c:pt idx="1162">
                  <c:v>0.14310999999999999</c:v>
                </c:pt>
                <c:pt idx="1163">
                  <c:v>0.12720999999999999</c:v>
                </c:pt>
                <c:pt idx="1164">
                  <c:v>4.9640000000000004E-2</c:v>
                </c:pt>
                <c:pt idx="1165">
                  <c:v>1.8650000000000003E-2</c:v>
                </c:pt>
                <c:pt idx="1166">
                  <c:v>4.9350000000000005E-2</c:v>
                </c:pt>
                <c:pt idx="1167">
                  <c:v>5.7450000000000008E-2</c:v>
                </c:pt>
                <c:pt idx="1168">
                  <c:v>6.3810000000000019E-2</c:v>
                </c:pt>
                <c:pt idx="1169">
                  <c:v>0.12523999999999999</c:v>
                </c:pt>
                <c:pt idx="1170">
                  <c:v>0.20569000000000001</c:v>
                </c:pt>
                <c:pt idx="1171">
                  <c:v>0.23124000000000003</c:v>
                </c:pt>
                <c:pt idx="1172">
                  <c:v>0.23845000000000002</c:v>
                </c:pt>
                <c:pt idx="1173">
                  <c:v>0.23994000000000001</c:v>
                </c:pt>
                <c:pt idx="1174">
                  <c:v>0.21524000000000001</c:v>
                </c:pt>
                <c:pt idx="1175">
                  <c:v>0.16871000000000003</c:v>
                </c:pt>
                <c:pt idx="1176">
                  <c:v>0.11484</c:v>
                </c:pt>
                <c:pt idx="1177">
                  <c:v>0.13128999999999999</c:v>
                </c:pt>
                <c:pt idx="1178">
                  <c:v>0.11069000000000001</c:v>
                </c:pt>
                <c:pt idx="1179">
                  <c:v>8.4410000000000041E-2</c:v>
                </c:pt>
                <c:pt idx="1180">
                  <c:v>4.9930000000000009E-2</c:v>
                </c:pt>
                <c:pt idx="1181">
                  <c:v>9.9500000000000019E-2</c:v>
                </c:pt>
                <c:pt idx="1182">
                  <c:v>9.5520000000000022E-2</c:v>
                </c:pt>
                <c:pt idx="1183">
                  <c:v>7.2220000000000006E-2</c:v>
                </c:pt>
                <c:pt idx="1184">
                  <c:v>7.2789999999999994E-2</c:v>
                </c:pt>
                <c:pt idx="1185">
                  <c:v>9.0830000000000036E-2</c:v>
                </c:pt>
                <c:pt idx="1186">
                  <c:v>0.12169000000000003</c:v>
                </c:pt>
                <c:pt idx="1187">
                  <c:v>0.20785999999999999</c:v>
                </c:pt>
                <c:pt idx="1188">
                  <c:v>0.23343000000000003</c:v>
                </c:pt>
                <c:pt idx="1189">
                  <c:v>0.33332000000000012</c:v>
                </c:pt>
                <c:pt idx="1190">
                  <c:v>0.20492000000000002</c:v>
                </c:pt>
                <c:pt idx="1191">
                  <c:v>0.20011999999999999</c:v>
                </c:pt>
                <c:pt idx="1192">
                  <c:v>0.24745000000000003</c:v>
                </c:pt>
                <c:pt idx="1193">
                  <c:v>0.30933000000000016</c:v>
                </c:pt>
                <c:pt idx="1194">
                  <c:v>0.28711000000000003</c:v>
                </c:pt>
                <c:pt idx="1195">
                  <c:v>0.27908000000000011</c:v>
                </c:pt>
                <c:pt idx="1196">
                  <c:v>0.32053000000000009</c:v>
                </c:pt>
                <c:pt idx="1197">
                  <c:v>0.29410000000000003</c:v>
                </c:pt>
                <c:pt idx="1198">
                  <c:v>0.34492000000000006</c:v>
                </c:pt>
                <c:pt idx="1199">
                  <c:v>0.35430000000000006</c:v>
                </c:pt>
                <c:pt idx="1200">
                  <c:v>0.31928000000000006</c:v>
                </c:pt>
                <c:pt idx="1201">
                  <c:v>0.29941000000000006</c:v>
                </c:pt>
                <c:pt idx="1202">
                  <c:v>0.33284000000000008</c:v>
                </c:pt>
                <c:pt idx="1203">
                  <c:v>0.41732000000000008</c:v>
                </c:pt>
                <c:pt idx="1204">
                  <c:v>0.44251000000000001</c:v>
                </c:pt>
                <c:pt idx="1205">
                  <c:v>0.45801000000000003</c:v>
                </c:pt>
                <c:pt idx="1206">
                  <c:v>0.23075000000000001</c:v>
                </c:pt>
                <c:pt idx="1207">
                  <c:v>0.24056000000000002</c:v>
                </c:pt>
                <c:pt idx="1208">
                  <c:v>0.23542000000000002</c:v>
                </c:pt>
                <c:pt idx="1209">
                  <c:v>0.24931000000000003</c:v>
                </c:pt>
                <c:pt idx="1210">
                  <c:v>0.33221000000000006</c:v>
                </c:pt>
                <c:pt idx="1211">
                  <c:v>0.2853500000000001</c:v>
                </c:pt>
                <c:pt idx="1212">
                  <c:v>0.29193000000000002</c:v>
                </c:pt>
                <c:pt idx="1213">
                  <c:v>0.29697000000000007</c:v>
                </c:pt>
                <c:pt idx="1214">
                  <c:v>0.31872000000000006</c:v>
                </c:pt>
                <c:pt idx="1215">
                  <c:v>0.3766000000000001</c:v>
                </c:pt>
                <c:pt idx="1216">
                  <c:v>0.4787300000000001</c:v>
                </c:pt>
                <c:pt idx="1217">
                  <c:v>0.54696999999999996</c:v>
                </c:pt>
                <c:pt idx="1218">
                  <c:v>0.62194000000000016</c:v>
                </c:pt>
                <c:pt idx="1219">
                  <c:v>0.63315999999999995</c:v>
                </c:pt>
                <c:pt idx="1220">
                  <c:v>0.70562000000000014</c:v>
                </c:pt>
                <c:pt idx="1221">
                  <c:v>0.75490000000000013</c:v>
                </c:pt>
                <c:pt idx="1222">
                  <c:v>0.85715000000000008</c:v>
                </c:pt>
                <c:pt idx="1223">
                  <c:v>1.0096899999999998</c:v>
                </c:pt>
                <c:pt idx="1224">
                  <c:v>1.2096099999999999</c:v>
                </c:pt>
                <c:pt idx="1225">
                  <c:v>1.2577399999999999</c:v>
                </c:pt>
                <c:pt idx="1226">
                  <c:v>1.2014899999999997</c:v>
                </c:pt>
                <c:pt idx="1227">
                  <c:v>0.9789000000000001</c:v>
                </c:pt>
                <c:pt idx="1228">
                  <c:v>0.96128999999999998</c:v>
                </c:pt>
                <c:pt idx="1229">
                  <c:v>0.84580000000000011</c:v>
                </c:pt>
                <c:pt idx="1230">
                  <c:v>0.6724500000000001</c:v>
                </c:pt>
                <c:pt idx="1231">
                  <c:v>0.56428999999999996</c:v>
                </c:pt>
                <c:pt idx="1232">
                  <c:v>0.65020999999999995</c:v>
                </c:pt>
                <c:pt idx="1233">
                  <c:v>0.82037000000000004</c:v>
                </c:pt>
                <c:pt idx="1234">
                  <c:v>0.98372999999999999</c:v>
                </c:pt>
                <c:pt idx="1235">
                  <c:v>1.12473</c:v>
                </c:pt>
                <c:pt idx="1236">
                  <c:v>1.1410899999999999</c:v>
                </c:pt>
                <c:pt idx="1237">
                  <c:v>1.08446</c:v>
                </c:pt>
                <c:pt idx="1238">
                  <c:v>1.0140800000000001</c:v>
                </c:pt>
                <c:pt idx="1239">
                  <c:v>1.0038799999999999</c:v>
                </c:pt>
                <c:pt idx="1240">
                  <c:v>0.91218999999999983</c:v>
                </c:pt>
                <c:pt idx="1241">
                  <c:v>0.88754</c:v>
                </c:pt>
                <c:pt idx="1242">
                  <c:v>0.95891000000000004</c:v>
                </c:pt>
                <c:pt idx="1243">
                  <c:v>0.90022000000000002</c:v>
                </c:pt>
                <c:pt idx="1244">
                  <c:v>1.0543499999999999</c:v>
                </c:pt>
                <c:pt idx="1245">
                  <c:v>1.1471800000000001</c:v>
                </c:pt>
                <c:pt idx="1246">
                  <c:v>1.0221800000000001</c:v>
                </c:pt>
                <c:pt idx="1247">
                  <c:v>1.1262000000000001</c:v>
                </c:pt>
                <c:pt idx="1248">
                  <c:v>1.22478</c:v>
                </c:pt>
                <c:pt idx="1249">
                  <c:v>1.5417999999999998</c:v>
                </c:pt>
                <c:pt idx="1250">
                  <c:v>1.9221400000000002</c:v>
                </c:pt>
                <c:pt idx="1251">
                  <c:v>2.1562699999999997</c:v>
                </c:pt>
                <c:pt idx="1252">
                  <c:v>2.2882300000000004</c:v>
                </c:pt>
                <c:pt idx="1253">
                  <c:v>2.2567399999999997</c:v>
                </c:pt>
                <c:pt idx="1254">
                  <c:v>2.3439999999999999</c:v>
                </c:pt>
                <c:pt idx="1255">
                  <c:v>2.4764399999999993</c:v>
                </c:pt>
                <c:pt idx="1256">
                  <c:v>2.4730099999999995</c:v>
                </c:pt>
                <c:pt idx="1257">
                  <c:v>2.4586799999999998</c:v>
                </c:pt>
                <c:pt idx="1258">
                  <c:v>2.4691200000000002</c:v>
                </c:pt>
                <c:pt idx="1259">
                  <c:v>2.4216899999999995</c:v>
                </c:pt>
                <c:pt idx="1260">
                  <c:v>2.3984199999999998</c:v>
                </c:pt>
                <c:pt idx="1261">
                  <c:v>2.1724799999999997</c:v>
                </c:pt>
                <c:pt idx="1262">
                  <c:v>2.332619999999999</c:v>
                </c:pt>
                <c:pt idx="1263">
                  <c:v>2.5032700000000001</c:v>
                </c:pt>
                <c:pt idx="1264">
                  <c:v>2.5699299999999998</c:v>
                </c:pt>
                <c:pt idx="1265">
                  <c:v>2.3834499999999994</c:v>
                </c:pt>
                <c:pt idx="1266">
                  <c:v>1.9305500000000002</c:v>
                </c:pt>
                <c:pt idx="1267">
                  <c:v>1.6862800000000002</c:v>
                </c:pt>
                <c:pt idx="1268">
                  <c:v>1.5678899999999998</c:v>
                </c:pt>
                <c:pt idx="1269">
                  <c:v>1.52545</c:v>
                </c:pt>
                <c:pt idx="1270">
                  <c:v>2.0119799999999994</c:v>
                </c:pt>
                <c:pt idx="1271">
                  <c:v>2.11008</c:v>
                </c:pt>
                <c:pt idx="1272">
                  <c:v>2.08067</c:v>
                </c:pt>
                <c:pt idx="1273">
                  <c:v>2.2107000000000001</c:v>
                </c:pt>
                <c:pt idx="1274">
                  <c:v>3.0159199999999995</c:v>
                </c:pt>
                <c:pt idx="1275">
                  <c:v>3.0822399999999996</c:v>
                </c:pt>
                <c:pt idx="1276">
                  <c:v>3.3840499999999993</c:v>
                </c:pt>
                <c:pt idx="1277">
                  <c:v>3.6377299999999999</c:v>
                </c:pt>
                <c:pt idx="1278">
                  <c:v>3.4253300000000002</c:v>
                </c:pt>
                <c:pt idx="1279">
                  <c:v>2.9076499999999994</c:v>
                </c:pt>
                <c:pt idx="1280">
                  <c:v>3.4799799999999994</c:v>
                </c:pt>
                <c:pt idx="1281">
                  <c:v>3.6267</c:v>
                </c:pt>
                <c:pt idx="1282">
                  <c:v>3.8383399999999996</c:v>
                </c:pt>
                <c:pt idx="1283">
                  <c:v>3.8967199999999997</c:v>
                </c:pt>
                <c:pt idx="1284">
                  <c:v>3.7691800000000004</c:v>
                </c:pt>
                <c:pt idx="1285">
                  <c:v>3.58386</c:v>
                </c:pt>
                <c:pt idx="1286">
                  <c:v>2.8031000000000001</c:v>
                </c:pt>
                <c:pt idx="1287">
                  <c:v>2.375249999999999</c:v>
                </c:pt>
                <c:pt idx="1288">
                  <c:v>2.1185100000000001</c:v>
                </c:pt>
                <c:pt idx="1289">
                  <c:v>1.86138</c:v>
                </c:pt>
                <c:pt idx="1290">
                  <c:v>1.9096599999999999</c:v>
                </c:pt>
                <c:pt idx="1291">
                  <c:v>1.9578500000000001</c:v>
                </c:pt>
                <c:pt idx="1292">
                  <c:v>2.2814399999999999</c:v>
                </c:pt>
                <c:pt idx="1293">
                  <c:v>2.3052999999999995</c:v>
                </c:pt>
                <c:pt idx="1294">
                  <c:v>2.0022699999999998</c:v>
                </c:pt>
                <c:pt idx="1295">
                  <c:v>2.2122099999999993</c:v>
                </c:pt>
                <c:pt idx="1296">
                  <c:v>2.56467</c:v>
                </c:pt>
                <c:pt idx="1297">
                  <c:v>3.00617</c:v>
                </c:pt>
                <c:pt idx="1298">
                  <c:v>3.8850499999999997</c:v>
                </c:pt>
                <c:pt idx="1299">
                  <c:v>4.3683099999999992</c:v>
                </c:pt>
                <c:pt idx="1300">
                  <c:v>4.53444</c:v>
                </c:pt>
                <c:pt idx="1301">
                  <c:v>4.4415399999999998</c:v>
                </c:pt>
                <c:pt idx="1302">
                  <c:v>4.1196900000000003</c:v>
                </c:pt>
                <c:pt idx="1303">
                  <c:v>3.9661</c:v>
                </c:pt>
                <c:pt idx="1304">
                  <c:v>4.1426799999999995</c:v>
                </c:pt>
                <c:pt idx="1305">
                  <c:v>4.2832300000000005</c:v>
                </c:pt>
                <c:pt idx="1306">
                  <c:v>3.9504499999999996</c:v>
                </c:pt>
                <c:pt idx="1307">
                  <c:v>3.5665200000000001</c:v>
                </c:pt>
                <c:pt idx="1308">
                  <c:v>3.02542</c:v>
                </c:pt>
                <c:pt idx="1309">
                  <c:v>3.2158699999999993</c:v>
                </c:pt>
                <c:pt idx="1310">
                  <c:v>2.8954299999999997</c:v>
                </c:pt>
                <c:pt idx="1311">
                  <c:v>2.8294999999999995</c:v>
                </c:pt>
                <c:pt idx="1312">
                  <c:v>2.8147799999999994</c:v>
                </c:pt>
                <c:pt idx="1313">
                  <c:v>2.7642600000000002</c:v>
                </c:pt>
                <c:pt idx="1314">
                  <c:v>3.0017499999999995</c:v>
                </c:pt>
                <c:pt idx="1315">
                  <c:v>3.2050200000000002</c:v>
                </c:pt>
                <c:pt idx="1316">
                  <c:v>3.6706399999999997</c:v>
                </c:pt>
                <c:pt idx="1317">
                  <c:v>3.8389399999999996</c:v>
                </c:pt>
                <c:pt idx="1318">
                  <c:v>3.8864299999999994</c:v>
                </c:pt>
                <c:pt idx="1319">
                  <c:v>3.2468699999999995</c:v>
                </c:pt>
                <c:pt idx="1320">
                  <c:v>3.55002</c:v>
                </c:pt>
                <c:pt idx="1321">
                  <c:v>3.1479300000000006</c:v>
                </c:pt>
                <c:pt idx="1322">
                  <c:v>2.7554099999999995</c:v>
                </c:pt>
                <c:pt idx="1323">
                  <c:v>3.1680000000000001</c:v>
                </c:pt>
                <c:pt idx="1324">
                  <c:v>2.8049999999999997</c:v>
                </c:pt>
                <c:pt idx="1325">
                  <c:v>3.2082700000000002</c:v>
                </c:pt>
                <c:pt idx="1326">
                  <c:v>3.6407200000000004</c:v>
                </c:pt>
                <c:pt idx="1327">
                  <c:v>3.8990999999999993</c:v>
                </c:pt>
                <c:pt idx="1328">
                  <c:v>3.9348699999999996</c:v>
                </c:pt>
                <c:pt idx="1329">
                  <c:v>3.3279800000000002</c:v>
                </c:pt>
                <c:pt idx="1330">
                  <c:v>3.1229200000000001</c:v>
                </c:pt>
                <c:pt idx="1331">
                  <c:v>3.1547000000000001</c:v>
                </c:pt>
                <c:pt idx="1332">
                  <c:v>2.3259099999999995</c:v>
                </c:pt>
                <c:pt idx="1333">
                  <c:v>2.2163900000000001</c:v>
                </c:pt>
                <c:pt idx="1334">
                  <c:v>2.7231700000000005</c:v>
                </c:pt>
                <c:pt idx="1335">
                  <c:v>3.97343</c:v>
                </c:pt>
                <c:pt idx="1336">
                  <c:v>4.78071</c:v>
                </c:pt>
                <c:pt idx="1337">
                  <c:v>4.5232400000000004</c:v>
                </c:pt>
                <c:pt idx="1338">
                  <c:v>4.3104999999999993</c:v>
                </c:pt>
                <c:pt idx="1339">
                  <c:v>3.5046599999999994</c:v>
                </c:pt>
                <c:pt idx="1340">
                  <c:v>2.9883799999999998</c:v>
                </c:pt>
                <c:pt idx="1341">
                  <c:v>2.7001200000000005</c:v>
                </c:pt>
                <c:pt idx="1342">
                  <c:v>2.3816199999999994</c:v>
                </c:pt>
                <c:pt idx="1343">
                  <c:v>2.3025199999999995</c:v>
                </c:pt>
                <c:pt idx="1344">
                  <c:v>2.4798099999999996</c:v>
                </c:pt>
                <c:pt idx="1345">
                  <c:v>3.0607099999999998</c:v>
                </c:pt>
                <c:pt idx="1346">
                  <c:v>3.6847200000000004</c:v>
                </c:pt>
                <c:pt idx="1347">
                  <c:v>4.2482300000000004</c:v>
                </c:pt>
                <c:pt idx="1348">
                  <c:v>4.8034099999999995</c:v>
                </c:pt>
                <c:pt idx="1349">
                  <c:v>5.6182699999999999</c:v>
                </c:pt>
                <c:pt idx="1350">
                  <c:v>5.3990099999999996</c:v>
                </c:pt>
                <c:pt idx="1351">
                  <c:v>5.5209699999999993</c:v>
                </c:pt>
                <c:pt idx="1352">
                  <c:v>5.4939099999999996</c:v>
                </c:pt>
                <c:pt idx="1353">
                  <c:v>5.2040499999999996</c:v>
                </c:pt>
                <c:pt idx="1354">
                  <c:v>4.7847</c:v>
                </c:pt>
                <c:pt idx="1355">
                  <c:v>4.40517</c:v>
                </c:pt>
                <c:pt idx="1356">
                  <c:v>4.1467099999999997</c:v>
                </c:pt>
                <c:pt idx="1357">
                  <c:v>3.3201900000000002</c:v>
                </c:pt>
                <c:pt idx="1358">
                  <c:v>3.5769599999999997</c:v>
                </c:pt>
                <c:pt idx="1359">
                  <c:v>3.9117299999999995</c:v>
                </c:pt>
                <c:pt idx="1360">
                  <c:v>4.31114</c:v>
                </c:pt>
                <c:pt idx="1361">
                  <c:v>4.6538799999999991</c:v>
                </c:pt>
                <c:pt idx="1362">
                  <c:v>4.6519199999999987</c:v>
                </c:pt>
                <c:pt idx="1363">
                  <c:v>4.3709699999999998</c:v>
                </c:pt>
                <c:pt idx="1364">
                  <c:v>4.5258699999999994</c:v>
                </c:pt>
                <c:pt idx="1365">
                  <c:v>5.0068400000000004</c:v>
                </c:pt>
                <c:pt idx="1366">
                  <c:v>4.8872999999999998</c:v>
                </c:pt>
                <c:pt idx="1367">
                  <c:v>4.4907000000000004</c:v>
                </c:pt>
                <c:pt idx="1368">
                  <c:v>5.0793600000000012</c:v>
                </c:pt>
                <c:pt idx="1369">
                  <c:v>5.3279299999999985</c:v>
                </c:pt>
                <c:pt idx="1370">
                  <c:v>5.4132300000000004</c:v>
                </c:pt>
                <c:pt idx="1371">
                  <c:v>5.6378799999999991</c:v>
                </c:pt>
                <c:pt idx="1372">
                  <c:v>6.1085699999999994</c:v>
                </c:pt>
                <c:pt idx="1373">
                  <c:v>5.9576000000000002</c:v>
                </c:pt>
                <c:pt idx="1374">
                  <c:v>5.7034200000000004</c:v>
                </c:pt>
                <c:pt idx="1375">
                  <c:v>6.5224499999999992</c:v>
                </c:pt>
                <c:pt idx="1376">
                  <c:v>6.3885099999999992</c:v>
                </c:pt>
                <c:pt idx="1377">
                  <c:v>6.0710899999999999</c:v>
                </c:pt>
                <c:pt idx="1378">
                  <c:v>6.4420099999999998</c:v>
                </c:pt>
                <c:pt idx="1379">
                  <c:v>6.2080799999999998</c:v>
                </c:pt>
                <c:pt idx="1380">
                  <c:v>5.4527000000000001</c:v>
                </c:pt>
                <c:pt idx="1381">
                  <c:v>4.93431</c:v>
                </c:pt>
                <c:pt idx="1382">
                  <c:v>5.6997299999999997</c:v>
                </c:pt>
                <c:pt idx="1383">
                  <c:v>5.5529099999999989</c:v>
                </c:pt>
                <c:pt idx="1384">
                  <c:v>5.9393800000000008</c:v>
                </c:pt>
                <c:pt idx="1385">
                  <c:v>6.3049399999999993</c:v>
                </c:pt>
                <c:pt idx="1386">
                  <c:v>6.7978699999999996</c:v>
                </c:pt>
                <c:pt idx="1387">
                  <c:v>6.8366700000000007</c:v>
                </c:pt>
                <c:pt idx="1388">
                  <c:v>6.6869099999999992</c:v>
                </c:pt>
                <c:pt idx="1389">
                  <c:v>6.7948799999999991</c:v>
                </c:pt>
                <c:pt idx="1390">
                  <c:v>7.4479499999999996</c:v>
                </c:pt>
                <c:pt idx="1391">
                  <c:v>7.6827299999999994</c:v>
                </c:pt>
                <c:pt idx="1392">
                  <c:v>7.6538099999999991</c:v>
                </c:pt>
                <c:pt idx="1393">
                  <c:v>7.7875699999999997</c:v>
                </c:pt>
                <c:pt idx="1394">
                  <c:v>7.7425699999999997</c:v>
                </c:pt>
                <c:pt idx="1395">
                  <c:v>7.6531399999999987</c:v>
                </c:pt>
                <c:pt idx="1396">
                  <c:v>7.4493200000000011</c:v>
                </c:pt>
                <c:pt idx="1397">
                  <c:v>7.0331099999999998</c:v>
                </c:pt>
                <c:pt idx="1398">
                  <c:v>6.2489299999999997</c:v>
                </c:pt>
                <c:pt idx="1399">
                  <c:v>6.9064399999999999</c:v>
                </c:pt>
                <c:pt idx="1400">
                  <c:v>5.7843900000000001</c:v>
                </c:pt>
                <c:pt idx="1401">
                  <c:v>5.8114699999999999</c:v>
                </c:pt>
                <c:pt idx="1402">
                  <c:v>6.6811699999999998</c:v>
                </c:pt>
                <c:pt idx="1403">
                  <c:v>7.7658799999999992</c:v>
                </c:pt>
                <c:pt idx="1404">
                  <c:v>7.9745799999999996</c:v>
                </c:pt>
                <c:pt idx="1405">
                  <c:v>8.0751100000000005</c:v>
                </c:pt>
                <c:pt idx="1406">
                  <c:v>7.8544299999999989</c:v>
                </c:pt>
                <c:pt idx="1407">
                  <c:v>7.5184699999999998</c:v>
                </c:pt>
                <c:pt idx="1408">
                  <c:v>6.9994399999999999</c:v>
                </c:pt>
                <c:pt idx="1409">
                  <c:v>6.3680199999999987</c:v>
                </c:pt>
                <c:pt idx="1410">
                  <c:v>7.7588499999999998</c:v>
                </c:pt>
                <c:pt idx="1411">
                  <c:v>8.0405000000000015</c:v>
                </c:pt>
                <c:pt idx="1412">
                  <c:v>8.0586400000000005</c:v>
                </c:pt>
                <c:pt idx="1413">
                  <c:v>7.8940699999999993</c:v>
                </c:pt>
                <c:pt idx="1414">
                  <c:v>7.7117700000000005</c:v>
                </c:pt>
                <c:pt idx="1415">
                  <c:v>7.0933999999999999</c:v>
                </c:pt>
                <c:pt idx="1416">
                  <c:v>6.5385</c:v>
                </c:pt>
                <c:pt idx="1417">
                  <c:v>4.5007200000000003</c:v>
                </c:pt>
                <c:pt idx="1418">
                  <c:v>2.63714</c:v>
                </c:pt>
                <c:pt idx="1419">
                  <c:v>1.9027099999999999</c:v>
                </c:pt>
                <c:pt idx="1420">
                  <c:v>1.9588300000000001</c:v>
                </c:pt>
                <c:pt idx="1421">
                  <c:v>2.5034999999999998</c:v>
                </c:pt>
                <c:pt idx="1422">
                  <c:v>3.0002300000000002</c:v>
                </c:pt>
                <c:pt idx="1423">
                  <c:v>3.2972199999999998</c:v>
                </c:pt>
                <c:pt idx="1424">
                  <c:v>3.4513099999999994</c:v>
                </c:pt>
                <c:pt idx="1425">
                  <c:v>5.45913</c:v>
                </c:pt>
                <c:pt idx="1426">
                  <c:v>6.50082</c:v>
                </c:pt>
                <c:pt idx="1427">
                  <c:v>5.6684399999999995</c:v>
                </c:pt>
                <c:pt idx="1428">
                  <c:v>5.3775099999999991</c:v>
                </c:pt>
                <c:pt idx="1429">
                  <c:v>5.4139799999999996</c:v>
                </c:pt>
                <c:pt idx="1430">
                  <c:v>6.6697799999999994</c:v>
                </c:pt>
                <c:pt idx="1431">
                  <c:v>6.7259099999999989</c:v>
                </c:pt>
                <c:pt idx="1432">
                  <c:v>6.7135699999999998</c:v>
                </c:pt>
                <c:pt idx="1433">
                  <c:v>6.9085999999999999</c:v>
                </c:pt>
                <c:pt idx="1434">
                  <c:v>6.5976999999999997</c:v>
                </c:pt>
                <c:pt idx="1435">
                  <c:v>6.1376799999999996</c:v>
                </c:pt>
                <c:pt idx="1436">
                  <c:v>5.3264899999999988</c:v>
                </c:pt>
                <c:pt idx="1437">
                  <c:v>4.5968099999999996</c:v>
                </c:pt>
                <c:pt idx="1438">
                  <c:v>3.5108499999999996</c:v>
                </c:pt>
                <c:pt idx="1439">
                  <c:v>3.0901900000000002</c:v>
                </c:pt>
                <c:pt idx="1440">
                  <c:v>2.7767499999999994</c:v>
                </c:pt>
                <c:pt idx="1441">
                  <c:v>2.1707999999999998</c:v>
                </c:pt>
                <c:pt idx="1442">
                  <c:v>1.9920900000000001</c:v>
                </c:pt>
                <c:pt idx="1443">
                  <c:v>2.1817899999999999</c:v>
                </c:pt>
                <c:pt idx="1444">
                  <c:v>2.4778499999999997</c:v>
                </c:pt>
                <c:pt idx="1445">
                  <c:v>1.9106300000000001</c:v>
                </c:pt>
                <c:pt idx="1446">
                  <c:v>1.7782500000000001</c:v>
                </c:pt>
                <c:pt idx="1447">
                  <c:v>2.44455</c:v>
                </c:pt>
                <c:pt idx="1448">
                  <c:v>3.2486199999999998</c:v>
                </c:pt>
                <c:pt idx="1449">
                  <c:v>3.5445300000000004</c:v>
                </c:pt>
                <c:pt idx="1450">
                  <c:v>4.5649299999999986</c:v>
                </c:pt>
                <c:pt idx="1451">
                  <c:v>4.7014399999999998</c:v>
                </c:pt>
                <c:pt idx="1452">
                  <c:v>3.9525499999999996</c:v>
                </c:pt>
                <c:pt idx="1453">
                  <c:v>4.2972299999999999</c:v>
                </c:pt>
                <c:pt idx="1454">
                  <c:v>4.6099600000000001</c:v>
                </c:pt>
                <c:pt idx="1455">
                  <c:v>4.4483400000000008</c:v>
                </c:pt>
                <c:pt idx="1456">
                  <c:v>4.1589599999999995</c:v>
                </c:pt>
                <c:pt idx="1457">
                  <c:v>4.4736800000000008</c:v>
                </c:pt>
                <c:pt idx="1458">
                  <c:v>4.5361700000000003</c:v>
                </c:pt>
                <c:pt idx="1459">
                  <c:v>4.3555499999999991</c:v>
                </c:pt>
                <c:pt idx="1460">
                  <c:v>3.9973399999999999</c:v>
                </c:pt>
                <c:pt idx="1461">
                  <c:v>3.8076599999999994</c:v>
                </c:pt>
                <c:pt idx="1462">
                  <c:v>2.9847600000000001</c:v>
                </c:pt>
                <c:pt idx="1463">
                  <c:v>2.2921999999999998</c:v>
                </c:pt>
                <c:pt idx="1464">
                  <c:v>2.0269300000000001</c:v>
                </c:pt>
                <c:pt idx="1465">
                  <c:v>1.8706799999999999</c:v>
                </c:pt>
                <c:pt idx="1466">
                  <c:v>1.3571</c:v>
                </c:pt>
                <c:pt idx="1467">
                  <c:v>1.6414800000000001</c:v>
                </c:pt>
                <c:pt idx="1468">
                  <c:v>2.1206200000000002</c:v>
                </c:pt>
                <c:pt idx="1469">
                  <c:v>2.9627699999999995</c:v>
                </c:pt>
                <c:pt idx="1470">
                  <c:v>3.2823099999999998</c:v>
                </c:pt>
                <c:pt idx="1471">
                  <c:v>3.1489400000000001</c:v>
                </c:pt>
                <c:pt idx="1472">
                  <c:v>2.76294</c:v>
                </c:pt>
                <c:pt idx="1473">
                  <c:v>1.9478800000000001</c:v>
                </c:pt>
                <c:pt idx="1474">
                  <c:v>1.4139299999999995</c:v>
                </c:pt>
                <c:pt idx="1475">
                  <c:v>0.64520000000000011</c:v>
                </c:pt>
                <c:pt idx="1476">
                  <c:v>0.59179000000000004</c:v>
                </c:pt>
                <c:pt idx="1477">
                  <c:v>0.50637999999999994</c:v>
                </c:pt>
                <c:pt idx="1478">
                  <c:v>0.66873000000000016</c:v>
                </c:pt>
                <c:pt idx="1479">
                  <c:v>0.77905000000000013</c:v>
                </c:pt>
                <c:pt idx="1480">
                  <c:v>0.68147999999999997</c:v>
                </c:pt>
                <c:pt idx="1481">
                  <c:v>0.62629000000000012</c:v>
                </c:pt>
                <c:pt idx="1482">
                  <c:v>0.56164000000000014</c:v>
                </c:pt>
                <c:pt idx="1483">
                  <c:v>0.65786999999999995</c:v>
                </c:pt>
                <c:pt idx="1484">
                  <c:v>0.93454999999999999</c:v>
                </c:pt>
                <c:pt idx="1485">
                  <c:v>0.97233000000000003</c:v>
                </c:pt>
                <c:pt idx="1486">
                  <c:v>1.1061700000000001</c:v>
                </c:pt>
                <c:pt idx="1487">
                  <c:v>0.90407000000000004</c:v>
                </c:pt>
                <c:pt idx="1488">
                  <c:v>0.80803000000000003</c:v>
                </c:pt>
                <c:pt idx="1489">
                  <c:v>0.61429000000000011</c:v>
                </c:pt>
                <c:pt idx="1490">
                  <c:v>0.54369000000000012</c:v>
                </c:pt>
                <c:pt idx="1491">
                  <c:v>0.50107999999999997</c:v>
                </c:pt>
                <c:pt idx="1492">
                  <c:v>0.58587999999999996</c:v>
                </c:pt>
                <c:pt idx="1493">
                  <c:v>0.77015000000000011</c:v>
                </c:pt>
                <c:pt idx="1494">
                  <c:v>1.1529</c:v>
                </c:pt>
                <c:pt idx="1495">
                  <c:v>1.2700100000000001</c:v>
                </c:pt>
                <c:pt idx="1496">
                  <c:v>1.0938999999999999</c:v>
                </c:pt>
                <c:pt idx="1497">
                  <c:v>0.92003999999999997</c:v>
                </c:pt>
                <c:pt idx="1498">
                  <c:v>1.0850299999999997</c:v>
                </c:pt>
                <c:pt idx="1499">
                  <c:v>1.0453599999999998</c:v>
                </c:pt>
                <c:pt idx="1500">
                  <c:v>0.92635999999999996</c:v>
                </c:pt>
                <c:pt idx="1501">
                  <c:v>0.96723999999999999</c:v>
                </c:pt>
                <c:pt idx="1502">
                  <c:v>0.91513</c:v>
                </c:pt>
                <c:pt idx="1503">
                  <c:v>0.64777000000000007</c:v>
                </c:pt>
                <c:pt idx="1504">
                  <c:v>0.67535000000000012</c:v>
                </c:pt>
                <c:pt idx="1505">
                  <c:v>0.56208000000000002</c:v>
                </c:pt>
                <c:pt idx="1506">
                  <c:v>0.53134999999999999</c:v>
                </c:pt>
                <c:pt idx="1507">
                  <c:v>0.62903000000000009</c:v>
                </c:pt>
                <c:pt idx="1508">
                  <c:v>0.6520800000000001</c:v>
                </c:pt>
                <c:pt idx="1509">
                  <c:v>0.75597000000000014</c:v>
                </c:pt>
                <c:pt idx="1510">
                  <c:v>0.67226000000000008</c:v>
                </c:pt>
                <c:pt idx="1511">
                  <c:v>0.43715000000000004</c:v>
                </c:pt>
                <c:pt idx="1512">
                  <c:v>0.29241000000000006</c:v>
                </c:pt>
                <c:pt idx="1513">
                  <c:v>0.28463000000000011</c:v>
                </c:pt>
                <c:pt idx="1514">
                  <c:v>0.21511000000000002</c:v>
                </c:pt>
                <c:pt idx="1515">
                  <c:v>0.26887000000000005</c:v>
                </c:pt>
                <c:pt idx="1516">
                  <c:v>0.38854000000000005</c:v>
                </c:pt>
                <c:pt idx="1517">
                  <c:v>0.30699000000000015</c:v>
                </c:pt>
                <c:pt idx="1518">
                  <c:v>0.23168</c:v>
                </c:pt>
                <c:pt idx="1519">
                  <c:v>0.28956000000000004</c:v>
                </c:pt>
                <c:pt idx="1520">
                  <c:v>0.30074000000000001</c:v>
                </c:pt>
                <c:pt idx="1521">
                  <c:v>0.38578000000000007</c:v>
                </c:pt>
                <c:pt idx="1522">
                  <c:v>0.30454000000000003</c:v>
                </c:pt>
                <c:pt idx="1523">
                  <c:v>0.19261</c:v>
                </c:pt>
                <c:pt idx="1524">
                  <c:v>9.8240000000000022E-2</c:v>
                </c:pt>
                <c:pt idx="1525">
                  <c:v>1.7909999999999999E-2</c:v>
                </c:pt>
                <c:pt idx="1526">
                  <c:v>5.1549999999999992E-2</c:v>
                </c:pt>
                <c:pt idx="1527">
                  <c:v>6.6489999999999994E-2</c:v>
                </c:pt>
                <c:pt idx="1528">
                  <c:v>6.1179999999999991E-2</c:v>
                </c:pt>
                <c:pt idx="1529">
                  <c:v>7.6920000000000002E-2</c:v>
                </c:pt>
                <c:pt idx="1530">
                  <c:v>0.10871000000000001</c:v>
                </c:pt>
                <c:pt idx="1531">
                  <c:v>0.14096000000000003</c:v>
                </c:pt>
                <c:pt idx="1532">
                  <c:v>0.18708000000000002</c:v>
                </c:pt>
                <c:pt idx="1533">
                  <c:v>0.21749000000000002</c:v>
                </c:pt>
                <c:pt idx="1534">
                  <c:v>0.24952000000000002</c:v>
                </c:pt>
                <c:pt idx="1535">
                  <c:v>0.31707000000000007</c:v>
                </c:pt>
                <c:pt idx="1536">
                  <c:v>0.33106000000000008</c:v>
                </c:pt>
                <c:pt idx="1537">
                  <c:v>0.3041600000000001</c:v>
                </c:pt>
                <c:pt idx="1538">
                  <c:v>0.28522000000000003</c:v>
                </c:pt>
                <c:pt idx="1539">
                  <c:v>0.23705000000000001</c:v>
                </c:pt>
                <c:pt idx="1540">
                  <c:v>0.34286000000000005</c:v>
                </c:pt>
                <c:pt idx="1541">
                  <c:v>0.36040000000000005</c:v>
                </c:pt>
                <c:pt idx="1542">
                  <c:v>0.35391000000000006</c:v>
                </c:pt>
                <c:pt idx="1543">
                  <c:v>0.24777000000000002</c:v>
                </c:pt>
                <c:pt idx="1544">
                  <c:v>0.20395000000000002</c:v>
                </c:pt>
                <c:pt idx="1545">
                  <c:v>0.25158000000000008</c:v>
                </c:pt>
                <c:pt idx="1546">
                  <c:v>0.22247</c:v>
                </c:pt>
                <c:pt idx="1547">
                  <c:v>0.25552000000000002</c:v>
                </c:pt>
                <c:pt idx="1548">
                  <c:v>0.24728000000000003</c:v>
                </c:pt>
                <c:pt idx="1549">
                  <c:v>0.21176000000000003</c:v>
                </c:pt>
                <c:pt idx="1550">
                  <c:v>0.23149000000000003</c:v>
                </c:pt>
                <c:pt idx="1551">
                  <c:v>0.26722000000000001</c:v>
                </c:pt>
                <c:pt idx="1552">
                  <c:v>0.35804000000000002</c:v>
                </c:pt>
                <c:pt idx="1553">
                  <c:v>0.4371600000000001</c:v>
                </c:pt>
                <c:pt idx="1554">
                  <c:v>0.38152000000000014</c:v>
                </c:pt>
                <c:pt idx="1555">
                  <c:v>0.32540000000000008</c:v>
                </c:pt>
                <c:pt idx="1556">
                  <c:v>0.22417999999999996</c:v>
                </c:pt>
                <c:pt idx="1557">
                  <c:v>0.16799000000000003</c:v>
                </c:pt>
                <c:pt idx="1558">
                  <c:v>0.19641000000000003</c:v>
                </c:pt>
                <c:pt idx="1559">
                  <c:v>0.25133</c:v>
                </c:pt>
                <c:pt idx="1560">
                  <c:v>0.31550000000000006</c:v>
                </c:pt>
                <c:pt idx="1561">
                  <c:v>0.4173400000000001</c:v>
                </c:pt>
                <c:pt idx="1562">
                  <c:v>0.49922000000000005</c:v>
                </c:pt>
                <c:pt idx="1563">
                  <c:v>0.39798000000000011</c:v>
                </c:pt>
                <c:pt idx="1564">
                  <c:v>0.41858000000000006</c:v>
                </c:pt>
                <c:pt idx="1565">
                  <c:v>0.50644</c:v>
                </c:pt>
                <c:pt idx="1566">
                  <c:v>0.4565800000000001</c:v>
                </c:pt>
                <c:pt idx="1567">
                  <c:v>0.49633000000000016</c:v>
                </c:pt>
                <c:pt idx="1568">
                  <c:v>0.50192999999999999</c:v>
                </c:pt>
                <c:pt idx="1569">
                  <c:v>0.67375000000000018</c:v>
                </c:pt>
                <c:pt idx="1570">
                  <c:v>0.8489000000000001</c:v>
                </c:pt>
                <c:pt idx="1571">
                  <c:v>0.90375000000000005</c:v>
                </c:pt>
                <c:pt idx="1572">
                  <c:v>0.83513000000000004</c:v>
                </c:pt>
                <c:pt idx="1573">
                  <c:v>0.72152000000000005</c:v>
                </c:pt>
                <c:pt idx="1574">
                  <c:v>0.6500800000000001</c:v>
                </c:pt>
                <c:pt idx="1575">
                  <c:v>0.77686999999999995</c:v>
                </c:pt>
                <c:pt idx="1576">
                  <c:v>0.86851999999999996</c:v>
                </c:pt>
                <c:pt idx="1577">
                  <c:v>0.67287000000000008</c:v>
                </c:pt>
                <c:pt idx="1578">
                  <c:v>0.91586999999999996</c:v>
                </c:pt>
                <c:pt idx="1579">
                  <c:v>1.05741</c:v>
                </c:pt>
                <c:pt idx="1580">
                  <c:v>1.1519599999999999</c:v>
                </c:pt>
                <c:pt idx="1581">
                  <c:v>1.34439</c:v>
                </c:pt>
                <c:pt idx="1582">
                  <c:v>1.4543999999999997</c:v>
                </c:pt>
                <c:pt idx="1583">
                  <c:v>1.2785899999999999</c:v>
                </c:pt>
                <c:pt idx="1584">
                  <c:v>1.1846800000000002</c:v>
                </c:pt>
                <c:pt idx="1585">
                  <c:v>1.1640699999999999</c:v>
                </c:pt>
                <c:pt idx="1586">
                  <c:v>1.0591299999999997</c:v>
                </c:pt>
                <c:pt idx="1587">
                  <c:v>1.3506</c:v>
                </c:pt>
                <c:pt idx="1588">
                  <c:v>1.3459599999999998</c:v>
                </c:pt>
                <c:pt idx="1589">
                  <c:v>1.5699099999999997</c:v>
                </c:pt>
                <c:pt idx="1590">
                  <c:v>1.7482800000000001</c:v>
                </c:pt>
                <c:pt idx="1591">
                  <c:v>1.6375500000000001</c:v>
                </c:pt>
                <c:pt idx="1592">
                  <c:v>1.4486899999999998</c:v>
                </c:pt>
                <c:pt idx="1593">
                  <c:v>1.2659699999999998</c:v>
                </c:pt>
                <c:pt idx="1594">
                  <c:v>1.2544999999999997</c:v>
                </c:pt>
                <c:pt idx="1595">
                  <c:v>1.4794099999999997</c:v>
                </c:pt>
                <c:pt idx="1596">
                  <c:v>2.0376099999999995</c:v>
                </c:pt>
                <c:pt idx="1597">
                  <c:v>2.1919200000000001</c:v>
                </c:pt>
                <c:pt idx="1598">
                  <c:v>1.8938599999999999</c:v>
                </c:pt>
                <c:pt idx="1599">
                  <c:v>1.6565300000000001</c:v>
                </c:pt>
                <c:pt idx="1600">
                  <c:v>1.4612299999999998</c:v>
                </c:pt>
                <c:pt idx="1601">
                  <c:v>1.4427999999999999</c:v>
                </c:pt>
                <c:pt idx="1602">
                  <c:v>1.6640900000000001</c:v>
                </c:pt>
                <c:pt idx="1603">
                  <c:v>2.3586299999999993</c:v>
                </c:pt>
                <c:pt idx="1604">
                  <c:v>2.6935300000000004</c:v>
                </c:pt>
                <c:pt idx="1605">
                  <c:v>2.60602</c:v>
                </c:pt>
                <c:pt idx="1606">
                  <c:v>2.5537899999999998</c:v>
                </c:pt>
                <c:pt idx="1607">
                  <c:v>2.2275600000000004</c:v>
                </c:pt>
                <c:pt idx="1608">
                  <c:v>2.1154599999999997</c:v>
                </c:pt>
                <c:pt idx="1609">
                  <c:v>2.3559399999999995</c:v>
                </c:pt>
                <c:pt idx="1610">
                  <c:v>2.6376499999999994</c:v>
                </c:pt>
                <c:pt idx="1611">
                  <c:v>2.8457999999999997</c:v>
                </c:pt>
                <c:pt idx="1612">
                  <c:v>3.2783099999999998</c:v>
                </c:pt>
                <c:pt idx="1613">
                  <c:v>3.5643300000000004</c:v>
                </c:pt>
                <c:pt idx="1614">
                  <c:v>3.6894800000000001</c:v>
                </c:pt>
                <c:pt idx="1615">
                  <c:v>3.7271300000000003</c:v>
                </c:pt>
                <c:pt idx="1616">
                  <c:v>3.7536999999999998</c:v>
                </c:pt>
                <c:pt idx="1617">
                  <c:v>3.7970299999999999</c:v>
                </c:pt>
                <c:pt idx="1618">
                  <c:v>3.8921799999999998</c:v>
                </c:pt>
                <c:pt idx="1619">
                  <c:v>3.9475899999999999</c:v>
                </c:pt>
                <c:pt idx="1620">
                  <c:v>4.0127499999999996</c:v>
                </c:pt>
                <c:pt idx="1621">
                  <c:v>3.7913899999999998</c:v>
                </c:pt>
                <c:pt idx="1622">
                  <c:v>3.29515</c:v>
                </c:pt>
                <c:pt idx="1623">
                  <c:v>3.18215</c:v>
                </c:pt>
                <c:pt idx="1624">
                  <c:v>2.2651300000000005</c:v>
                </c:pt>
                <c:pt idx="1625">
                  <c:v>1.7071499999999997</c:v>
                </c:pt>
                <c:pt idx="1626">
                  <c:v>1.7894999999999999</c:v>
                </c:pt>
                <c:pt idx="1627">
                  <c:v>2.0244800000000001</c:v>
                </c:pt>
                <c:pt idx="1628">
                  <c:v>1.9165800000000002</c:v>
                </c:pt>
                <c:pt idx="1629">
                  <c:v>1.51047</c:v>
                </c:pt>
                <c:pt idx="1630">
                  <c:v>1.3953199999999999</c:v>
                </c:pt>
                <c:pt idx="1631">
                  <c:v>1.2289599999999998</c:v>
                </c:pt>
                <c:pt idx="1632">
                  <c:v>1.1079199999999998</c:v>
                </c:pt>
                <c:pt idx="1633">
                  <c:v>1.1596299999999997</c:v>
                </c:pt>
                <c:pt idx="1634">
                  <c:v>1.2827999999999997</c:v>
                </c:pt>
                <c:pt idx="1635">
                  <c:v>1.2125899999999998</c:v>
                </c:pt>
                <c:pt idx="1636">
                  <c:v>0.85355999999999999</c:v>
                </c:pt>
                <c:pt idx="1637">
                  <c:v>0.85148000000000001</c:v>
                </c:pt>
                <c:pt idx="1638">
                  <c:v>1.1116299999999997</c:v>
                </c:pt>
                <c:pt idx="1639">
                  <c:v>1.4324199999999998</c:v>
                </c:pt>
                <c:pt idx="1640">
                  <c:v>1.9152800000000001</c:v>
                </c:pt>
                <c:pt idx="1641">
                  <c:v>2.2442799999999998</c:v>
                </c:pt>
                <c:pt idx="1642">
                  <c:v>2.2061299999999999</c:v>
                </c:pt>
                <c:pt idx="1643">
                  <c:v>2.2279400000000003</c:v>
                </c:pt>
                <c:pt idx="1644">
                  <c:v>2.1452499999999994</c:v>
                </c:pt>
                <c:pt idx="1645">
                  <c:v>2.1726199999999998</c:v>
                </c:pt>
                <c:pt idx="1646">
                  <c:v>2.5851799999999998</c:v>
                </c:pt>
                <c:pt idx="1647">
                  <c:v>2.13937</c:v>
                </c:pt>
                <c:pt idx="1648">
                  <c:v>2.0631200000000005</c:v>
                </c:pt>
                <c:pt idx="1649">
                  <c:v>2.3652499999999996</c:v>
                </c:pt>
                <c:pt idx="1650">
                  <c:v>2.5737800000000002</c:v>
                </c:pt>
                <c:pt idx="1651">
                  <c:v>2.4146699999999996</c:v>
                </c:pt>
                <c:pt idx="1652">
                  <c:v>2.5836399999999999</c:v>
                </c:pt>
                <c:pt idx="1653">
                  <c:v>3.2187800000000002</c:v>
                </c:pt>
                <c:pt idx="1654">
                  <c:v>2.9515699999999994</c:v>
                </c:pt>
                <c:pt idx="1655">
                  <c:v>3.1022399999999997</c:v>
                </c:pt>
                <c:pt idx="1656">
                  <c:v>2.9428699999999997</c:v>
                </c:pt>
                <c:pt idx="1657">
                  <c:v>2.5923599999999998</c:v>
                </c:pt>
                <c:pt idx="1658">
                  <c:v>2.9041800000000002</c:v>
                </c:pt>
                <c:pt idx="1659">
                  <c:v>3.5799399999999997</c:v>
                </c:pt>
                <c:pt idx="1660">
                  <c:v>3.7642300000000004</c:v>
                </c:pt>
                <c:pt idx="1661">
                  <c:v>3.6130300000000002</c:v>
                </c:pt>
                <c:pt idx="1662">
                  <c:v>3.1979500000000001</c:v>
                </c:pt>
                <c:pt idx="1663">
                  <c:v>3.2607599999999999</c:v>
                </c:pt>
                <c:pt idx="1664">
                  <c:v>3.5023300000000002</c:v>
                </c:pt>
                <c:pt idx="1665">
                  <c:v>3.21774</c:v>
                </c:pt>
                <c:pt idx="1666">
                  <c:v>3.0663499999999995</c:v>
                </c:pt>
                <c:pt idx="1667">
                  <c:v>3.7444799999999998</c:v>
                </c:pt>
                <c:pt idx="1668">
                  <c:v>3.42259</c:v>
                </c:pt>
                <c:pt idx="1669">
                  <c:v>3.34091</c:v>
                </c:pt>
                <c:pt idx="1670">
                  <c:v>3.1236100000000002</c:v>
                </c:pt>
                <c:pt idx="1671">
                  <c:v>3.5693899999999998</c:v>
                </c:pt>
                <c:pt idx="1672">
                  <c:v>2.8182999999999994</c:v>
                </c:pt>
                <c:pt idx="1673">
                  <c:v>2.3938499999999996</c:v>
                </c:pt>
                <c:pt idx="1674">
                  <c:v>2.0437300000000005</c:v>
                </c:pt>
                <c:pt idx="1675">
                  <c:v>2.13191</c:v>
                </c:pt>
                <c:pt idx="1676">
                  <c:v>2.4656599999999997</c:v>
                </c:pt>
                <c:pt idx="1677">
                  <c:v>2.6573699999999998</c:v>
                </c:pt>
                <c:pt idx="1678">
                  <c:v>2.0164699999999995</c:v>
                </c:pt>
                <c:pt idx="1679">
                  <c:v>1.7109699999999999</c:v>
                </c:pt>
                <c:pt idx="1680">
                  <c:v>2.1317300000000001</c:v>
                </c:pt>
                <c:pt idx="1681">
                  <c:v>2.6093099999999998</c:v>
                </c:pt>
                <c:pt idx="1682">
                  <c:v>2.7769900000000001</c:v>
                </c:pt>
                <c:pt idx="1683">
                  <c:v>3.1217899999999998</c:v>
                </c:pt>
                <c:pt idx="1684">
                  <c:v>2.8245100000000001</c:v>
                </c:pt>
                <c:pt idx="1685">
                  <c:v>2.3113899999999994</c:v>
                </c:pt>
                <c:pt idx="1686">
                  <c:v>2.0581200000000002</c:v>
                </c:pt>
                <c:pt idx="1687">
                  <c:v>2.1681300000000006</c:v>
                </c:pt>
                <c:pt idx="1688">
                  <c:v>2.3477600000000001</c:v>
                </c:pt>
                <c:pt idx="1689">
                  <c:v>2.4763399999999995</c:v>
                </c:pt>
                <c:pt idx="1690">
                  <c:v>2.9950799999999997</c:v>
                </c:pt>
                <c:pt idx="1691">
                  <c:v>3.8311499999999996</c:v>
                </c:pt>
                <c:pt idx="1692">
                  <c:v>4.7029799999999993</c:v>
                </c:pt>
                <c:pt idx="1693">
                  <c:v>4.42</c:v>
                </c:pt>
                <c:pt idx="1694">
                  <c:v>4.0856199999999996</c:v>
                </c:pt>
                <c:pt idx="1695">
                  <c:v>4.0025899999999988</c:v>
                </c:pt>
                <c:pt idx="1696">
                  <c:v>3.5998599999999996</c:v>
                </c:pt>
                <c:pt idx="1697">
                  <c:v>3.1115300000000001</c:v>
                </c:pt>
                <c:pt idx="1698">
                  <c:v>2.8344999999999994</c:v>
                </c:pt>
                <c:pt idx="1699">
                  <c:v>3.0326299999999997</c:v>
                </c:pt>
                <c:pt idx="1700">
                  <c:v>2.8247200000000001</c:v>
                </c:pt>
                <c:pt idx="1701">
                  <c:v>3.09829</c:v>
                </c:pt>
                <c:pt idx="1702">
                  <c:v>3.2378300000000002</c:v>
                </c:pt>
                <c:pt idx="1703">
                  <c:v>3.8258399999999995</c:v>
                </c:pt>
                <c:pt idx="1704">
                  <c:v>3.7088199999999998</c:v>
                </c:pt>
                <c:pt idx="1705">
                  <c:v>3.5431599999999999</c:v>
                </c:pt>
                <c:pt idx="1706">
                  <c:v>3.5631599999999999</c:v>
                </c:pt>
                <c:pt idx="1707">
                  <c:v>3.3426099999999996</c:v>
                </c:pt>
                <c:pt idx="1708">
                  <c:v>3.6188699999999994</c:v>
                </c:pt>
                <c:pt idx="1709">
                  <c:v>3.7486700000000002</c:v>
                </c:pt>
                <c:pt idx="1710">
                  <c:v>3.8572699999999998</c:v>
                </c:pt>
                <c:pt idx="1711">
                  <c:v>3.9336699999999998</c:v>
                </c:pt>
                <c:pt idx="1712">
                  <c:v>4.2843099999999996</c:v>
                </c:pt>
                <c:pt idx="1713">
                  <c:v>4.4686000000000003</c:v>
                </c:pt>
                <c:pt idx="1714">
                  <c:v>4.99803</c:v>
                </c:pt>
                <c:pt idx="1715">
                  <c:v>4.3825499999999993</c:v>
                </c:pt>
                <c:pt idx="1716">
                  <c:v>4.2618400000000003</c:v>
                </c:pt>
                <c:pt idx="1717">
                  <c:v>3.8846499999999997</c:v>
                </c:pt>
                <c:pt idx="1718">
                  <c:v>3.6638799999999998</c:v>
                </c:pt>
                <c:pt idx="1719">
                  <c:v>4.0857599999999996</c:v>
                </c:pt>
                <c:pt idx="1720">
                  <c:v>5.0537299999999998</c:v>
                </c:pt>
                <c:pt idx="1721">
                  <c:v>4.7211799999999995</c:v>
                </c:pt>
                <c:pt idx="1722">
                  <c:v>5.7006600000000009</c:v>
                </c:pt>
                <c:pt idx="1723">
                  <c:v>5.8900199999999989</c:v>
                </c:pt>
                <c:pt idx="1724">
                  <c:v>5.7734899999999998</c:v>
                </c:pt>
                <c:pt idx="1725">
                  <c:v>5.6205099999999986</c:v>
                </c:pt>
                <c:pt idx="1726">
                  <c:v>4.7315199999999997</c:v>
                </c:pt>
                <c:pt idx="1727">
                  <c:v>4.8045099999999987</c:v>
                </c:pt>
                <c:pt idx="1728">
                  <c:v>6.4147400000000001</c:v>
                </c:pt>
                <c:pt idx="1729">
                  <c:v>6.4662100000000002</c:v>
                </c:pt>
                <c:pt idx="1730">
                  <c:v>6.9966400000000011</c:v>
                </c:pt>
                <c:pt idx="1731">
                  <c:v>7.0427099999999996</c:v>
                </c:pt>
                <c:pt idx="1732">
                  <c:v>6.9204299999999996</c:v>
                </c:pt>
                <c:pt idx="1733">
                  <c:v>6.5589099999999991</c:v>
                </c:pt>
                <c:pt idx="1734">
                  <c:v>6.2877599999999996</c:v>
                </c:pt>
                <c:pt idx="1735">
                  <c:v>5.6494</c:v>
                </c:pt>
                <c:pt idx="1736">
                  <c:v>5.7087700000000003</c:v>
                </c:pt>
                <c:pt idx="1737">
                  <c:v>5.9128799999999995</c:v>
                </c:pt>
                <c:pt idx="1738">
                  <c:v>4.8604999999999992</c:v>
                </c:pt>
                <c:pt idx="1739">
                  <c:v>4.9977999999999998</c:v>
                </c:pt>
                <c:pt idx="1740">
                  <c:v>5.4769500000000004</c:v>
                </c:pt>
                <c:pt idx="1741">
                  <c:v>6.0707000000000004</c:v>
                </c:pt>
                <c:pt idx="1742">
                  <c:v>6.9294599999999997</c:v>
                </c:pt>
                <c:pt idx="1743">
                  <c:v>7.5676799999999993</c:v>
                </c:pt>
                <c:pt idx="1744">
                  <c:v>7.7115799999999997</c:v>
                </c:pt>
                <c:pt idx="1745">
                  <c:v>7.5551099999999991</c:v>
                </c:pt>
                <c:pt idx="1746">
                  <c:v>7.6860299999999997</c:v>
                </c:pt>
                <c:pt idx="1747">
                  <c:v>7.4738899999999999</c:v>
                </c:pt>
                <c:pt idx="1748">
                  <c:v>6.9853399999999999</c:v>
                </c:pt>
                <c:pt idx="1749">
                  <c:v>7.3556400000000002</c:v>
                </c:pt>
                <c:pt idx="1750">
                  <c:v>6.7426399999999997</c:v>
                </c:pt>
                <c:pt idx="1751">
                  <c:v>6.2492100000000006</c:v>
                </c:pt>
                <c:pt idx="1752">
                  <c:v>6.9165400000000004</c:v>
                </c:pt>
                <c:pt idx="1753">
                  <c:v>6.7011000000000003</c:v>
                </c:pt>
                <c:pt idx="1754">
                  <c:v>7.2208299999999994</c:v>
                </c:pt>
                <c:pt idx="1755">
                  <c:v>7.5723900000000004</c:v>
                </c:pt>
                <c:pt idx="1756">
                  <c:v>7.9725700000000002</c:v>
                </c:pt>
                <c:pt idx="1757">
                  <c:v>7.9728899999999996</c:v>
                </c:pt>
                <c:pt idx="1758">
                  <c:v>8.357680000000002</c:v>
                </c:pt>
                <c:pt idx="1759">
                  <c:v>8.4177700000000009</c:v>
                </c:pt>
                <c:pt idx="1760">
                  <c:v>8.3751800000000021</c:v>
                </c:pt>
                <c:pt idx="1761">
                  <c:v>8.2691600000000012</c:v>
                </c:pt>
                <c:pt idx="1762">
                  <c:v>8.2687599999999986</c:v>
                </c:pt>
                <c:pt idx="1763">
                  <c:v>8.605220000000001</c:v>
                </c:pt>
                <c:pt idx="1764">
                  <c:v>8.5365900000000003</c:v>
                </c:pt>
                <c:pt idx="1765">
                  <c:v>8.4640400000000007</c:v>
                </c:pt>
                <c:pt idx="1766">
                  <c:v>8.4398500000000034</c:v>
                </c:pt>
                <c:pt idx="1767">
                  <c:v>8.45899</c:v>
                </c:pt>
                <c:pt idx="1768">
                  <c:v>8.4617900000000006</c:v>
                </c:pt>
                <c:pt idx="1769">
                  <c:v>8.4751600000000007</c:v>
                </c:pt>
                <c:pt idx="1770">
                  <c:v>8.4734900000000017</c:v>
                </c:pt>
                <c:pt idx="1771">
                  <c:v>8.4275700000000011</c:v>
                </c:pt>
                <c:pt idx="1772">
                  <c:v>8.431140000000001</c:v>
                </c:pt>
                <c:pt idx="1773">
                  <c:v>8.3331</c:v>
                </c:pt>
                <c:pt idx="1774">
                  <c:v>8.3374900000000007</c:v>
                </c:pt>
                <c:pt idx="1775">
                  <c:v>8.2578400000000016</c:v>
                </c:pt>
                <c:pt idx="1776">
                  <c:v>8.1961699999999986</c:v>
                </c:pt>
                <c:pt idx="1777">
                  <c:v>8.0366900000000001</c:v>
                </c:pt>
                <c:pt idx="1778">
                  <c:v>8.0324500000000008</c:v>
                </c:pt>
                <c:pt idx="1779">
                  <c:v>8.1153300000000002</c:v>
                </c:pt>
                <c:pt idx="1780">
                  <c:v>8.1307099999999988</c:v>
                </c:pt>
                <c:pt idx="1781">
                  <c:v>7.9993000000000007</c:v>
                </c:pt>
                <c:pt idx="1782">
                  <c:v>7.8275799999999984</c:v>
                </c:pt>
                <c:pt idx="1783">
                  <c:v>8.0712199999999985</c:v>
                </c:pt>
                <c:pt idx="1784">
                  <c:v>8.112210000000001</c:v>
                </c:pt>
                <c:pt idx="1785">
                  <c:v>8.0197400000000005</c:v>
                </c:pt>
                <c:pt idx="1786">
                  <c:v>7.8283299999999993</c:v>
                </c:pt>
                <c:pt idx="1787">
                  <c:v>7.6024999999999991</c:v>
                </c:pt>
                <c:pt idx="1788">
                  <c:v>7.0185099999999991</c:v>
                </c:pt>
                <c:pt idx="1789">
                  <c:v>6.8603899999999989</c:v>
                </c:pt>
                <c:pt idx="1790">
                  <c:v>6.2405999999999997</c:v>
                </c:pt>
                <c:pt idx="1791">
                  <c:v>7.1057099999999993</c:v>
                </c:pt>
                <c:pt idx="1792">
                  <c:v>7.2958799999999995</c:v>
                </c:pt>
                <c:pt idx="1793">
                  <c:v>7.1765099999999995</c:v>
                </c:pt>
                <c:pt idx="1794">
                  <c:v>6.63239</c:v>
                </c:pt>
                <c:pt idx="1795">
                  <c:v>6.7786300000000006</c:v>
                </c:pt>
                <c:pt idx="1796">
                  <c:v>6.7924299999999995</c:v>
                </c:pt>
                <c:pt idx="1797">
                  <c:v>6.7059799999999994</c:v>
                </c:pt>
                <c:pt idx="1798">
                  <c:v>6.4243799999999993</c:v>
                </c:pt>
                <c:pt idx="1799">
                  <c:v>6.0503299999999998</c:v>
                </c:pt>
                <c:pt idx="1800">
                  <c:v>5.3620799999999988</c:v>
                </c:pt>
                <c:pt idx="1801">
                  <c:v>4.2491099999999999</c:v>
                </c:pt>
                <c:pt idx="1802">
                  <c:v>3.9318799999999996</c:v>
                </c:pt>
                <c:pt idx="1803">
                  <c:v>3.9236399999999998</c:v>
                </c:pt>
                <c:pt idx="1804">
                  <c:v>4.5915999999999997</c:v>
                </c:pt>
                <c:pt idx="1805">
                  <c:v>5.0533799999999998</c:v>
                </c:pt>
                <c:pt idx="1806">
                  <c:v>4.8287799999999992</c:v>
                </c:pt>
                <c:pt idx="1807">
                  <c:v>5.1087899999999991</c:v>
                </c:pt>
                <c:pt idx="1808">
                  <c:v>4.6869199999999989</c:v>
                </c:pt>
                <c:pt idx="1809">
                  <c:v>5.0895900000000003</c:v>
                </c:pt>
                <c:pt idx="1810">
                  <c:v>4.8120199999999995</c:v>
                </c:pt>
                <c:pt idx="1811">
                  <c:v>5.1642599999999987</c:v>
                </c:pt>
                <c:pt idx="1812">
                  <c:v>5.8624599999999987</c:v>
                </c:pt>
                <c:pt idx="1813">
                  <c:v>5.7707199999999998</c:v>
                </c:pt>
                <c:pt idx="1814">
                  <c:v>5.3563099999999997</c:v>
                </c:pt>
                <c:pt idx="1815">
                  <c:v>5.6527999999999992</c:v>
                </c:pt>
                <c:pt idx="1816">
                  <c:v>5.6484899999999989</c:v>
                </c:pt>
                <c:pt idx="1817">
                  <c:v>5.5829499999999994</c:v>
                </c:pt>
                <c:pt idx="1818">
                  <c:v>5.4364700000000008</c:v>
                </c:pt>
                <c:pt idx="1819">
                  <c:v>5.0638799999999993</c:v>
                </c:pt>
                <c:pt idx="1820">
                  <c:v>4.694399999999999</c:v>
                </c:pt>
                <c:pt idx="1821">
                  <c:v>3.7215400000000001</c:v>
                </c:pt>
                <c:pt idx="1822">
                  <c:v>2.6821700000000002</c:v>
                </c:pt>
                <c:pt idx="1823">
                  <c:v>1.2889899999999999</c:v>
                </c:pt>
                <c:pt idx="1824">
                  <c:v>0.95833999999999997</c:v>
                </c:pt>
                <c:pt idx="1825">
                  <c:v>1.1091</c:v>
                </c:pt>
                <c:pt idx="1826">
                  <c:v>1.39869</c:v>
                </c:pt>
                <c:pt idx="1827">
                  <c:v>1.7561500000000001</c:v>
                </c:pt>
                <c:pt idx="1828">
                  <c:v>2.0870600000000001</c:v>
                </c:pt>
                <c:pt idx="1829">
                  <c:v>2.7984100000000001</c:v>
                </c:pt>
                <c:pt idx="1830">
                  <c:v>2.7811200000000005</c:v>
                </c:pt>
                <c:pt idx="1831">
                  <c:v>2.7989199999999999</c:v>
                </c:pt>
                <c:pt idx="1832">
                  <c:v>2.7974800000000002</c:v>
                </c:pt>
                <c:pt idx="1833">
                  <c:v>3.2957399999999999</c:v>
                </c:pt>
                <c:pt idx="1834">
                  <c:v>3.0316899999999998</c:v>
                </c:pt>
                <c:pt idx="1835">
                  <c:v>2.7354499999999997</c:v>
                </c:pt>
                <c:pt idx="1836">
                  <c:v>2.2834000000000003</c:v>
                </c:pt>
                <c:pt idx="1837">
                  <c:v>1.4799799999999999</c:v>
                </c:pt>
                <c:pt idx="1838">
                  <c:v>1.3674299999999997</c:v>
                </c:pt>
                <c:pt idx="1839">
                  <c:v>1.31473</c:v>
                </c:pt>
                <c:pt idx="1840">
                  <c:v>1.3421500000000002</c:v>
                </c:pt>
                <c:pt idx="1841">
                  <c:v>1.3447199999999999</c:v>
                </c:pt>
                <c:pt idx="1842">
                  <c:v>1.7366999999999997</c:v>
                </c:pt>
                <c:pt idx="1843">
                  <c:v>1.88076</c:v>
                </c:pt>
                <c:pt idx="1844">
                  <c:v>2.1909100000000001</c:v>
                </c:pt>
                <c:pt idx="1845">
                  <c:v>2.1926699999999997</c:v>
                </c:pt>
                <c:pt idx="1846">
                  <c:v>2.1505100000000001</c:v>
                </c:pt>
                <c:pt idx="1847">
                  <c:v>1.7892899999999998</c:v>
                </c:pt>
                <c:pt idx="1848">
                  <c:v>1.2844100000000001</c:v>
                </c:pt>
                <c:pt idx="1849">
                  <c:v>0.93818000000000001</c:v>
                </c:pt>
                <c:pt idx="1850">
                  <c:v>0.72484000000000015</c:v>
                </c:pt>
                <c:pt idx="1851">
                  <c:v>0.74934000000000012</c:v>
                </c:pt>
                <c:pt idx="1852">
                  <c:v>0.78391</c:v>
                </c:pt>
                <c:pt idx="1853">
                  <c:v>0.71571000000000007</c:v>
                </c:pt>
                <c:pt idx="1854">
                  <c:v>0.53995000000000004</c:v>
                </c:pt>
                <c:pt idx="1855">
                  <c:v>0.32089000000000006</c:v>
                </c:pt>
                <c:pt idx="1856">
                  <c:v>0.31866000000000005</c:v>
                </c:pt>
                <c:pt idx="1857">
                  <c:v>0.29305000000000003</c:v>
                </c:pt>
                <c:pt idx="1858">
                  <c:v>0.27353</c:v>
                </c:pt>
                <c:pt idx="1859">
                  <c:v>0.25653000000000004</c:v>
                </c:pt>
                <c:pt idx="1860">
                  <c:v>0.28228000000000003</c:v>
                </c:pt>
                <c:pt idx="1861">
                  <c:v>0.30047000000000007</c:v>
                </c:pt>
                <c:pt idx="1862">
                  <c:v>0.38173000000000001</c:v>
                </c:pt>
                <c:pt idx="1863">
                  <c:v>0.62843000000000004</c:v>
                </c:pt>
                <c:pt idx="1864">
                  <c:v>0.36521000000000003</c:v>
                </c:pt>
                <c:pt idx="1865">
                  <c:v>0.3664400000000001</c:v>
                </c:pt>
                <c:pt idx="1866">
                  <c:v>0.3597800000000001</c:v>
                </c:pt>
                <c:pt idx="1867">
                  <c:v>0.42559000000000002</c:v>
                </c:pt>
                <c:pt idx="1868">
                  <c:v>0.37040000000000006</c:v>
                </c:pt>
                <c:pt idx="1869">
                  <c:v>0.4545300000000001</c:v>
                </c:pt>
                <c:pt idx="1870">
                  <c:v>0.74783000000000011</c:v>
                </c:pt>
                <c:pt idx="1871">
                  <c:v>0.90269999999999995</c:v>
                </c:pt>
                <c:pt idx="1872">
                  <c:v>0.78710000000000002</c:v>
                </c:pt>
                <c:pt idx="1873">
                  <c:v>0.65210000000000012</c:v>
                </c:pt>
                <c:pt idx="1874">
                  <c:v>0.6674500000000001</c:v>
                </c:pt>
                <c:pt idx="1875">
                  <c:v>0.74630000000000007</c:v>
                </c:pt>
                <c:pt idx="1876">
                  <c:v>0.65932000000000013</c:v>
                </c:pt>
                <c:pt idx="1877">
                  <c:v>0.31531000000000009</c:v>
                </c:pt>
                <c:pt idx="1878">
                  <c:v>0.18507999999999999</c:v>
                </c:pt>
                <c:pt idx="1879">
                  <c:v>0.16885</c:v>
                </c:pt>
                <c:pt idx="1880">
                  <c:v>0.19897999999999999</c:v>
                </c:pt>
                <c:pt idx="1881">
                  <c:v>0.18985000000000002</c:v>
                </c:pt>
                <c:pt idx="1882">
                  <c:v>0.13930000000000001</c:v>
                </c:pt>
                <c:pt idx="1883">
                  <c:v>0.14360999999999999</c:v>
                </c:pt>
                <c:pt idx="1884">
                  <c:v>0.10503000000000001</c:v>
                </c:pt>
                <c:pt idx="1885">
                  <c:v>0.10124000000000001</c:v>
                </c:pt>
                <c:pt idx="1886">
                  <c:v>0.14175000000000001</c:v>
                </c:pt>
                <c:pt idx="1887">
                  <c:v>0.20263999999999999</c:v>
                </c:pt>
                <c:pt idx="1888">
                  <c:v>0.26960000000000001</c:v>
                </c:pt>
                <c:pt idx="1889">
                  <c:v>0.28293000000000001</c:v>
                </c:pt>
                <c:pt idx="1890">
                  <c:v>0.30359000000000008</c:v>
                </c:pt>
                <c:pt idx="1891">
                  <c:v>0.42410000000000003</c:v>
                </c:pt>
                <c:pt idx="1892">
                  <c:v>0.43685000000000007</c:v>
                </c:pt>
                <c:pt idx="1893">
                  <c:v>0.43034000000000006</c:v>
                </c:pt>
                <c:pt idx="1894">
                  <c:v>0.45616000000000001</c:v>
                </c:pt>
                <c:pt idx="1895">
                  <c:v>0.43939000000000006</c:v>
                </c:pt>
                <c:pt idx="1896">
                  <c:v>0.53327999999999998</c:v>
                </c:pt>
                <c:pt idx="1897">
                  <c:v>0.50822999999999996</c:v>
                </c:pt>
                <c:pt idx="1898">
                  <c:v>0.48901000000000006</c:v>
                </c:pt>
                <c:pt idx="1899">
                  <c:v>0.45221</c:v>
                </c:pt>
                <c:pt idx="1900">
                  <c:v>0.38800000000000007</c:v>
                </c:pt>
                <c:pt idx="1901">
                  <c:v>0.27722000000000002</c:v>
                </c:pt>
                <c:pt idx="1902">
                  <c:v>0.19495000000000001</c:v>
                </c:pt>
                <c:pt idx="1903">
                  <c:v>0.11849000000000001</c:v>
                </c:pt>
                <c:pt idx="1904">
                  <c:v>4.6239999999999989E-2</c:v>
                </c:pt>
                <c:pt idx="1905">
                  <c:v>0.10629000000000002</c:v>
                </c:pt>
                <c:pt idx="1906">
                  <c:v>0.12554999999999999</c:v>
                </c:pt>
                <c:pt idx="1907">
                  <c:v>0.11558</c:v>
                </c:pt>
                <c:pt idx="1908">
                  <c:v>0.11558</c:v>
                </c:pt>
                <c:pt idx="1909">
                  <c:v>0.11558</c:v>
                </c:pt>
                <c:pt idx="1910">
                  <c:v>0.11558</c:v>
                </c:pt>
                <c:pt idx="1911">
                  <c:v>0.11558</c:v>
                </c:pt>
                <c:pt idx="1912">
                  <c:v>0.11558</c:v>
                </c:pt>
                <c:pt idx="1913">
                  <c:v>0.11558</c:v>
                </c:pt>
              </c:numCache>
            </c:numRef>
          </c:val>
        </c:ser>
        <c:ser>
          <c:idx val="0"/>
          <c:order val="2"/>
          <c:tx>
            <c:v>Observed</c:v>
          </c:tx>
          <c:spPr>
            <a:ln>
              <a:solidFill>
                <a:srgbClr val="2A07FD"/>
              </a:solidFill>
            </a:ln>
          </c:spPr>
          <c:marker>
            <c:symbol val="none"/>
          </c:marker>
          <c:cat>
            <c:numRef>
              <c:f>USGS14166000!$C$1:$C$1914</c:f>
              <c:numCache>
                <c:formatCode>m/d/yyyy</c:formatCode>
                <c:ptCount val="1914"/>
                <c:pt idx="0">
                  <c:v>36804</c:v>
                </c:pt>
                <c:pt idx="1">
                  <c:v>36805</c:v>
                </c:pt>
                <c:pt idx="2">
                  <c:v>36806</c:v>
                </c:pt>
                <c:pt idx="3">
                  <c:v>36807</c:v>
                </c:pt>
                <c:pt idx="4">
                  <c:v>36808</c:v>
                </c:pt>
                <c:pt idx="5">
                  <c:v>36809</c:v>
                </c:pt>
                <c:pt idx="6">
                  <c:v>36810</c:v>
                </c:pt>
                <c:pt idx="7">
                  <c:v>36811</c:v>
                </c:pt>
                <c:pt idx="8">
                  <c:v>36812</c:v>
                </c:pt>
                <c:pt idx="9">
                  <c:v>36813</c:v>
                </c:pt>
                <c:pt idx="10">
                  <c:v>36814</c:v>
                </c:pt>
                <c:pt idx="11">
                  <c:v>36815</c:v>
                </c:pt>
                <c:pt idx="12">
                  <c:v>36816</c:v>
                </c:pt>
                <c:pt idx="13">
                  <c:v>36817</c:v>
                </c:pt>
                <c:pt idx="14">
                  <c:v>36818</c:v>
                </c:pt>
                <c:pt idx="15">
                  <c:v>36819</c:v>
                </c:pt>
                <c:pt idx="16">
                  <c:v>36820</c:v>
                </c:pt>
                <c:pt idx="17">
                  <c:v>36821</c:v>
                </c:pt>
                <c:pt idx="18">
                  <c:v>36822</c:v>
                </c:pt>
                <c:pt idx="19">
                  <c:v>36823</c:v>
                </c:pt>
                <c:pt idx="20">
                  <c:v>36824</c:v>
                </c:pt>
                <c:pt idx="21">
                  <c:v>36825</c:v>
                </c:pt>
                <c:pt idx="22">
                  <c:v>36826</c:v>
                </c:pt>
                <c:pt idx="23">
                  <c:v>36827</c:v>
                </c:pt>
                <c:pt idx="24">
                  <c:v>36828</c:v>
                </c:pt>
                <c:pt idx="25">
                  <c:v>36829</c:v>
                </c:pt>
                <c:pt idx="26">
                  <c:v>36830</c:v>
                </c:pt>
                <c:pt idx="27">
                  <c:v>36831</c:v>
                </c:pt>
                <c:pt idx="28">
                  <c:v>36832</c:v>
                </c:pt>
                <c:pt idx="29">
                  <c:v>36833</c:v>
                </c:pt>
                <c:pt idx="30">
                  <c:v>36834</c:v>
                </c:pt>
                <c:pt idx="31">
                  <c:v>36835</c:v>
                </c:pt>
                <c:pt idx="32">
                  <c:v>36836</c:v>
                </c:pt>
                <c:pt idx="33">
                  <c:v>36837</c:v>
                </c:pt>
                <c:pt idx="34">
                  <c:v>36838</c:v>
                </c:pt>
                <c:pt idx="35">
                  <c:v>36839</c:v>
                </c:pt>
                <c:pt idx="36">
                  <c:v>36840</c:v>
                </c:pt>
                <c:pt idx="37">
                  <c:v>36841</c:v>
                </c:pt>
                <c:pt idx="38">
                  <c:v>36842</c:v>
                </c:pt>
                <c:pt idx="39">
                  <c:v>36843</c:v>
                </c:pt>
                <c:pt idx="40">
                  <c:v>36844</c:v>
                </c:pt>
                <c:pt idx="41">
                  <c:v>36845</c:v>
                </c:pt>
                <c:pt idx="42">
                  <c:v>36846</c:v>
                </c:pt>
                <c:pt idx="43">
                  <c:v>36847</c:v>
                </c:pt>
                <c:pt idx="44">
                  <c:v>36848</c:v>
                </c:pt>
                <c:pt idx="45">
                  <c:v>36849</c:v>
                </c:pt>
                <c:pt idx="46">
                  <c:v>36850</c:v>
                </c:pt>
                <c:pt idx="47">
                  <c:v>36851</c:v>
                </c:pt>
                <c:pt idx="48">
                  <c:v>36852</c:v>
                </c:pt>
                <c:pt idx="49">
                  <c:v>36853</c:v>
                </c:pt>
                <c:pt idx="50">
                  <c:v>36854</c:v>
                </c:pt>
                <c:pt idx="51">
                  <c:v>36855</c:v>
                </c:pt>
                <c:pt idx="52">
                  <c:v>36856</c:v>
                </c:pt>
                <c:pt idx="53">
                  <c:v>36857</c:v>
                </c:pt>
                <c:pt idx="54">
                  <c:v>36858</c:v>
                </c:pt>
                <c:pt idx="55">
                  <c:v>36859</c:v>
                </c:pt>
                <c:pt idx="56">
                  <c:v>36860</c:v>
                </c:pt>
                <c:pt idx="57">
                  <c:v>36861</c:v>
                </c:pt>
                <c:pt idx="58">
                  <c:v>36862</c:v>
                </c:pt>
                <c:pt idx="59">
                  <c:v>36863</c:v>
                </c:pt>
                <c:pt idx="60">
                  <c:v>36864</c:v>
                </c:pt>
                <c:pt idx="61">
                  <c:v>36865</c:v>
                </c:pt>
                <c:pt idx="62">
                  <c:v>36866</c:v>
                </c:pt>
                <c:pt idx="63">
                  <c:v>36867</c:v>
                </c:pt>
                <c:pt idx="64">
                  <c:v>36868</c:v>
                </c:pt>
                <c:pt idx="65">
                  <c:v>36869</c:v>
                </c:pt>
                <c:pt idx="66">
                  <c:v>36870</c:v>
                </c:pt>
                <c:pt idx="67">
                  <c:v>36871</c:v>
                </c:pt>
                <c:pt idx="68">
                  <c:v>36872</c:v>
                </c:pt>
                <c:pt idx="69">
                  <c:v>36873</c:v>
                </c:pt>
                <c:pt idx="70">
                  <c:v>36874</c:v>
                </c:pt>
                <c:pt idx="71">
                  <c:v>36875</c:v>
                </c:pt>
                <c:pt idx="72">
                  <c:v>36876</c:v>
                </c:pt>
                <c:pt idx="73">
                  <c:v>36877</c:v>
                </c:pt>
                <c:pt idx="74">
                  <c:v>36878</c:v>
                </c:pt>
                <c:pt idx="75">
                  <c:v>36879</c:v>
                </c:pt>
                <c:pt idx="76">
                  <c:v>36880</c:v>
                </c:pt>
                <c:pt idx="77">
                  <c:v>36881</c:v>
                </c:pt>
                <c:pt idx="78">
                  <c:v>36882</c:v>
                </c:pt>
                <c:pt idx="79">
                  <c:v>36883</c:v>
                </c:pt>
                <c:pt idx="80">
                  <c:v>36884</c:v>
                </c:pt>
                <c:pt idx="81">
                  <c:v>36885</c:v>
                </c:pt>
                <c:pt idx="82">
                  <c:v>36886</c:v>
                </c:pt>
                <c:pt idx="83">
                  <c:v>36887</c:v>
                </c:pt>
                <c:pt idx="84">
                  <c:v>36888</c:v>
                </c:pt>
                <c:pt idx="85">
                  <c:v>36889</c:v>
                </c:pt>
                <c:pt idx="86">
                  <c:v>36890</c:v>
                </c:pt>
                <c:pt idx="87">
                  <c:v>36891</c:v>
                </c:pt>
                <c:pt idx="88">
                  <c:v>36892</c:v>
                </c:pt>
                <c:pt idx="89">
                  <c:v>36893</c:v>
                </c:pt>
                <c:pt idx="90">
                  <c:v>36894</c:v>
                </c:pt>
                <c:pt idx="91">
                  <c:v>36895</c:v>
                </c:pt>
                <c:pt idx="92">
                  <c:v>36896</c:v>
                </c:pt>
                <c:pt idx="93">
                  <c:v>36897</c:v>
                </c:pt>
                <c:pt idx="94">
                  <c:v>36898</c:v>
                </c:pt>
                <c:pt idx="95">
                  <c:v>36899</c:v>
                </c:pt>
                <c:pt idx="96">
                  <c:v>36900</c:v>
                </c:pt>
                <c:pt idx="97">
                  <c:v>36901</c:v>
                </c:pt>
                <c:pt idx="98">
                  <c:v>36902</c:v>
                </c:pt>
                <c:pt idx="99">
                  <c:v>36903</c:v>
                </c:pt>
                <c:pt idx="100">
                  <c:v>36904</c:v>
                </c:pt>
                <c:pt idx="101">
                  <c:v>36905</c:v>
                </c:pt>
                <c:pt idx="102">
                  <c:v>36906</c:v>
                </c:pt>
                <c:pt idx="103">
                  <c:v>36907</c:v>
                </c:pt>
                <c:pt idx="104">
                  <c:v>36908</c:v>
                </c:pt>
                <c:pt idx="105">
                  <c:v>36909</c:v>
                </c:pt>
                <c:pt idx="106">
                  <c:v>36910</c:v>
                </c:pt>
                <c:pt idx="107">
                  <c:v>36911</c:v>
                </c:pt>
                <c:pt idx="108">
                  <c:v>36912</c:v>
                </c:pt>
                <c:pt idx="109">
                  <c:v>36913</c:v>
                </c:pt>
                <c:pt idx="110">
                  <c:v>36914</c:v>
                </c:pt>
                <c:pt idx="111">
                  <c:v>36915</c:v>
                </c:pt>
                <c:pt idx="112">
                  <c:v>36916</c:v>
                </c:pt>
                <c:pt idx="113">
                  <c:v>36917</c:v>
                </c:pt>
                <c:pt idx="114">
                  <c:v>36918</c:v>
                </c:pt>
                <c:pt idx="115">
                  <c:v>36919</c:v>
                </c:pt>
                <c:pt idx="116">
                  <c:v>36920</c:v>
                </c:pt>
                <c:pt idx="117">
                  <c:v>36921</c:v>
                </c:pt>
                <c:pt idx="118">
                  <c:v>36922</c:v>
                </c:pt>
                <c:pt idx="119">
                  <c:v>36923</c:v>
                </c:pt>
                <c:pt idx="120">
                  <c:v>36924</c:v>
                </c:pt>
                <c:pt idx="121">
                  <c:v>36925</c:v>
                </c:pt>
                <c:pt idx="122">
                  <c:v>36926</c:v>
                </c:pt>
                <c:pt idx="123">
                  <c:v>36927</c:v>
                </c:pt>
                <c:pt idx="124">
                  <c:v>36928</c:v>
                </c:pt>
                <c:pt idx="125">
                  <c:v>36929</c:v>
                </c:pt>
                <c:pt idx="126">
                  <c:v>36930</c:v>
                </c:pt>
                <c:pt idx="127">
                  <c:v>36931</c:v>
                </c:pt>
                <c:pt idx="128">
                  <c:v>36932</c:v>
                </c:pt>
                <c:pt idx="129">
                  <c:v>36933</c:v>
                </c:pt>
                <c:pt idx="130">
                  <c:v>36934</c:v>
                </c:pt>
                <c:pt idx="131">
                  <c:v>36935</c:v>
                </c:pt>
                <c:pt idx="132">
                  <c:v>36936</c:v>
                </c:pt>
                <c:pt idx="133">
                  <c:v>36937</c:v>
                </c:pt>
                <c:pt idx="134">
                  <c:v>36938</c:v>
                </c:pt>
                <c:pt idx="135">
                  <c:v>36939</c:v>
                </c:pt>
                <c:pt idx="136">
                  <c:v>36940</c:v>
                </c:pt>
                <c:pt idx="137">
                  <c:v>36941</c:v>
                </c:pt>
                <c:pt idx="138">
                  <c:v>36942</c:v>
                </c:pt>
                <c:pt idx="139">
                  <c:v>36943</c:v>
                </c:pt>
                <c:pt idx="140">
                  <c:v>36944</c:v>
                </c:pt>
                <c:pt idx="141">
                  <c:v>36945</c:v>
                </c:pt>
                <c:pt idx="142">
                  <c:v>36946</c:v>
                </c:pt>
                <c:pt idx="143">
                  <c:v>36947</c:v>
                </c:pt>
                <c:pt idx="144">
                  <c:v>36948</c:v>
                </c:pt>
                <c:pt idx="145">
                  <c:v>36949</c:v>
                </c:pt>
                <c:pt idx="146">
                  <c:v>36950</c:v>
                </c:pt>
                <c:pt idx="147">
                  <c:v>36951</c:v>
                </c:pt>
                <c:pt idx="148">
                  <c:v>36952</c:v>
                </c:pt>
                <c:pt idx="149">
                  <c:v>36953</c:v>
                </c:pt>
                <c:pt idx="150">
                  <c:v>36954</c:v>
                </c:pt>
                <c:pt idx="151">
                  <c:v>36955</c:v>
                </c:pt>
                <c:pt idx="152">
                  <c:v>36956</c:v>
                </c:pt>
                <c:pt idx="153">
                  <c:v>36957</c:v>
                </c:pt>
                <c:pt idx="154">
                  <c:v>36958</c:v>
                </c:pt>
                <c:pt idx="155">
                  <c:v>36959</c:v>
                </c:pt>
                <c:pt idx="156">
                  <c:v>36960</c:v>
                </c:pt>
                <c:pt idx="157">
                  <c:v>36961</c:v>
                </c:pt>
                <c:pt idx="158">
                  <c:v>36962</c:v>
                </c:pt>
                <c:pt idx="159">
                  <c:v>36963</c:v>
                </c:pt>
                <c:pt idx="160">
                  <c:v>36964</c:v>
                </c:pt>
                <c:pt idx="161">
                  <c:v>36965</c:v>
                </c:pt>
                <c:pt idx="162">
                  <c:v>36966</c:v>
                </c:pt>
                <c:pt idx="163">
                  <c:v>36967</c:v>
                </c:pt>
                <c:pt idx="164">
                  <c:v>36968</c:v>
                </c:pt>
                <c:pt idx="165">
                  <c:v>36969</c:v>
                </c:pt>
                <c:pt idx="166">
                  <c:v>36970</c:v>
                </c:pt>
                <c:pt idx="167">
                  <c:v>36971</c:v>
                </c:pt>
                <c:pt idx="168">
                  <c:v>36972</c:v>
                </c:pt>
                <c:pt idx="169">
                  <c:v>36973</c:v>
                </c:pt>
                <c:pt idx="170">
                  <c:v>36974</c:v>
                </c:pt>
                <c:pt idx="171">
                  <c:v>36975</c:v>
                </c:pt>
                <c:pt idx="172">
                  <c:v>36976</c:v>
                </c:pt>
                <c:pt idx="173">
                  <c:v>36977</c:v>
                </c:pt>
                <c:pt idx="174">
                  <c:v>36978</c:v>
                </c:pt>
                <c:pt idx="175">
                  <c:v>36979</c:v>
                </c:pt>
                <c:pt idx="176">
                  <c:v>36980</c:v>
                </c:pt>
                <c:pt idx="177">
                  <c:v>36981</c:v>
                </c:pt>
                <c:pt idx="178">
                  <c:v>36982</c:v>
                </c:pt>
                <c:pt idx="179">
                  <c:v>36983</c:v>
                </c:pt>
                <c:pt idx="180">
                  <c:v>36984</c:v>
                </c:pt>
                <c:pt idx="181">
                  <c:v>36985</c:v>
                </c:pt>
                <c:pt idx="182">
                  <c:v>36986</c:v>
                </c:pt>
                <c:pt idx="183">
                  <c:v>36987</c:v>
                </c:pt>
                <c:pt idx="184">
                  <c:v>36988</c:v>
                </c:pt>
                <c:pt idx="185">
                  <c:v>36989</c:v>
                </c:pt>
                <c:pt idx="186">
                  <c:v>36990</c:v>
                </c:pt>
                <c:pt idx="187">
                  <c:v>36991</c:v>
                </c:pt>
                <c:pt idx="188">
                  <c:v>36992</c:v>
                </c:pt>
                <c:pt idx="189">
                  <c:v>36993</c:v>
                </c:pt>
                <c:pt idx="190">
                  <c:v>36994</c:v>
                </c:pt>
                <c:pt idx="191">
                  <c:v>36995</c:v>
                </c:pt>
                <c:pt idx="192">
                  <c:v>36996</c:v>
                </c:pt>
                <c:pt idx="193">
                  <c:v>36997</c:v>
                </c:pt>
                <c:pt idx="194">
                  <c:v>36998</c:v>
                </c:pt>
                <c:pt idx="195">
                  <c:v>36999</c:v>
                </c:pt>
                <c:pt idx="196">
                  <c:v>37000</c:v>
                </c:pt>
                <c:pt idx="197">
                  <c:v>37001</c:v>
                </c:pt>
                <c:pt idx="198">
                  <c:v>37002</c:v>
                </c:pt>
                <c:pt idx="199">
                  <c:v>37003</c:v>
                </c:pt>
                <c:pt idx="200">
                  <c:v>37004</c:v>
                </c:pt>
                <c:pt idx="201">
                  <c:v>37005</c:v>
                </c:pt>
                <c:pt idx="202">
                  <c:v>37006</c:v>
                </c:pt>
                <c:pt idx="203">
                  <c:v>37007</c:v>
                </c:pt>
                <c:pt idx="204">
                  <c:v>37008</c:v>
                </c:pt>
                <c:pt idx="205">
                  <c:v>37009</c:v>
                </c:pt>
                <c:pt idx="206">
                  <c:v>37010</c:v>
                </c:pt>
                <c:pt idx="207">
                  <c:v>37011</c:v>
                </c:pt>
                <c:pt idx="208">
                  <c:v>37012</c:v>
                </c:pt>
                <c:pt idx="209">
                  <c:v>37013</c:v>
                </c:pt>
                <c:pt idx="210">
                  <c:v>37014</c:v>
                </c:pt>
                <c:pt idx="211">
                  <c:v>37015</c:v>
                </c:pt>
                <c:pt idx="212">
                  <c:v>37016</c:v>
                </c:pt>
                <c:pt idx="213">
                  <c:v>37017</c:v>
                </c:pt>
                <c:pt idx="214">
                  <c:v>37018</c:v>
                </c:pt>
                <c:pt idx="215">
                  <c:v>37019</c:v>
                </c:pt>
                <c:pt idx="216">
                  <c:v>37020</c:v>
                </c:pt>
                <c:pt idx="217">
                  <c:v>37021</c:v>
                </c:pt>
                <c:pt idx="218">
                  <c:v>37022</c:v>
                </c:pt>
                <c:pt idx="219">
                  <c:v>37023</c:v>
                </c:pt>
                <c:pt idx="220">
                  <c:v>37024</c:v>
                </c:pt>
                <c:pt idx="221">
                  <c:v>37025</c:v>
                </c:pt>
                <c:pt idx="222">
                  <c:v>37026</c:v>
                </c:pt>
                <c:pt idx="223">
                  <c:v>37027</c:v>
                </c:pt>
                <c:pt idx="224">
                  <c:v>37028</c:v>
                </c:pt>
                <c:pt idx="225">
                  <c:v>37029</c:v>
                </c:pt>
                <c:pt idx="226">
                  <c:v>37030</c:v>
                </c:pt>
                <c:pt idx="227">
                  <c:v>37031</c:v>
                </c:pt>
                <c:pt idx="228">
                  <c:v>37032</c:v>
                </c:pt>
                <c:pt idx="229">
                  <c:v>37033</c:v>
                </c:pt>
                <c:pt idx="230">
                  <c:v>37034</c:v>
                </c:pt>
                <c:pt idx="231">
                  <c:v>37035</c:v>
                </c:pt>
                <c:pt idx="232">
                  <c:v>37036</c:v>
                </c:pt>
                <c:pt idx="233">
                  <c:v>37037</c:v>
                </c:pt>
                <c:pt idx="234">
                  <c:v>37038</c:v>
                </c:pt>
                <c:pt idx="235">
                  <c:v>37039</c:v>
                </c:pt>
                <c:pt idx="236">
                  <c:v>37040</c:v>
                </c:pt>
                <c:pt idx="237">
                  <c:v>37041</c:v>
                </c:pt>
                <c:pt idx="238">
                  <c:v>37042</c:v>
                </c:pt>
                <c:pt idx="239">
                  <c:v>37043</c:v>
                </c:pt>
                <c:pt idx="240">
                  <c:v>37044</c:v>
                </c:pt>
                <c:pt idx="241">
                  <c:v>37045</c:v>
                </c:pt>
                <c:pt idx="242">
                  <c:v>37046</c:v>
                </c:pt>
                <c:pt idx="243">
                  <c:v>37047</c:v>
                </c:pt>
                <c:pt idx="244">
                  <c:v>37048</c:v>
                </c:pt>
                <c:pt idx="245">
                  <c:v>37049</c:v>
                </c:pt>
                <c:pt idx="246">
                  <c:v>37050</c:v>
                </c:pt>
                <c:pt idx="247">
                  <c:v>37051</c:v>
                </c:pt>
                <c:pt idx="248">
                  <c:v>37052</c:v>
                </c:pt>
                <c:pt idx="249">
                  <c:v>37053</c:v>
                </c:pt>
                <c:pt idx="250">
                  <c:v>37054</c:v>
                </c:pt>
                <c:pt idx="251">
                  <c:v>37055</c:v>
                </c:pt>
                <c:pt idx="252">
                  <c:v>37056</c:v>
                </c:pt>
                <c:pt idx="253">
                  <c:v>37057</c:v>
                </c:pt>
                <c:pt idx="254">
                  <c:v>37058</c:v>
                </c:pt>
                <c:pt idx="255">
                  <c:v>37059</c:v>
                </c:pt>
                <c:pt idx="256">
                  <c:v>37060</c:v>
                </c:pt>
                <c:pt idx="257">
                  <c:v>37061</c:v>
                </c:pt>
                <c:pt idx="258">
                  <c:v>37062</c:v>
                </c:pt>
                <c:pt idx="259">
                  <c:v>37063</c:v>
                </c:pt>
                <c:pt idx="260">
                  <c:v>37064</c:v>
                </c:pt>
                <c:pt idx="261">
                  <c:v>37065</c:v>
                </c:pt>
                <c:pt idx="262">
                  <c:v>37066</c:v>
                </c:pt>
                <c:pt idx="263">
                  <c:v>37067</c:v>
                </c:pt>
                <c:pt idx="264">
                  <c:v>37068</c:v>
                </c:pt>
                <c:pt idx="265">
                  <c:v>37069</c:v>
                </c:pt>
                <c:pt idx="266">
                  <c:v>37070</c:v>
                </c:pt>
                <c:pt idx="267">
                  <c:v>37071</c:v>
                </c:pt>
                <c:pt idx="268">
                  <c:v>37072</c:v>
                </c:pt>
                <c:pt idx="269">
                  <c:v>37073</c:v>
                </c:pt>
                <c:pt idx="270">
                  <c:v>37074</c:v>
                </c:pt>
                <c:pt idx="271">
                  <c:v>37075</c:v>
                </c:pt>
                <c:pt idx="272">
                  <c:v>37076</c:v>
                </c:pt>
                <c:pt idx="273">
                  <c:v>37077</c:v>
                </c:pt>
                <c:pt idx="274">
                  <c:v>37078</c:v>
                </c:pt>
                <c:pt idx="275">
                  <c:v>37079</c:v>
                </c:pt>
                <c:pt idx="276">
                  <c:v>37080</c:v>
                </c:pt>
                <c:pt idx="277">
                  <c:v>37081</c:v>
                </c:pt>
                <c:pt idx="278">
                  <c:v>37082</c:v>
                </c:pt>
                <c:pt idx="279">
                  <c:v>37083</c:v>
                </c:pt>
                <c:pt idx="280">
                  <c:v>37084</c:v>
                </c:pt>
                <c:pt idx="281">
                  <c:v>37085</c:v>
                </c:pt>
                <c:pt idx="282">
                  <c:v>37086</c:v>
                </c:pt>
                <c:pt idx="283">
                  <c:v>37087</c:v>
                </c:pt>
                <c:pt idx="284">
                  <c:v>37088</c:v>
                </c:pt>
                <c:pt idx="285">
                  <c:v>37089</c:v>
                </c:pt>
                <c:pt idx="286">
                  <c:v>37090</c:v>
                </c:pt>
                <c:pt idx="287">
                  <c:v>37091</c:v>
                </c:pt>
                <c:pt idx="288">
                  <c:v>37092</c:v>
                </c:pt>
                <c:pt idx="289">
                  <c:v>37093</c:v>
                </c:pt>
                <c:pt idx="290">
                  <c:v>37094</c:v>
                </c:pt>
                <c:pt idx="291">
                  <c:v>37095</c:v>
                </c:pt>
                <c:pt idx="292">
                  <c:v>37096</c:v>
                </c:pt>
                <c:pt idx="293">
                  <c:v>37097</c:v>
                </c:pt>
                <c:pt idx="294">
                  <c:v>37098</c:v>
                </c:pt>
                <c:pt idx="295">
                  <c:v>37099</c:v>
                </c:pt>
                <c:pt idx="296">
                  <c:v>37100</c:v>
                </c:pt>
                <c:pt idx="297">
                  <c:v>37101</c:v>
                </c:pt>
                <c:pt idx="298">
                  <c:v>37102</c:v>
                </c:pt>
                <c:pt idx="299">
                  <c:v>37103</c:v>
                </c:pt>
                <c:pt idx="300">
                  <c:v>37104</c:v>
                </c:pt>
                <c:pt idx="301">
                  <c:v>37105</c:v>
                </c:pt>
                <c:pt idx="302">
                  <c:v>37106</c:v>
                </c:pt>
                <c:pt idx="303">
                  <c:v>37107</c:v>
                </c:pt>
                <c:pt idx="304">
                  <c:v>37108</c:v>
                </c:pt>
                <c:pt idx="305">
                  <c:v>37109</c:v>
                </c:pt>
                <c:pt idx="306">
                  <c:v>37110</c:v>
                </c:pt>
                <c:pt idx="307">
                  <c:v>37111</c:v>
                </c:pt>
                <c:pt idx="308">
                  <c:v>37112</c:v>
                </c:pt>
                <c:pt idx="309">
                  <c:v>37113</c:v>
                </c:pt>
                <c:pt idx="310">
                  <c:v>37114</c:v>
                </c:pt>
                <c:pt idx="311">
                  <c:v>37115</c:v>
                </c:pt>
                <c:pt idx="312">
                  <c:v>37116</c:v>
                </c:pt>
                <c:pt idx="313">
                  <c:v>37117</c:v>
                </c:pt>
                <c:pt idx="314">
                  <c:v>37118</c:v>
                </c:pt>
                <c:pt idx="315">
                  <c:v>37119</c:v>
                </c:pt>
                <c:pt idx="316">
                  <c:v>37120</c:v>
                </c:pt>
                <c:pt idx="317">
                  <c:v>37121</c:v>
                </c:pt>
                <c:pt idx="318">
                  <c:v>37122</c:v>
                </c:pt>
                <c:pt idx="319">
                  <c:v>37123</c:v>
                </c:pt>
                <c:pt idx="320">
                  <c:v>37124</c:v>
                </c:pt>
                <c:pt idx="321">
                  <c:v>37125</c:v>
                </c:pt>
                <c:pt idx="322">
                  <c:v>37126</c:v>
                </c:pt>
                <c:pt idx="323">
                  <c:v>37127</c:v>
                </c:pt>
                <c:pt idx="324">
                  <c:v>37128</c:v>
                </c:pt>
                <c:pt idx="325">
                  <c:v>37129</c:v>
                </c:pt>
                <c:pt idx="326">
                  <c:v>37130</c:v>
                </c:pt>
                <c:pt idx="327">
                  <c:v>37131</c:v>
                </c:pt>
                <c:pt idx="328">
                  <c:v>37132</c:v>
                </c:pt>
                <c:pt idx="329">
                  <c:v>37133</c:v>
                </c:pt>
                <c:pt idx="330">
                  <c:v>37134</c:v>
                </c:pt>
                <c:pt idx="331">
                  <c:v>37135</c:v>
                </c:pt>
                <c:pt idx="332">
                  <c:v>37136</c:v>
                </c:pt>
                <c:pt idx="333">
                  <c:v>37137</c:v>
                </c:pt>
                <c:pt idx="334">
                  <c:v>37138</c:v>
                </c:pt>
                <c:pt idx="335">
                  <c:v>37139</c:v>
                </c:pt>
                <c:pt idx="336">
                  <c:v>37140</c:v>
                </c:pt>
                <c:pt idx="337">
                  <c:v>37141</c:v>
                </c:pt>
                <c:pt idx="338">
                  <c:v>37142</c:v>
                </c:pt>
                <c:pt idx="339">
                  <c:v>37143</c:v>
                </c:pt>
                <c:pt idx="340">
                  <c:v>37144</c:v>
                </c:pt>
                <c:pt idx="341">
                  <c:v>37145</c:v>
                </c:pt>
                <c:pt idx="342">
                  <c:v>37146</c:v>
                </c:pt>
                <c:pt idx="343">
                  <c:v>37147</c:v>
                </c:pt>
                <c:pt idx="344">
                  <c:v>37148</c:v>
                </c:pt>
                <c:pt idx="345">
                  <c:v>37149</c:v>
                </c:pt>
                <c:pt idx="346">
                  <c:v>37150</c:v>
                </c:pt>
                <c:pt idx="347">
                  <c:v>37151</c:v>
                </c:pt>
                <c:pt idx="348">
                  <c:v>37152</c:v>
                </c:pt>
                <c:pt idx="349">
                  <c:v>37153</c:v>
                </c:pt>
                <c:pt idx="350">
                  <c:v>37154</c:v>
                </c:pt>
                <c:pt idx="351">
                  <c:v>37155</c:v>
                </c:pt>
                <c:pt idx="352">
                  <c:v>37156</c:v>
                </c:pt>
                <c:pt idx="353">
                  <c:v>37157</c:v>
                </c:pt>
                <c:pt idx="354">
                  <c:v>37158</c:v>
                </c:pt>
                <c:pt idx="355">
                  <c:v>37159</c:v>
                </c:pt>
                <c:pt idx="356">
                  <c:v>37160</c:v>
                </c:pt>
                <c:pt idx="357">
                  <c:v>37161</c:v>
                </c:pt>
                <c:pt idx="358">
                  <c:v>37162</c:v>
                </c:pt>
                <c:pt idx="359">
                  <c:v>37163</c:v>
                </c:pt>
                <c:pt idx="360">
                  <c:v>37164</c:v>
                </c:pt>
                <c:pt idx="361">
                  <c:v>37165</c:v>
                </c:pt>
                <c:pt idx="362">
                  <c:v>37166</c:v>
                </c:pt>
                <c:pt idx="363">
                  <c:v>37167</c:v>
                </c:pt>
                <c:pt idx="364">
                  <c:v>37168</c:v>
                </c:pt>
                <c:pt idx="365">
                  <c:v>37169</c:v>
                </c:pt>
                <c:pt idx="366">
                  <c:v>37170</c:v>
                </c:pt>
                <c:pt idx="367">
                  <c:v>37171</c:v>
                </c:pt>
                <c:pt idx="368">
                  <c:v>37172</c:v>
                </c:pt>
                <c:pt idx="369">
                  <c:v>37173</c:v>
                </c:pt>
                <c:pt idx="370">
                  <c:v>37174</c:v>
                </c:pt>
                <c:pt idx="371">
                  <c:v>37175</c:v>
                </c:pt>
                <c:pt idx="372">
                  <c:v>37176</c:v>
                </c:pt>
                <c:pt idx="373">
                  <c:v>37177</c:v>
                </c:pt>
                <c:pt idx="374">
                  <c:v>37178</c:v>
                </c:pt>
                <c:pt idx="375">
                  <c:v>37179</c:v>
                </c:pt>
                <c:pt idx="376">
                  <c:v>37180</c:v>
                </c:pt>
                <c:pt idx="377">
                  <c:v>37181</c:v>
                </c:pt>
                <c:pt idx="378">
                  <c:v>37182</c:v>
                </c:pt>
                <c:pt idx="379">
                  <c:v>37183</c:v>
                </c:pt>
                <c:pt idx="380">
                  <c:v>37184</c:v>
                </c:pt>
                <c:pt idx="381">
                  <c:v>37185</c:v>
                </c:pt>
                <c:pt idx="382">
                  <c:v>37186</c:v>
                </c:pt>
                <c:pt idx="383">
                  <c:v>37187</c:v>
                </c:pt>
                <c:pt idx="384">
                  <c:v>37188</c:v>
                </c:pt>
                <c:pt idx="385">
                  <c:v>37189</c:v>
                </c:pt>
                <c:pt idx="386">
                  <c:v>37190</c:v>
                </c:pt>
                <c:pt idx="387">
                  <c:v>37191</c:v>
                </c:pt>
                <c:pt idx="388">
                  <c:v>37192</c:v>
                </c:pt>
                <c:pt idx="389">
                  <c:v>37193</c:v>
                </c:pt>
                <c:pt idx="390">
                  <c:v>37194</c:v>
                </c:pt>
                <c:pt idx="391">
                  <c:v>37195</c:v>
                </c:pt>
                <c:pt idx="392">
                  <c:v>37196</c:v>
                </c:pt>
                <c:pt idx="393">
                  <c:v>37197</c:v>
                </c:pt>
                <c:pt idx="394">
                  <c:v>37198</c:v>
                </c:pt>
                <c:pt idx="395">
                  <c:v>37199</c:v>
                </c:pt>
                <c:pt idx="396">
                  <c:v>37200</c:v>
                </c:pt>
                <c:pt idx="397">
                  <c:v>37201</c:v>
                </c:pt>
                <c:pt idx="398">
                  <c:v>37202</c:v>
                </c:pt>
                <c:pt idx="399">
                  <c:v>37203</c:v>
                </c:pt>
                <c:pt idx="400">
                  <c:v>37204</c:v>
                </c:pt>
                <c:pt idx="401">
                  <c:v>37205</c:v>
                </c:pt>
                <c:pt idx="402">
                  <c:v>37206</c:v>
                </c:pt>
                <c:pt idx="403">
                  <c:v>37207</c:v>
                </c:pt>
                <c:pt idx="404">
                  <c:v>37208</c:v>
                </c:pt>
                <c:pt idx="405">
                  <c:v>37209</c:v>
                </c:pt>
                <c:pt idx="406">
                  <c:v>37210</c:v>
                </c:pt>
                <c:pt idx="407">
                  <c:v>37211</c:v>
                </c:pt>
                <c:pt idx="408">
                  <c:v>37212</c:v>
                </c:pt>
                <c:pt idx="409">
                  <c:v>37213</c:v>
                </c:pt>
                <c:pt idx="410">
                  <c:v>37214</c:v>
                </c:pt>
                <c:pt idx="411">
                  <c:v>37215</c:v>
                </c:pt>
                <c:pt idx="412">
                  <c:v>37216</c:v>
                </c:pt>
                <c:pt idx="413">
                  <c:v>37217</c:v>
                </c:pt>
                <c:pt idx="414">
                  <c:v>37218</c:v>
                </c:pt>
                <c:pt idx="415">
                  <c:v>37219</c:v>
                </c:pt>
                <c:pt idx="416">
                  <c:v>37220</c:v>
                </c:pt>
                <c:pt idx="417">
                  <c:v>37221</c:v>
                </c:pt>
                <c:pt idx="418">
                  <c:v>37222</c:v>
                </c:pt>
                <c:pt idx="419">
                  <c:v>37223</c:v>
                </c:pt>
                <c:pt idx="420">
                  <c:v>37224</c:v>
                </c:pt>
                <c:pt idx="421">
                  <c:v>37225</c:v>
                </c:pt>
                <c:pt idx="422">
                  <c:v>37226</c:v>
                </c:pt>
                <c:pt idx="423">
                  <c:v>37227</c:v>
                </c:pt>
                <c:pt idx="424">
                  <c:v>37228</c:v>
                </c:pt>
                <c:pt idx="425">
                  <c:v>37229</c:v>
                </c:pt>
                <c:pt idx="426">
                  <c:v>37230</c:v>
                </c:pt>
                <c:pt idx="427">
                  <c:v>37231</c:v>
                </c:pt>
                <c:pt idx="428">
                  <c:v>37232</c:v>
                </c:pt>
                <c:pt idx="429">
                  <c:v>37233</c:v>
                </c:pt>
                <c:pt idx="430">
                  <c:v>37234</c:v>
                </c:pt>
                <c:pt idx="431">
                  <c:v>37235</c:v>
                </c:pt>
                <c:pt idx="432">
                  <c:v>37236</c:v>
                </c:pt>
                <c:pt idx="433">
                  <c:v>37237</c:v>
                </c:pt>
                <c:pt idx="434">
                  <c:v>37238</c:v>
                </c:pt>
                <c:pt idx="435">
                  <c:v>37239</c:v>
                </c:pt>
                <c:pt idx="436">
                  <c:v>37240</c:v>
                </c:pt>
                <c:pt idx="437">
                  <c:v>37241</c:v>
                </c:pt>
                <c:pt idx="438">
                  <c:v>37242</c:v>
                </c:pt>
                <c:pt idx="439">
                  <c:v>37243</c:v>
                </c:pt>
                <c:pt idx="440">
                  <c:v>37244</c:v>
                </c:pt>
                <c:pt idx="441">
                  <c:v>37245</c:v>
                </c:pt>
                <c:pt idx="442">
                  <c:v>37246</c:v>
                </c:pt>
                <c:pt idx="443">
                  <c:v>37247</c:v>
                </c:pt>
                <c:pt idx="444">
                  <c:v>37248</c:v>
                </c:pt>
                <c:pt idx="445">
                  <c:v>37249</c:v>
                </c:pt>
                <c:pt idx="446">
                  <c:v>37250</c:v>
                </c:pt>
                <c:pt idx="447">
                  <c:v>37251</c:v>
                </c:pt>
                <c:pt idx="448">
                  <c:v>37252</c:v>
                </c:pt>
                <c:pt idx="449">
                  <c:v>37253</c:v>
                </c:pt>
                <c:pt idx="450">
                  <c:v>37254</c:v>
                </c:pt>
                <c:pt idx="451">
                  <c:v>37255</c:v>
                </c:pt>
                <c:pt idx="452">
                  <c:v>37256</c:v>
                </c:pt>
                <c:pt idx="453">
                  <c:v>37257</c:v>
                </c:pt>
                <c:pt idx="454">
                  <c:v>37258</c:v>
                </c:pt>
                <c:pt idx="455">
                  <c:v>37259</c:v>
                </c:pt>
                <c:pt idx="456">
                  <c:v>37260</c:v>
                </c:pt>
                <c:pt idx="457">
                  <c:v>37261</c:v>
                </c:pt>
                <c:pt idx="458">
                  <c:v>37262</c:v>
                </c:pt>
                <c:pt idx="459">
                  <c:v>37263</c:v>
                </c:pt>
                <c:pt idx="460">
                  <c:v>37264</c:v>
                </c:pt>
                <c:pt idx="461">
                  <c:v>37265</c:v>
                </c:pt>
                <c:pt idx="462">
                  <c:v>37266</c:v>
                </c:pt>
                <c:pt idx="463">
                  <c:v>37267</c:v>
                </c:pt>
                <c:pt idx="464">
                  <c:v>37268</c:v>
                </c:pt>
                <c:pt idx="465">
                  <c:v>37269</c:v>
                </c:pt>
                <c:pt idx="466">
                  <c:v>37270</c:v>
                </c:pt>
                <c:pt idx="467">
                  <c:v>37271</c:v>
                </c:pt>
                <c:pt idx="468">
                  <c:v>37272</c:v>
                </c:pt>
                <c:pt idx="469">
                  <c:v>37273</c:v>
                </c:pt>
                <c:pt idx="470">
                  <c:v>37274</c:v>
                </c:pt>
                <c:pt idx="471">
                  <c:v>37275</c:v>
                </c:pt>
                <c:pt idx="472">
                  <c:v>37276</c:v>
                </c:pt>
                <c:pt idx="473">
                  <c:v>37277</c:v>
                </c:pt>
                <c:pt idx="474">
                  <c:v>37278</c:v>
                </c:pt>
                <c:pt idx="475">
                  <c:v>37279</c:v>
                </c:pt>
                <c:pt idx="476">
                  <c:v>37280</c:v>
                </c:pt>
                <c:pt idx="477">
                  <c:v>37281</c:v>
                </c:pt>
                <c:pt idx="478">
                  <c:v>37282</c:v>
                </c:pt>
                <c:pt idx="479">
                  <c:v>37283</c:v>
                </c:pt>
                <c:pt idx="480">
                  <c:v>37284</c:v>
                </c:pt>
                <c:pt idx="481">
                  <c:v>37285</c:v>
                </c:pt>
                <c:pt idx="482">
                  <c:v>37286</c:v>
                </c:pt>
                <c:pt idx="483">
                  <c:v>37287</c:v>
                </c:pt>
                <c:pt idx="484">
                  <c:v>37288</c:v>
                </c:pt>
                <c:pt idx="485">
                  <c:v>37289</c:v>
                </c:pt>
                <c:pt idx="486">
                  <c:v>37290</c:v>
                </c:pt>
                <c:pt idx="487">
                  <c:v>37291</c:v>
                </c:pt>
                <c:pt idx="488">
                  <c:v>37292</c:v>
                </c:pt>
                <c:pt idx="489">
                  <c:v>37293</c:v>
                </c:pt>
                <c:pt idx="490">
                  <c:v>37294</c:v>
                </c:pt>
                <c:pt idx="491">
                  <c:v>37295</c:v>
                </c:pt>
                <c:pt idx="492">
                  <c:v>37296</c:v>
                </c:pt>
                <c:pt idx="493">
                  <c:v>37297</c:v>
                </c:pt>
                <c:pt idx="494">
                  <c:v>37298</c:v>
                </c:pt>
                <c:pt idx="495">
                  <c:v>37299</c:v>
                </c:pt>
                <c:pt idx="496">
                  <c:v>37300</c:v>
                </c:pt>
                <c:pt idx="497">
                  <c:v>37301</c:v>
                </c:pt>
                <c:pt idx="498">
                  <c:v>37302</c:v>
                </c:pt>
                <c:pt idx="499">
                  <c:v>37303</c:v>
                </c:pt>
                <c:pt idx="500">
                  <c:v>37304</c:v>
                </c:pt>
                <c:pt idx="501">
                  <c:v>37305</c:v>
                </c:pt>
                <c:pt idx="502">
                  <c:v>37306</c:v>
                </c:pt>
                <c:pt idx="503">
                  <c:v>37307</c:v>
                </c:pt>
                <c:pt idx="504">
                  <c:v>37308</c:v>
                </c:pt>
                <c:pt idx="505">
                  <c:v>37309</c:v>
                </c:pt>
                <c:pt idx="506">
                  <c:v>37310</c:v>
                </c:pt>
                <c:pt idx="507">
                  <c:v>37311</c:v>
                </c:pt>
                <c:pt idx="508">
                  <c:v>37312</c:v>
                </c:pt>
                <c:pt idx="509">
                  <c:v>37313</c:v>
                </c:pt>
                <c:pt idx="510">
                  <c:v>37314</c:v>
                </c:pt>
                <c:pt idx="511">
                  <c:v>37315</c:v>
                </c:pt>
                <c:pt idx="512">
                  <c:v>37316</c:v>
                </c:pt>
                <c:pt idx="513">
                  <c:v>37317</c:v>
                </c:pt>
                <c:pt idx="514">
                  <c:v>37318</c:v>
                </c:pt>
                <c:pt idx="515">
                  <c:v>37319</c:v>
                </c:pt>
                <c:pt idx="516">
                  <c:v>37320</c:v>
                </c:pt>
                <c:pt idx="517">
                  <c:v>37321</c:v>
                </c:pt>
                <c:pt idx="518">
                  <c:v>37322</c:v>
                </c:pt>
                <c:pt idx="519">
                  <c:v>37323</c:v>
                </c:pt>
                <c:pt idx="520">
                  <c:v>37324</c:v>
                </c:pt>
                <c:pt idx="521">
                  <c:v>37325</c:v>
                </c:pt>
                <c:pt idx="522">
                  <c:v>37326</c:v>
                </c:pt>
                <c:pt idx="523">
                  <c:v>37327</c:v>
                </c:pt>
                <c:pt idx="524">
                  <c:v>37328</c:v>
                </c:pt>
                <c:pt idx="525">
                  <c:v>37329</c:v>
                </c:pt>
                <c:pt idx="526">
                  <c:v>37330</c:v>
                </c:pt>
                <c:pt idx="527">
                  <c:v>37331</c:v>
                </c:pt>
                <c:pt idx="528">
                  <c:v>37332</c:v>
                </c:pt>
                <c:pt idx="529">
                  <c:v>37333</c:v>
                </c:pt>
                <c:pt idx="530">
                  <c:v>37334</c:v>
                </c:pt>
                <c:pt idx="531">
                  <c:v>37335</c:v>
                </c:pt>
                <c:pt idx="532">
                  <c:v>37336</c:v>
                </c:pt>
                <c:pt idx="533">
                  <c:v>37337</c:v>
                </c:pt>
                <c:pt idx="534">
                  <c:v>37338</c:v>
                </c:pt>
                <c:pt idx="535">
                  <c:v>37339</c:v>
                </c:pt>
                <c:pt idx="536">
                  <c:v>37340</c:v>
                </c:pt>
                <c:pt idx="537">
                  <c:v>37341</c:v>
                </c:pt>
                <c:pt idx="538">
                  <c:v>37342</c:v>
                </c:pt>
                <c:pt idx="539">
                  <c:v>37343</c:v>
                </c:pt>
                <c:pt idx="540">
                  <c:v>37344</c:v>
                </c:pt>
                <c:pt idx="541">
                  <c:v>37345</c:v>
                </c:pt>
                <c:pt idx="542">
                  <c:v>37346</c:v>
                </c:pt>
                <c:pt idx="543">
                  <c:v>37347</c:v>
                </c:pt>
                <c:pt idx="544">
                  <c:v>37348</c:v>
                </c:pt>
                <c:pt idx="545">
                  <c:v>37349</c:v>
                </c:pt>
                <c:pt idx="546">
                  <c:v>37350</c:v>
                </c:pt>
                <c:pt idx="547">
                  <c:v>37351</c:v>
                </c:pt>
                <c:pt idx="548">
                  <c:v>37352</c:v>
                </c:pt>
                <c:pt idx="549">
                  <c:v>37353</c:v>
                </c:pt>
                <c:pt idx="550">
                  <c:v>37354</c:v>
                </c:pt>
                <c:pt idx="551">
                  <c:v>37355</c:v>
                </c:pt>
                <c:pt idx="552">
                  <c:v>37356</c:v>
                </c:pt>
                <c:pt idx="553">
                  <c:v>37357</c:v>
                </c:pt>
                <c:pt idx="554">
                  <c:v>37358</c:v>
                </c:pt>
                <c:pt idx="555">
                  <c:v>37359</c:v>
                </c:pt>
                <c:pt idx="556">
                  <c:v>37360</c:v>
                </c:pt>
                <c:pt idx="557">
                  <c:v>37361</c:v>
                </c:pt>
                <c:pt idx="558">
                  <c:v>37362</c:v>
                </c:pt>
                <c:pt idx="559">
                  <c:v>37363</c:v>
                </c:pt>
                <c:pt idx="560">
                  <c:v>37364</c:v>
                </c:pt>
                <c:pt idx="561">
                  <c:v>37365</c:v>
                </c:pt>
                <c:pt idx="562">
                  <c:v>37366</c:v>
                </c:pt>
                <c:pt idx="563">
                  <c:v>37367</c:v>
                </c:pt>
                <c:pt idx="564">
                  <c:v>37368</c:v>
                </c:pt>
                <c:pt idx="565">
                  <c:v>37369</c:v>
                </c:pt>
                <c:pt idx="566">
                  <c:v>37370</c:v>
                </c:pt>
                <c:pt idx="567">
                  <c:v>37371</c:v>
                </c:pt>
                <c:pt idx="568">
                  <c:v>37372</c:v>
                </c:pt>
                <c:pt idx="569">
                  <c:v>37373</c:v>
                </c:pt>
                <c:pt idx="570">
                  <c:v>37374</c:v>
                </c:pt>
                <c:pt idx="571">
                  <c:v>37375</c:v>
                </c:pt>
                <c:pt idx="572">
                  <c:v>37376</c:v>
                </c:pt>
                <c:pt idx="573">
                  <c:v>37377</c:v>
                </c:pt>
                <c:pt idx="574">
                  <c:v>37378</c:v>
                </c:pt>
                <c:pt idx="575">
                  <c:v>37379</c:v>
                </c:pt>
                <c:pt idx="576">
                  <c:v>37380</c:v>
                </c:pt>
                <c:pt idx="577">
                  <c:v>37381</c:v>
                </c:pt>
                <c:pt idx="578">
                  <c:v>37382</c:v>
                </c:pt>
                <c:pt idx="579">
                  <c:v>37383</c:v>
                </c:pt>
                <c:pt idx="580">
                  <c:v>37384</c:v>
                </c:pt>
                <c:pt idx="581">
                  <c:v>37385</c:v>
                </c:pt>
                <c:pt idx="582">
                  <c:v>37386</c:v>
                </c:pt>
                <c:pt idx="583">
                  <c:v>37387</c:v>
                </c:pt>
                <c:pt idx="584">
                  <c:v>37388</c:v>
                </c:pt>
                <c:pt idx="585">
                  <c:v>37389</c:v>
                </c:pt>
                <c:pt idx="586">
                  <c:v>37390</c:v>
                </c:pt>
                <c:pt idx="587">
                  <c:v>37391</c:v>
                </c:pt>
                <c:pt idx="588">
                  <c:v>37392</c:v>
                </c:pt>
                <c:pt idx="589">
                  <c:v>37393</c:v>
                </c:pt>
                <c:pt idx="590">
                  <c:v>37394</c:v>
                </c:pt>
                <c:pt idx="591">
                  <c:v>37395</c:v>
                </c:pt>
                <c:pt idx="592">
                  <c:v>37396</c:v>
                </c:pt>
                <c:pt idx="593">
                  <c:v>37397</c:v>
                </c:pt>
                <c:pt idx="594">
                  <c:v>37398</c:v>
                </c:pt>
                <c:pt idx="595">
                  <c:v>37399</c:v>
                </c:pt>
                <c:pt idx="596">
                  <c:v>37400</c:v>
                </c:pt>
                <c:pt idx="597">
                  <c:v>37401</c:v>
                </c:pt>
                <c:pt idx="598">
                  <c:v>37402</c:v>
                </c:pt>
                <c:pt idx="599">
                  <c:v>37403</c:v>
                </c:pt>
                <c:pt idx="600">
                  <c:v>37404</c:v>
                </c:pt>
                <c:pt idx="601">
                  <c:v>37405</c:v>
                </c:pt>
                <c:pt idx="602">
                  <c:v>37406</c:v>
                </c:pt>
                <c:pt idx="603">
                  <c:v>37407</c:v>
                </c:pt>
                <c:pt idx="604">
                  <c:v>37408</c:v>
                </c:pt>
                <c:pt idx="605">
                  <c:v>37409</c:v>
                </c:pt>
                <c:pt idx="606">
                  <c:v>37410</c:v>
                </c:pt>
                <c:pt idx="607">
                  <c:v>37411</c:v>
                </c:pt>
                <c:pt idx="608">
                  <c:v>37412</c:v>
                </c:pt>
                <c:pt idx="609">
                  <c:v>37413</c:v>
                </c:pt>
                <c:pt idx="610">
                  <c:v>37414</c:v>
                </c:pt>
                <c:pt idx="611">
                  <c:v>37415</c:v>
                </c:pt>
                <c:pt idx="612">
                  <c:v>37416</c:v>
                </c:pt>
                <c:pt idx="613">
                  <c:v>37417</c:v>
                </c:pt>
                <c:pt idx="614">
                  <c:v>37418</c:v>
                </c:pt>
                <c:pt idx="615">
                  <c:v>37419</c:v>
                </c:pt>
                <c:pt idx="616">
                  <c:v>37420</c:v>
                </c:pt>
                <c:pt idx="617">
                  <c:v>37421</c:v>
                </c:pt>
                <c:pt idx="618">
                  <c:v>37422</c:v>
                </c:pt>
                <c:pt idx="619">
                  <c:v>37423</c:v>
                </c:pt>
                <c:pt idx="620">
                  <c:v>37424</c:v>
                </c:pt>
                <c:pt idx="621">
                  <c:v>37425</c:v>
                </c:pt>
                <c:pt idx="622">
                  <c:v>37426</c:v>
                </c:pt>
                <c:pt idx="623">
                  <c:v>37427</c:v>
                </c:pt>
                <c:pt idx="624">
                  <c:v>37428</c:v>
                </c:pt>
                <c:pt idx="625">
                  <c:v>37429</c:v>
                </c:pt>
                <c:pt idx="626">
                  <c:v>37430</c:v>
                </c:pt>
                <c:pt idx="627">
                  <c:v>37431</c:v>
                </c:pt>
                <c:pt idx="628">
                  <c:v>37432</c:v>
                </c:pt>
                <c:pt idx="629">
                  <c:v>37433</c:v>
                </c:pt>
                <c:pt idx="630">
                  <c:v>37434</c:v>
                </c:pt>
                <c:pt idx="631">
                  <c:v>37435</c:v>
                </c:pt>
                <c:pt idx="632">
                  <c:v>37436</c:v>
                </c:pt>
                <c:pt idx="633">
                  <c:v>37437</c:v>
                </c:pt>
                <c:pt idx="634">
                  <c:v>37438</c:v>
                </c:pt>
                <c:pt idx="635">
                  <c:v>37439</c:v>
                </c:pt>
                <c:pt idx="636">
                  <c:v>37440</c:v>
                </c:pt>
                <c:pt idx="637">
                  <c:v>37441</c:v>
                </c:pt>
                <c:pt idx="638">
                  <c:v>37442</c:v>
                </c:pt>
                <c:pt idx="639">
                  <c:v>37443</c:v>
                </c:pt>
                <c:pt idx="640">
                  <c:v>37444</c:v>
                </c:pt>
                <c:pt idx="641">
                  <c:v>37445</c:v>
                </c:pt>
                <c:pt idx="642">
                  <c:v>37446</c:v>
                </c:pt>
                <c:pt idx="643">
                  <c:v>37447</c:v>
                </c:pt>
                <c:pt idx="644">
                  <c:v>37448</c:v>
                </c:pt>
                <c:pt idx="645">
                  <c:v>37449</c:v>
                </c:pt>
                <c:pt idx="646">
                  <c:v>37450</c:v>
                </c:pt>
                <c:pt idx="647">
                  <c:v>37451</c:v>
                </c:pt>
                <c:pt idx="648">
                  <c:v>37452</c:v>
                </c:pt>
                <c:pt idx="649">
                  <c:v>37453</c:v>
                </c:pt>
                <c:pt idx="650">
                  <c:v>37454</c:v>
                </c:pt>
                <c:pt idx="651">
                  <c:v>37455</c:v>
                </c:pt>
                <c:pt idx="652">
                  <c:v>37456</c:v>
                </c:pt>
                <c:pt idx="653">
                  <c:v>37457</c:v>
                </c:pt>
                <c:pt idx="654">
                  <c:v>37458</c:v>
                </c:pt>
                <c:pt idx="655">
                  <c:v>37459</c:v>
                </c:pt>
                <c:pt idx="656">
                  <c:v>37460</c:v>
                </c:pt>
                <c:pt idx="657">
                  <c:v>37461</c:v>
                </c:pt>
                <c:pt idx="658">
                  <c:v>37462</c:v>
                </c:pt>
                <c:pt idx="659">
                  <c:v>37463</c:v>
                </c:pt>
                <c:pt idx="660">
                  <c:v>37464</c:v>
                </c:pt>
                <c:pt idx="661">
                  <c:v>37465</c:v>
                </c:pt>
                <c:pt idx="662">
                  <c:v>37466</c:v>
                </c:pt>
                <c:pt idx="663">
                  <c:v>37467</c:v>
                </c:pt>
                <c:pt idx="664">
                  <c:v>37468</c:v>
                </c:pt>
                <c:pt idx="665">
                  <c:v>37469</c:v>
                </c:pt>
                <c:pt idx="666">
                  <c:v>37470</c:v>
                </c:pt>
                <c:pt idx="667">
                  <c:v>37471</c:v>
                </c:pt>
                <c:pt idx="668">
                  <c:v>37472</c:v>
                </c:pt>
                <c:pt idx="669">
                  <c:v>37473</c:v>
                </c:pt>
                <c:pt idx="670">
                  <c:v>37474</c:v>
                </c:pt>
                <c:pt idx="671">
                  <c:v>37475</c:v>
                </c:pt>
                <c:pt idx="672">
                  <c:v>37476</c:v>
                </c:pt>
                <c:pt idx="673">
                  <c:v>37477</c:v>
                </c:pt>
                <c:pt idx="674">
                  <c:v>37478</c:v>
                </c:pt>
                <c:pt idx="675">
                  <c:v>37479</c:v>
                </c:pt>
                <c:pt idx="676">
                  <c:v>37480</c:v>
                </c:pt>
                <c:pt idx="677">
                  <c:v>37481</c:v>
                </c:pt>
                <c:pt idx="678">
                  <c:v>37482</c:v>
                </c:pt>
                <c:pt idx="679">
                  <c:v>37483</c:v>
                </c:pt>
                <c:pt idx="680">
                  <c:v>37484</c:v>
                </c:pt>
                <c:pt idx="681">
                  <c:v>37485</c:v>
                </c:pt>
                <c:pt idx="682">
                  <c:v>37486</c:v>
                </c:pt>
                <c:pt idx="683">
                  <c:v>37487</c:v>
                </c:pt>
                <c:pt idx="684">
                  <c:v>37488</c:v>
                </c:pt>
                <c:pt idx="685">
                  <c:v>37489</c:v>
                </c:pt>
                <c:pt idx="686">
                  <c:v>37490</c:v>
                </c:pt>
                <c:pt idx="687">
                  <c:v>37491</c:v>
                </c:pt>
                <c:pt idx="688">
                  <c:v>37492</c:v>
                </c:pt>
                <c:pt idx="689">
                  <c:v>37493</c:v>
                </c:pt>
                <c:pt idx="690">
                  <c:v>37494</c:v>
                </c:pt>
                <c:pt idx="691">
                  <c:v>37495</c:v>
                </c:pt>
                <c:pt idx="692">
                  <c:v>37496</c:v>
                </c:pt>
                <c:pt idx="693">
                  <c:v>37497</c:v>
                </c:pt>
                <c:pt idx="694">
                  <c:v>37498</c:v>
                </c:pt>
                <c:pt idx="695">
                  <c:v>37499</c:v>
                </c:pt>
                <c:pt idx="696">
                  <c:v>37500</c:v>
                </c:pt>
                <c:pt idx="697">
                  <c:v>37501</c:v>
                </c:pt>
                <c:pt idx="698">
                  <c:v>37502</c:v>
                </c:pt>
                <c:pt idx="699">
                  <c:v>37503</c:v>
                </c:pt>
                <c:pt idx="700">
                  <c:v>37504</c:v>
                </c:pt>
                <c:pt idx="701">
                  <c:v>37505</c:v>
                </c:pt>
                <c:pt idx="702">
                  <c:v>37506</c:v>
                </c:pt>
                <c:pt idx="703">
                  <c:v>37507</c:v>
                </c:pt>
                <c:pt idx="704">
                  <c:v>37508</c:v>
                </c:pt>
                <c:pt idx="705">
                  <c:v>37509</c:v>
                </c:pt>
                <c:pt idx="706">
                  <c:v>37510</c:v>
                </c:pt>
                <c:pt idx="707">
                  <c:v>37511</c:v>
                </c:pt>
                <c:pt idx="708">
                  <c:v>37512</c:v>
                </c:pt>
                <c:pt idx="709">
                  <c:v>37513</c:v>
                </c:pt>
                <c:pt idx="710">
                  <c:v>37514</c:v>
                </c:pt>
                <c:pt idx="711">
                  <c:v>37515</c:v>
                </c:pt>
                <c:pt idx="712">
                  <c:v>37516</c:v>
                </c:pt>
                <c:pt idx="713">
                  <c:v>37517</c:v>
                </c:pt>
                <c:pt idx="714">
                  <c:v>37518</c:v>
                </c:pt>
                <c:pt idx="715">
                  <c:v>37519</c:v>
                </c:pt>
                <c:pt idx="716">
                  <c:v>37520</c:v>
                </c:pt>
                <c:pt idx="717">
                  <c:v>37521</c:v>
                </c:pt>
                <c:pt idx="718">
                  <c:v>37522</c:v>
                </c:pt>
                <c:pt idx="719">
                  <c:v>37523</c:v>
                </c:pt>
                <c:pt idx="720">
                  <c:v>37524</c:v>
                </c:pt>
                <c:pt idx="721">
                  <c:v>37525</c:v>
                </c:pt>
                <c:pt idx="722">
                  <c:v>37526</c:v>
                </c:pt>
                <c:pt idx="723">
                  <c:v>37527</c:v>
                </c:pt>
                <c:pt idx="724">
                  <c:v>37528</c:v>
                </c:pt>
                <c:pt idx="725">
                  <c:v>37529</c:v>
                </c:pt>
                <c:pt idx="726">
                  <c:v>37530</c:v>
                </c:pt>
                <c:pt idx="727">
                  <c:v>37531</c:v>
                </c:pt>
                <c:pt idx="728">
                  <c:v>37532</c:v>
                </c:pt>
                <c:pt idx="729">
                  <c:v>37533</c:v>
                </c:pt>
                <c:pt idx="730">
                  <c:v>37534</c:v>
                </c:pt>
                <c:pt idx="731">
                  <c:v>37535</c:v>
                </c:pt>
                <c:pt idx="732">
                  <c:v>37536</c:v>
                </c:pt>
                <c:pt idx="733">
                  <c:v>37537</c:v>
                </c:pt>
                <c:pt idx="734">
                  <c:v>37538</c:v>
                </c:pt>
                <c:pt idx="735">
                  <c:v>37539</c:v>
                </c:pt>
                <c:pt idx="736">
                  <c:v>37540</c:v>
                </c:pt>
                <c:pt idx="737">
                  <c:v>37541</c:v>
                </c:pt>
                <c:pt idx="738">
                  <c:v>37542</c:v>
                </c:pt>
                <c:pt idx="739">
                  <c:v>37543</c:v>
                </c:pt>
                <c:pt idx="740">
                  <c:v>37544</c:v>
                </c:pt>
                <c:pt idx="741">
                  <c:v>37545</c:v>
                </c:pt>
                <c:pt idx="742">
                  <c:v>37546</c:v>
                </c:pt>
                <c:pt idx="743">
                  <c:v>37547</c:v>
                </c:pt>
                <c:pt idx="744">
                  <c:v>37548</c:v>
                </c:pt>
                <c:pt idx="745">
                  <c:v>37549</c:v>
                </c:pt>
                <c:pt idx="746">
                  <c:v>37550</c:v>
                </c:pt>
                <c:pt idx="747">
                  <c:v>37551</c:v>
                </c:pt>
                <c:pt idx="748">
                  <c:v>37552</c:v>
                </c:pt>
                <c:pt idx="749">
                  <c:v>37553</c:v>
                </c:pt>
                <c:pt idx="750">
                  <c:v>37554</c:v>
                </c:pt>
                <c:pt idx="751">
                  <c:v>37555</c:v>
                </c:pt>
                <c:pt idx="752">
                  <c:v>37556</c:v>
                </c:pt>
                <c:pt idx="753">
                  <c:v>37557</c:v>
                </c:pt>
                <c:pt idx="754">
                  <c:v>37558</c:v>
                </c:pt>
                <c:pt idx="755">
                  <c:v>37559</c:v>
                </c:pt>
                <c:pt idx="756">
                  <c:v>37560</c:v>
                </c:pt>
                <c:pt idx="757">
                  <c:v>37561</c:v>
                </c:pt>
                <c:pt idx="758">
                  <c:v>37562</c:v>
                </c:pt>
                <c:pt idx="759">
                  <c:v>37563</c:v>
                </c:pt>
                <c:pt idx="760">
                  <c:v>37564</c:v>
                </c:pt>
                <c:pt idx="761">
                  <c:v>37565</c:v>
                </c:pt>
                <c:pt idx="762">
                  <c:v>37566</c:v>
                </c:pt>
                <c:pt idx="763">
                  <c:v>37567</c:v>
                </c:pt>
                <c:pt idx="764">
                  <c:v>37568</c:v>
                </c:pt>
                <c:pt idx="765">
                  <c:v>37569</c:v>
                </c:pt>
                <c:pt idx="766">
                  <c:v>37570</c:v>
                </c:pt>
                <c:pt idx="767">
                  <c:v>37571</c:v>
                </c:pt>
                <c:pt idx="768">
                  <c:v>37572</c:v>
                </c:pt>
                <c:pt idx="769">
                  <c:v>37573</c:v>
                </c:pt>
                <c:pt idx="770">
                  <c:v>37574</c:v>
                </c:pt>
                <c:pt idx="771">
                  <c:v>37575</c:v>
                </c:pt>
                <c:pt idx="772">
                  <c:v>37576</c:v>
                </c:pt>
                <c:pt idx="773">
                  <c:v>37577</c:v>
                </c:pt>
                <c:pt idx="774">
                  <c:v>37578</c:v>
                </c:pt>
                <c:pt idx="775">
                  <c:v>37579</c:v>
                </c:pt>
                <c:pt idx="776">
                  <c:v>37580</c:v>
                </c:pt>
                <c:pt idx="777">
                  <c:v>37581</c:v>
                </c:pt>
                <c:pt idx="778">
                  <c:v>37582</c:v>
                </c:pt>
                <c:pt idx="779">
                  <c:v>37583</c:v>
                </c:pt>
                <c:pt idx="780">
                  <c:v>37584</c:v>
                </c:pt>
                <c:pt idx="781">
                  <c:v>37585</c:v>
                </c:pt>
                <c:pt idx="782">
                  <c:v>37586</c:v>
                </c:pt>
                <c:pt idx="783">
                  <c:v>37587</c:v>
                </c:pt>
                <c:pt idx="784">
                  <c:v>37588</c:v>
                </c:pt>
                <c:pt idx="785">
                  <c:v>37589</c:v>
                </c:pt>
                <c:pt idx="786">
                  <c:v>37590</c:v>
                </c:pt>
                <c:pt idx="787">
                  <c:v>37591</c:v>
                </c:pt>
                <c:pt idx="788">
                  <c:v>37592</c:v>
                </c:pt>
                <c:pt idx="789">
                  <c:v>37593</c:v>
                </c:pt>
                <c:pt idx="790">
                  <c:v>37594</c:v>
                </c:pt>
                <c:pt idx="791">
                  <c:v>37595</c:v>
                </c:pt>
                <c:pt idx="792">
                  <c:v>37596</c:v>
                </c:pt>
                <c:pt idx="793">
                  <c:v>37597</c:v>
                </c:pt>
                <c:pt idx="794">
                  <c:v>37598</c:v>
                </c:pt>
                <c:pt idx="795">
                  <c:v>37599</c:v>
                </c:pt>
                <c:pt idx="796">
                  <c:v>37600</c:v>
                </c:pt>
                <c:pt idx="797">
                  <c:v>37601</c:v>
                </c:pt>
                <c:pt idx="798">
                  <c:v>37602</c:v>
                </c:pt>
                <c:pt idx="799">
                  <c:v>37603</c:v>
                </c:pt>
                <c:pt idx="800">
                  <c:v>37604</c:v>
                </c:pt>
                <c:pt idx="801">
                  <c:v>37605</c:v>
                </c:pt>
                <c:pt idx="802">
                  <c:v>37606</c:v>
                </c:pt>
                <c:pt idx="803">
                  <c:v>37607</c:v>
                </c:pt>
                <c:pt idx="804">
                  <c:v>37608</c:v>
                </c:pt>
                <c:pt idx="805">
                  <c:v>37609</c:v>
                </c:pt>
                <c:pt idx="806">
                  <c:v>37610</c:v>
                </c:pt>
                <c:pt idx="807">
                  <c:v>37611</c:v>
                </c:pt>
                <c:pt idx="808">
                  <c:v>37612</c:v>
                </c:pt>
                <c:pt idx="809">
                  <c:v>37613</c:v>
                </c:pt>
                <c:pt idx="810">
                  <c:v>37614</c:v>
                </c:pt>
                <c:pt idx="811">
                  <c:v>37615</c:v>
                </c:pt>
                <c:pt idx="812">
                  <c:v>37616</c:v>
                </c:pt>
                <c:pt idx="813">
                  <c:v>37617</c:v>
                </c:pt>
                <c:pt idx="814">
                  <c:v>37618</c:v>
                </c:pt>
                <c:pt idx="815">
                  <c:v>37619</c:v>
                </c:pt>
                <c:pt idx="816">
                  <c:v>37620</c:v>
                </c:pt>
                <c:pt idx="817">
                  <c:v>37621</c:v>
                </c:pt>
                <c:pt idx="818">
                  <c:v>37622</c:v>
                </c:pt>
                <c:pt idx="819">
                  <c:v>37623</c:v>
                </c:pt>
                <c:pt idx="820">
                  <c:v>37624</c:v>
                </c:pt>
                <c:pt idx="821">
                  <c:v>37625</c:v>
                </c:pt>
                <c:pt idx="822">
                  <c:v>37626</c:v>
                </c:pt>
                <c:pt idx="823">
                  <c:v>37627</c:v>
                </c:pt>
                <c:pt idx="824">
                  <c:v>37628</c:v>
                </c:pt>
                <c:pt idx="825">
                  <c:v>37629</c:v>
                </c:pt>
                <c:pt idx="826">
                  <c:v>37630</c:v>
                </c:pt>
                <c:pt idx="827">
                  <c:v>37631</c:v>
                </c:pt>
                <c:pt idx="828">
                  <c:v>37632</c:v>
                </c:pt>
                <c:pt idx="829">
                  <c:v>37633</c:v>
                </c:pt>
                <c:pt idx="830">
                  <c:v>37634</c:v>
                </c:pt>
                <c:pt idx="831">
                  <c:v>37635</c:v>
                </c:pt>
                <c:pt idx="832">
                  <c:v>37636</c:v>
                </c:pt>
                <c:pt idx="833">
                  <c:v>37637</c:v>
                </c:pt>
                <c:pt idx="834">
                  <c:v>37638</c:v>
                </c:pt>
                <c:pt idx="835">
                  <c:v>37639</c:v>
                </c:pt>
                <c:pt idx="836">
                  <c:v>37640</c:v>
                </c:pt>
                <c:pt idx="837">
                  <c:v>37641</c:v>
                </c:pt>
                <c:pt idx="838">
                  <c:v>37642</c:v>
                </c:pt>
                <c:pt idx="839">
                  <c:v>37643</c:v>
                </c:pt>
                <c:pt idx="840">
                  <c:v>37644</c:v>
                </c:pt>
                <c:pt idx="841">
                  <c:v>37645</c:v>
                </c:pt>
                <c:pt idx="842">
                  <c:v>37646</c:v>
                </c:pt>
                <c:pt idx="843">
                  <c:v>37647</c:v>
                </c:pt>
                <c:pt idx="844">
                  <c:v>37648</c:v>
                </c:pt>
                <c:pt idx="845">
                  <c:v>37649</c:v>
                </c:pt>
                <c:pt idx="846">
                  <c:v>37650</c:v>
                </c:pt>
                <c:pt idx="847">
                  <c:v>37651</c:v>
                </c:pt>
                <c:pt idx="848">
                  <c:v>37652</c:v>
                </c:pt>
                <c:pt idx="849">
                  <c:v>37653</c:v>
                </c:pt>
                <c:pt idx="850">
                  <c:v>37654</c:v>
                </c:pt>
                <c:pt idx="851">
                  <c:v>37655</c:v>
                </c:pt>
                <c:pt idx="852">
                  <c:v>37656</c:v>
                </c:pt>
                <c:pt idx="853">
                  <c:v>37657</c:v>
                </c:pt>
                <c:pt idx="854">
                  <c:v>37658</c:v>
                </c:pt>
                <c:pt idx="855">
                  <c:v>37659</c:v>
                </c:pt>
                <c:pt idx="856">
                  <c:v>37660</c:v>
                </c:pt>
                <c:pt idx="857">
                  <c:v>37661</c:v>
                </c:pt>
                <c:pt idx="858">
                  <c:v>37662</c:v>
                </c:pt>
                <c:pt idx="859">
                  <c:v>37663</c:v>
                </c:pt>
                <c:pt idx="860">
                  <c:v>37664</c:v>
                </c:pt>
                <c:pt idx="861">
                  <c:v>37665</c:v>
                </c:pt>
                <c:pt idx="862">
                  <c:v>37666</c:v>
                </c:pt>
                <c:pt idx="863">
                  <c:v>37667</c:v>
                </c:pt>
                <c:pt idx="864">
                  <c:v>37668</c:v>
                </c:pt>
                <c:pt idx="865">
                  <c:v>37669</c:v>
                </c:pt>
                <c:pt idx="866">
                  <c:v>37670</c:v>
                </c:pt>
                <c:pt idx="867">
                  <c:v>37671</c:v>
                </c:pt>
                <c:pt idx="868">
                  <c:v>37672</c:v>
                </c:pt>
                <c:pt idx="869">
                  <c:v>37673</c:v>
                </c:pt>
                <c:pt idx="870">
                  <c:v>37674</c:v>
                </c:pt>
                <c:pt idx="871">
                  <c:v>37675</c:v>
                </c:pt>
                <c:pt idx="872">
                  <c:v>37676</c:v>
                </c:pt>
                <c:pt idx="873">
                  <c:v>37677</c:v>
                </c:pt>
                <c:pt idx="874">
                  <c:v>37678</c:v>
                </c:pt>
                <c:pt idx="875">
                  <c:v>37679</c:v>
                </c:pt>
                <c:pt idx="876">
                  <c:v>37680</c:v>
                </c:pt>
                <c:pt idx="877">
                  <c:v>37681</c:v>
                </c:pt>
                <c:pt idx="878">
                  <c:v>37682</c:v>
                </c:pt>
                <c:pt idx="879">
                  <c:v>37683</c:v>
                </c:pt>
                <c:pt idx="880">
                  <c:v>37684</c:v>
                </c:pt>
                <c:pt idx="881">
                  <c:v>37685</c:v>
                </c:pt>
                <c:pt idx="882">
                  <c:v>37686</c:v>
                </c:pt>
                <c:pt idx="883">
                  <c:v>37687</c:v>
                </c:pt>
                <c:pt idx="884">
                  <c:v>37688</c:v>
                </c:pt>
                <c:pt idx="885">
                  <c:v>37689</c:v>
                </c:pt>
                <c:pt idx="886">
                  <c:v>37690</c:v>
                </c:pt>
                <c:pt idx="887">
                  <c:v>37691</c:v>
                </c:pt>
                <c:pt idx="888">
                  <c:v>37692</c:v>
                </c:pt>
                <c:pt idx="889">
                  <c:v>37693</c:v>
                </c:pt>
                <c:pt idx="890">
                  <c:v>37694</c:v>
                </c:pt>
                <c:pt idx="891">
                  <c:v>37695</c:v>
                </c:pt>
                <c:pt idx="892">
                  <c:v>37696</c:v>
                </c:pt>
                <c:pt idx="893">
                  <c:v>37697</c:v>
                </c:pt>
                <c:pt idx="894">
                  <c:v>37698</c:v>
                </c:pt>
                <c:pt idx="895">
                  <c:v>37699</c:v>
                </c:pt>
                <c:pt idx="896">
                  <c:v>37700</c:v>
                </c:pt>
                <c:pt idx="897">
                  <c:v>37701</c:v>
                </c:pt>
                <c:pt idx="898">
                  <c:v>37702</c:v>
                </c:pt>
                <c:pt idx="899">
                  <c:v>37703</c:v>
                </c:pt>
                <c:pt idx="900">
                  <c:v>37704</c:v>
                </c:pt>
                <c:pt idx="901">
                  <c:v>37705</c:v>
                </c:pt>
                <c:pt idx="902">
                  <c:v>37706</c:v>
                </c:pt>
                <c:pt idx="903">
                  <c:v>37707</c:v>
                </c:pt>
                <c:pt idx="904">
                  <c:v>37708</c:v>
                </c:pt>
                <c:pt idx="905">
                  <c:v>37709</c:v>
                </c:pt>
                <c:pt idx="906">
                  <c:v>37710</c:v>
                </c:pt>
                <c:pt idx="907">
                  <c:v>37711</c:v>
                </c:pt>
                <c:pt idx="908">
                  <c:v>37712</c:v>
                </c:pt>
                <c:pt idx="909">
                  <c:v>37713</c:v>
                </c:pt>
                <c:pt idx="910">
                  <c:v>37714</c:v>
                </c:pt>
                <c:pt idx="911">
                  <c:v>37715</c:v>
                </c:pt>
                <c:pt idx="912">
                  <c:v>37716</c:v>
                </c:pt>
                <c:pt idx="913">
                  <c:v>37717</c:v>
                </c:pt>
                <c:pt idx="914">
                  <c:v>37718</c:v>
                </c:pt>
                <c:pt idx="915">
                  <c:v>37719</c:v>
                </c:pt>
                <c:pt idx="916">
                  <c:v>37720</c:v>
                </c:pt>
                <c:pt idx="917">
                  <c:v>37721</c:v>
                </c:pt>
                <c:pt idx="918">
                  <c:v>37722</c:v>
                </c:pt>
                <c:pt idx="919">
                  <c:v>37723</c:v>
                </c:pt>
                <c:pt idx="920">
                  <c:v>37724</c:v>
                </c:pt>
                <c:pt idx="921">
                  <c:v>37725</c:v>
                </c:pt>
                <c:pt idx="922">
                  <c:v>37726</c:v>
                </c:pt>
                <c:pt idx="923">
                  <c:v>37727</c:v>
                </c:pt>
                <c:pt idx="924">
                  <c:v>37728</c:v>
                </c:pt>
                <c:pt idx="925">
                  <c:v>37729</c:v>
                </c:pt>
                <c:pt idx="926">
                  <c:v>37730</c:v>
                </c:pt>
                <c:pt idx="927">
                  <c:v>37731</c:v>
                </c:pt>
                <c:pt idx="928">
                  <c:v>37732</c:v>
                </c:pt>
                <c:pt idx="929">
                  <c:v>37733</c:v>
                </c:pt>
                <c:pt idx="930">
                  <c:v>37734</c:v>
                </c:pt>
                <c:pt idx="931">
                  <c:v>37735</c:v>
                </c:pt>
                <c:pt idx="932">
                  <c:v>37736</c:v>
                </c:pt>
                <c:pt idx="933">
                  <c:v>37737</c:v>
                </c:pt>
                <c:pt idx="934">
                  <c:v>37738</c:v>
                </c:pt>
                <c:pt idx="935">
                  <c:v>37739</c:v>
                </c:pt>
                <c:pt idx="936">
                  <c:v>37740</c:v>
                </c:pt>
                <c:pt idx="937">
                  <c:v>37741</c:v>
                </c:pt>
                <c:pt idx="938">
                  <c:v>37742</c:v>
                </c:pt>
                <c:pt idx="939">
                  <c:v>37743</c:v>
                </c:pt>
                <c:pt idx="940">
                  <c:v>37744</c:v>
                </c:pt>
                <c:pt idx="941">
                  <c:v>37745</c:v>
                </c:pt>
                <c:pt idx="942">
                  <c:v>37746</c:v>
                </c:pt>
                <c:pt idx="943">
                  <c:v>37747</c:v>
                </c:pt>
                <c:pt idx="944">
                  <c:v>37748</c:v>
                </c:pt>
                <c:pt idx="945">
                  <c:v>37749</c:v>
                </c:pt>
                <c:pt idx="946">
                  <c:v>37750</c:v>
                </c:pt>
                <c:pt idx="947">
                  <c:v>37751</c:v>
                </c:pt>
                <c:pt idx="948">
                  <c:v>37752</c:v>
                </c:pt>
                <c:pt idx="949">
                  <c:v>37753</c:v>
                </c:pt>
                <c:pt idx="950">
                  <c:v>37754</c:v>
                </c:pt>
                <c:pt idx="951">
                  <c:v>37755</c:v>
                </c:pt>
                <c:pt idx="952">
                  <c:v>37756</c:v>
                </c:pt>
                <c:pt idx="953">
                  <c:v>37757</c:v>
                </c:pt>
                <c:pt idx="954">
                  <c:v>37758</c:v>
                </c:pt>
                <c:pt idx="955">
                  <c:v>37759</c:v>
                </c:pt>
                <c:pt idx="956">
                  <c:v>37760</c:v>
                </c:pt>
                <c:pt idx="957">
                  <c:v>37761</c:v>
                </c:pt>
                <c:pt idx="958">
                  <c:v>37762</c:v>
                </c:pt>
                <c:pt idx="959">
                  <c:v>37763</c:v>
                </c:pt>
                <c:pt idx="960">
                  <c:v>37764</c:v>
                </c:pt>
                <c:pt idx="961">
                  <c:v>37765</c:v>
                </c:pt>
                <c:pt idx="962">
                  <c:v>37766</c:v>
                </c:pt>
                <c:pt idx="963">
                  <c:v>37767</c:v>
                </c:pt>
                <c:pt idx="964">
                  <c:v>37768</c:v>
                </c:pt>
                <c:pt idx="965">
                  <c:v>37769</c:v>
                </c:pt>
                <c:pt idx="966">
                  <c:v>37770</c:v>
                </c:pt>
                <c:pt idx="967">
                  <c:v>37771</c:v>
                </c:pt>
                <c:pt idx="968">
                  <c:v>37772</c:v>
                </c:pt>
                <c:pt idx="969">
                  <c:v>37773</c:v>
                </c:pt>
                <c:pt idx="970">
                  <c:v>37774</c:v>
                </c:pt>
                <c:pt idx="971">
                  <c:v>37775</c:v>
                </c:pt>
                <c:pt idx="972">
                  <c:v>37776</c:v>
                </c:pt>
                <c:pt idx="973">
                  <c:v>37777</c:v>
                </c:pt>
                <c:pt idx="974">
                  <c:v>37778</c:v>
                </c:pt>
                <c:pt idx="975">
                  <c:v>37779</c:v>
                </c:pt>
                <c:pt idx="976">
                  <c:v>37780</c:v>
                </c:pt>
                <c:pt idx="977">
                  <c:v>37781</c:v>
                </c:pt>
                <c:pt idx="978">
                  <c:v>37782</c:v>
                </c:pt>
                <c:pt idx="979">
                  <c:v>37783</c:v>
                </c:pt>
                <c:pt idx="980">
                  <c:v>37784</c:v>
                </c:pt>
                <c:pt idx="981">
                  <c:v>37785</c:v>
                </c:pt>
                <c:pt idx="982">
                  <c:v>37786</c:v>
                </c:pt>
                <c:pt idx="983">
                  <c:v>37787</c:v>
                </c:pt>
                <c:pt idx="984">
                  <c:v>37788</c:v>
                </c:pt>
                <c:pt idx="985">
                  <c:v>37789</c:v>
                </c:pt>
                <c:pt idx="986">
                  <c:v>37790</c:v>
                </c:pt>
                <c:pt idx="987">
                  <c:v>37791</c:v>
                </c:pt>
                <c:pt idx="988">
                  <c:v>37792</c:v>
                </c:pt>
                <c:pt idx="989">
                  <c:v>37793</c:v>
                </c:pt>
                <c:pt idx="990">
                  <c:v>37794</c:v>
                </c:pt>
                <c:pt idx="991">
                  <c:v>37795</c:v>
                </c:pt>
                <c:pt idx="992">
                  <c:v>37796</c:v>
                </c:pt>
                <c:pt idx="993">
                  <c:v>37797</c:v>
                </c:pt>
                <c:pt idx="994">
                  <c:v>37798</c:v>
                </c:pt>
                <c:pt idx="995">
                  <c:v>37799</c:v>
                </c:pt>
                <c:pt idx="996">
                  <c:v>37800</c:v>
                </c:pt>
                <c:pt idx="997">
                  <c:v>37801</c:v>
                </c:pt>
                <c:pt idx="998">
                  <c:v>37802</c:v>
                </c:pt>
                <c:pt idx="999">
                  <c:v>37803</c:v>
                </c:pt>
                <c:pt idx="1000">
                  <c:v>37804</c:v>
                </c:pt>
                <c:pt idx="1001">
                  <c:v>37805</c:v>
                </c:pt>
                <c:pt idx="1002">
                  <c:v>37806</c:v>
                </c:pt>
                <c:pt idx="1003">
                  <c:v>37807</c:v>
                </c:pt>
                <c:pt idx="1004">
                  <c:v>37808</c:v>
                </c:pt>
                <c:pt idx="1005">
                  <c:v>37809</c:v>
                </c:pt>
                <c:pt idx="1006">
                  <c:v>37810</c:v>
                </c:pt>
                <c:pt idx="1007">
                  <c:v>37811</c:v>
                </c:pt>
                <c:pt idx="1008">
                  <c:v>37812</c:v>
                </c:pt>
                <c:pt idx="1009">
                  <c:v>37813</c:v>
                </c:pt>
                <c:pt idx="1010">
                  <c:v>37814</c:v>
                </c:pt>
                <c:pt idx="1011">
                  <c:v>37815</c:v>
                </c:pt>
                <c:pt idx="1012">
                  <c:v>37816</c:v>
                </c:pt>
                <c:pt idx="1013">
                  <c:v>37817</c:v>
                </c:pt>
                <c:pt idx="1014">
                  <c:v>37818</c:v>
                </c:pt>
                <c:pt idx="1015">
                  <c:v>37819</c:v>
                </c:pt>
                <c:pt idx="1016">
                  <c:v>37820</c:v>
                </c:pt>
                <c:pt idx="1017">
                  <c:v>37821</c:v>
                </c:pt>
                <c:pt idx="1018">
                  <c:v>37822</c:v>
                </c:pt>
                <c:pt idx="1019">
                  <c:v>37823</c:v>
                </c:pt>
                <c:pt idx="1020">
                  <c:v>37824</c:v>
                </c:pt>
                <c:pt idx="1021">
                  <c:v>37825</c:v>
                </c:pt>
                <c:pt idx="1022">
                  <c:v>37826</c:v>
                </c:pt>
                <c:pt idx="1023">
                  <c:v>37827</c:v>
                </c:pt>
                <c:pt idx="1024">
                  <c:v>37828</c:v>
                </c:pt>
                <c:pt idx="1025">
                  <c:v>37829</c:v>
                </c:pt>
                <c:pt idx="1026">
                  <c:v>37830</c:v>
                </c:pt>
                <c:pt idx="1027">
                  <c:v>37831</c:v>
                </c:pt>
                <c:pt idx="1028">
                  <c:v>37832</c:v>
                </c:pt>
                <c:pt idx="1029">
                  <c:v>37833</c:v>
                </c:pt>
                <c:pt idx="1030">
                  <c:v>37834</c:v>
                </c:pt>
                <c:pt idx="1031">
                  <c:v>37835</c:v>
                </c:pt>
                <c:pt idx="1032">
                  <c:v>37836</c:v>
                </c:pt>
                <c:pt idx="1033">
                  <c:v>37837</c:v>
                </c:pt>
                <c:pt idx="1034">
                  <c:v>37838</c:v>
                </c:pt>
                <c:pt idx="1035">
                  <c:v>37839</c:v>
                </c:pt>
                <c:pt idx="1036">
                  <c:v>37840</c:v>
                </c:pt>
                <c:pt idx="1037">
                  <c:v>37841</c:v>
                </c:pt>
                <c:pt idx="1038">
                  <c:v>37842</c:v>
                </c:pt>
                <c:pt idx="1039">
                  <c:v>37843</c:v>
                </c:pt>
                <c:pt idx="1040">
                  <c:v>37844</c:v>
                </c:pt>
                <c:pt idx="1041">
                  <c:v>37845</c:v>
                </c:pt>
                <c:pt idx="1042">
                  <c:v>37846</c:v>
                </c:pt>
                <c:pt idx="1043">
                  <c:v>37847</c:v>
                </c:pt>
                <c:pt idx="1044">
                  <c:v>37848</c:v>
                </c:pt>
                <c:pt idx="1045">
                  <c:v>37849</c:v>
                </c:pt>
                <c:pt idx="1046">
                  <c:v>37850</c:v>
                </c:pt>
                <c:pt idx="1047">
                  <c:v>37851</c:v>
                </c:pt>
                <c:pt idx="1048">
                  <c:v>37852</c:v>
                </c:pt>
                <c:pt idx="1049">
                  <c:v>37853</c:v>
                </c:pt>
                <c:pt idx="1050">
                  <c:v>37854</c:v>
                </c:pt>
                <c:pt idx="1051">
                  <c:v>37855</c:v>
                </c:pt>
                <c:pt idx="1052">
                  <c:v>37856</c:v>
                </c:pt>
                <c:pt idx="1053">
                  <c:v>37857</c:v>
                </c:pt>
                <c:pt idx="1054">
                  <c:v>37858</c:v>
                </c:pt>
                <c:pt idx="1055">
                  <c:v>37859</c:v>
                </c:pt>
                <c:pt idx="1056">
                  <c:v>37860</c:v>
                </c:pt>
                <c:pt idx="1057">
                  <c:v>37861</c:v>
                </c:pt>
                <c:pt idx="1058">
                  <c:v>37862</c:v>
                </c:pt>
                <c:pt idx="1059">
                  <c:v>37863</c:v>
                </c:pt>
                <c:pt idx="1060">
                  <c:v>37864</c:v>
                </c:pt>
                <c:pt idx="1061">
                  <c:v>37865</c:v>
                </c:pt>
                <c:pt idx="1062">
                  <c:v>37866</c:v>
                </c:pt>
                <c:pt idx="1063">
                  <c:v>37867</c:v>
                </c:pt>
                <c:pt idx="1064">
                  <c:v>37868</c:v>
                </c:pt>
                <c:pt idx="1065">
                  <c:v>37869</c:v>
                </c:pt>
                <c:pt idx="1066">
                  <c:v>37870</c:v>
                </c:pt>
                <c:pt idx="1067">
                  <c:v>37871</c:v>
                </c:pt>
                <c:pt idx="1068">
                  <c:v>37872</c:v>
                </c:pt>
                <c:pt idx="1069">
                  <c:v>37873</c:v>
                </c:pt>
                <c:pt idx="1070">
                  <c:v>37874</c:v>
                </c:pt>
                <c:pt idx="1071">
                  <c:v>37875</c:v>
                </c:pt>
                <c:pt idx="1072">
                  <c:v>37876</c:v>
                </c:pt>
                <c:pt idx="1073">
                  <c:v>37877</c:v>
                </c:pt>
                <c:pt idx="1074">
                  <c:v>37878</c:v>
                </c:pt>
                <c:pt idx="1075">
                  <c:v>37879</c:v>
                </c:pt>
                <c:pt idx="1076">
                  <c:v>37880</c:v>
                </c:pt>
                <c:pt idx="1077">
                  <c:v>37881</c:v>
                </c:pt>
                <c:pt idx="1078">
                  <c:v>37882</c:v>
                </c:pt>
                <c:pt idx="1079">
                  <c:v>37883</c:v>
                </c:pt>
                <c:pt idx="1080">
                  <c:v>37884</c:v>
                </c:pt>
                <c:pt idx="1081">
                  <c:v>37885</c:v>
                </c:pt>
                <c:pt idx="1082">
                  <c:v>37886</c:v>
                </c:pt>
                <c:pt idx="1083">
                  <c:v>37887</c:v>
                </c:pt>
                <c:pt idx="1084">
                  <c:v>37888</c:v>
                </c:pt>
                <c:pt idx="1085">
                  <c:v>37889</c:v>
                </c:pt>
                <c:pt idx="1086">
                  <c:v>37890</c:v>
                </c:pt>
                <c:pt idx="1087">
                  <c:v>37891</c:v>
                </c:pt>
                <c:pt idx="1088">
                  <c:v>37892</c:v>
                </c:pt>
                <c:pt idx="1089">
                  <c:v>37893</c:v>
                </c:pt>
                <c:pt idx="1090">
                  <c:v>37894</c:v>
                </c:pt>
                <c:pt idx="1091">
                  <c:v>37895</c:v>
                </c:pt>
                <c:pt idx="1092">
                  <c:v>37896</c:v>
                </c:pt>
                <c:pt idx="1093">
                  <c:v>37897</c:v>
                </c:pt>
                <c:pt idx="1094">
                  <c:v>37898</c:v>
                </c:pt>
                <c:pt idx="1095">
                  <c:v>37899</c:v>
                </c:pt>
                <c:pt idx="1096">
                  <c:v>37900</c:v>
                </c:pt>
                <c:pt idx="1097">
                  <c:v>37901</c:v>
                </c:pt>
                <c:pt idx="1098">
                  <c:v>37902</c:v>
                </c:pt>
                <c:pt idx="1099">
                  <c:v>37903</c:v>
                </c:pt>
                <c:pt idx="1100">
                  <c:v>37904</c:v>
                </c:pt>
                <c:pt idx="1101">
                  <c:v>37905</c:v>
                </c:pt>
                <c:pt idx="1102">
                  <c:v>37906</c:v>
                </c:pt>
                <c:pt idx="1103">
                  <c:v>37907</c:v>
                </c:pt>
                <c:pt idx="1104">
                  <c:v>37908</c:v>
                </c:pt>
                <c:pt idx="1105">
                  <c:v>37909</c:v>
                </c:pt>
                <c:pt idx="1106">
                  <c:v>37910</c:v>
                </c:pt>
                <c:pt idx="1107">
                  <c:v>37911</c:v>
                </c:pt>
                <c:pt idx="1108">
                  <c:v>37912</c:v>
                </c:pt>
                <c:pt idx="1109">
                  <c:v>37913</c:v>
                </c:pt>
                <c:pt idx="1110">
                  <c:v>37914</c:v>
                </c:pt>
                <c:pt idx="1111">
                  <c:v>37915</c:v>
                </c:pt>
                <c:pt idx="1112">
                  <c:v>37916</c:v>
                </c:pt>
                <c:pt idx="1113">
                  <c:v>37917</c:v>
                </c:pt>
                <c:pt idx="1114">
                  <c:v>37918</c:v>
                </c:pt>
                <c:pt idx="1115">
                  <c:v>37919</c:v>
                </c:pt>
                <c:pt idx="1116">
                  <c:v>37920</c:v>
                </c:pt>
                <c:pt idx="1117">
                  <c:v>37921</c:v>
                </c:pt>
                <c:pt idx="1118">
                  <c:v>37922</c:v>
                </c:pt>
                <c:pt idx="1119">
                  <c:v>37923</c:v>
                </c:pt>
                <c:pt idx="1120">
                  <c:v>37924</c:v>
                </c:pt>
                <c:pt idx="1121">
                  <c:v>37925</c:v>
                </c:pt>
                <c:pt idx="1122">
                  <c:v>37926</c:v>
                </c:pt>
                <c:pt idx="1123">
                  <c:v>37927</c:v>
                </c:pt>
                <c:pt idx="1124">
                  <c:v>37928</c:v>
                </c:pt>
                <c:pt idx="1125">
                  <c:v>37929</c:v>
                </c:pt>
                <c:pt idx="1126">
                  <c:v>37930</c:v>
                </c:pt>
                <c:pt idx="1127">
                  <c:v>37931</c:v>
                </c:pt>
                <c:pt idx="1128">
                  <c:v>37932</c:v>
                </c:pt>
                <c:pt idx="1129">
                  <c:v>37933</c:v>
                </c:pt>
                <c:pt idx="1130">
                  <c:v>37934</c:v>
                </c:pt>
                <c:pt idx="1131">
                  <c:v>37935</c:v>
                </c:pt>
                <c:pt idx="1132">
                  <c:v>37936</c:v>
                </c:pt>
                <c:pt idx="1133">
                  <c:v>37937</c:v>
                </c:pt>
                <c:pt idx="1134">
                  <c:v>37938</c:v>
                </c:pt>
                <c:pt idx="1135">
                  <c:v>37939</c:v>
                </c:pt>
                <c:pt idx="1136">
                  <c:v>37940</c:v>
                </c:pt>
                <c:pt idx="1137">
                  <c:v>37941</c:v>
                </c:pt>
                <c:pt idx="1138">
                  <c:v>37942</c:v>
                </c:pt>
                <c:pt idx="1139">
                  <c:v>37943</c:v>
                </c:pt>
                <c:pt idx="1140">
                  <c:v>37944</c:v>
                </c:pt>
                <c:pt idx="1141">
                  <c:v>37945</c:v>
                </c:pt>
                <c:pt idx="1142">
                  <c:v>37946</c:v>
                </c:pt>
                <c:pt idx="1143">
                  <c:v>37947</c:v>
                </c:pt>
                <c:pt idx="1144">
                  <c:v>37948</c:v>
                </c:pt>
                <c:pt idx="1145">
                  <c:v>37949</c:v>
                </c:pt>
                <c:pt idx="1146">
                  <c:v>37950</c:v>
                </c:pt>
                <c:pt idx="1147">
                  <c:v>37951</c:v>
                </c:pt>
                <c:pt idx="1148">
                  <c:v>37952</c:v>
                </c:pt>
                <c:pt idx="1149">
                  <c:v>37953</c:v>
                </c:pt>
                <c:pt idx="1150">
                  <c:v>37954</c:v>
                </c:pt>
                <c:pt idx="1151">
                  <c:v>37955</c:v>
                </c:pt>
                <c:pt idx="1152">
                  <c:v>37956</c:v>
                </c:pt>
                <c:pt idx="1153">
                  <c:v>37957</c:v>
                </c:pt>
                <c:pt idx="1154">
                  <c:v>37958</c:v>
                </c:pt>
                <c:pt idx="1155">
                  <c:v>37959</c:v>
                </c:pt>
                <c:pt idx="1156">
                  <c:v>37960</c:v>
                </c:pt>
                <c:pt idx="1157">
                  <c:v>37961</c:v>
                </c:pt>
                <c:pt idx="1158">
                  <c:v>37962</c:v>
                </c:pt>
                <c:pt idx="1159">
                  <c:v>37963</c:v>
                </c:pt>
                <c:pt idx="1160">
                  <c:v>37964</c:v>
                </c:pt>
                <c:pt idx="1161">
                  <c:v>37965</c:v>
                </c:pt>
                <c:pt idx="1162">
                  <c:v>37966</c:v>
                </c:pt>
                <c:pt idx="1163">
                  <c:v>37967</c:v>
                </c:pt>
                <c:pt idx="1164">
                  <c:v>37968</c:v>
                </c:pt>
                <c:pt idx="1165">
                  <c:v>37969</c:v>
                </c:pt>
                <c:pt idx="1166">
                  <c:v>37970</c:v>
                </c:pt>
                <c:pt idx="1167">
                  <c:v>37971</c:v>
                </c:pt>
                <c:pt idx="1168">
                  <c:v>37972</c:v>
                </c:pt>
                <c:pt idx="1169">
                  <c:v>37973</c:v>
                </c:pt>
                <c:pt idx="1170">
                  <c:v>37974</c:v>
                </c:pt>
                <c:pt idx="1171">
                  <c:v>37975</c:v>
                </c:pt>
                <c:pt idx="1172">
                  <c:v>37976</c:v>
                </c:pt>
                <c:pt idx="1173">
                  <c:v>37977</c:v>
                </c:pt>
                <c:pt idx="1174">
                  <c:v>37978</c:v>
                </c:pt>
                <c:pt idx="1175">
                  <c:v>37979</c:v>
                </c:pt>
                <c:pt idx="1176">
                  <c:v>37980</c:v>
                </c:pt>
                <c:pt idx="1177">
                  <c:v>37981</c:v>
                </c:pt>
                <c:pt idx="1178">
                  <c:v>37982</c:v>
                </c:pt>
                <c:pt idx="1179">
                  <c:v>37983</c:v>
                </c:pt>
                <c:pt idx="1180">
                  <c:v>37984</c:v>
                </c:pt>
                <c:pt idx="1181">
                  <c:v>37985</c:v>
                </c:pt>
                <c:pt idx="1182">
                  <c:v>37986</c:v>
                </c:pt>
                <c:pt idx="1183">
                  <c:v>37987</c:v>
                </c:pt>
                <c:pt idx="1184">
                  <c:v>37988</c:v>
                </c:pt>
                <c:pt idx="1185">
                  <c:v>37989</c:v>
                </c:pt>
                <c:pt idx="1186">
                  <c:v>37990</c:v>
                </c:pt>
                <c:pt idx="1187">
                  <c:v>37991</c:v>
                </c:pt>
                <c:pt idx="1188">
                  <c:v>37992</c:v>
                </c:pt>
                <c:pt idx="1189">
                  <c:v>37993</c:v>
                </c:pt>
                <c:pt idx="1190">
                  <c:v>37994</c:v>
                </c:pt>
                <c:pt idx="1191">
                  <c:v>37995</c:v>
                </c:pt>
                <c:pt idx="1192">
                  <c:v>37996</c:v>
                </c:pt>
                <c:pt idx="1193">
                  <c:v>37997</c:v>
                </c:pt>
                <c:pt idx="1194">
                  <c:v>37998</c:v>
                </c:pt>
                <c:pt idx="1195">
                  <c:v>37999</c:v>
                </c:pt>
                <c:pt idx="1196">
                  <c:v>38000</c:v>
                </c:pt>
                <c:pt idx="1197">
                  <c:v>38001</c:v>
                </c:pt>
                <c:pt idx="1198">
                  <c:v>38002</c:v>
                </c:pt>
                <c:pt idx="1199">
                  <c:v>38003</c:v>
                </c:pt>
                <c:pt idx="1200">
                  <c:v>38004</c:v>
                </c:pt>
                <c:pt idx="1201">
                  <c:v>38005</c:v>
                </c:pt>
                <c:pt idx="1202">
                  <c:v>38006</c:v>
                </c:pt>
                <c:pt idx="1203">
                  <c:v>38007</c:v>
                </c:pt>
                <c:pt idx="1204">
                  <c:v>38008</c:v>
                </c:pt>
                <c:pt idx="1205">
                  <c:v>38009</c:v>
                </c:pt>
                <c:pt idx="1206">
                  <c:v>38010</c:v>
                </c:pt>
                <c:pt idx="1207">
                  <c:v>38011</c:v>
                </c:pt>
                <c:pt idx="1208">
                  <c:v>38012</c:v>
                </c:pt>
                <c:pt idx="1209">
                  <c:v>38013</c:v>
                </c:pt>
                <c:pt idx="1210">
                  <c:v>38014</c:v>
                </c:pt>
                <c:pt idx="1211">
                  <c:v>38015</c:v>
                </c:pt>
                <c:pt idx="1212">
                  <c:v>38016</c:v>
                </c:pt>
                <c:pt idx="1213">
                  <c:v>38017</c:v>
                </c:pt>
                <c:pt idx="1214">
                  <c:v>38018</c:v>
                </c:pt>
                <c:pt idx="1215">
                  <c:v>38019</c:v>
                </c:pt>
                <c:pt idx="1216">
                  <c:v>38020</c:v>
                </c:pt>
                <c:pt idx="1217">
                  <c:v>38021</c:v>
                </c:pt>
                <c:pt idx="1218">
                  <c:v>38022</c:v>
                </c:pt>
                <c:pt idx="1219">
                  <c:v>38023</c:v>
                </c:pt>
                <c:pt idx="1220">
                  <c:v>38024</c:v>
                </c:pt>
                <c:pt idx="1221">
                  <c:v>38025</c:v>
                </c:pt>
                <c:pt idx="1222">
                  <c:v>38026</c:v>
                </c:pt>
                <c:pt idx="1223">
                  <c:v>38027</c:v>
                </c:pt>
                <c:pt idx="1224">
                  <c:v>38028</c:v>
                </c:pt>
                <c:pt idx="1225">
                  <c:v>38029</c:v>
                </c:pt>
                <c:pt idx="1226">
                  <c:v>38030</c:v>
                </c:pt>
                <c:pt idx="1227">
                  <c:v>38031</c:v>
                </c:pt>
                <c:pt idx="1228">
                  <c:v>38032</c:v>
                </c:pt>
                <c:pt idx="1229">
                  <c:v>38033</c:v>
                </c:pt>
                <c:pt idx="1230">
                  <c:v>38034</c:v>
                </c:pt>
                <c:pt idx="1231">
                  <c:v>38035</c:v>
                </c:pt>
                <c:pt idx="1232">
                  <c:v>38036</c:v>
                </c:pt>
                <c:pt idx="1233">
                  <c:v>38037</c:v>
                </c:pt>
                <c:pt idx="1234">
                  <c:v>38038</c:v>
                </c:pt>
                <c:pt idx="1235">
                  <c:v>38039</c:v>
                </c:pt>
                <c:pt idx="1236">
                  <c:v>38040</c:v>
                </c:pt>
                <c:pt idx="1237">
                  <c:v>38041</c:v>
                </c:pt>
                <c:pt idx="1238">
                  <c:v>38042</c:v>
                </c:pt>
                <c:pt idx="1239">
                  <c:v>38043</c:v>
                </c:pt>
                <c:pt idx="1240">
                  <c:v>38044</c:v>
                </c:pt>
                <c:pt idx="1241">
                  <c:v>38045</c:v>
                </c:pt>
                <c:pt idx="1242">
                  <c:v>38046</c:v>
                </c:pt>
                <c:pt idx="1243">
                  <c:v>38047</c:v>
                </c:pt>
                <c:pt idx="1244">
                  <c:v>38048</c:v>
                </c:pt>
                <c:pt idx="1245">
                  <c:v>38049</c:v>
                </c:pt>
                <c:pt idx="1246">
                  <c:v>38050</c:v>
                </c:pt>
                <c:pt idx="1247">
                  <c:v>38051</c:v>
                </c:pt>
                <c:pt idx="1248">
                  <c:v>38052</c:v>
                </c:pt>
                <c:pt idx="1249">
                  <c:v>38053</c:v>
                </c:pt>
                <c:pt idx="1250">
                  <c:v>38054</c:v>
                </c:pt>
                <c:pt idx="1251">
                  <c:v>38055</c:v>
                </c:pt>
                <c:pt idx="1252">
                  <c:v>38056</c:v>
                </c:pt>
                <c:pt idx="1253">
                  <c:v>38057</c:v>
                </c:pt>
                <c:pt idx="1254">
                  <c:v>38058</c:v>
                </c:pt>
                <c:pt idx="1255">
                  <c:v>38059</c:v>
                </c:pt>
                <c:pt idx="1256">
                  <c:v>38060</c:v>
                </c:pt>
                <c:pt idx="1257">
                  <c:v>38061</c:v>
                </c:pt>
                <c:pt idx="1258">
                  <c:v>38062</c:v>
                </c:pt>
                <c:pt idx="1259">
                  <c:v>38063</c:v>
                </c:pt>
                <c:pt idx="1260">
                  <c:v>38064</c:v>
                </c:pt>
                <c:pt idx="1261">
                  <c:v>38065</c:v>
                </c:pt>
                <c:pt idx="1262">
                  <c:v>38066</c:v>
                </c:pt>
                <c:pt idx="1263">
                  <c:v>38067</c:v>
                </c:pt>
                <c:pt idx="1264">
                  <c:v>38068</c:v>
                </c:pt>
                <c:pt idx="1265">
                  <c:v>38069</c:v>
                </c:pt>
                <c:pt idx="1266">
                  <c:v>38070</c:v>
                </c:pt>
                <c:pt idx="1267">
                  <c:v>38071</c:v>
                </c:pt>
                <c:pt idx="1268">
                  <c:v>38072</c:v>
                </c:pt>
                <c:pt idx="1269">
                  <c:v>38073</c:v>
                </c:pt>
                <c:pt idx="1270">
                  <c:v>38074</c:v>
                </c:pt>
                <c:pt idx="1271">
                  <c:v>38075</c:v>
                </c:pt>
                <c:pt idx="1272">
                  <c:v>38076</c:v>
                </c:pt>
                <c:pt idx="1273">
                  <c:v>38077</c:v>
                </c:pt>
                <c:pt idx="1274">
                  <c:v>38078</c:v>
                </c:pt>
                <c:pt idx="1275">
                  <c:v>38079</c:v>
                </c:pt>
                <c:pt idx="1276">
                  <c:v>38080</c:v>
                </c:pt>
                <c:pt idx="1277">
                  <c:v>38081</c:v>
                </c:pt>
                <c:pt idx="1278">
                  <c:v>38082</c:v>
                </c:pt>
                <c:pt idx="1279">
                  <c:v>38083</c:v>
                </c:pt>
                <c:pt idx="1280">
                  <c:v>38084</c:v>
                </c:pt>
                <c:pt idx="1281">
                  <c:v>38085</c:v>
                </c:pt>
                <c:pt idx="1282">
                  <c:v>38086</c:v>
                </c:pt>
                <c:pt idx="1283">
                  <c:v>38087</c:v>
                </c:pt>
                <c:pt idx="1284">
                  <c:v>38088</c:v>
                </c:pt>
                <c:pt idx="1285">
                  <c:v>38089</c:v>
                </c:pt>
                <c:pt idx="1286">
                  <c:v>38090</c:v>
                </c:pt>
                <c:pt idx="1287">
                  <c:v>38091</c:v>
                </c:pt>
                <c:pt idx="1288">
                  <c:v>38092</c:v>
                </c:pt>
                <c:pt idx="1289">
                  <c:v>38093</c:v>
                </c:pt>
                <c:pt idx="1290">
                  <c:v>38094</c:v>
                </c:pt>
                <c:pt idx="1291">
                  <c:v>38095</c:v>
                </c:pt>
                <c:pt idx="1292">
                  <c:v>38096</c:v>
                </c:pt>
                <c:pt idx="1293">
                  <c:v>38097</c:v>
                </c:pt>
                <c:pt idx="1294">
                  <c:v>38098</c:v>
                </c:pt>
                <c:pt idx="1295">
                  <c:v>38099</c:v>
                </c:pt>
                <c:pt idx="1296">
                  <c:v>38100</c:v>
                </c:pt>
                <c:pt idx="1297">
                  <c:v>38101</c:v>
                </c:pt>
                <c:pt idx="1298">
                  <c:v>38102</c:v>
                </c:pt>
                <c:pt idx="1299">
                  <c:v>38103</c:v>
                </c:pt>
                <c:pt idx="1300">
                  <c:v>38104</c:v>
                </c:pt>
                <c:pt idx="1301">
                  <c:v>38105</c:v>
                </c:pt>
                <c:pt idx="1302">
                  <c:v>38106</c:v>
                </c:pt>
                <c:pt idx="1303">
                  <c:v>38107</c:v>
                </c:pt>
                <c:pt idx="1304">
                  <c:v>38108</c:v>
                </c:pt>
                <c:pt idx="1305">
                  <c:v>38109</c:v>
                </c:pt>
                <c:pt idx="1306">
                  <c:v>38110</c:v>
                </c:pt>
                <c:pt idx="1307">
                  <c:v>38111</c:v>
                </c:pt>
                <c:pt idx="1308">
                  <c:v>38112</c:v>
                </c:pt>
                <c:pt idx="1309">
                  <c:v>38113</c:v>
                </c:pt>
                <c:pt idx="1310">
                  <c:v>38114</c:v>
                </c:pt>
                <c:pt idx="1311">
                  <c:v>38115</c:v>
                </c:pt>
                <c:pt idx="1312">
                  <c:v>38116</c:v>
                </c:pt>
                <c:pt idx="1313">
                  <c:v>38117</c:v>
                </c:pt>
                <c:pt idx="1314">
                  <c:v>38118</c:v>
                </c:pt>
                <c:pt idx="1315">
                  <c:v>38119</c:v>
                </c:pt>
                <c:pt idx="1316">
                  <c:v>38120</c:v>
                </c:pt>
                <c:pt idx="1317">
                  <c:v>38121</c:v>
                </c:pt>
                <c:pt idx="1318">
                  <c:v>38122</c:v>
                </c:pt>
                <c:pt idx="1319">
                  <c:v>38123</c:v>
                </c:pt>
                <c:pt idx="1320">
                  <c:v>38124</c:v>
                </c:pt>
                <c:pt idx="1321">
                  <c:v>38125</c:v>
                </c:pt>
                <c:pt idx="1322">
                  <c:v>38126</c:v>
                </c:pt>
                <c:pt idx="1323">
                  <c:v>38127</c:v>
                </c:pt>
                <c:pt idx="1324">
                  <c:v>38128</c:v>
                </c:pt>
                <c:pt idx="1325">
                  <c:v>38129</c:v>
                </c:pt>
                <c:pt idx="1326">
                  <c:v>38130</c:v>
                </c:pt>
                <c:pt idx="1327">
                  <c:v>38131</c:v>
                </c:pt>
                <c:pt idx="1328">
                  <c:v>38132</c:v>
                </c:pt>
                <c:pt idx="1329">
                  <c:v>38133</c:v>
                </c:pt>
                <c:pt idx="1330">
                  <c:v>38134</c:v>
                </c:pt>
                <c:pt idx="1331">
                  <c:v>38135</c:v>
                </c:pt>
                <c:pt idx="1332">
                  <c:v>38136</c:v>
                </c:pt>
                <c:pt idx="1333">
                  <c:v>38137</c:v>
                </c:pt>
                <c:pt idx="1334">
                  <c:v>38138</c:v>
                </c:pt>
                <c:pt idx="1335">
                  <c:v>38139</c:v>
                </c:pt>
                <c:pt idx="1336">
                  <c:v>38140</c:v>
                </c:pt>
                <c:pt idx="1337">
                  <c:v>38141</c:v>
                </c:pt>
                <c:pt idx="1338">
                  <c:v>38142</c:v>
                </c:pt>
                <c:pt idx="1339">
                  <c:v>38143</c:v>
                </c:pt>
                <c:pt idx="1340">
                  <c:v>38144</c:v>
                </c:pt>
                <c:pt idx="1341">
                  <c:v>38145</c:v>
                </c:pt>
                <c:pt idx="1342">
                  <c:v>38146</c:v>
                </c:pt>
                <c:pt idx="1343">
                  <c:v>38147</c:v>
                </c:pt>
                <c:pt idx="1344">
                  <c:v>38148</c:v>
                </c:pt>
                <c:pt idx="1345">
                  <c:v>38149</c:v>
                </c:pt>
                <c:pt idx="1346">
                  <c:v>38150</c:v>
                </c:pt>
                <c:pt idx="1347">
                  <c:v>38151</c:v>
                </c:pt>
                <c:pt idx="1348">
                  <c:v>38152</c:v>
                </c:pt>
                <c:pt idx="1349">
                  <c:v>38153</c:v>
                </c:pt>
                <c:pt idx="1350">
                  <c:v>38154</c:v>
                </c:pt>
                <c:pt idx="1351">
                  <c:v>38155</c:v>
                </c:pt>
                <c:pt idx="1352">
                  <c:v>38156</c:v>
                </c:pt>
                <c:pt idx="1353">
                  <c:v>38157</c:v>
                </c:pt>
                <c:pt idx="1354">
                  <c:v>38158</c:v>
                </c:pt>
                <c:pt idx="1355">
                  <c:v>38159</c:v>
                </c:pt>
                <c:pt idx="1356">
                  <c:v>38160</c:v>
                </c:pt>
                <c:pt idx="1357">
                  <c:v>38161</c:v>
                </c:pt>
                <c:pt idx="1358">
                  <c:v>38162</c:v>
                </c:pt>
                <c:pt idx="1359">
                  <c:v>38163</c:v>
                </c:pt>
                <c:pt idx="1360">
                  <c:v>38164</c:v>
                </c:pt>
                <c:pt idx="1361">
                  <c:v>38165</c:v>
                </c:pt>
                <c:pt idx="1362">
                  <c:v>38166</c:v>
                </c:pt>
                <c:pt idx="1363">
                  <c:v>38167</c:v>
                </c:pt>
                <c:pt idx="1364">
                  <c:v>38168</c:v>
                </c:pt>
                <c:pt idx="1365">
                  <c:v>38169</c:v>
                </c:pt>
                <c:pt idx="1366">
                  <c:v>38170</c:v>
                </c:pt>
                <c:pt idx="1367">
                  <c:v>38171</c:v>
                </c:pt>
                <c:pt idx="1368">
                  <c:v>38172</c:v>
                </c:pt>
                <c:pt idx="1369">
                  <c:v>38173</c:v>
                </c:pt>
                <c:pt idx="1370">
                  <c:v>38174</c:v>
                </c:pt>
                <c:pt idx="1371">
                  <c:v>38175</c:v>
                </c:pt>
                <c:pt idx="1372">
                  <c:v>38176</c:v>
                </c:pt>
                <c:pt idx="1373">
                  <c:v>38177</c:v>
                </c:pt>
                <c:pt idx="1374">
                  <c:v>38178</c:v>
                </c:pt>
                <c:pt idx="1375">
                  <c:v>38179</c:v>
                </c:pt>
                <c:pt idx="1376">
                  <c:v>38180</c:v>
                </c:pt>
                <c:pt idx="1377">
                  <c:v>38181</c:v>
                </c:pt>
                <c:pt idx="1378">
                  <c:v>38182</c:v>
                </c:pt>
                <c:pt idx="1379">
                  <c:v>38183</c:v>
                </c:pt>
                <c:pt idx="1380">
                  <c:v>38184</c:v>
                </c:pt>
                <c:pt idx="1381">
                  <c:v>38185</c:v>
                </c:pt>
                <c:pt idx="1382">
                  <c:v>38186</c:v>
                </c:pt>
                <c:pt idx="1383">
                  <c:v>38187</c:v>
                </c:pt>
                <c:pt idx="1384">
                  <c:v>38188</c:v>
                </c:pt>
                <c:pt idx="1385">
                  <c:v>38189</c:v>
                </c:pt>
                <c:pt idx="1386">
                  <c:v>38190</c:v>
                </c:pt>
                <c:pt idx="1387">
                  <c:v>38191</c:v>
                </c:pt>
                <c:pt idx="1388">
                  <c:v>38192</c:v>
                </c:pt>
                <c:pt idx="1389">
                  <c:v>38193</c:v>
                </c:pt>
                <c:pt idx="1390">
                  <c:v>38194</c:v>
                </c:pt>
                <c:pt idx="1391">
                  <c:v>38195</c:v>
                </c:pt>
                <c:pt idx="1392">
                  <c:v>38196</c:v>
                </c:pt>
                <c:pt idx="1393">
                  <c:v>38197</c:v>
                </c:pt>
                <c:pt idx="1394">
                  <c:v>38198</c:v>
                </c:pt>
                <c:pt idx="1395">
                  <c:v>38199</c:v>
                </c:pt>
                <c:pt idx="1396">
                  <c:v>38200</c:v>
                </c:pt>
                <c:pt idx="1397">
                  <c:v>38201</c:v>
                </c:pt>
                <c:pt idx="1398">
                  <c:v>38202</c:v>
                </c:pt>
                <c:pt idx="1399">
                  <c:v>38203</c:v>
                </c:pt>
                <c:pt idx="1400">
                  <c:v>38204</c:v>
                </c:pt>
                <c:pt idx="1401">
                  <c:v>38205</c:v>
                </c:pt>
                <c:pt idx="1402">
                  <c:v>38206</c:v>
                </c:pt>
                <c:pt idx="1403">
                  <c:v>38207</c:v>
                </c:pt>
                <c:pt idx="1404">
                  <c:v>38208</c:v>
                </c:pt>
                <c:pt idx="1405">
                  <c:v>38209</c:v>
                </c:pt>
                <c:pt idx="1406">
                  <c:v>38210</c:v>
                </c:pt>
                <c:pt idx="1407">
                  <c:v>38211</c:v>
                </c:pt>
                <c:pt idx="1408">
                  <c:v>38212</c:v>
                </c:pt>
                <c:pt idx="1409">
                  <c:v>38213</c:v>
                </c:pt>
                <c:pt idx="1410">
                  <c:v>38214</c:v>
                </c:pt>
                <c:pt idx="1411">
                  <c:v>38215</c:v>
                </c:pt>
                <c:pt idx="1412">
                  <c:v>38216</c:v>
                </c:pt>
                <c:pt idx="1413">
                  <c:v>38217</c:v>
                </c:pt>
                <c:pt idx="1414">
                  <c:v>38218</c:v>
                </c:pt>
                <c:pt idx="1415">
                  <c:v>38219</c:v>
                </c:pt>
                <c:pt idx="1416">
                  <c:v>38220</c:v>
                </c:pt>
                <c:pt idx="1417">
                  <c:v>38221</c:v>
                </c:pt>
                <c:pt idx="1418">
                  <c:v>38222</c:v>
                </c:pt>
                <c:pt idx="1419">
                  <c:v>38223</c:v>
                </c:pt>
                <c:pt idx="1420">
                  <c:v>38224</c:v>
                </c:pt>
                <c:pt idx="1421">
                  <c:v>38225</c:v>
                </c:pt>
                <c:pt idx="1422">
                  <c:v>38226</c:v>
                </c:pt>
                <c:pt idx="1423">
                  <c:v>38227</c:v>
                </c:pt>
                <c:pt idx="1424">
                  <c:v>38228</c:v>
                </c:pt>
                <c:pt idx="1425">
                  <c:v>38229</c:v>
                </c:pt>
                <c:pt idx="1426">
                  <c:v>38230</c:v>
                </c:pt>
                <c:pt idx="1427">
                  <c:v>38231</c:v>
                </c:pt>
                <c:pt idx="1428">
                  <c:v>38232</c:v>
                </c:pt>
                <c:pt idx="1429">
                  <c:v>38233</c:v>
                </c:pt>
                <c:pt idx="1430">
                  <c:v>38234</c:v>
                </c:pt>
                <c:pt idx="1431">
                  <c:v>38235</c:v>
                </c:pt>
                <c:pt idx="1432">
                  <c:v>38236</c:v>
                </c:pt>
                <c:pt idx="1433">
                  <c:v>38237</c:v>
                </c:pt>
                <c:pt idx="1434">
                  <c:v>38238</c:v>
                </c:pt>
                <c:pt idx="1435">
                  <c:v>38239</c:v>
                </c:pt>
                <c:pt idx="1436">
                  <c:v>38240</c:v>
                </c:pt>
                <c:pt idx="1437">
                  <c:v>38241</c:v>
                </c:pt>
                <c:pt idx="1438">
                  <c:v>38242</c:v>
                </c:pt>
                <c:pt idx="1439">
                  <c:v>38243</c:v>
                </c:pt>
                <c:pt idx="1440">
                  <c:v>38244</c:v>
                </c:pt>
                <c:pt idx="1441">
                  <c:v>38245</c:v>
                </c:pt>
                <c:pt idx="1442">
                  <c:v>38246</c:v>
                </c:pt>
                <c:pt idx="1443">
                  <c:v>38247</c:v>
                </c:pt>
                <c:pt idx="1444">
                  <c:v>38248</c:v>
                </c:pt>
                <c:pt idx="1445">
                  <c:v>38249</c:v>
                </c:pt>
                <c:pt idx="1446">
                  <c:v>38250</c:v>
                </c:pt>
                <c:pt idx="1447">
                  <c:v>38251</c:v>
                </c:pt>
                <c:pt idx="1448">
                  <c:v>38252</c:v>
                </c:pt>
                <c:pt idx="1449">
                  <c:v>38253</c:v>
                </c:pt>
                <c:pt idx="1450">
                  <c:v>38254</c:v>
                </c:pt>
                <c:pt idx="1451">
                  <c:v>38255</c:v>
                </c:pt>
                <c:pt idx="1452">
                  <c:v>38256</c:v>
                </c:pt>
                <c:pt idx="1453">
                  <c:v>38257</c:v>
                </c:pt>
                <c:pt idx="1454">
                  <c:v>38258</c:v>
                </c:pt>
                <c:pt idx="1455">
                  <c:v>38259</c:v>
                </c:pt>
                <c:pt idx="1456">
                  <c:v>38260</c:v>
                </c:pt>
                <c:pt idx="1457">
                  <c:v>38261</c:v>
                </c:pt>
                <c:pt idx="1458">
                  <c:v>38262</c:v>
                </c:pt>
                <c:pt idx="1459">
                  <c:v>38263</c:v>
                </c:pt>
                <c:pt idx="1460">
                  <c:v>38264</c:v>
                </c:pt>
                <c:pt idx="1461">
                  <c:v>38265</c:v>
                </c:pt>
                <c:pt idx="1462">
                  <c:v>38266</c:v>
                </c:pt>
                <c:pt idx="1463">
                  <c:v>38267</c:v>
                </c:pt>
                <c:pt idx="1464">
                  <c:v>38268</c:v>
                </c:pt>
                <c:pt idx="1465">
                  <c:v>38269</c:v>
                </c:pt>
                <c:pt idx="1466">
                  <c:v>38270</c:v>
                </c:pt>
                <c:pt idx="1467">
                  <c:v>38271</c:v>
                </c:pt>
                <c:pt idx="1468">
                  <c:v>38272</c:v>
                </c:pt>
                <c:pt idx="1469">
                  <c:v>38273</c:v>
                </c:pt>
                <c:pt idx="1470">
                  <c:v>38274</c:v>
                </c:pt>
                <c:pt idx="1471">
                  <c:v>38275</c:v>
                </c:pt>
                <c:pt idx="1472">
                  <c:v>38276</c:v>
                </c:pt>
                <c:pt idx="1473">
                  <c:v>38277</c:v>
                </c:pt>
                <c:pt idx="1474">
                  <c:v>38278</c:v>
                </c:pt>
                <c:pt idx="1475">
                  <c:v>38279</c:v>
                </c:pt>
                <c:pt idx="1476">
                  <c:v>38280</c:v>
                </c:pt>
                <c:pt idx="1477">
                  <c:v>38281</c:v>
                </c:pt>
                <c:pt idx="1478">
                  <c:v>38282</c:v>
                </c:pt>
                <c:pt idx="1479">
                  <c:v>38283</c:v>
                </c:pt>
                <c:pt idx="1480">
                  <c:v>38284</c:v>
                </c:pt>
                <c:pt idx="1481">
                  <c:v>38285</c:v>
                </c:pt>
                <c:pt idx="1482">
                  <c:v>38286</c:v>
                </c:pt>
                <c:pt idx="1483">
                  <c:v>38287</c:v>
                </c:pt>
                <c:pt idx="1484">
                  <c:v>38288</c:v>
                </c:pt>
                <c:pt idx="1485">
                  <c:v>38289</c:v>
                </c:pt>
                <c:pt idx="1486">
                  <c:v>38290</c:v>
                </c:pt>
                <c:pt idx="1487">
                  <c:v>38291</c:v>
                </c:pt>
                <c:pt idx="1488">
                  <c:v>38292</c:v>
                </c:pt>
                <c:pt idx="1489">
                  <c:v>38293</c:v>
                </c:pt>
                <c:pt idx="1490">
                  <c:v>38294</c:v>
                </c:pt>
                <c:pt idx="1491">
                  <c:v>38295</c:v>
                </c:pt>
                <c:pt idx="1492">
                  <c:v>38296</c:v>
                </c:pt>
                <c:pt idx="1493">
                  <c:v>38297</c:v>
                </c:pt>
                <c:pt idx="1494">
                  <c:v>38298</c:v>
                </c:pt>
                <c:pt idx="1495">
                  <c:v>38299</c:v>
                </c:pt>
                <c:pt idx="1496">
                  <c:v>38300</c:v>
                </c:pt>
                <c:pt idx="1497">
                  <c:v>38301</c:v>
                </c:pt>
                <c:pt idx="1498">
                  <c:v>38302</c:v>
                </c:pt>
                <c:pt idx="1499">
                  <c:v>38303</c:v>
                </c:pt>
                <c:pt idx="1500">
                  <c:v>38304</c:v>
                </c:pt>
                <c:pt idx="1501">
                  <c:v>38305</c:v>
                </c:pt>
                <c:pt idx="1502">
                  <c:v>38306</c:v>
                </c:pt>
                <c:pt idx="1503">
                  <c:v>38307</c:v>
                </c:pt>
                <c:pt idx="1504">
                  <c:v>38308</c:v>
                </c:pt>
                <c:pt idx="1505">
                  <c:v>38309</c:v>
                </c:pt>
                <c:pt idx="1506">
                  <c:v>38310</c:v>
                </c:pt>
                <c:pt idx="1507">
                  <c:v>38311</c:v>
                </c:pt>
                <c:pt idx="1508">
                  <c:v>38312</c:v>
                </c:pt>
                <c:pt idx="1509">
                  <c:v>38313</c:v>
                </c:pt>
                <c:pt idx="1510">
                  <c:v>38314</c:v>
                </c:pt>
                <c:pt idx="1511">
                  <c:v>38315</c:v>
                </c:pt>
                <c:pt idx="1512">
                  <c:v>38316</c:v>
                </c:pt>
                <c:pt idx="1513">
                  <c:v>38317</c:v>
                </c:pt>
                <c:pt idx="1514">
                  <c:v>38318</c:v>
                </c:pt>
                <c:pt idx="1515">
                  <c:v>38319</c:v>
                </c:pt>
                <c:pt idx="1516">
                  <c:v>38320</c:v>
                </c:pt>
                <c:pt idx="1517">
                  <c:v>38321</c:v>
                </c:pt>
                <c:pt idx="1518">
                  <c:v>38322</c:v>
                </c:pt>
                <c:pt idx="1519">
                  <c:v>38323</c:v>
                </c:pt>
                <c:pt idx="1520">
                  <c:v>38324</c:v>
                </c:pt>
                <c:pt idx="1521">
                  <c:v>38325</c:v>
                </c:pt>
                <c:pt idx="1522">
                  <c:v>38326</c:v>
                </c:pt>
                <c:pt idx="1523">
                  <c:v>38327</c:v>
                </c:pt>
                <c:pt idx="1524">
                  <c:v>38328</c:v>
                </c:pt>
                <c:pt idx="1525">
                  <c:v>38329</c:v>
                </c:pt>
                <c:pt idx="1526">
                  <c:v>38330</c:v>
                </c:pt>
                <c:pt idx="1527">
                  <c:v>38331</c:v>
                </c:pt>
                <c:pt idx="1528">
                  <c:v>38332</c:v>
                </c:pt>
                <c:pt idx="1529">
                  <c:v>38333</c:v>
                </c:pt>
                <c:pt idx="1530">
                  <c:v>38334</c:v>
                </c:pt>
                <c:pt idx="1531">
                  <c:v>38335</c:v>
                </c:pt>
                <c:pt idx="1532">
                  <c:v>38336</c:v>
                </c:pt>
                <c:pt idx="1533">
                  <c:v>38337</c:v>
                </c:pt>
                <c:pt idx="1534">
                  <c:v>38338</c:v>
                </c:pt>
                <c:pt idx="1535">
                  <c:v>38339</c:v>
                </c:pt>
                <c:pt idx="1536">
                  <c:v>38340</c:v>
                </c:pt>
                <c:pt idx="1537">
                  <c:v>38341</c:v>
                </c:pt>
                <c:pt idx="1538">
                  <c:v>38342</c:v>
                </c:pt>
                <c:pt idx="1539">
                  <c:v>38343</c:v>
                </c:pt>
                <c:pt idx="1540">
                  <c:v>38344</c:v>
                </c:pt>
                <c:pt idx="1541">
                  <c:v>38345</c:v>
                </c:pt>
                <c:pt idx="1542">
                  <c:v>38346</c:v>
                </c:pt>
                <c:pt idx="1543">
                  <c:v>38347</c:v>
                </c:pt>
                <c:pt idx="1544">
                  <c:v>38348</c:v>
                </c:pt>
                <c:pt idx="1545">
                  <c:v>38349</c:v>
                </c:pt>
                <c:pt idx="1546">
                  <c:v>38350</c:v>
                </c:pt>
                <c:pt idx="1547">
                  <c:v>38351</c:v>
                </c:pt>
                <c:pt idx="1548">
                  <c:v>38352</c:v>
                </c:pt>
                <c:pt idx="1549">
                  <c:v>38353</c:v>
                </c:pt>
                <c:pt idx="1550">
                  <c:v>38354</c:v>
                </c:pt>
                <c:pt idx="1551">
                  <c:v>38355</c:v>
                </c:pt>
                <c:pt idx="1552">
                  <c:v>38356</c:v>
                </c:pt>
                <c:pt idx="1553">
                  <c:v>38357</c:v>
                </c:pt>
                <c:pt idx="1554">
                  <c:v>38358</c:v>
                </c:pt>
                <c:pt idx="1555">
                  <c:v>38359</c:v>
                </c:pt>
                <c:pt idx="1556">
                  <c:v>38360</c:v>
                </c:pt>
                <c:pt idx="1557">
                  <c:v>38361</c:v>
                </c:pt>
                <c:pt idx="1558">
                  <c:v>38362</c:v>
                </c:pt>
                <c:pt idx="1559">
                  <c:v>38363</c:v>
                </c:pt>
                <c:pt idx="1560">
                  <c:v>38364</c:v>
                </c:pt>
                <c:pt idx="1561">
                  <c:v>38365</c:v>
                </c:pt>
                <c:pt idx="1562">
                  <c:v>38366</c:v>
                </c:pt>
                <c:pt idx="1563">
                  <c:v>38367</c:v>
                </c:pt>
                <c:pt idx="1564">
                  <c:v>38368</c:v>
                </c:pt>
                <c:pt idx="1565">
                  <c:v>38369</c:v>
                </c:pt>
                <c:pt idx="1566">
                  <c:v>38370</c:v>
                </c:pt>
                <c:pt idx="1567">
                  <c:v>38371</c:v>
                </c:pt>
                <c:pt idx="1568">
                  <c:v>38372</c:v>
                </c:pt>
                <c:pt idx="1569">
                  <c:v>38373</c:v>
                </c:pt>
                <c:pt idx="1570">
                  <c:v>38374</c:v>
                </c:pt>
                <c:pt idx="1571">
                  <c:v>38375</c:v>
                </c:pt>
                <c:pt idx="1572">
                  <c:v>38376</c:v>
                </c:pt>
                <c:pt idx="1573">
                  <c:v>38377</c:v>
                </c:pt>
                <c:pt idx="1574">
                  <c:v>38378</c:v>
                </c:pt>
                <c:pt idx="1575">
                  <c:v>38379</c:v>
                </c:pt>
                <c:pt idx="1576">
                  <c:v>38380</c:v>
                </c:pt>
                <c:pt idx="1577">
                  <c:v>38381</c:v>
                </c:pt>
                <c:pt idx="1578">
                  <c:v>38382</c:v>
                </c:pt>
                <c:pt idx="1579">
                  <c:v>38383</c:v>
                </c:pt>
                <c:pt idx="1580">
                  <c:v>38384</c:v>
                </c:pt>
                <c:pt idx="1581">
                  <c:v>38385</c:v>
                </c:pt>
                <c:pt idx="1582">
                  <c:v>38386</c:v>
                </c:pt>
                <c:pt idx="1583">
                  <c:v>38387</c:v>
                </c:pt>
                <c:pt idx="1584">
                  <c:v>38388</c:v>
                </c:pt>
                <c:pt idx="1585">
                  <c:v>38389</c:v>
                </c:pt>
                <c:pt idx="1586">
                  <c:v>38390</c:v>
                </c:pt>
                <c:pt idx="1587">
                  <c:v>38391</c:v>
                </c:pt>
                <c:pt idx="1588">
                  <c:v>38392</c:v>
                </c:pt>
                <c:pt idx="1589">
                  <c:v>38393</c:v>
                </c:pt>
                <c:pt idx="1590">
                  <c:v>38394</c:v>
                </c:pt>
                <c:pt idx="1591">
                  <c:v>38395</c:v>
                </c:pt>
                <c:pt idx="1592">
                  <c:v>38396</c:v>
                </c:pt>
                <c:pt idx="1593">
                  <c:v>38397</c:v>
                </c:pt>
                <c:pt idx="1594">
                  <c:v>38398</c:v>
                </c:pt>
                <c:pt idx="1595">
                  <c:v>38399</c:v>
                </c:pt>
                <c:pt idx="1596">
                  <c:v>38400</c:v>
                </c:pt>
                <c:pt idx="1597">
                  <c:v>38401</c:v>
                </c:pt>
                <c:pt idx="1598">
                  <c:v>38402</c:v>
                </c:pt>
                <c:pt idx="1599">
                  <c:v>38403</c:v>
                </c:pt>
                <c:pt idx="1600">
                  <c:v>38404</c:v>
                </c:pt>
                <c:pt idx="1601">
                  <c:v>38405</c:v>
                </c:pt>
                <c:pt idx="1602">
                  <c:v>38406</c:v>
                </c:pt>
                <c:pt idx="1603">
                  <c:v>38407</c:v>
                </c:pt>
                <c:pt idx="1604">
                  <c:v>38408</c:v>
                </c:pt>
                <c:pt idx="1605">
                  <c:v>38409</c:v>
                </c:pt>
                <c:pt idx="1606">
                  <c:v>38410</c:v>
                </c:pt>
                <c:pt idx="1607">
                  <c:v>38411</c:v>
                </c:pt>
                <c:pt idx="1608">
                  <c:v>38412</c:v>
                </c:pt>
                <c:pt idx="1609">
                  <c:v>38413</c:v>
                </c:pt>
                <c:pt idx="1610">
                  <c:v>38414</c:v>
                </c:pt>
                <c:pt idx="1611">
                  <c:v>38415</c:v>
                </c:pt>
                <c:pt idx="1612">
                  <c:v>38416</c:v>
                </c:pt>
                <c:pt idx="1613">
                  <c:v>38417</c:v>
                </c:pt>
                <c:pt idx="1614">
                  <c:v>38418</c:v>
                </c:pt>
                <c:pt idx="1615">
                  <c:v>38419</c:v>
                </c:pt>
                <c:pt idx="1616">
                  <c:v>38420</c:v>
                </c:pt>
                <c:pt idx="1617">
                  <c:v>38421</c:v>
                </c:pt>
                <c:pt idx="1618">
                  <c:v>38422</c:v>
                </c:pt>
                <c:pt idx="1619">
                  <c:v>38423</c:v>
                </c:pt>
                <c:pt idx="1620">
                  <c:v>38424</c:v>
                </c:pt>
                <c:pt idx="1621">
                  <c:v>38425</c:v>
                </c:pt>
                <c:pt idx="1622">
                  <c:v>38426</c:v>
                </c:pt>
                <c:pt idx="1623">
                  <c:v>38427</c:v>
                </c:pt>
                <c:pt idx="1624">
                  <c:v>38428</c:v>
                </c:pt>
                <c:pt idx="1625">
                  <c:v>38429</c:v>
                </c:pt>
                <c:pt idx="1626">
                  <c:v>38430</c:v>
                </c:pt>
                <c:pt idx="1627">
                  <c:v>38431</c:v>
                </c:pt>
                <c:pt idx="1628">
                  <c:v>38432</c:v>
                </c:pt>
                <c:pt idx="1629">
                  <c:v>38433</c:v>
                </c:pt>
                <c:pt idx="1630">
                  <c:v>38434</c:v>
                </c:pt>
                <c:pt idx="1631">
                  <c:v>38435</c:v>
                </c:pt>
                <c:pt idx="1632">
                  <c:v>38436</c:v>
                </c:pt>
                <c:pt idx="1633">
                  <c:v>38437</c:v>
                </c:pt>
                <c:pt idx="1634">
                  <c:v>38438</c:v>
                </c:pt>
                <c:pt idx="1635">
                  <c:v>38439</c:v>
                </c:pt>
                <c:pt idx="1636">
                  <c:v>38440</c:v>
                </c:pt>
                <c:pt idx="1637">
                  <c:v>38441</c:v>
                </c:pt>
                <c:pt idx="1638">
                  <c:v>38442</c:v>
                </c:pt>
                <c:pt idx="1639">
                  <c:v>38443</c:v>
                </c:pt>
                <c:pt idx="1640">
                  <c:v>38444</c:v>
                </c:pt>
                <c:pt idx="1641">
                  <c:v>38445</c:v>
                </c:pt>
                <c:pt idx="1642">
                  <c:v>38446</c:v>
                </c:pt>
                <c:pt idx="1643">
                  <c:v>38447</c:v>
                </c:pt>
                <c:pt idx="1644">
                  <c:v>38448</c:v>
                </c:pt>
                <c:pt idx="1645">
                  <c:v>38449</c:v>
                </c:pt>
                <c:pt idx="1646">
                  <c:v>38450</c:v>
                </c:pt>
                <c:pt idx="1647">
                  <c:v>38451</c:v>
                </c:pt>
                <c:pt idx="1648">
                  <c:v>38452</c:v>
                </c:pt>
                <c:pt idx="1649">
                  <c:v>38453</c:v>
                </c:pt>
                <c:pt idx="1650">
                  <c:v>38454</c:v>
                </c:pt>
                <c:pt idx="1651">
                  <c:v>38455</c:v>
                </c:pt>
                <c:pt idx="1652">
                  <c:v>38456</c:v>
                </c:pt>
                <c:pt idx="1653">
                  <c:v>38457</c:v>
                </c:pt>
                <c:pt idx="1654">
                  <c:v>38458</c:v>
                </c:pt>
                <c:pt idx="1655">
                  <c:v>38459</c:v>
                </c:pt>
                <c:pt idx="1656">
                  <c:v>38460</c:v>
                </c:pt>
                <c:pt idx="1657">
                  <c:v>38461</c:v>
                </c:pt>
                <c:pt idx="1658">
                  <c:v>38462</c:v>
                </c:pt>
                <c:pt idx="1659">
                  <c:v>38463</c:v>
                </c:pt>
                <c:pt idx="1660">
                  <c:v>38464</c:v>
                </c:pt>
                <c:pt idx="1661">
                  <c:v>38465</c:v>
                </c:pt>
                <c:pt idx="1662">
                  <c:v>38466</c:v>
                </c:pt>
                <c:pt idx="1663">
                  <c:v>38467</c:v>
                </c:pt>
                <c:pt idx="1664">
                  <c:v>38468</c:v>
                </c:pt>
                <c:pt idx="1665">
                  <c:v>38469</c:v>
                </c:pt>
                <c:pt idx="1666">
                  <c:v>38470</c:v>
                </c:pt>
                <c:pt idx="1667">
                  <c:v>38471</c:v>
                </c:pt>
                <c:pt idx="1668">
                  <c:v>38472</c:v>
                </c:pt>
                <c:pt idx="1669">
                  <c:v>38473</c:v>
                </c:pt>
                <c:pt idx="1670">
                  <c:v>38474</c:v>
                </c:pt>
                <c:pt idx="1671">
                  <c:v>38475</c:v>
                </c:pt>
                <c:pt idx="1672">
                  <c:v>38476</c:v>
                </c:pt>
                <c:pt idx="1673">
                  <c:v>38477</c:v>
                </c:pt>
                <c:pt idx="1674">
                  <c:v>38478</c:v>
                </c:pt>
                <c:pt idx="1675">
                  <c:v>38479</c:v>
                </c:pt>
                <c:pt idx="1676">
                  <c:v>38480</c:v>
                </c:pt>
                <c:pt idx="1677">
                  <c:v>38481</c:v>
                </c:pt>
                <c:pt idx="1678">
                  <c:v>38482</c:v>
                </c:pt>
                <c:pt idx="1679">
                  <c:v>38483</c:v>
                </c:pt>
                <c:pt idx="1680">
                  <c:v>38484</c:v>
                </c:pt>
                <c:pt idx="1681">
                  <c:v>38485</c:v>
                </c:pt>
                <c:pt idx="1682">
                  <c:v>38486</c:v>
                </c:pt>
                <c:pt idx="1683">
                  <c:v>38487</c:v>
                </c:pt>
                <c:pt idx="1684">
                  <c:v>38488</c:v>
                </c:pt>
                <c:pt idx="1685">
                  <c:v>38489</c:v>
                </c:pt>
                <c:pt idx="1686">
                  <c:v>38490</c:v>
                </c:pt>
                <c:pt idx="1687">
                  <c:v>38491</c:v>
                </c:pt>
                <c:pt idx="1688">
                  <c:v>38492</c:v>
                </c:pt>
                <c:pt idx="1689">
                  <c:v>38493</c:v>
                </c:pt>
                <c:pt idx="1690">
                  <c:v>38494</c:v>
                </c:pt>
                <c:pt idx="1691">
                  <c:v>38495</c:v>
                </c:pt>
                <c:pt idx="1692">
                  <c:v>38496</c:v>
                </c:pt>
                <c:pt idx="1693">
                  <c:v>38497</c:v>
                </c:pt>
                <c:pt idx="1694">
                  <c:v>38498</c:v>
                </c:pt>
                <c:pt idx="1695">
                  <c:v>38499</c:v>
                </c:pt>
                <c:pt idx="1696">
                  <c:v>38500</c:v>
                </c:pt>
                <c:pt idx="1697">
                  <c:v>38501</c:v>
                </c:pt>
                <c:pt idx="1698">
                  <c:v>38502</c:v>
                </c:pt>
                <c:pt idx="1699">
                  <c:v>38503</c:v>
                </c:pt>
                <c:pt idx="1700">
                  <c:v>38504</c:v>
                </c:pt>
                <c:pt idx="1701">
                  <c:v>38505</c:v>
                </c:pt>
                <c:pt idx="1702">
                  <c:v>38506</c:v>
                </c:pt>
                <c:pt idx="1703">
                  <c:v>38507</c:v>
                </c:pt>
                <c:pt idx="1704">
                  <c:v>38508</c:v>
                </c:pt>
                <c:pt idx="1705">
                  <c:v>38509</c:v>
                </c:pt>
                <c:pt idx="1706">
                  <c:v>38510</c:v>
                </c:pt>
                <c:pt idx="1707">
                  <c:v>38511</c:v>
                </c:pt>
                <c:pt idx="1708">
                  <c:v>38512</c:v>
                </c:pt>
                <c:pt idx="1709">
                  <c:v>38513</c:v>
                </c:pt>
                <c:pt idx="1710">
                  <c:v>38514</c:v>
                </c:pt>
                <c:pt idx="1711">
                  <c:v>38515</c:v>
                </c:pt>
                <c:pt idx="1712">
                  <c:v>38516</c:v>
                </c:pt>
                <c:pt idx="1713">
                  <c:v>38517</c:v>
                </c:pt>
                <c:pt idx="1714">
                  <c:v>38518</c:v>
                </c:pt>
                <c:pt idx="1715">
                  <c:v>38519</c:v>
                </c:pt>
                <c:pt idx="1716">
                  <c:v>38520</c:v>
                </c:pt>
                <c:pt idx="1717">
                  <c:v>38521</c:v>
                </c:pt>
                <c:pt idx="1718">
                  <c:v>38522</c:v>
                </c:pt>
                <c:pt idx="1719">
                  <c:v>38523</c:v>
                </c:pt>
                <c:pt idx="1720">
                  <c:v>38524</c:v>
                </c:pt>
                <c:pt idx="1721">
                  <c:v>38525</c:v>
                </c:pt>
                <c:pt idx="1722">
                  <c:v>38526</c:v>
                </c:pt>
                <c:pt idx="1723">
                  <c:v>38527</c:v>
                </c:pt>
                <c:pt idx="1724">
                  <c:v>38528</c:v>
                </c:pt>
                <c:pt idx="1725">
                  <c:v>38529</c:v>
                </c:pt>
                <c:pt idx="1726">
                  <c:v>38530</c:v>
                </c:pt>
                <c:pt idx="1727">
                  <c:v>38531</c:v>
                </c:pt>
                <c:pt idx="1728">
                  <c:v>38532</c:v>
                </c:pt>
                <c:pt idx="1729">
                  <c:v>38533</c:v>
                </c:pt>
                <c:pt idx="1730">
                  <c:v>38534</c:v>
                </c:pt>
                <c:pt idx="1731">
                  <c:v>38535</c:v>
                </c:pt>
                <c:pt idx="1732">
                  <c:v>38536</c:v>
                </c:pt>
                <c:pt idx="1733">
                  <c:v>38537</c:v>
                </c:pt>
                <c:pt idx="1734">
                  <c:v>38538</c:v>
                </c:pt>
                <c:pt idx="1735">
                  <c:v>38539</c:v>
                </c:pt>
                <c:pt idx="1736">
                  <c:v>38540</c:v>
                </c:pt>
                <c:pt idx="1737">
                  <c:v>38541</c:v>
                </c:pt>
                <c:pt idx="1738">
                  <c:v>38542</c:v>
                </c:pt>
                <c:pt idx="1739">
                  <c:v>38543</c:v>
                </c:pt>
                <c:pt idx="1740">
                  <c:v>38544</c:v>
                </c:pt>
                <c:pt idx="1741">
                  <c:v>38545</c:v>
                </c:pt>
                <c:pt idx="1742">
                  <c:v>38546</c:v>
                </c:pt>
                <c:pt idx="1743">
                  <c:v>38547</c:v>
                </c:pt>
                <c:pt idx="1744">
                  <c:v>38548</c:v>
                </c:pt>
                <c:pt idx="1745">
                  <c:v>38549</c:v>
                </c:pt>
                <c:pt idx="1746">
                  <c:v>38550</c:v>
                </c:pt>
                <c:pt idx="1747">
                  <c:v>38551</c:v>
                </c:pt>
                <c:pt idx="1748">
                  <c:v>38552</c:v>
                </c:pt>
                <c:pt idx="1749">
                  <c:v>38553</c:v>
                </c:pt>
                <c:pt idx="1750">
                  <c:v>38554</c:v>
                </c:pt>
                <c:pt idx="1751">
                  <c:v>38555</c:v>
                </c:pt>
                <c:pt idx="1752">
                  <c:v>38556</c:v>
                </c:pt>
                <c:pt idx="1753">
                  <c:v>38557</c:v>
                </c:pt>
                <c:pt idx="1754">
                  <c:v>38558</c:v>
                </c:pt>
                <c:pt idx="1755">
                  <c:v>38559</c:v>
                </c:pt>
                <c:pt idx="1756">
                  <c:v>38560</c:v>
                </c:pt>
                <c:pt idx="1757">
                  <c:v>38561</c:v>
                </c:pt>
                <c:pt idx="1758">
                  <c:v>38562</c:v>
                </c:pt>
                <c:pt idx="1759">
                  <c:v>38563</c:v>
                </c:pt>
                <c:pt idx="1760">
                  <c:v>38564</c:v>
                </c:pt>
                <c:pt idx="1761">
                  <c:v>38565</c:v>
                </c:pt>
                <c:pt idx="1762">
                  <c:v>38566</c:v>
                </c:pt>
                <c:pt idx="1763">
                  <c:v>38567</c:v>
                </c:pt>
                <c:pt idx="1764">
                  <c:v>38568</c:v>
                </c:pt>
                <c:pt idx="1765">
                  <c:v>38569</c:v>
                </c:pt>
                <c:pt idx="1766">
                  <c:v>38570</c:v>
                </c:pt>
                <c:pt idx="1767">
                  <c:v>38571</c:v>
                </c:pt>
                <c:pt idx="1768">
                  <c:v>38572</c:v>
                </c:pt>
                <c:pt idx="1769">
                  <c:v>38573</c:v>
                </c:pt>
                <c:pt idx="1770">
                  <c:v>38574</c:v>
                </c:pt>
                <c:pt idx="1771">
                  <c:v>38575</c:v>
                </c:pt>
                <c:pt idx="1772">
                  <c:v>38576</c:v>
                </c:pt>
                <c:pt idx="1773">
                  <c:v>38577</c:v>
                </c:pt>
                <c:pt idx="1774">
                  <c:v>38578</c:v>
                </c:pt>
                <c:pt idx="1775">
                  <c:v>38579</c:v>
                </c:pt>
                <c:pt idx="1776">
                  <c:v>38580</c:v>
                </c:pt>
                <c:pt idx="1777">
                  <c:v>38581</c:v>
                </c:pt>
                <c:pt idx="1778">
                  <c:v>38582</c:v>
                </c:pt>
                <c:pt idx="1779">
                  <c:v>38583</c:v>
                </c:pt>
                <c:pt idx="1780">
                  <c:v>38584</c:v>
                </c:pt>
                <c:pt idx="1781">
                  <c:v>38585</c:v>
                </c:pt>
                <c:pt idx="1782">
                  <c:v>38586</c:v>
                </c:pt>
                <c:pt idx="1783">
                  <c:v>38587</c:v>
                </c:pt>
                <c:pt idx="1784">
                  <c:v>38588</c:v>
                </c:pt>
                <c:pt idx="1785">
                  <c:v>38589</c:v>
                </c:pt>
                <c:pt idx="1786">
                  <c:v>38590</c:v>
                </c:pt>
                <c:pt idx="1787">
                  <c:v>38591</c:v>
                </c:pt>
                <c:pt idx="1788">
                  <c:v>38592</c:v>
                </c:pt>
                <c:pt idx="1789">
                  <c:v>38593</c:v>
                </c:pt>
                <c:pt idx="1790">
                  <c:v>38594</c:v>
                </c:pt>
                <c:pt idx="1791">
                  <c:v>38595</c:v>
                </c:pt>
                <c:pt idx="1792">
                  <c:v>38596</c:v>
                </c:pt>
                <c:pt idx="1793">
                  <c:v>38597</c:v>
                </c:pt>
                <c:pt idx="1794">
                  <c:v>38598</c:v>
                </c:pt>
                <c:pt idx="1795">
                  <c:v>38599</c:v>
                </c:pt>
                <c:pt idx="1796">
                  <c:v>38600</c:v>
                </c:pt>
                <c:pt idx="1797">
                  <c:v>38601</c:v>
                </c:pt>
                <c:pt idx="1798">
                  <c:v>38602</c:v>
                </c:pt>
                <c:pt idx="1799">
                  <c:v>38603</c:v>
                </c:pt>
                <c:pt idx="1800">
                  <c:v>38604</c:v>
                </c:pt>
                <c:pt idx="1801">
                  <c:v>38605</c:v>
                </c:pt>
                <c:pt idx="1802">
                  <c:v>38606</c:v>
                </c:pt>
                <c:pt idx="1803">
                  <c:v>38607</c:v>
                </c:pt>
                <c:pt idx="1804">
                  <c:v>38608</c:v>
                </c:pt>
                <c:pt idx="1805">
                  <c:v>38609</c:v>
                </c:pt>
                <c:pt idx="1806">
                  <c:v>38610</c:v>
                </c:pt>
                <c:pt idx="1807">
                  <c:v>38611</c:v>
                </c:pt>
                <c:pt idx="1808">
                  <c:v>38612</c:v>
                </c:pt>
                <c:pt idx="1809">
                  <c:v>38613</c:v>
                </c:pt>
                <c:pt idx="1810">
                  <c:v>38614</c:v>
                </c:pt>
                <c:pt idx="1811">
                  <c:v>38615</c:v>
                </c:pt>
                <c:pt idx="1812">
                  <c:v>38616</c:v>
                </c:pt>
                <c:pt idx="1813">
                  <c:v>38617</c:v>
                </c:pt>
                <c:pt idx="1814">
                  <c:v>38618</c:v>
                </c:pt>
                <c:pt idx="1815">
                  <c:v>38619</c:v>
                </c:pt>
                <c:pt idx="1816">
                  <c:v>38620</c:v>
                </c:pt>
                <c:pt idx="1817">
                  <c:v>38621</c:v>
                </c:pt>
                <c:pt idx="1818">
                  <c:v>38622</c:v>
                </c:pt>
                <c:pt idx="1819">
                  <c:v>38623</c:v>
                </c:pt>
                <c:pt idx="1820">
                  <c:v>38624</c:v>
                </c:pt>
                <c:pt idx="1821">
                  <c:v>38625</c:v>
                </c:pt>
                <c:pt idx="1822">
                  <c:v>38626</c:v>
                </c:pt>
                <c:pt idx="1823">
                  <c:v>38627</c:v>
                </c:pt>
                <c:pt idx="1824">
                  <c:v>38628</c:v>
                </c:pt>
                <c:pt idx="1825">
                  <c:v>38629</c:v>
                </c:pt>
                <c:pt idx="1826">
                  <c:v>38630</c:v>
                </c:pt>
                <c:pt idx="1827">
                  <c:v>38631</c:v>
                </c:pt>
                <c:pt idx="1828">
                  <c:v>38632</c:v>
                </c:pt>
                <c:pt idx="1829">
                  <c:v>38633</c:v>
                </c:pt>
                <c:pt idx="1830">
                  <c:v>38634</c:v>
                </c:pt>
                <c:pt idx="1831">
                  <c:v>38635</c:v>
                </c:pt>
                <c:pt idx="1832">
                  <c:v>38636</c:v>
                </c:pt>
                <c:pt idx="1833">
                  <c:v>38637</c:v>
                </c:pt>
                <c:pt idx="1834">
                  <c:v>38638</c:v>
                </c:pt>
                <c:pt idx="1835">
                  <c:v>38639</c:v>
                </c:pt>
                <c:pt idx="1836">
                  <c:v>38640</c:v>
                </c:pt>
                <c:pt idx="1837">
                  <c:v>38641</c:v>
                </c:pt>
                <c:pt idx="1838">
                  <c:v>38642</c:v>
                </c:pt>
                <c:pt idx="1839">
                  <c:v>38643</c:v>
                </c:pt>
                <c:pt idx="1840">
                  <c:v>38644</c:v>
                </c:pt>
                <c:pt idx="1841">
                  <c:v>38645</c:v>
                </c:pt>
                <c:pt idx="1842">
                  <c:v>38646</c:v>
                </c:pt>
                <c:pt idx="1843">
                  <c:v>38647</c:v>
                </c:pt>
                <c:pt idx="1844">
                  <c:v>38648</c:v>
                </c:pt>
                <c:pt idx="1845">
                  <c:v>38649</c:v>
                </c:pt>
                <c:pt idx="1846">
                  <c:v>38650</c:v>
                </c:pt>
                <c:pt idx="1847">
                  <c:v>38651</c:v>
                </c:pt>
                <c:pt idx="1848">
                  <c:v>38652</c:v>
                </c:pt>
                <c:pt idx="1849">
                  <c:v>38653</c:v>
                </c:pt>
                <c:pt idx="1850">
                  <c:v>38654</c:v>
                </c:pt>
                <c:pt idx="1851">
                  <c:v>38655</c:v>
                </c:pt>
                <c:pt idx="1852">
                  <c:v>38656</c:v>
                </c:pt>
                <c:pt idx="1853">
                  <c:v>38657</c:v>
                </c:pt>
                <c:pt idx="1854">
                  <c:v>38658</c:v>
                </c:pt>
                <c:pt idx="1855">
                  <c:v>38659</c:v>
                </c:pt>
                <c:pt idx="1856">
                  <c:v>38660</c:v>
                </c:pt>
                <c:pt idx="1857">
                  <c:v>38661</c:v>
                </c:pt>
                <c:pt idx="1858">
                  <c:v>38662</c:v>
                </c:pt>
                <c:pt idx="1859">
                  <c:v>38663</c:v>
                </c:pt>
                <c:pt idx="1860">
                  <c:v>38664</c:v>
                </c:pt>
                <c:pt idx="1861">
                  <c:v>38665</c:v>
                </c:pt>
                <c:pt idx="1862">
                  <c:v>38666</c:v>
                </c:pt>
                <c:pt idx="1863">
                  <c:v>38667</c:v>
                </c:pt>
                <c:pt idx="1864">
                  <c:v>38668</c:v>
                </c:pt>
                <c:pt idx="1865">
                  <c:v>38669</c:v>
                </c:pt>
                <c:pt idx="1866">
                  <c:v>38670</c:v>
                </c:pt>
                <c:pt idx="1867">
                  <c:v>38671</c:v>
                </c:pt>
                <c:pt idx="1868">
                  <c:v>38672</c:v>
                </c:pt>
                <c:pt idx="1869">
                  <c:v>38673</c:v>
                </c:pt>
                <c:pt idx="1870">
                  <c:v>38674</c:v>
                </c:pt>
                <c:pt idx="1871">
                  <c:v>38675</c:v>
                </c:pt>
                <c:pt idx="1872">
                  <c:v>38676</c:v>
                </c:pt>
                <c:pt idx="1873">
                  <c:v>38677</c:v>
                </c:pt>
                <c:pt idx="1874">
                  <c:v>38678</c:v>
                </c:pt>
                <c:pt idx="1875">
                  <c:v>38679</c:v>
                </c:pt>
                <c:pt idx="1876">
                  <c:v>38680</c:v>
                </c:pt>
                <c:pt idx="1877">
                  <c:v>38681</c:v>
                </c:pt>
                <c:pt idx="1878">
                  <c:v>38682</c:v>
                </c:pt>
                <c:pt idx="1879">
                  <c:v>38683</c:v>
                </c:pt>
                <c:pt idx="1880">
                  <c:v>38684</c:v>
                </c:pt>
                <c:pt idx="1881">
                  <c:v>38685</c:v>
                </c:pt>
                <c:pt idx="1882">
                  <c:v>38686</c:v>
                </c:pt>
                <c:pt idx="1883">
                  <c:v>38687</c:v>
                </c:pt>
                <c:pt idx="1884">
                  <c:v>38688</c:v>
                </c:pt>
                <c:pt idx="1885">
                  <c:v>38689</c:v>
                </c:pt>
                <c:pt idx="1886">
                  <c:v>38690</c:v>
                </c:pt>
                <c:pt idx="1887">
                  <c:v>38691</c:v>
                </c:pt>
                <c:pt idx="1888">
                  <c:v>38692</c:v>
                </c:pt>
                <c:pt idx="1889">
                  <c:v>38693</c:v>
                </c:pt>
                <c:pt idx="1890">
                  <c:v>38694</c:v>
                </c:pt>
                <c:pt idx="1891">
                  <c:v>38695</c:v>
                </c:pt>
                <c:pt idx="1892">
                  <c:v>38696</c:v>
                </c:pt>
                <c:pt idx="1893">
                  <c:v>38697</c:v>
                </c:pt>
                <c:pt idx="1894">
                  <c:v>38698</c:v>
                </c:pt>
                <c:pt idx="1895">
                  <c:v>38699</c:v>
                </c:pt>
                <c:pt idx="1896">
                  <c:v>38700</c:v>
                </c:pt>
                <c:pt idx="1897">
                  <c:v>38701</c:v>
                </c:pt>
                <c:pt idx="1898">
                  <c:v>38702</c:v>
                </c:pt>
                <c:pt idx="1899">
                  <c:v>38703</c:v>
                </c:pt>
                <c:pt idx="1900">
                  <c:v>38704</c:v>
                </c:pt>
                <c:pt idx="1901">
                  <c:v>38705</c:v>
                </c:pt>
                <c:pt idx="1902">
                  <c:v>38706</c:v>
                </c:pt>
                <c:pt idx="1903">
                  <c:v>38707</c:v>
                </c:pt>
                <c:pt idx="1904">
                  <c:v>38708</c:v>
                </c:pt>
                <c:pt idx="1905">
                  <c:v>38709</c:v>
                </c:pt>
                <c:pt idx="1906">
                  <c:v>38710</c:v>
                </c:pt>
                <c:pt idx="1907">
                  <c:v>38711</c:v>
                </c:pt>
                <c:pt idx="1908">
                  <c:v>38712</c:v>
                </c:pt>
                <c:pt idx="1909">
                  <c:v>38713</c:v>
                </c:pt>
                <c:pt idx="1910">
                  <c:v>38714</c:v>
                </c:pt>
                <c:pt idx="1911">
                  <c:v>38715</c:v>
                </c:pt>
                <c:pt idx="1912">
                  <c:v>38716</c:v>
                </c:pt>
                <c:pt idx="1913">
                  <c:v>38717</c:v>
                </c:pt>
              </c:numCache>
            </c:numRef>
          </c:cat>
          <c:val>
            <c:numRef>
              <c:f>USGS14166000!$D$1:$D$1914</c:f>
              <c:numCache>
                <c:formatCode>General</c:formatCode>
                <c:ptCount val="1914"/>
                <c:pt idx="0">
                  <c:v>13.9</c:v>
                </c:pt>
                <c:pt idx="1">
                  <c:v>14</c:v>
                </c:pt>
                <c:pt idx="2">
                  <c:v>14.2</c:v>
                </c:pt>
                <c:pt idx="3">
                  <c:v>14.2</c:v>
                </c:pt>
                <c:pt idx="4">
                  <c:v>14</c:v>
                </c:pt>
                <c:pt idx="5">
                  <c:v>13.4</c:v>
                </c:pt>
                <c:pt idx="6">
                  <c:v>13.6</c:v>
                </c:pt>
                <c:pt idx="7">
                  <c:v>13.6</c:v>
                </c:pt>
                <c:pt idx="8">
                  <c:v>13.8</c:v>
                </c:pt>
                <c:pt idx="9">
                  <c:v>13.9</c:v>
                </c:pt>
                <c:pt idx="10">
                  <c:v>14</c:v>
                </c:pt>
                <c:pt idx="11">
                  <c:v>13.8</c:v>
                </c:pt>
                <c:pt idx="12">
                  <c:v>14</c:v>
                </c:pt>
                <c:pt idx="13">
                  <c:v>14.3</c:v>
                </c:pt>
                <c:pt idx="14">
                  <c:v>14.5</c:v>
                </c:pt>
                <c:pt idx="15">
                  <c:v>14.6</c:v>
                </c:pt>
                <c:pt idx="16">
                  <c:v>13.5</c:v>
                </c:pt>
                <c:pt idx="17">
                  <c:v>12.6</c:v>
                </c:pt>
                <c:pt idx="18">
                  <c:v>12.4</c:v>
                </c:pt>
                <c:pt idx="19">
                  <c:v>12.5</c:v>
                </c:pt>
                <c:pt idx="20">
                  <c:v>12.8</c:v>
                </c:pt>
                <c:pt idx="21">
                  <c:v>13</c:v>
                </c:pt>
                <c:pt idx="22">
                  <c:v>13.2</c:v>
                </c:pt>
                <c:pt idx="23">
                  <c:v>13</c:v>
                </c:pt>
                <c:pt idx="24">
                  <c:v>12.7</c:v>
                </c:pt>
                <c:pt idx="25">
                  <c:v>12.5</c:v>
                </c:pt>
                <c:pt idx="26">
                  <c:v>12.1</c:v>
                </c:pt>
                <c:pt idx="27">
                  <c:v>11.8</c:v>
                </c:pt>
                <c:pt idx="28">
                  <c:v>12</c:v>
                </c:pt>
                <c:pt idx="29">
                  <c:v>12.6</c:v>
                </c:pt>
                <c:pt idx="30">
                  <c:v>12.8</c:v>
                </c:pt>
                <c:pt idx="31">
                  <c:v>11.7</c:v>
                </c:pt>
                <c:pt idx="32">
                  <c:v>11.7</c:v>
                </c:pt>
                <c:pt idx="33">
                  <c:v>11.1</c:v>
                </c:pt>
                <c:pt idx="34">
                  <c:v>11.3</c:v>
                </c:pt>
                <c:pt idx="35">
                  <c:v>10.7</c:v>
                </c:pt>
                <c:pt idx="36">
                  <c:v>10</c:v>
                </c:pt>
                <c:pt idx="37">
                  <c:v>9.3000000000000007</c:v>
                </c:pt>
                <c:pt idx="38">
                  <c:v>9</c:v>
                </c:pt>
                <c:pt idx="39">
                  <c:v>9.2000000000000011</c:v>
                </c:pt>
                <c:pt idx="40">
                  <c:v>9.1</c:v>
                </c:pt>
                <c:pt idx="41">
                  <c:v>9.3000000000000007</c:v>
                </c:pt>
                <c:pt idx="42">
                  <c:v>9</c:v>
                </c:pt>
                <c:pt idx="43">
                  <c:v>8.4</c:v>
                </c:pt>
                <c:pt idx="44">
                  <c:v>8</c:v>
                </c:pt>
                <c:pt idx="45">
                  <c:v>7.7</c:v>
                </c:pt>
                <c:pt idx="46">
                  <c:v>8.2000000000000011</c:v>
                </c:pt>
                <c:pt idx="47">
                  <c:v>8.1</c:v>
                </c:pt>
                <c:pt idx="48">
                  <c:v>7.8</c:v>
                </c:pt>
                <c:pt idx="49">
                  <c:v>8.1</c:v>
                </c:pt>
                <c:pt idx="50">
                  <c:v>8.5</c:v>
                </c:pt>
                <c:pt idx="51">
                  <c:v>8.7000000000000011</c:v>
                </c:pt>
                <c:pt idx="52">
                  <c:v>9</c:v>
                </c:pt>
                <c:pt idx="53">
                  <c:v>9.3000000000000007</c:v>
                </c:pt>
                <c:pt idx="54">
                  <c:v>8.2000000000000011</c:v>
                </c:pt>
                <c:pt idx="55">
                  <c:v>8.2000000000000011</c:v>
                </c:pt>
                <c:pt idx="56">
                  <c:v>8.7000000000000011</c:v>
                </c:pt>
                <c:pt idx="57">
                  <c:v>8.2000000000000011</c:v>
                </c:pt>
                <c:pt idx="58">
                  <c:v>8.3000000000000007</c:v>
                </c:pt>
                <c:pt idx="59">
                  <c:v>8.5</c:v>
                </c:pt>
                <c:pt idx="60">
                  <c:v>8.5</c:v>
                </c:pt>
                <c:pt idx="61">
                  <c:v>8.1</c:v>
                </c:pt>
                <c:pt idx="62">
                  <c:v>7.6</c:v>
                </c:pt>
                <c:pt idx="63">
                  <c:v>7.1</c:v>
                </c:pt>
                <c:pt idx="64">
                  <c:v>6.7</c:v>
                </c:pt>
                <c:pt idx="65">
                  <c:v>7.3</c:v>
                </c:pt>
                <c:pt idx="66">
                  <c:v>7.3</c:v>
                </c:pt>
                <c:pt idx="67">
                  <c:v>6.8</c:v>
                </c:pt>
                <c:pt idx="68">
                  <c:v>6.3</c:v>
                </c:pt>
                <c:pt idx="69">
                  <c:v>6.5</c:v>
                </c:pt>
                <c:pt idx="70">
                  <c:v>6.6</c:v>
                </c:pt>
                <c:pt idx="71">
                  <c:v>6.7</c:v>
                </c:pt>
                <c:pt idx="72">
                  <c:v>6.8</c:v>
                </c:pt>
                <c:pt idx="73">
                  <c:v>6.8</c:v>
                </c:pt>
                <c:pt idx="74">
                  <c:v>6.2</c:v>
                </c:pt>
                <c:pt idx="75">
                  <c:v>6.2</c:v>
                </c:pt>
                <c:pt idx="76">
                  <c:v>6.7</c:v>
                </c:pt>
                <c:pt idx="77">
                  <c:v>7.1</c:v>
                </c:pt>
                <c:pt idx="78">
                  <c:v>7.4</c:v>
                </c:pt>
                <c:pt idx="79">
                  <c:v>7.3</c:v>
                </c:pt>
                <c:pt idx="80">
                  <c:v>7</c:v>
                </c:pt>
                <c:pt idx="81">
                  <c:v>6.6</c:v>
                </c:pt>
                <c:pt idx="82">
                  <c:v>6.4</c:v>
                </c:pt>
                <c:pt idx="83">
                  <c:v>6.5</c:v>
                </c:pt>
                <c:pt idx="84">
                  <c:v>6.8</c:v>
                </c:pt>
                <c:pt idx="85">
                  <c:v>6.7</c:v>
                </c:pt>
                <c:pt idx="86">
                  <c:v>6.8</c:v>
                </c:pt>
                <c:pt idx="87">
                  <c:v>6.8</c:v>
                </c:pt>
                <c:pt idx="88">
                  <c:v>6.7</c:v>
                </c:pt>
                <c:pt idx="89">
                  <c:v>6.6</c:v>
                </c:pt>
                <c:pt idx="90">
                  <c:v>6.4</c:v>
                </c:pt>
                <c:pt idx="91">
                  <c:v>6.9</c:v>
                </c:pt>
                <c:pt idx="92">
                  <c:v>7.6</c:v>
                </c:pt>
                <c:pt idx="93">
                  <c:v>7.1</c:v>
                </c:pt>
                <c:pt idx="94">
                  <c:v>6.7</c:v>
                </c:pt>
                <c:pt idx="95">
                  <c:v>6.5</c:v>
                </c:pt>
                <c:pt idx="96">
                  <c:v>6.2</c:v>
                </c:pt>
                <c:pt idx="97">
                  <c:v>6.1</c:v>
                </c:pt>
                <c:pt idx="98">
                  <c:v>6.1</c:v>
                </c:pt>
                <c:pt idx="99">
                  <c:v>6.7</c:v>
                </c:pt>
                <c:pt idx="100">
                  <c:v>7</c:v>
                </c:pt>
                <c:pt idx="101">
                  <c:v>6.8</c:v>
                </c:pt>
                <c:pt idx="102">
                  <c:v>6.5</c:v>
                </c:pt>
                <c:pt idx="103">
                  <c:v>5.8</c:v>
                </c:pt>
                <c:pt idx="104">
                  <c:v>4.8</c:v>
                </c:pt>
                <c:pt idx="105">
                  <c:v>5.3</c:v>
                </c:pt>
                <c:pt idx="106">
                  <c:v>6.4</c:v>
                </c:pt>
                <c:pt idx="107">
                  <c:v>6.2</c:v>
                </c:pt>
                <c:pt idx="108">
                  <c:v>6.2</c:v>
                </c:pt>
                <c:pt idx="109">
                  <c:v>6.8</c:v>
                </c:pt>
                <c:pt idx="110">
                  <c:v>6.7</c:v>
                </c:pt>
                <c:pt idx="111">
                  <c:v>6.5</c:v>
                </c:pt>
                <c:pt idx="112">
                  <c:v>6.2</c:v>
                </c:pt>
                <c:pt idx="113">
                  <c:v>5.9</c:v>
                </c:pt>
                <c:pt idx="114">
                  <c:v>5.4</c:v>
                </c:pt>
                <c:pt idx="115">
                  <c:v>5</c:v>
                </c:pt>
                <c:pt idx="116">
                  <c:v>5.7</c:v>
                </c:pt>
                <c:pt idx="117">
                  <c:v>6</c:v>
                </c:pt>
                <c:pt idx="118">
                  <c:v>5.9</c:v>
                </c:pt>
                <c:pt idx="119">
                  <c:v>5.8</c:v>
                </c:pt>
                <c:pt idx="120">
                  <c:v>6.6</c:v>
                </c:pt>
                <c:pt idx="121">
                  <c:v>7</c:v>
                </c:pt>
                <c:pt idx="122">
                  <c:v>7.7</c:v>
                </c:pt>
                <c:pt idx="123">
                  <c:v>7.8</c:v>
                </c:pt>
                <c:pt idx="124">
                  <c:v>7.1</c:v>
                </c:pt>
                <c:pt idx="125">
                  <c:v>5.7</c:v>
                </c:pt>
                <c:pt idx="126">
                  <c:v>5.2</c:v>
                </c:pt>
                <c:pt idx="127">
                  <c:v>5</c:v>
                </c:pt>
                <c:pt idx="128">
                  <c:v>5.6</c:v>
                </c:pt>
                <c:pt idx="129">
                  <c:v>5.8</c:v>
                </c:pt>
                <c:pt idx="130">
                  <c:v>5.5</c:v>
                </c:pt>
                <c:pt idx="131">
                  <c:v>5.4</c:v>
                </c:pt>
                <c:pt idx="132">
                  <c:v>5.2</c:v>
                </c:pt>
                <c:pt idx="133">
                  <c:v>5.6</c:v>
                </c:pt>
                <c:pt idx="134">
                  <c:v>6.4</c:v>
                </c:pt>
                <c:pt idx="135">
                  <c:v>6.2</c:v>
                </c:pt>
                <c:pt idx="136">
                  <c:v>6.7</c:v>
                </c:pt>
                <c:pt idx="137">
                  <c:v>7</c:v>
                </c:pt>
                <c:pt idx="138">
                  <c:v>6.8</c:v>
                </c:pt>
                <c:pt idx="139">
                  <c:v>7.4</c:v>
                </c:pt>
                <c:pt idx="140">
                  <c:v>7.5</c:v>
                </c:pt>
                <c:pt idx="141">
                  <c:v>7.5</c:v>
                </c:pt>
                <c:pt idx="142">
                  <c:v>7.4</c:v>
                </c:pt>
                <c:pt idx="143">
                  <c:v>7.5</c:v>
                </c:pt>
                <c:pt idx="144">
                  <c:v>7.4</c:v>
                </c:pt>
                <c:pt idx="145">
                  <c:v>7.2</c:v>
                </c:pt>
                <c:pt idx="146">
                  <c:v>6.8</c:v>
                </c:pt>
                <c:pt idx="147">
                  <c:v>6.4</c:v>
                </c:pt>
                <c:pt idx="148">
                  <c:v>6.6</c:v>
                </c:pt>
                <c:pt idx="149">
                  <c:v>6.6</c:v>
                </c:pt>
                <c:pt idx="150">
                  <c:v>6.3</c:v>
                </c:pt>
                <c:pt idx="151">
                  <c:v>7.1</c:v>
                </c:pt>
                <c:pt idx="152">
                  <c:v>8.5</c:v>
                </c:pt>
                <c:pt idx="153">
                  <c:v>9.5</c:v>
                </c:pt>
                <c:pt idx="154">
                  <c:v>9.6</c:v>
                </c:pt>
                <c:pt idx="155">
                  <c:v>8.6</c:v>
                </c:pt>
                <c:pt idx="156">
                  <c:v>8</c:v>
                </c:pt>
                <c:pt idx="157">
                  <c:v>8.4</c:v>
                </c:pt>
                <c:pt idx="158">
                  <c:v>8.7000000000000011</c:v>
                </c:pt>
                <c:pt idx="159">
                  <c:v>9.1</c:v>
                </c:pt>
                <c:pt idx="160">
                  <c:v>9.5</c:v>
                </c:pt>
                <c:pt idx="161">
                  <c:v>9</c:v>
                </c:pt>
                <c:pt idx="162">
                  <c:v>7.5</c:v>
                </c:pt>
                <c:pt idx="163">
                  <c:v>7.4</c:v>
                </c:pt>
                <c:pt idx="164">
                  <c:v>8.4</c:v>
                </c:pt>
                <c:pt idx="165">
                  <c:v>9.3000000000000007</c:v>
                </c:pt>
                <c:pt idx="166">
                  <c:v>8.8000000000000007</c:v>
                </c:pt>
                <c:pt idx="167">
                  <c:v>8.9</c:v>
                </c:pt>
                <c:pt idx="168">
                  <c:v>9.5</c:v>
                </c:pt>
                <c:pt idx="169">
                  <c:v>10.200000000000001</c:v>
                </c:pt>
                <c:pt idx="170">
                  <c:v>10.6</c:v>
                </c:pt>
                <c:pt idx="171">
                  <c:v>10.3</c:v>
                </c:pt>
                <c:pt idx="172">
                  <c:v>9.7000000000000011</c:v>
                </c:pt>
                <c:pt idx="173">
                  <c:v>8.9</c:v>
                </c:pt>
                <c:pt idx="174">
                  <c:v>8.8000000000000007</c:v>
                </c:pt>
                <c:pt idx="175">
                  <c:v>9.4</c:v>
                </c:pt>
                <c:pt idx="176">
                  <c:v>10</c:v>
                </c:pt>
                <c:pt idx="177">
                  <c:v>9.9</c:v>
                </c:pt>
                <c:pt idx="178">
                  <c:v>9.2000000000000011</c:v>
                </c:pt>
                <c:pt idx="179">
                  <c:v>8.9</c:v>
                </c:pt>
                <c:pt idx="180">
                  <c:v>8.4</c:v>
                </c:pt>
                <c:pt idx="181">
                  <c:v>8.3000000000000007</c:v>
                </c:pt>
                <c:pt idx="182">
                  <c:v>8.6</c:v>
                </c:pt>
                <c:pt idx="183">
                  <c:v>8.4</c:v>
                </c:pt>
                <c:pt idx="184">
                  <c:v>8</c:v>
                </c:pt>
                <c:pt idx="185">
                  <c:v>8.1</c:v>
                </c:pt>
                <c:pt idx="186">
                  <c:v>8.2000000000000011</c:v>
                </c:pt>
                <c:pt idx="187">
                  <c:v>8.4</c:v>
                </c:pt>
                <c:pt idx="188">
                  <c:v>8.8000000000000007</c:v>
                </c:pt>
                <c:pt idx="189">
                  <c:v>8.4</c:v>
                </c:pt>
                <c:pt idx="190">
                  <c:v>8.2000000000000011</c:v>
                </c:pt>
                <c:pt idx="191">
                  <c:v>8.5</c:v>
                </c:pt>
                <c:pt idx="192">
                  <c:v>9.1</c:v>
                </c:pt>
                <c:pt idx="193">
                  <c:v>10</c:v>
                </c:pt>
                <c:pt idx="194">
                  <c:v>10.5</c:v>
                </c:pt>
                <c:pt idx="195">
                  <c:v>10.7</c:v>
                </c:pt>
                <c:pt idx="196">
                  <c:v>10.6</c:v>
                </c:pt>
                <c:pt idx="197">
                  <c:v>10.5</c:v>
                </c:pt>
                <c:pt idx="198">
                  <c:v>10.9</c:v>
                </c:pt>
                <c:pt idx="199">
                  <c:v>10.5</c:v>
                </c:pt>
                <c:pt idx="200">
                  <c:v>10.6</c:v>
                </c:pt>
                <c:pt idx="201">
                  <c:v>11.6</c:v>
                </c:pt>
                <c:pt idx="202">
                  <c:v>13</c:v>
                </c:pt>
                <c:pt idx="203">
                  <c:v>14.2</c:v>
                </c:pt>
                <c:pt idx="204">
                  <c:v>13.2</c:v>
                </c:pt>
                <c:pt idx="205">
                  <c:v>11.6</c:v>
                </c:pt>
                <c:pt idx="206">
                  <c:v>10.7</c:v>
                </c:pt>
                <c:pt idx="207">
                  <c:v>10.3</c:v>
                </c:pt>
                <c:pt idx="208">
                  <c:v>10.1</c:v>
                </c:pt>
                <c:pt idx="209">
                  <c:v>10.200000000000001</c:v>
                </c:pt>
                <c:pt idx="210">
                  <c:v>11.3</c:v>
                </c:pt>
                <c:pt idx="211">
                  <c:v>11.8</c:v>
                </c:pt>
                <c:pt idx="212">
                  <c:v>12</c:v>
                </c:pt>
                <c:pt idx="213">
                  <c:v>12.3</c:v>
                </c:pt>
                <c:pt idx="214">
                  <c:v>12.9</c:v>
                </c:pt>
                <c:pt idx="215">
                  <c:v>13.7</c:v>
                </c:pt>
                <c:pt idx="216">
                  <c:v>13.5</c:v>
                </c:pt>
                <c:pt idx="217">
                  <c:v>13.2</c:v>
                </c:pt>
                <c:pt idx="218">
                  <c:v>13.7</c:v>
                </c:pt>
                <c:pt idx="219">
                  <c:v>14.1</c:v>
                </c:pt>
                <c:pt idx="220">
                  <c:v>13.9</c:v>
                </c:pt>
                <c:pt idx="221">
                  <c:v>12.5</c:v>
                </c:pt>
                <c:pt idx="222">
                  <c:v>11.2</c:v>
                </c:pt>
                <c:pt idx="223">
                  <c:v>11.3</c:v>
                </c:pt>
                <c:pt idx="224">
                  <c:v>11.5</c:v>
                </c:pt>
                <c:pt idx="225">
                  <c:v>12</c:v>
                </c:pt>
                <c:pt idx="226">
                  <c:v>13.1</c:v>
                </c:pt>
                <c:pt idx="227">
                  <c:v>13.5</c:v>
                </c:pt>
                <c:pt idx="228">
                  <c:v>13.9</c:v>
                </c:pt>
                <c:pt idx="229">
                  <c:v>14.9</c:v>
                </c:pt>
                <c:pt idx="230">
                  <c:v>15.2</c:v>
                </c:pt>
                <c:pt idx="231">
                  <c:v>15.1</c:v>
                </c:pt>
                <c:pt idx="232">
                  <c:v>15.2</c:v>
                </c:pt>
                <c:pt idx="233">
                  <c:v>15.3</c:v>
                </c:pt>
                <c:pt idx="234">
                  <c:v>14.6</c:v>
                </c:pt>
                <c:pt idx="235">
                  <c:v>13.5</c:v>
                </c:pt>
                <c:pt idx="236">
                  <c:v>13</c:v>
                </c:pt>
                <c:pt idx="237">
                  <c:v>14.2</c:v>
                </c:pt>
                <c:pt idx="238">
                  <c:v>15.4</c:v>
                </c:pt>
                <c:pt idx="239">
                  <c:v>14.25</c:v>
                </c:pt>
                <c:pt idx="240">
                  <c:v>13.7</c:v>
                </c:pt>
                <c:pt idx="241">
                  <c:v>13.4</c:v>
                </c:pt>
                <c:pt idx="242">
                  <c:v>13.2</c:v>
                </c:pt>
                <c:pt idx="243">
                  <c:v>13.1</c:v>
                </c:pt>
                <c:pt idx="244">
                  <c:v>13.8</c:v>
                </c:pt>
                <c:pt idx="245">
                  <c:v>15.5</c:v>
                </c:pt>
                <c:pt idx="246">
                  <c:v>16.899999999999999</c:v>
                </c:pt>
                <c:pt idx="247">
                  <c:v>16.600000000000001</c:v>
                </c:pt>
                <c:pt idx="248">
                  <c:v>15.5</c:v>
                </c:pt>
                <c:pt idx="249">
                  <c:v>14.9</c:v>
                </c:pt>
                <c:pt idx="250">
                  <c:v>13.9</c:v>
                </c:pt>
                <c:pt idx="251">
                  <c:v>14.7</c:v>
                </c:pt>
                <c:pt idx="252">
                  <c:v>16.100000000000001</c:v>
                </c:pt>
                <c:pt idx="253">
                  <c:v>16.3</c:v>
                </c:pt>
                <c:pt idx="254">
                  <c:v>16.5</c:v>
                </c:pt>
                <c:pt idx="255">
                  <c:v>16.5</c:v>
                </c:pt>
                <c:pt idx="256">
                  <c:v>16.399999999999999</c:v>
                </c:pt>
                <c:pt idx="257">
                  <c:v>17.100000000000001</c:v>
                </c:pt>
                <c:pt idx="258">
                  <c:v>18.3</c:v>
                </c:pt>
                <c:pt idx="259">
                  <c:v>19.100000000000001</c:v>
                </c:pt>
                <c:pt idx="260">
                  <c:v>18.7</c:v>
                </c:pt>
                <c:pt idx="261">
                  <c:v>17.899999999999999</c:v>
                </c:pt>
                <c:pt idx="262">
                  <c:v>16.600000000000001</c:v>
                </c:pt>
                <c:pt idx="263">
                  <c:v>15.2</c:v>
                </c:pt>
                <c:pt idx="264">
                  <c:v>15.6</c:v>
                </c:pt>
                <c:pt idx="265">
                  <c:v>16.2</c:v>
                </c:pt>
                <c:pt idx="266">
                  <c:v>17</c:v>
                </c:pt>
                <c:pt idx="267">
                  <c:v>16.8</c:v>
                </c:pt>
                <c:pt idx="268">
                  <c:v>16.8</c:v>
                </c:pt>
                <c:pt idx="269">
                  <c:v>17.600000000000001</c:v>
                </c:pt>
                <c:pt idx="270">
                  <c:v>18.8</c:v>
                </c:pt>
                <c:pt idx="271">
                  <c:v>19.5</c:v>
                </c:pt>
                <c:pt idx="272">
                  <c:v>20.100000000000001</c:v>
                </c:pt>
                <c:pt idx="273">
                  <c:v>19.600000000000001</c:v>
                </c:pt>
                <c:pt idx="274">
                  <c:v>19.100000000000001</c:v>
                </c:pt>
                <c:pt idx="275">
                  <c:v>19.2</c:v>
                </c:pt>
                <c:pt idx="276">
                  <c:v>19.3</c:v>
                </c:pt>
                <c:pt idx="277">
                  <c:v>20.2</c:v>
                </c:pt>
                <c:pt idx="278">
                  <c:v>20.5</c:v>
                </c:pt>
                <c:pt idx="279">
                  <c:v>19.7</c:v>
                </c:pt>
                <c:pt idx="280">
                  <c:v>19.8</c:v>
                </c:pt>
                <c:pt idx="281">
                  <c:v>20</c:v>
                </c:pt>
                <c:pt idx="282">
                  <c:v>19.7</c:v>
                </c:pt>
                <c:pt idx="283">
                  <c:v>18.600000000000001</c:v>
                </c:pt>
                <c:pt idx="284">
                  <c:v>17.600000000000001</c:v>
                </c:pt>
                <c:pt idx="285">
                  <c:v>17.5</c:v>
                </c:pt>
                <c:pt idx="286">
                  <c:v>18</c:v>
                </c:pt>
                <c:pt idx="287">
                  <c:v>18.8</c:v>
                </c:pt>
                <c:pt idx="288">
                  <c:v>18.399999999999999</c:v>
                </c:pt>
                <c:pt idx="289">
                  <c:v>18.3</c:v>
                </c:pt>
                <c:pt idx="290">
                  <c:v>19.399999999999999</c:v>
                </c:pt>
                <c:pt idx="291">
                  <c:v>20.2</c:v>
                </c:pt>
                <c:pt idx="292">
                  <c:v>20.7</c:v>
                </c:pt>
                <c:pt idx="293">
                  <c:v>20.399999999999999</c:v>
                </c:pt>
                <c:pt idx="294">
                  <c:v>20.100000000000001</c:v>
                </c:pt>
                <c:pt idx="295">
                  <c:v>19.8</c:v>
                </c:pt>
                <c:pt idx="296">
                  <c:v>19.7</c:v>
                </c:pt>
                <c:pt idx="297">
                  <c:v>18</c:v>
                </c:pt>
                <c:pt idx="298">
                  <c:v>16.8</c:v>
                </c:pt>
                <c:pt idx="299">
                  <c:v>17.2</c:v>
                </c:pt>
                <c:pt idx="300">
                  <c:v>18.600000000000001</c:v>
                </c:pt>
                <c:pt idx="301">
                  <c:v>19.3</c:v>
                </c:pt>
                <c:pt idx="302">
                  <c:v>19.100000000000001</c:v>
                </c:pt>
                <c:pt idx="303">
                  <c:v>18.3</c:v>
                </c:pt>
                <c:pt idx="304">
                  <c:v>18.2</c:v>
                </c:pt>
                <c:pt idx="305">
                  <c:v>19.2</c:v>
                </c:pt>
                <c:pt idx="306">
                  <c:v>19.8</c:v>
                </c:pt>
                <c:pt idx="307">
                  <c:v>19.600000000000001</c:v>
                </c:pt>
                <c:pt idx="308">
                  <c:v>20.3</c:v>
                </c:pt>
                <c:pt idx="309">
                  <c:v>20.5</c:v>
                </c:pt>
                <c:pt idx="310">
                  <c:v>19.899999999999999</c:v>
                </c:pt>
                <c:pt idx="311">
                  <c:v>20.100000000000001</c:v>
                </c:pt>
                <c:pt idx="312">
                  <c:v>19.7</c:v>
                </c:pt>
                <c:pt idx="313">
                  <c:v>19.3</c:v>
                </c:pt>
                <c:pt idx="314">
                  <c:v>19.100000000000001</c:v>
                </c:pt>
                <c:pt idx="315">
                  <c:v>18.7</c:v>
                </c:pt>
                <c:pt idx="316">
                  <c:v>18.399999999999999</c:v>
                </c:pt>
                <c:pt idx="317">
                  <c:v>19</c:v>
                </c:pt>
                <c:pt idx="318">
                  <c:v>18.399999999999999</c:v>
                </c:pt>
                <c:pt idx="319">
                  <c:v>18.399999999999999</c:v>
                </c:pt>
                <c:pt idx="320">
                  <c:v>17.8</c:v>
                </c:pt>
                <c:pt idx="321">
                  <c:v>17.5</c:v>
                </c:pt>
                <c:pt idx="322">
                  <c:v>17.3</c:v>
                </c:pt>
                <c:pt idx="323">
                  <c:v>17.7</c:v>
                </c:pt>
                <c:pt idx="324">
                  <c:v>18.3</c:v>
                </c:pt>
                <c:pt idx="325">
                  <c:v>18.600000000000001</c:v>
                </c:pt>
                <c:pt idx="326">
                  <c:v>18.7</c:v>
                </c:pt>
                <c:pt idx="327">
                  <c:v>18.899999999999999</c:v>
                </c:pt>
                <c:pt idx="328">
                  <c:v>18.8</c:v>
                </c:pt>
                <c:pt idx="329">
                  <c:v>18.7</c:v>
                </c:pt>
                <c:pt idx="330">
                  <c:v>18.899999999999999</c:v>
                </c:pt>
                <c:pt idx="331">
                  <c:v>18.7</c:v>
                </c:pt>
                <c:pt idx="332">
                  <c:v>18.600000000000001</c:v>
                </c:pt>
                <c:pt idx="333">
                  <c:v>18.100000000000001</c:v>
                </c:pt>
                <c:pt idx="334">
                  <c:v>18</c:v>
                </c:pt>
                <c:pt idx="335">
                  <c:v>17.3</c:v>
                </c:pt>
                <c:pt idx="336">
                  <c:v>16.399999999999999</c:v>
                </c:pt>
                <c:pt idx="337">
                  <c:v>16.399999999999999</c:v>
                </c:pt>
                <c:pt idx="338">
                  <c:v>16.7</c:v>
                </c:pt>
                <c:pt idx="339">
                  <c:v>17.2</c:v>
                </c:pt>
                <c:pt idx="340">
                  <c:v>17.399999999999999</c:v>
                </c:pt>
                <c:pt idx="341">
                  <c:v>17.399999999999999</c:v>
                </c:pt>
                <c:pt idx="342">
                  <c:v>17.8</c:v>
                </c:pt>
                <c:pt idx="343">
                  <c:v>18</c:v>
                </c:pt>
                <c:pt idx="344">
                  <c:v>17.899999999999999</c:v>
                </c:pt>
                <c:pt idx="345">
                  <c:v>18.3</c:v>
                </c:pt>
                <c:pt idx="346">
                  <c:v>18.2</c:v>
                </c:pt>
                <c:pt idx="347">
                  <c:v>17.2</c:v>
                </c:pt>
                <c:pt idx="348">
                  <c:v>16.899999999999999</c:v>
                </c:pt>
                <c:pt idx="349">
                  <c:v>16.5</c:v>
                </c:pt>
                <c:pt idx="350">
                  <c:v>16.3</c:v>
                </c:pt>
                <c:pt idx="351">
                  <c:v>16.3</c:v>
                </c:pt>
                <c:pt idx="352">
                  <c:v>16.399999999999999</c:v>
                </c:pt>
                <c:pt idx="353">
                  <c:v>16.8</c:v>
                </c:pt>
                <c:pt idx="354">
                  <c:v>16.8</c:v>
                </c:pt>
                <c:pt idx="355">
                  <c:v>16.2</c:v>
                </c:pt>
                <c:pt idx="356">
                  <c:v>15.6</c:v>
                </c:pt>
                <c:pt idx="357">
                  <c:v>15</c:v>
                </c:pt>
                <c:pt idx="358">
                  <c:v>15.1</c:v>
                </c:pt>
                <c:pt idx="359">
                  <c:v>15.6</c:v>
                </c:pt>
                <c:pt idx="360">
                  <c:v>16</c:v>
                </c:pt>
                <c:pt idx="361">
                  <c:v>16.3</c:v>
                </c:pt>
                <c:pt idx="362">
                  <c:v>16.5</c:v>
                </c:pt>
                <c:pt idx="363">
                  <c:v>15.9</c:v>
                </c:pt>
                <c:pt idx="364">
                  <c:v>15.7</c:v>
                </c:pt>
                <c:pt idx="365">
                  <c:v>15.6</c:v>
                </c:pt>
                <c:pt idx="366">
                  <c:v>15.4</c:v>
                </c:pt>
                <c:pt idx="367">
                  <c:v>14.4</c:v>
                </c:pt>
                <c:pt idx="368">
                  <c:v>14.6</c:v>
                </c:pt>
                <c:pt idx="369">
                  <c:v>14.2</c:v>
                </c:pt>
                <c:pt idx="370">
                  <c:v>13.8</c:v>
                </c:pt>
                <c:pt idx="371">
                  <c:v>14</c:v>
                </c:pt>
                <c:pt idx="372">
                  <c:v>13.9</c:v>
                </c:pt>
                <c:pt idx="373">
                  <c:v>14.8</c:v>
                </c:pt>
                <c:pt idx="374">
                  <c:v>14.8</c:v>
                </c:pt>
                <c:pt idx="375">
                  <c:v>14.6</c:v>
                </c:pt>
                <c:pt idx="376">
                  <c:v>14.6</c:v>
                </c:pt>
                <c:pt idx="377">
                  <c:v>13.9</c:v>
                </c:pt>
                <c:pt idx="378">
                  <c:v>13.3</c:v>
                </c:pt>
                <c:pt idx="379">
                  <c:v>13.4</c:v>
                </c:pt>
                <c:pt idx="380">
                  <c:v>13.5</c:v>
                </c:pt>
                <c:pt idx="381">
                  <c:v>12.9</c:v>
                </c:pt>
                <c:pt idx="382">
                  <c:v>13.4</c:v>
                </c:pt>
                <c:pt idx="383">
                  <c:v>12.7</c:v>
                </c:pt>
                <c:pt idx="384">
                  <c:v>12.2</c:v>
                </c:pt>
                <c:pt idx="385">
                  <c:v>12.7</c:v>
                </c:pt>
                <c:pt idx="386">
                  <c:v>12.9</c:v>
                </c:pt>
                <c:pt idx="387">
                  <c:v>12.4</c:v>
                </c:pt>
                <c:pt idx="388">
                  <c:v>11.4</c:v>
                </c:pt>
                <c:pt idx="389">
                  <c:v>11.3</c:v>
                </c:pt>
                <c:pt idx="390">
                  <c:v>11.8</c:v>
                </c:pt>
                <c:pt idx="391">
                  <c:v>12</c:v>
                </c:pt>
                <c:pt idx="392">
                  <c:v>11.8</c:v>
                </c:pt>
                <c:pt idx="393">
                  <c:v>12.3</c:v>
                </c:pt>
                <c:pt idx="394">
                  <c:v>12.5</c:v>
                </c:pt>
                <c:pt idx="395">
                  <c:v>12.2</c:v>
                </c:pt>
                <c:pt idx="396">
                  <c:v>11.9</c:v>
                </c:pt>
                <c:pt idx="397">
                  <c:v>11.2</c:v>
                </c:pt>
                <c:pt idx="398">
                  <c:v>9.9</c:v>
                </c:pt>
                <c:pt idx="399">
                  <c:v>9.2000000000000011</c:v>
                </c:pt>
                <c:pt idx="400">
                  <c:v>9.2000000000000011</c:v>
                </c:pt>
                <c:pt idx="401">
                  <c:v>9.8000000000000007</c:v>
                </c:pt>
                <c:pt idx="402">
                  <c:v>10.5</c:v>
                </c:pt>
                <c:pt idx="403">
                  <c:v>10.9</c:v>
                </c:pt>
                <c:pt idx="404">
                  <c:v>10.9</c:v>
                </c:pt>
                <c:pt idx="405">
                  <c:v>11.6</c:v>
                </c:pt>
                <c:pt idx="406">
                  <c:v>11.5</c:v>
                </c:pt>
                <c:pt idx="407">
                  <c:v>11.1</c:v>
                </c:pt>
                <c:pt idx="408">
                  <c:v>10.5</c:v>
                </c:pt>
                <c:pt idx="409">
                  <c:v>9.9</c:v>
                </c:pt>
                <c:pt idx="410">
                  <c:v>9.7000000000000011</c:v>
                </c:pt>
                <c:pt idx="411">
                  <c:v>10</c:v>
                </c:pt>
                <c:pt idx="412">
                  <c:v>9.9</c:v>
                </c:pt>
                <c:pt idx="413">
                  <c:v>9.7000000000000011</c:v>
                </c:pt>
                <c:pt idx="414">
                  <c:v>9.2000000000000011</c:v>
                </c:pt>
                <c:pt idx="415">
                  <c:v>9.1</c:v>
                </c:pt>
                <c:pt idx="416">
                  <c:v>8.8000000000000007</c:v>
                </c:pt>
                <c:pt idx="417">
                  <c:v>8.6</c:v>
                </c:pt>
                <c:pt idx="418">
                  <c:v>8.2000000000000011</c:v>
                </c:pt>
                <c:pt idx="419">
                  <c:v>8.1</c:v>
                </c:pt>
                <c:pt idx="420">
                  <c:v>8.2000000000000011</c:v>
                </c:pt>
                <c:pt idx="421">
                  <c:v>8.2000000000000011</c:v>
                </c:pt>
                <c:pt idx="422">
                  <c:v>8.4</c:v>
                </c:pt>
                <c:pt idx="423">
                  <c:v>8.2000000000000011</c:v>
                </c:pt>
                <c:pt idx="424">
                  <c:v>8.4</c:v>
                </c:pt>
                <c:pt idx="425">
                  <c:v>7.9</c:v>
                </c:pt>
                <c:pt idx="426">
                  <c:v>7.6</c:v>
                </c:pt>
                <c:pt idx="427">
                  <c:v>7.9</c:v>
                </c:pt>
                <c:pt idx="428">
                  <c:v>8</c:v>
                </c:pt>
                <c:pt idx="429">
                  <c:v>7.6</c:v>
                </c:pt>
                <c:pt idx="430">
                  <c:v>7.6</c:v>
                </c:pt>
                <c:pt idx="431">
                  <c:v>7.2</c:v>
                </c:pt>
                <c:pt idx="432">
                  <c:v>7.1</c:v>
                </c:pt>
                <c:pt idx="433">
                  <c:v>7.1</c:v>
                </c:pt>
                <c:pt idx="434">
                  <c:v>7.5</c:v>
                </c:pt>
                <c:pt idx="435">
                  <c:v>7.5</c:v>
                </c:pt>
                <c:pt idx="436">
                  <c:v>7.1</c:v>
                </c:pt>
                <c:pt idx="437">
                  <c:v>7.6</c:v>
                </c:pt>
                <c:pt idx="438">
                  <c:v>7.8</c:v>
                </c:pt>
                <c:pt idx="439">
                  <c:v>7.2</c:v>
                </c:pt>
                <c:pt idx="440">
                  <c:v>7.1</c:v>
                </c:pt>
                <c:pt idx="441">
                  <c:v>7.3</c:v>
                </c:pt>
                <c:pt idx="442">
                  <c:v>7.1</c:v>
                </c:pt>
                <c:pt idx="443">
                  <c:v>6.7</c:v>
                </c:pt>
                <c:pt idx="444">
                  <c:v>6.5</c:v>
                </c:pt>
                <c:pt idx="445">
                  <c:v>6.1</c:v>
                </c:pt>
                <c:pt idx="446">
                  <c:v>5.9</c:v>
                </c:pt>
                <c:pt idx="447">
                  <c:v>5.8</c:v>
                </c:pt>
                <c:pt idx="448">
                  <c:v>5.8</c:v>
                </c:pt>
                <c:pt idx="449">
                  <c:v>6.2</c:v>
                </c:pt>
                <c:pt idx="450">
                  <c:v>6.4</c:v>
                </c:pt>
                <c:pt idx="451">
                  <c:v>6.3</c:v>
                </c:pt>
                <c:pt idx="452">
                  <c:v>6.7</c:v>
                </c:pt>
                <c:pt idx="453">
                  <c:v>6.9</c:v>
                </c:pt>
                <c:pt idx="454">
                  <c:v>7.1</c:v>
                </c:pt>
                <c:pt idx="455">
                  <c:v>7</c:v>
                </c:pt>
                <c:pt idx="456">
                  <c:v>6.5</c:v>
                </c:pt>
                <c:pt idx="457">
                  <c:v>6.4</c:v>
                </c:pt>
                <c:pt idx="458">
                  <c:v>7.4</c:v>
                </c:pt>
                <c:pt idx="459">
                  <c:v>8</c:v>
                </c:pt>
                <c:pt idx="460">
                  <c:v>8.1</c:v>
                </c:pt>
                <c:pt idx="461">
                  <c:v>7.6</c:v>
                </c:pt>
                <c:pt idx="462">
                  <c:v>7.1</c:v>
                </c:pt>
                <c:pt idx="463">
                  <c:v>7</c:v>
                </c:pt>
                <c:pt idx="464">
                  <c:v>7.1</c:v>
                </c:pt>
                <c:pt idx="465">
                  <c:v>6.8</c:v>
                </c:pt>
                <c:pt idx="466">
                  <c:v>6.4</c:v>
                </c:pt>
                <c:pt idx="467">
                  <c:v>6</c:v>
                </c:pt>
                <c:pt idx="468">
                  <c:v>5.4</c:v>
                </c:pt>
                <c:pt idx="469">
                  <c:v>5.6</c:v>
                </c:pt>
                <c:pt idx="470">
                  <c:v>6</c:v>
                </c:pt>
                <c:pt idx="471">
                  <c:v>6.1</c:v>
                </c:pt>
                <c:pt idx="472">
                  <c:v>5.9</c:v>
                </c:pt>
                <c:pt idx="473">
                  <c:v>5.7</c:v>
                </c:pt>
                <c:pt idx="474">
                  <c:v>5.5</c:v>
                </c:pt>
                <c:pt idx="475">
                  <c:v>5.7</c:v>
                </c:pt>
                <c:pt idx="476">
                  <c:v>5.9</c:v>
                </c:pt>
                <c:pt idx="477">
                  <c:v>6.3</c:v>
                </c:pt>
                <c:pt idx="478">
                  <c:v>6.3</c:v>
                </c:pt>
                <c:pt idx="479">
                  <c:v>5.8</c:v>
                </c:pt>
                <c:pt idx="480">
                  <c:v>5.7</c:v>
                </c:pt>
                <c:pt idx="481">
                  <c:v>5.5</c:v>
                </c:pt>
                <c:pt idx="482">
                  <c:v>5.4</c:v>
                </c:pt>
                <c:pt idx="483">
                  <c:v>5.6</c:v>
                </c:pt>
                <c:pt idx="484">
                  <c:v>5.9</c:v>
                </c:pt>
                <c:pt idx="485">
                  <c:v>6</c:v>
                </c:pt>
                <c:pt idx="486">
                  <c:v>6.5</c:v>
                </c:pt>
                <c:pt idx="487">
                  <c:v>6</c:v>
                </c:pt>
                <c:pt idx="488">
                  <c:v>5.5</c:v>
                </c:pt>
                <c:pt idx="489">
                  <c:v>5.7</c:v>
                </c:pt>
                <c:pt idx="490">
                  <c:v>6.2</c:v>
                </c:pt>
                <c:pt idx="491">
                  <c:v>6.3</c:v>
                </c:pt>
                <c:pt idx="492">
                  <c:v>6.3</c:v>
                </c:pt>
                <c:pt idx="493">
                  <c:v>6.6</c:v>
                </c:pt>
                <c:pt idx="494">
                  <c:v>6.8</c:v>
                </c:pt>
                <c:pt idx="495">
                  <c:v>6.1</c:v>
                </c:pt>
                <c:pt idx="496">
                  <c:v>6.1</c:v>
                </c:pt>
                <c:pt idx="497">
                  <c:v>6.1</c:v>
                </c:pt>
                <c:pt idx="498">
                  <c:v>6.2</c:v>
                </c:pt>
                <c:pt idx="499">
                  <c:v>6.8</c:v>
                </c:pt>
                <c:pt idx="500">
                  <c:v>7.1</c:v>
                </c:pt>
                <c:pt idx="501">
                  <c:v>7.6</c:v>
                </c:pt>
                <c:pt idx="502">
                  <c:v>7.9</c:v>
                </c:pt>
                <c:pt idx="503">
                  <c:v>7.6</c:v>
                </c:pt>
                <c:pt idx="504">
                  <c:v>8.5</c:v>
                </c:pt>
                <c:pt idx="505">
                  <c:v>8.8000000000000007</c:v>
                </c:pt>
                <c:pt idx="506">
                  <c:v>8.7000000000000011</c:v>
                </c:pt>
                <c:pt idx="507">
                  <c:v>7.7</c:v>
                </c:pt>
                <c:pt idx="508">
                  <c:v>6.7</c:v>
                </c:pt>
                <c:pt idx="509">
                  <c:v>6.7</c:v>
                </c:pt>
                <c:pt idx="510">
                  <c:v>6.7</c:v>
                </c:pt>
                <c:pt idx="511">
                  <c:v>6.7</c:v>
                </c:pt>
                <c:pt idx="512">
                  <c:v>6.4</c:v>
                </c:pt>
                <c:pt idx="513">
                  <c:v>6.2</c:v>
                </c:pt>
                <c:pt idx="514">
                  <c:v>6.5</c:v>
                </c:pt>
                <c:pt idx="515">
                  <c:v>7.1</c:v>
                </c:pt>
                <c:pt idx="516">
                  <c:v>7.2</c:v>
                </c:pt>
                <c:pt idx="517">
                  <c:v>7.3</c:v>
                </c:pt>
                <c:pt idx="518">
                  <c:v>6.8</c:v>
                </c:pt>
                <c:pt idx="519">
                  <c:v>6.1</c:v>
                </c:pt>
                <c:pt idx="520">
                  <c:v>6.1</c:v>
                </c:pt>
                <c:pt idx="521">
                  <c:v>6.7</c:v>
                </c:pt>
                <c:pt idx="522">
                  <c:v>7.6</c:v>
                </c:pt>
                <c:pt idx="523">
                  <c:v>7.6</c:v>
                </c:pt>
                <c:pt idx="524">
                  <c:v>6.9</c:v>
                </c:pt>
                <c:pt idx="525">
                  <c:v>6.7</c:v>
                </c:pt>
                <c:pt idx="526">
                  <c:v>6.8</c:v>
                </c:pt>
                <c:pt idx="527">
                  <c:v>6.6</c:v>
                </c:pt>
                <c:pt idx="528">
                  <c:v>6.2</c:v>
                </c:pt>
                <c:pt idx="529">
                  <c:v>6.3</c:v>
                </c:pt>
                <c:pt idx="530">
                  <c:v>6.8</c:v>
                </c:pt>
                <c:pt idx="531">
                  <c:v>7.5</c:v>
                </c:pt>
                <c:pt idx="532">
                  <c:v>8.1</c:v>
                </c:pt>
                <c:pt idx="533">
                  <c:v>7.7</c:v>
                </c:pt>
                <c:pt idx="534">
                  <c:v>8.1</c:v>
                </c:pt>
                <c:pt idx="535">
                  <c:v>8.1</c:v>
                </c:pt>
                <c:pt idx="536">
                  <c:v>8</c:v>
                </c:pt>
                <c:pt idx="537">
                  <c:v>8.3000000000000007</c:v>
                </c:pt>
                <c:pt idx="538">
                  <c:v>8.8000000000000007</c:v>
                </c:pt>
                <c:pt idx="539">
                  <c:v>8.5</c:v>
                </c:pt>
                <c:pt idx="540">
                  <c:v>8.9</c:v>
                </c:pt>
                <c:pt idx="541">
                  <c:v>9.2000000000000011</c:v>
                </c:pt>
                <c:pt idx="542">
                  <c:v>9.2000000000000011</c:v>
                </c:pt>
                <c:pt idx="543">
                  <c:v>9.3000000000000007</c:v>
                </c:pt>
                <c:pt idx="544">
                  <c:v>9.7000000000000011</c:v>
                </c:pt>
                <c:pt idx="545">
                  <c:v>9.9</c:v>
                </c:pt>
                <c:pt idx="546">
                  <c:v>10.1</c:v>
                </c:pt>
                <c:pt idx="547">
                  <c:v>9.7000000000000011</c:v>
                </c:pt>
                <c:pt idx="548">
                  <c:v>8.9</c:v>
                </c:pt>
                <c:pt idx="549">
                  <c:v>9.3000000000000007</c:v>
                </c:pt>
                <c:pt idx="550">
                  <c:v>9.6</c:v>
                </c:pt>
                <c:pt idx="551">
                  <c:v>10</c:v>
                </c:pt>
                <c:pt idx="552">
                  <c:v>9.6</c:v>
                </c:pt>
                <c:pt idx="553">
                  <c:v>9.4</c:v>
                </c:pt>
                <c:pt idx="554">
                  <c:v>9.6</c:v>
                </c:pt>
                <c:pt idx="555">
                  <c:v>9.8000000000000007</c:v>
                </c:pt>
                <c:pt idx="556">
                  <c:v>9.7000000000000011</c:v>
                </c:pt>
                <c:pt idx="557">
                  <c:v>8.6</c:v>
                </c:pt>
                <c:pt idx="558">
                  <c:v>8.2000000000000011</c:v>
                </c:pt>
                <c:pt idx="559">
                  <c:v>8.2000000000000011</c:v>
                </c:pt>
                <c:pt idx="560">
                  <c:v>8.3000000000000007</c:v>
                </c:pt>
                <c:pt idx="561">
                  <c:v>8.6</c:v>
                </c:pt>
                <c:pt idx="562">
                  <c:v>9</c:v>
                </c:pt>
                <c:pt idx="563">
                  <c:v>9.4</c:v>
                </c:pt>
                <c:pt idx="564">
                  <c:v>10</c:v>
                </c:pt>
                <c:pt idx="565">
                  <c:v>10.200000000000001</c:v>
                </c:pt>
                <c:pt idx="566">
                  <c:v>10.1</c:v>
                </c:pt>
                <c:pt idx="567">
                  <c:v>10.8</c:v>
                </c:pt>
                <c:pt idx="568">
                  <c:v>10.3</c:v>
                </c:pt>
                <c:pt idx="569">
                  <c:v>9.8000000000000007</c:v>
                </c:pt>
                <c:pt idx="570">
                  <c:v>10.3</c:v>
                </c:pt>
                <c:pt idx="571">
                  <c:v>11.1</c:v>
                </c:pt>
                <c:pt idx="572">
                  <c:v>10.8</c:v>
                </c:pt>
                <c:pt idx="573">
                  <c:v>10</c:v>
                </c:pt>
                <c:pt idx="574">
                  <c:v>10.3</c:v>
                </c:pt>
                <c:pt idx="575">
                  <c:v>11.2</c:v>
                </c:pt>
                <c:pt idx="576">
                  <c:v>11.1</c:v>
                </c:pt>
                <c:pt idx="577">
                  <c:v>11</c:v>
                </c:pt>
                <c:pt idx="578">
                  <c:v>10.200000000000001</c:v>
                </c:pt>
                <c:pt idx="579">
                  <c:v>10.200000000000001</c:v>
                </c:pt>
                <c:pt idx="580">
                  <c:v>10.5</c:v>
                </c:pt>
                <c:pt idx="581">
                  <c:v>10.6</c:v>
                </c:pt>
                <c:pt idx="582">
                  <c:v>10.5</c:v>
                </c:pt>
                <c:pt idx="583">
                  <c:v>11.3</c:v>
                </c:pt>
                <c:pt idx="584">
                  <c:v>12.4</c:v>
                </c:pt>
                <c:pt idx="585">
                  <c:v>12</c:v>
                </c:pt>
                <c:pt idx="586">
                  <c:v>11.3</c:v>
                </c:pt>
                <c:pt idx="587">
                  <c:v>12.1</c:v>
                </c:pt>
                <c:pt idx="588">
                  <c:v>12.2</c:v>
                </c:pt>
                <c:pt idx="589">
                  <c:v>12.3</c:v>
                </c:pt>
                <c:pt idx="590">
                  <c:v>12.4</c:v>
                </c:pt>
                <c:pt idx="591">
                  <c:v>11.4</c:v>
                </c:pt>
                <c:pt idx="592">
                  <c:v>11.3</c:v>
                </c:pt>
                <c:pt idx="593">
                  <c:v>11.5</c:v>
                </c:pt>
                <c:pt idx="594">
                  <c:v>11.3</c:v>
                </c:pt>
                <c:pt idx="595">
                  <c:v>11.8</c:v>
                </c:pt>
                <c:pt idx="596">
                  <c:v>12.7</c:v>
                </c:pt>
                <c:pt idx="597">
                  <c:v>12.9</c:v>
                </c:pt>
                <c:pt idx="598">
                  <c:v>13.4</c:v>
                </c:pt>
                <c:pt idx="599">
                  <c:v>13.6</c:v>
                </c:pt>
                <c:pt idx="600">
                  <c:v>12.3</c:v>
                </c:pt>
                <c:pt idx="601">
                  <c:v>12.4</c:v>
                </c:pt>
                <c:pt idx="602">
                  <c:v>12.9</c:v>
                </c:pt>
                <c:pt idx="603">
                  <c:v>13.6</c:v>
                </c:pt>
                <c:pt idx="604">
                  <c:v>14.1</c:v>
                </c:pt>
                <c:pt idx="605">
                  <c:v>14.2</c:v>
                </c:pt>
                <c:pt idx="606">
                  <c:v>14.3</c:v>
                </c:pt>
                <c:pt idx="607">
                  <c:v>14.5</c:v>
                </c:pt>
                <c:pt idx="608">
                  <c:v>15.3</c:v>
                </c:pt>
                <c:pt idx="609">
                  <c:v>14.7</c:v>
                </c:pt>
                <c:pt idx="610">
                  <c:v>14</c:v>
                </c:pt>
                <c:pt idx="611">
                  <c:v>12.8</c:v>
                </c:pt>
                <c:pt idx="612">
                  <c:v>13</c:v>
                </c:pt>
                <c:pt idx="613">
                  <c:v>14</c:v>
                </c:pt>
                <c:pt idx="614">
                  <c:v>15.1</c:v>
                </c:pt>
                <c:pt idx="615">
                  <c:v>16.2</c:v>
                </c:pt>
                <c:pt idx="616">
                  <c:v>16.8</c:v>
                </c:pt>
                <c:pt idx="617">
                  <c:v>16.3</c:v>
                </c:pt>
                <c:pt idx="618">
                  <c:v>15.7</c:v>
                </c:pt>
                <c:pt idx="619">
                  <c:v>16.100000000000001</c:v>
                </c:pt>
                <c:pt idx="620">
                  <c:v>15.3</c:v>
                </c:pt>
                <c:pt idx="621">
                  <c:v>14.4</c:v>
                </c:pt>
                <c:pt idx="622">
                  <c:v>14.4</c:v>
                </c:pt>
                <c:pt idx="623">
                  <c:v>15.9</c:v>
                </c:pt>
                <c:pt idx="624">
                  <c:v>16.5</c:v>
                </c:pt>
                <c:pt idx="625">
                  <c:v>15.8</c:v>
                </c:pt>
                <c:pt idx="626">
                  <c:v>15.6</c:v>
                </c:pt>
                <c:pt idx="627">
                  <c:v>17.3</c:v>
                </c:pt>
                <c:pt idx="628">
                  <c:v>18.100000000000001</c:v>
                </c:pt>
                <c:pt idx="629">
                  <c:v>18.7</c:v>
                </c:pt>
                <c:pt idx="630">
                  <c:v>18.100000000000001</c:v>
                </c:pt>
                <c:pt idx="631">
                  <c:v>16.399999999999999</c:v>
                </c:pt>
                <c:pt idx="632">
                  <c:v>16.100000000000001</c:v>
                </c:pt>
                <c:pt idx="633">
                  <c:v>16.8</c:v>
                </c:pt>
                <c:pt idx="634">
                  <c:v>17.600000000000001</c:v>
                </c:pt>
                <c:pt idx="635">
                  <c:v>17.8</c:v>
                </c:pt>
                <c:pt idx="636">
                  <c:v>17.8</c:v>
                </c:pt>
                <c:pt idx="637">
                  <c:v>17.3</c:v>
                </c:pt>
                <c:pt idx="638">
                  <c:v>17.600000000000001</c:v>
                </c:pt>
                <c:pt idx="639">
                  <c:v>18.399999999999999</c:v>
                </c:pt>
                <c:pt idx="640">
                  <c:v>18.100000000000001</c:v>
                </c:pt>
                <c:pt idx="641">
                  <c:v>17.7</c:v>
                </c:pt>
                <c:pt idx="642">
                  <c:v>18.8</c:v>
                </c:pt>
                <c:pt idx="643">
                  <c:v>19.600000000000001</c:v>
                </c:pt>
                <c:pt idx="644">
                  <c:v>20.399999999999999</c:v>
                </c:pt>
                <c:pt idx="645">
                  <c:v>20</c:v>
                </c:pt>
                <c:pt idx="646">
                  <c:v>19.7</c:v>
                </c:pt>
                <c:pt idx="647">
                  <c:v>18.899999999999999</c:v>
                </c:pt>
                <c:pt idx="648">
                  <c:v>19</c:v>
                </c:pt>
                <c:pt idx="649">
                  <c:v>19</c:v>
                </c:pt>
                <c:pt idx="650">
                  <c:v>18.899999999999999</c:v>
                </c:pt>
                <c:pt idx="651">
                  <c:v>18.5</c:v>
                </c:pt>
                <c:pt idx="652">
                  <c:v>18.3</c:v>
                </c:pt>
                <c:pt idx="653">
                  <c:v>18.399999999999999</c:v>
                </c:pt>
                <c:pt idx="654">
                  <c:v>18.899999999999999</c:v>
                </c:pt>
                <c:pt idx="655">
                  <c:v>19.2</c:v>
                </c:pt>
                <c:pt idx="656">
                  <c:v>19.2</c:v>
                </c:pt>
                <c:pt idx="657">
                  <c:v>19</c:v>
                </c:pt>
                <c:pt idx="658">
                  <c:v>18.899999999999999</c:v>
                </c:pt>
                <c:pt idx="659">
                  <c:v>18.7</c:v>
                </c:pt>
                <c:pt idx="660">
                  <c:v>18.3</c:v>
                </c:pt>
                <c:pt idx="661">
                  <c:v>18.5</c:v>
                </c:pt>
                <c:pt idx="662">
                  <c:v>19.100000000000001</c:v>
                </c:pt>
                <c:pt idx="663">
                  <c:v>19.399999999999999</c:v>
                </c:pt>
                <c:pt idx="664">
                  <c:v>18.100000000000001</c:v>
                </c:pt>
                <c:pt idx="665">
                  <c:v>17.8</c:v>
                </c:pt>
                <c:pt idx="666">
                  <c:v>17.399999999999999</c:v>
                </c:pt>
                <c:pt idx="667">
                  <c:v>17.2</c:v>
                </c:pt>
                <c:pt idx="668">
                  <c:v>16.7</c:v>
                </c:pt>
                <c:pt idx="669">
                  <c:v>16.3</c:v>
                </c:pt>
                <c:pt idx="670">
                  <c:v>16.399999999999999</c:v>
                </c:pt>
                <c:pt idx="671">
                  <c:v>16.8</c:v>
                </c:pt>
                <c:pt idx="672">
                  <c:v>17</c:v>
                </c:pt>
                <c:pt idx="673">
                  <c:v>17.7</c:v>
                </c:pt>
                <c:pt idx="674">
                  <c:v>18.5</c:v>
                </c:pt>
                <c:pt idx="675">
                  <c:v>18.3</c:v>
                </c:pt>
                <c:pt idx="676">
                  <c:v>18.399999999999999</c:v>
                </c:pt>
                <c:pt idx="677">
                  <c:v>18.899999999999999</c:v>
                </c:pt>
                <c:pt idx="678">
                  <c:v>19.399999999999999</c:v>
                </c:pt>
                <c:pt idx="679">
                  <c:v>19</c:v>
                </c:pt>
                <c:pt idx="680">
                  <c:v>18.399999999999999</c:v>
                </c:pt>
                <c:pt idx="681">
                  <c:v>18.100000000000001</c:v>
                </c:pt>
                <c:pt idx="682">
                  <c:v>17.8</c:v>
                </c:pt>
                <c:pt idx="683">
                  <c:v>17.399999999999999</c:v>
                </c:pt>
                <c:pt idx="684">
                  <c:v>17.2</c:v>
                </c:pt>
                <c:pt idx="685">
                  <c:v>16.8</c:v>
                </c:pt>
                <c:pt idx="686">
                  <c:v>17.100000000000001</c:v>
                </c:pt>
                <c:pt idx="687">
                  <c:v>17.8</c:v>
                </c:pt>
                <c:pt idx="688">
                  <c:v>18.2</c:v>
                </c:pt>
                <c:pt idx="689">
                  <c:v>17.8</c:v>
                </c:pt>
                <c:pt idx="690">
                  <c:v>18</c:v>
                </c:pt>
                <c:pt idx="691">
                  <c:v>18.100000000000001</c:v>
                </c:pt>
                <c:pt idx="692">
                  <c:v>18.899999999999999</c:v>
                </c:pt>
                <c:pt idx="693">
                  <c:v>19.100000000000001</c:v>
                </c:pt>
                <c:pt idx="694">
                  <c:v>18.3</c:v>
                </c:pt>
                <c:pt idx="695">
                  <c:v>18.100000000000001</c:v>
                </c:pt>
                <c:pt idx="696">
                  <c:v>18.399999999999999</c:v>
                </c:pt>
                <c:pt idx="697">
                  <c:v>18.7</c:v>
                </c:pt>
                <c:pt idx="698">
                  <c:v>18.600000000000001</c:v>
                </c:pt>
                <c:pt idx="699">
                  <c:v>17.600000000000001</c:v>
                </c:pt>
                <c:pt idx="700">
                  <c:v>16.899999999999999</c:v>
                </c:pt>
                <c:pt idx="701">
                  <c:v>16.7</c:v>
                </c:pt>
                <c:pt idx="702">
                  <c:v>16.8</c:v>
                </c:pt>
                <c:pt idx="703">
                  <c:v>16.5</c:v>
                </c:pt>
                <c:pt idx="704">
                  <c:v>16.8</c:v>
                </c:pt>
                <c:pt idx="705">
                  <c:v>17.2</c:v>
                </c:pt>
                <c:pt idx="706">
                  <c:v>17.8</c:v>
                </c:pt>
                <c:pt idx="707">
                  <c:v>18.100000000000001</c:v>
                </c:pt>
                <c:pt idx="708">
                  <c:v>18.2</c:v>
                </c:pt>
                <c:pt idx="709">
                  <c:v>17.7</c:v>
                </c:pt>
                <c:pt idx="710">
                  <c:v>17.2</c:v>
                </c:pt>
                <c:pt idx="711">
                  <c:v>16.7</c:v>
                </c:pt>
                <c:pt idx="712">
                  <c:v>16.399999999999999</c:v>
                </c:pt>
                <c:pt idx="713">
                  <c:v>16</c:v>
                </c:pt>
                <c:pt idx="714">
                  <c:v>16.399999999999999</c:v>
                </c:pt>
                <c:pt idx="715">
                  <c:v>16.5</c:v>
                </c:pt>
                <c:pt idx="716">
                  <c:v>15.8</c:v>
                </c:pt>
                <c:pt idx="717">
                  <c:v>15.9</c:v>
                </c:pt>
                <c:pt idx="718">
                  <c:v>16.100000000000001</c:v>
                </c:pt>
                <c:pt idx="719">
                  <c:v>16.100000000000001</c:v>
                </c:pt>
                <c:pt idx="720">
                  <c:v>16.100000000000001</c:v>
                </c:pt>
                <c:pt idx="721">
                  <c:v>15.7</c:v>
                </c:pt>
                <c:pt idx="722">
                  <c:v>15.9</c:v>
                </c:pt>
                <c:pt idx="723">
                  <c:v>15.7</c:v>
                </c:pt>
                <c:pt idx="724">
                  <c:v>15.4</c:v>
                </c:pt>
                <c:pt idx="725">
                  <c:v>14.8</c:v>
                </c:pt>
                <c:pt idx="726">
                  <c:v>14</c:v>
                </c:pt>
                <c:pt idx="727">
                  <c:v>14.1</c:v>
                </c:pt>
                <c:pt idx="728">
                  <c:v>13.9</c:v>
                </c:pt>
                <c:pt idx="729">
                  <c:v>14.1</c:v>
                </c:pt>
                <c:pt idx="730">
                  <c:v>14.6</c:v>
                </c:pt>
                <c:pt idx="731">
                  <c:v>14.7</c:v>
                </c:pt>
                <c:pt idx="732">
                  <c:v>15</c:v>
                </c:pt>
                <c:pt idx="733">
                  <c:v>14.9</c:v>
                </c:pt>
                <c:pt idx="734">
                  <c:v>14.7</c:v>
                </c:pt>
                <c:pt idx="735">
                  <c:v>14.3</c:v>
                </c:pt>
                <c:pt idx="736">
                  <c:v>13.5</c:v>
                </c:pt>
                <c:pt idx="737">
                  <c:v>13</c:v>
                </c:pt>
                <c:pt idx="738">
                  <c:v>13.2</c:v>
                </c:pt>
                <c:pt idx="739">
                  <c:v>13.2</c:v>
                </c:pt>
                <c:pt idx="740">
                  <c:v>13.4</c:v>
                </c:pt>
                <c:pt idx="741">
                  <c:v>13.7</c:v>
                </c:pt>
                <c:pt idx="742">
                  <c:v>13.7</c:v>
                </c:pt>
                <c:pt idx="743">
                  <c:v>13.6</c:v>
                </c:pt>
                <c:pt idx="744">
                  <c:v>13.5</c:v>
                </c:pt>
                <c:pt idx="745">
                  <c:v>13.5</c:v>
                </c:pt>
                <c:pt idx="746">
                  <c:v>13.4</c:v>
                </c:pt>
                <c:pt idx="747">
                  <c:v>13.8</c:v>
                </c:pt>
                <c:pt idx="748">
                  <c:v>13.4</c:v>
                </c:pt>
                <c:pt idx="749">
                  <c:v>12.8</c:v>
                </c:pt>
                <c:pt idx="750">
                  <c:v>12.6</c:v>
                </c:pt>
                <c:pt idx="751">
                  <c:v>12.2</c:v>
                </c:pt>
                <c:pt idx="752">
                  <c:v>11.5</c:v>
                </c:pt>
                <c:pt idx="753">
                  <c:v>11.9</c:v>
                </c:pt>
                <c:pt idx="754">
                  <c:v>12.2</c:v>
                </c:pt>
                <c:pt idx="755">
                  <c:v>10.6</c:v>
                </c:pt>
                <c:pt idx="756">
                  <c:v>9.1</c:v>
                </c:pt>
                <c:pt idx="757">
                  <c:v>8.6</c:v>
                </c:pt>
                <c:pt idx="758">
                  <c:v>8.6</c:v>
                </c:pt>
                <c:pt idx="759">
                  <c:v>8.9</c:v>
                </c:pt>
                <c:pt idx="760">
                  <c:v>9.1</c:v>
                </c:pt>
                <c:pt idx="761">
                  <c:v>9.9</c:v>
                </c:pt>
                <c:pt idx="762">
                  <c:v>10.1</c:v>
                </c:pt>
                <c:pt idx="763">
                  <c:v>10.4</c:v>
                </c:pt>
                <c:pt idx="764">
                  <c:v>10.6</c:v>
                </c:pt>
                <c:pt idx="765">
                  <c:v>10.3</c:v>
                </c:pt>
                <c:pt idx="766">
                  <c:v>10</c:v>
                </c:pt>
                <c:pt idx="767">
                  <c:v>9.9</c:v>
                </c:pt>
                <c:pt idx="768">
                  <c:v>10.4</c:v>
                </c:pt>
                <c:pt idx="769">
                  <c:v>10.5</c:v>
                </c:pt>
                <c:pt idx="770">
                  <c:v>10.9</c:v>
                </c:pt>
                <c:pt idx="771">
                  <c:v>10.5</c:v>
                </c:pt>
                <c:pt idx="772">
                  <c:v>9.7000000000000011</c:v>
                </c:pt>
                <c:pt idx="773">
                  <c:v>9.9</c:v>
                </c:pt>
                <c:pt idx="774">
                  <c:v>10</c:v>
                </c:pt>
                <c:pt idx="775">
                  <c:v>10.1</c:v>
                </c:pt>
                <c:pt idx="776">
                  <c:v>10.1</c:v>
                </c:pt>
                <c:pt idx="777">
                  <c:v>10.200000000000001</c:v>
                </c:pt>
                <c:pt idx="778">
                  <c:v>10.200000000000001</c:v>
                </c:pt>
                <c:pt idx="779">
                  <c:v>10.200000000000001</c:v>
                </c:pt>
                <c:pt idx="780">
                  <c:v>10</c:v>
                </c:pt>
                <c:pt idx="781">
                  <c:v>9.1</c:v>
                </c:pt>
                <c:pt idx="782">
                  <c:v>8</c:v>
                </c:pt>
                <c:pt idx="783">
                  <c:v>7.4</c:v>
                </c:pt>
                <c:pt idx="784">
                  <c:v>7.5</c:v>
                </c:pt>
                <c:pt idx="785">
                  <c:v>7.6</c:v>
                </c:pt>
                <c:pt idx="786">
                  <c:v>7.5</c:v>
                </c:pt>
                <c:pt idx="787">
                  <c:v>7.5</c:v>
                </c:pt>
                <c:pt idx="788">
                  <c:v>8</c:v>
                </c:pt>
                <c:pt idx="789">
                  <c:v>7.9</c:v>
                </c:pt>
                <c:pt idx="790">
                  <c:v>7.8</c:v>
                </c:pt>
                <c:pt idx="791">
                  <c:v>8.1</c:v>
                </c:pt>
                <c:pt idx="792">
                  <c:v>7.9</c:v>
                </c:pt>
                <c:pt idx="793">
                  <c:v>7.4</c:v>
                </c:pt>
                <c:pt idx="794">
                  <c:v>7.2</c:v>
                </c:pt>
                <c:pt idx="795">
                  <c:v>7</c:v>
                </c:pt>
                <c:pt idx="796">
                  <c:v>7.5</c:v>
                </c:pt>
                <c:pt idx="797">
                  <c:v>7.8</c:v>
                </c:pt>
                <c:pt idx="798">
                  <c:v>8</c:v>
                </c:pt>
                <c:pt idx="799">
                  <c:v>8.1</c:v>
                </c:pt>
                <c:pt idx="800">
                  <c:v>8.8000000000000007</c:v>
                </c:pt>
                <c:pt idx="801">
                  <c:v>8.5</c:v>
                </c:pt>
                <c:pt idx="802">
                  <c:v>8.4</c:v>
                </c:pt>
                <c:pt idx="803">
                  <c:v>8</c:v>
                </c:pt>
                <c:pt idx="804">
                  <c:v>7.5</c:v>
                </c:pt>
                <c:pt idx="805">
                  <c:v>7.2</c:v>
                </c:pt>
                <c:pt idx="806">
                  <c:v>7.2</c:v>
                </c:pt>
                <c:pt idx="807">
                  <c:v>7.6</c:v>
                </c:pt>
                <c:pt idx="808">
                  <c:v>7.3</c:v>
                </c:pt>
                <c:pt idx="809">
                  <c:v>7.3</c:v>
                </c:pt>
                <c:pt idx="810">
                  <c:v>6.8</c:v>
                </c:pt>
                <c:pt idx="811">
                  <c:v>6.8</c:v>
                </c:pt>
                <c:pt idx="812">
                  <c:v>7.2</c:v>
                </c:pt>
                <c:pt idx="813">
                  <c:v>7.5</c:v>
                </c:pt>
                <c:pt idx="814">
                  <c:v>7.4</c:v>
                </c:pt>
                <c:pt idx="815">
                  <c:v>7.4</c:v>
                </c:pt>
                <c:pt idx="816">
                  <c:v>7.5</c:v>
                </c:pt>
                <c:pt idx="817">
                  <c:v>7.8</c:v>
                </c:pt>
                <c:pt idx="818">
                  <c:v>7.8</c:v>
                </c:pt>
                <c:pt idx="819">
                  <c:v>8</c:v>
                </c:pt>
                <c:pt idx="820">
                  <c:v>8.3000000000000007</c:v>
                </c:pt>
                <c:pt idx="821">
                  <c:v>8.5</c:v>
                </c:pt>
                <c:pt idx="822">
                  <c:v>8.2000000000000011</c:v>
                </c:pt>
                <c:pt idx="823">
                  <c:v>7.6</c:v>
                </c:pt>
                <c:pt idx="824">
                  <c:v>7.1</c:v>
                </c:pt>
                <c:pt idx="825">
                  <c:v>6.8</c:v>
                </c:pt>
                <c:pt idx="826">
                  <c:v>6.7</c:v>
                </c:pt>
                <c:pt idx="827">
                  <c:v>6.7</c:v>
                </c:pt>
                <c:pt idx="828">
                  <c:v>6.7</c:v>
                </c:pt>
                <c:pt idx="829">
                  <c:v>7.4</c:v>
                </c:pt>
                <c:pt idx="830">
                  <c:v>7.7</c:v>
                </c:pt>
                <c:pt idx="831">
                  <c:v>7.9</c:v>
                </c:pt>
                <c:pt idx="832">
                  <c:v>7.8</c:v>
                </c:pt>
                <c:pt idx="833">
                  <c:v>7.5</c:v>
                </c:pt>
                <c:pt idx="834">
                  <c:v>7</c:v>
                </c:pt>
                <c:pt idx="835">
                  <c:v>6.9</c:v>
                </c:pt>
                <c:pt idx="836">
                  <c:v>6.8</c:v>
                </c:pt>
                <c:pt idx="837">
                  <c:v>6.9</c:v>
                </c:pt>
                <c:pt idx="838">
                  <c:v>7.4</c:v>
                </c:pt>
                <c:pt idx="839">
                  <c:v>7.9</c:v>
                </c:pt>
                <c:pt idx="840">
                  <c:v>8.3000000000000007</c:v>
                </c:pt>
                <c:pt idx="841">
                  <c:v>8.6</c:v>
                </c:pt>
                <c:pt idx="842">
                  <c:v>8.6</c:v>
                </c:pt>
                <c:pt idx="843">
                  <c:v>9</c:v>
                </c:pt>
                <c:pt idx="844">
                  <c:v>9.1</c:v>
                </c:pt>
                <c:pt idx="845">
                  <c:v>8.4</c:v>
                </c:pt>
                <c:pt idx="846">
                  <c:v>8.2000000000000011</c:v>
                </c:pt>
                <c:pt idx="847">
                  <c:v>8.7000000000000011</c:v>
                </c:pt>
                <c:pt idx="848">
                  <c:v>9.4</c:v>
                </c:pt>
                <c:pt idx="849">
                  <c:v>9.2000000000000011</c:v>
                </c:pt>
                <c:pt idx="850">
                  <c:v>8.8000000000000007</c:v>
                </c:pt>
                <c:pt idx="851">
                  <c:v>8.4</c:v>
                </c:pt>
                <c:pt idx="852">
                  <c:v>7.9</c:v>
                </c:pt>
                <c:pt idx="853">
                  <c:v>7.4</c:v>
                </c:pt>
                <c:pt idx="854">
                  <c:v>7</c:v>
                </c:pt>
                <c:pt idx="855">
                  <c:v>6.8</c:v>
                </c:pt>
                <c:pt idx="856">
                  <c:v>6.5</c:v>
                </c:pt>
                <c:pt idx="857">
                  <c:v>6.5</c:v>
                </c:pt>
                <c:pt idx="858">
                  <c:v>6.9</c:v>
                </c:pt>
                <c:pt idx="859">
                  <c:v>6.5</c:v>
                </c:pt>
                <c:pt idx="860">
                  <c:v>6.3</c:v>
                </c:pt>
                <c:pt idx="861">
                  <c:v>7</c:v>
                </c:pt>
                <c:pt idx="862">
                  <c:v>8.1</c:v>
                </c:pt>
                <c:pt idx="863">
                  <c:v>8.4</c:v>
                </c:pt>
                <c:pt idx="864">
                  <c:v>8</c:v>
                </c:pt>
                <c:pt idx="865">
                  <c:v>7.9</c:v>
                </c:pt>
                <c:pt idx="866">
                  <c:v>8.1</c:v>
                </c:pt>
                <c:pt idx="867">
                  <c:v>8.3000000000000007</c:v>
                </c:pt>
                <c:pt idx="868">
                  <c:v>8.1</c:v>
                </c:pt>
                <c:pt idx="869">
                  <c:v>8.4</c:v>
                </c:pt>
                <c:pt idx="870">
                  <c:v>8.7000000000000011</c:v>
                </c:pt>
                <c:pt idx="871">
                  <c:v>8</c:v>
                </c:pt>
                <c:pt idx="872">
                  <c:v>7</c:v>
                </c:pt>
                <c:pt idx="873">
                  <c:v>6.4</c:v>
                </c:pt>
                <c:pt idx="874">
                  <c:v>6.5</c:v>
                </c:pt>
                <c:pt idx="875">
                  <c:v>7.3</c:v>
                </c:pt>
                <c:pt idx="876">
                  <c:v>7.2</c:v>
                </c:pt>
                <c:pt idx="877">
                  <c:v>7.5</c:v>
                </c:pt>
                <c:pt idx="878">
                  <c:v>7.6</c:v>
                </c:pt>
                <c:pt idx="879">
                  <c:v>7.7</c:v>
                </c:pt>
                <c:pt idx="880">
                  <c:v>8</c:v>
                </c:pt>
                <c:pt idx="881">
                  <c:v>7.8</c:v>
                </c:pt>
                <c:pt idx="882">
                  <c:v>7.9</c:v>
                </c:pt>
                <c:pt idx="883">
                  <c:v>7.8</c:v>
                </c:pt>
                <c:pt idx="884">
                  <c:v>8.4</c:v>
                </c:pt>
                <c:pt idx="885">
                  <c:v>9</c:v>
                </c:pt>
                <c:pt idx="886">
                  <c:v>9.4</c:v>
                </c:pt>
                <c:pt idx="887">
                  <c:v>9.3000000000000007</c:v>
                </c:pt>
                <c:pt idx="888">
                  <c:v>9.1</c:v>
                </c:pt>
                <c:pt idx="889">
                  <c:v>8.9</c:v>
                </c:pt>
                <c:pt idx="890">
                  <c:v>9</c:v>
                </c:pt>
                <c:pt idx="891">
                  <c:v>9.4</c:v>
                </c:pt>
                <c:pt idx="892">
                  <c:v>9.1</c:v>
                </c:pt>
                <c:pt idx="893">
                  <c:v>8.9</c:v>
                </c:pt>
                <c:pt idx="894">
                  <c:v>8.8000000000000007</c:v>
                </c:pt>
                <c:pt idx="895">
                  <c:v>8.5</c:v>
                </c:pt>
                <c:pt idx="896">
                  <c:v>8.5</c:v>
                </c:pt>
                <c:pt idx="897">
                  <c:v>9</c:v>
                </c:pt>
                <c:pt idx="898">
                  <c:v>8.8000000000000007</c:v>
                </c:pt>
                <c:pt idx="899">
                  <c:v>8.4</c:v>
                </c:pt>
                <c:pt idx="900">
                  <c:v>8.4</c:v>
                </c:pt>
                <c:pt idx="901">
                  <c:v>8.7000000000000011</c:v>
                </c:pt>
                <c:pt idx="902">
                  <c:v>8.7000000000000011</c:v>
                </c:pt>
                <c:pt idx="903">
                  <c:v>8.5</c:v>
                </c:pt>
                <c:pt idx="904">
                  <c:v>8.9</c:v>
                </c:pt>
                <c:pt idx="905">
                  <c:v>9.4</c:v>
                </c:pt>
                <c:pt idx="906">
                  <c:v>9.9</c:v>
                </c:pt>
                <c:pt idx="907">
                  <c:v>9.7000000000000011</c:v>
                </c:pt>
                <c:pt idx="908">
                  <c:v>9</c:v>
                </c:pt>
                <c:pt idx="909">
                  <c:v>8.4</c:v>
                </c:pt>
                <c:pt idx="910">
                  <c:v>8.1</c:v>
                </c:pt>
                <c:pt idx="911">
                  <c:v>8.3000000000000007</c:v>
                </c:pt>
                <c:pt idx="912">
                  <c:v>8.3000000000000007</c:v>
                </c:pt>
                <c:pt idx="913">
                  <c:v>8.5</c:v>
                </c:pt>
                <c:pt idx="914">
                  <c:v>9.3000000000000007</c:v>
                </c:pt>
                <c:pt idx="915">
                  <c:v>10</c:v>
                </c:pt>
                <c:pt idx="916">
                  <c:v>10.7</c:v>
                </c:pt>
                <c:pt idx="917">
                  <c:v>10.200000000000001</c:v>
                </c:pt>
                <c:pt idx="918">
                  <c:v>10.1</c:v>
                </c:pt>
                <c:pt idx="919">
                  <c:v>10.3</c:v>
                </c:pt>
                <c:pt idx="920">
                  <c:v>10.1</c:v>
                </c:pt>
                <c:pt idx="921">
                  <c:v>9.7000000000000011</c:v>
                </c:pt>
                <c:pt idx="922">
                  <c:v>9.7000000000000011</c:v>
                </c:pt>
                <c:pt idx="923">
                  <c:v>9.8000000000000007</c:v>
                </c:pt>
                <c:pt idx="924">
                  <c:v>10.1</c:v>
                </c:pt>
                <c:pt idx="925">
                  <c:v>10</c:v>
                </c:pt>
                <c:pt idx="926">
                  <c:v>10</c:v>
                </c:pt>
                <c:pt idx="927">
                  <c:v>10.4</c:v>
                </c:pt>
                <c:pt idx="928">
                  <c:v>10.1</c:v>
                </c:pt>
                <c:pt idx="929">
                  <c:v>9.7000000000000011</c:v>
                </c:pt>
                <c:pt idx="930">
                  <c:v>9.3000000000000007</c:v>
                </c:pt>
                <c:pt idx="931">
                  <c:v>9.4</c:v>
                </c:pt>
                <c:pt idx="932">
                  <c:v>9.1</c:v>
                </c:pt>
                <c:pt idx="933">
                  <c:v>9.2000000000000011</c:v>
                </c:pt>
                <c:pt idx="934">
                  <c:v>9.8000000000000007</c:v>
                </c:pt>
                <c:pt idx="935">
                  <c:v>10.200000000000001</c:v>
                </c:pt>
                <c:pt idx="936">
                  <c:v>10.3</c:v>
                </c:pt>
                <c:pt idx="937">
                  <c:v>10.9</c:v>
                </c:pt>
                <c:pt idx="938">
                  <c:v>11.8</c:v>
                </c:pt>
                <c:pt idx="939">
                  <c:v>12.8</c:v>
                </c:pt>
                <c:pt idx="940">
                  <c:v>12.3</c:v>
                </c:pt>
                <c:pt idx="941">
                  <c:v>10.8</c:v>
                </c:pt>
                <c:pt idx="942">
                  <c:v>10.6</c:v>
                </c:pt>
                <c:pt idx="943">
                  <c:v>11</c:v>
                </c:pt>
                <c:pt idx="944">
                  <c:v>11.2</c:v>
                </c:pt>
                <c:pt idx="945">
                  <c:v>10.5</c:v>
                </c:pt>
                <c:pt idx="946">
                  <c:v>10.6</c:v>
                </c:pt>
                <c:pt idx="947">
                  <c:v>10.8</c:v>
                </c:pt>
                <c:pt idx="948">
                  <c:v>11.3</c:v>
                </c:pt>
                <c:pt idx="949">
                  <c:v>11.9</c:v>
                </c:pt>
                <c:pt idx="950">
                  <c:v>12.7</c:v>
                </c:pt>
                <c:pt idx="951">
                  <c:v>13.2</c:v>
                </c:pt>
                <c:pt idx="952">
                  <c:v>12.7</c:v>
                </c:pt>
                <c:pt idx="953">
                  <c:v>11.3</c:v>
                </c:pt>
                <c:pt idx="954">
                  <c:v>11</c:v>
                </c:pt>
                <c:pt idx="955">
                  <c:v>11.1</c:v>
                </c:pt>
                <c:pt idx="956">
                  <c:v>11.8</c:v>
                </c:pt>
                <c:pt idx="957">
                  <c:v>12.6</c:v>
                </c:pt>
                <c:pt idx="958">
                  <c:v>13.2</c:v>
                </c:pt>
                <c:pt idx="959">
                  <c:v>14.1</c:v>
                </c:pt>
                <c:pt idx="960">
                  <c:v>14.8</c:v>
                </c:pt>
                <c:pt idx="961">
                  <c:v>14.5</c:v>
                </c:pt>
                <c:pt idx="962">
                  <c:v>13.5</c:v>
                </c:pt>
                <c:pt idx="963">
                  <c:v>13</c:v>
                </c:pt>
                <c:pt idx="964">
                  <c:v>13.8</c:v>
                </c:pt>
                <c:pt idx="965">
                  <c:v>14.3</c:v>
                </c:pt>
                <c:pt idx="966">
                  <c:v>14.7</c:v>
                </c:pt>
                <c:pt idx="967">
                  <c:v>13.9</c:v>
                </c:pt>
                <c:pt idx="968">
                  <c:v>13.3</c:v>
                </c:pt>
                <c:pt idx="969">
                  <c:v>14.4</c:v>
                </c:pt>
                <c:pt idx="970">
                  <c:v>14.7</c:v>
                </c:pt>
                <c:pt idx="971">
                  <c:v>14.8</c:v>
                </c:pt>
                <c:pt idx="972">
                  <c:v>15.1</c:v>
                </c:pt>
                <c:pt idx="973">
                  <c:v>15.6</c:v>
                </c:pt>
                <c:pt idx="974">
                  <c:v>16</c:v>
                </c:pt>
                <c:pt idx="975">
                  <c:v>16.100000000000001</c:v>
                </c:pt>
                <c:pt idx="976">
                  <c:v>16.100000000000001</c:v>
                </c:pt>
                <c:pt idx="977">
                  <c:v>15.1</c:v>
                </c:pt>
                <c:pt idx="978">
                  <c:v>14.5</c:v>
                </c:pt>
                <c:pt idx="979">
                  <c:v>14.4</c:v>
                </c:pt>
                <c:pt idx="980">
                  <c:v>14.2</c:v>
                </c:pt>
                <c:pt idx="981">
                  <c:v>14.1</c:v>
                </c:pt>
                <c:pt idx="982">
                  <c:v>14.8</c:v>
                </c:pt>
                <c:pt idx="983">
                  <c:v>16.100000000000001</c:v>
                </c:pt>
                <c:pt idx="984">
                  <c:v>17.100000000000001</c:v>
                </c:pt>
                <c:pt idx="985">
                  <c:v>18.2</c:v>
                </c:pt>
                <c:pt idx="986">
                  <c:v>17.8</c:v>
                </c:pt>
                <c:pt idx="987">
                  <c:v>16.2</c:v>
                </c:pt>
                <c:pt idx="988">
                  <c:v>15.6</c:v>
                </c:pt>
                <c:pt idx="989">
                  <c:v>15.7</c:v>
                </c:pt>
                <c:pt idx="990">
                  <c:v>15.7</c:v>
                </c:pt>
                <c:pt idx="991">
                  <c:v>14.9</c:v>
                </c:pt>
                <c:pt idx="992">
                  <c:v>15.4</c:v>
                </c:pt>
                <c:pt idx="993">
                  <c:v>17.100000000000001</c:v>
                </c:pt>
                <c:pt idx="994">
                  <c:v>18.600000000000001</c:v>
                </c:pt>
                <c:pt idx="995">
                  <c:v>19.5</c:v>
                </c:pt>
                <c:pt idx="996">
                  <c:v>19.899999999999999</c:v>
                </c:pt>
                <c:pt idx="997">
                  <c:v>20</c:v>
                </c:pt>
                <c:pt idx="998">
                  <c:v>19.100000000000001</c:v>
                </c:pt>
                <c:pt idx="999">
                  <c:v>18</c:v>
                </c:pt>
                <c:pt idx="1000">
                  <c:v>17.2</c:v>
                </c:pt>
                <c:pt idx="1001">
                  <c:v>17.7</c:v>
                </c:pt>
                <c:pt idx="1002">
                  <c:v>18.3</c:v>
                </c:pt>
                <c:pt idx="1003">
                  <c:v>18.7</c:v>
                </c:pt>
                <c:pt idx="1004">
                  <c:v>19.100000000000001</c:v>
                </c:pt>
                <c:pt idx="1005">
                  <c:v>19.2</c:v>
                </c:pt>
                <c:pt idx="1006">
                  <c:v>19.100000000000001</c:v>
                </c:pt>
                <c:pt idx="1007">
                  <c:v>19.3</c:v>
                </c:pt>
                <c:pt idx="1008">
                  <c:v>19.8</c:v>
                </c:pt>
                <c:pt idx="1009">
                  <c:v>19.600000000000001</c:v>
                </c:pt>
                <c:pt idx="1010">
                  <c:v>19.8</c:v>
                </c:pt>
                <c:pt idx="1011">
                  <c:v>19.600000000000001</c:v>
                </c:pt>
                <c:pt idx="1012">
                  <c:v>19.3</c:v>
                </c:pt>
                <c:pt idx="1013">
                  <c:v>19.600000000000001</c:v>
                </c:pt>
                <c:pt idx="1014">
                  <c:v>19.5</c:v>
                </c:pt>
                <c:pt idx="1015">
                  <c:v>19</c:v>
                </c:pt>
                <c:pt idx="1016">
                  <c:v>19.5</c:v>
                </c:pt>
                <c:pt idx="1017">
                  <c:v>19.8</c:v>
                </c:pt>
                <c:pt idx="1018">
                  <c:v>19.899999999999999</c:v>
                </c:pt>
                <c:pt idx="1019">
                  <c:v>20.5</c:v>
                </c:pt>
                <c:pt idx="1020">
                  <c:v>20.7</c:v>
                </c:pt>
                <c:pt idx="1021">
                  <c:v>20.100000000000001</c:v>
                </c:pt>
                <c:pt idx="1022">
                  <c:v>19.3</c:v>
                </c:pt>
                <c:pt idx="1023">
                  <c:v>19.100000000000001</c:v>
                </c:pt>
                <c:pt idx="1024">
                  <c:v>19.100000000000001</c:v>
                </c:pt>
                <c:pt idx="1025">
                  <c:v>19.3</c:v>
                </c:pt>
                <c:pt idx="1026">
                  <c:v>19.899999999999999</c:v>
                </c:pt>
                <c:pt idx="1027">
                  <c:v>20.2</c:v>
                </c:pt>
                <c:pt idx="1028">
                  <c:v>20.399999999999999</c:v>
                </c:pt>
                <c:pt idx="1029">
                  <c:v>20.2</c:v>
                </c:pt>
                <c:pt idx="1030">
                  <c:v>19.399999999999999</c:v>
                </c:pt>
                <c:pt idx="1031">
                  <c:v>18.399999999999999</c:v>
                </c:pt>
                <c:pt idx="1032">
                  <c:v>18.100000000000001</c:v>
                </c:pt>
                <c:pt idx="1033">
                  <c:v>18.600000000000001</c:v>
                </c:pt>
                <c:pt idx="1034">
                  <c:v>19.100000000000001</c:v>
                </c:pt>
                <c:pt idx="1035">
                  <c:v>18.8</c:v>
                </c:pt>
                <c:pt idx="1036">
                  <c:v>19.2</c:v>
                </c:pt>
                <c:pt idx="1037">
                  <c:v>19.3</c:v>
                </c:pt>
                <c:pt idx="1038">
                  <c:v>19.600000000000001</c:v>
                </c:pt>
                <c:pt idx="1039">
                  <c:v>19.399999999999999</c:v>
                </c:pt>
                <c:pt idx="1040">
                  <c:v>19.100000000000001</c:v>
                </c:pt>
                <c:pt idx="1041">
                  <c:v>18.899999999999999</c:v>
                </c:pt>
                <c:pt idx="1042">
                  <c:v>19</c:v>
                </c:pt>
                <c:pt idx="1043">
                  <c:v>19.100000000000001</c:v>
                </c:pt>
                <c:pt idx="1044">
                  <c:v>18.899999999999999</c:v>
                </c:pt>
                <c:pt idx="1045">
                  <c:v>18.5</c:v>
                </c:pt>
                <c:pt idx="1046">
                  <c:v>19.2</c:v>
                </c:pt>
                <c:pt idx="1047">
                  <c:v>19.5</c:v>
                </c:pt>
                <c:pt idx="1048">
                  <c:v>19.5</c:v>
                </c:pt>
                <c:pt idx="1049">
                  <c:v>18.7</c:v>
                </c:pt>
                <c:pt idx="1050">
                  <c:v>18.8</c:v>
                </c:pt>
                <c:pt idx="1051">
                  <c:v>18.2</c:v>
                </c:pt>
                <c:pt idx="1052">
                  <c:v>17.7</c:v>
                </c:pt>
                <c:pt idx="1053">
                  <c:v>18</c:v>
                </c:pt>
                <c:pt idx="1054">
                  <c:v>18.399999999999999</c:v>
                </c:pt>
                <c:pt idx="1055">
                  <c:v>18.2</c:v>
                </c:pt>
                <c:pt idx="1056">
                  <c:v>18</c:v>
                </c:pt>
                <c:pt idx="1057">
                  <c:v>18.2</c:v>
                </c:pt>
                <c:pt idx="1058">
                  <c:v>18.3</c:v>
                </c:pt>
                <c:pt idx="1059">
                  <c:v>18.600000000000001</c:v>
                </c:pt>
                <c:pt idx="1060">
                  <c:v>18.600000000000001</c:v>
                </c:pt>
                <c:pt idx="1061">
                  <c:v>18.3</c:v>
                </c:pt>
                <c:pt idx="1062">
                  <c:v>18.5</c:v>
                </c:pt>
                <c:pt idx="1063">
                  <c:v>18.8</c:v>
                </c:pt>
                <c:pt idx="1064">
                  <c:v>18.899999999999999</c:v>
                </c:pt>
                <c:pt idx="1065">
                  <c:v>19.3</c:v>
                </c:pt>
                <c:pt idx="1066">
                  <c:v>18.399999999999999</c:v>
                </c:pt>
                <c:pt idx="1067">
                  <c:v>17.8</c:v>
                </c:pt>
                <c:pt idx="1068">
                  <c:v>16.899999999999999</c:v>
                </c:pt>
                <c:pt idx="1069">
                  <c:v>16.399999999999999</c:v>
                </c:pt>
                <c:pt idx="1070">
                  <c:v>16.600000000000001</c:v>
                </c:pt>
                <c:pt idx="1071">
                  <c:v>17.2</c:v>
                </c:pt>
                <c:pt idx="1072">
                  <c:v>17.399999999999999</c:v>
                </c:pt>
                <c:pt idx="1073">
                  <c:v>17</c:v>
                </c:pt>
                <c:pt idx="1074">
                  <c:v>17.3</c:v>
                </c:pt>
                <c:pt idx="1075">
                  <c:v>17</c:v>
                </c:pt>
                <c:pt idx="1076">
                  <c:v>16.399999999999999</c:v>
                </c:pt>
                <c:pt idx="1077">
                  <c:v>15.8</c:v>
                </c:pt>
                <c:pt idx="1078">
                  <c:v>16</c:v>
                </c:pt>
                <c:pt idx="1079">
                  <c:v>16.600000000000001</c:v>
                </c:pt>
                <c:pt idx="1080">
                  <c:v>16.100000000000001</c:v>
                </c:pt>
                <c:pt idx="1081">
                  <c:v>16.3</c:v>
                </c:pt>
                <c:pt idx="1082">
                  <c:v>16.600000000000001</c:v>
                </c:pt>
                <c:pt idx="1083">
                  <c:v>16.899999999999999</c:v>
                </c:pt>
                <c:pt idx="1084">
                  <c:v>17.2</c:v>
                </c:pt>
                <c:pt idx="1085">
                  <c:v>17.3</c:v>
                </c:pt>
                <c:pt idx="1086">
                  <c:v>17.7</c:v>
                </c:pt>
                <c:pt idx="1087">
                  <c:v>18.100000000000001</c:v>
                </c:pt>
                <c:pt idx="1088">
                  <c:v>18.100000000000001</c:v>
                </c:pt>
                <c:pt idx="1089">
                  <c:v>17.5</c:v>
                </c:pt>
                <c:pt idx="1090">
                  <c:v>16.8</c:v>
                </c:pt>
                <c:pt idx="1091">
                  <c:v>17</c:v>
                </c:pt>
                <c:pt idx="1092">
                  <c:v>16.7</c:v>
                </c:pt>
                <c:pt idx="1093">
                  <c:v>16.600000000000001</c:v>
                </c:pt>
                <c:pt idx="1094">
                  <c:v>16.899999999999999</c:v>
                </c:pt>
                <c:pt idx="1095">
                  <c:v>16.3</c:v>
                </c:pt>
                <c:pt idx="1096">
                  <c:v>16.8</c:v>
                </c:pt>
                <c:pt idx="1097">
                  <c:v>17.399999999999999</c:v>
                </c:pt>
                <c:pt idx="1098">
                  <c:v>16.2</c:v>
                </c:pt>
                <c:pt idx="1099">
                  <c:v>15.2</c:v>
                </c:pt>
                <c:pt idx="1100">
                  <c:v>15</c:v>
                </c:pt>
                <c:pt idx="1101">
                  <c:v>14.3</c:v>
                </c:pt>
                <c:pt idx="1102">
                  <c:v>13.7</c:v>
                </c:pt>
                <c:pt idx="1103">
                  <c:v>13.7</c:v>
                </c:pt>
                <c:pt idx="1104">
                  <c:v>14.3</c:v>
                </c:pt>
                <c:pt idx="1105">
                  <c:v>14</c:v>
                </c:pt>
                <c:pt idx="1106">
                  <c:v>14</c:v>
                </c:pt>
                <c:pt idx="1107">
                  <c:v>15.1</c:v>
                </c:pt>
                <c:pt idx="1108">
                  <c:v>15.2</c:v>
                </c:pt>
                <c:pt idx="1109">
                  <c:v>15.1</c:v>
                </c:pt>
                <c:pt idx="1110">
                  <c:v>15.7</c:v>
                </c:pt>
                <c:pt idx="1111">
                  <c:v>16.399999999999999</c:v>
                </c:pt>
                <c:pt idx="1112">
                  <c:v>16.399999999999999</c:v>
                </c:pt>
                <c:pt idx="1113">
                  <c:v>15.3</c:v>
                </c:pt>
                <c:pt idx="1114">
                  <c:v>14</c:v>
                </c:pt>
                <c:pt idx="1115">
                  <c:v>13.4</c:v>
                </c:pt>
                <c:pt idx="1116">
                  <c:v>13.5</c:v>
                </c:pt>
                <c:pt idx="1117">
                  <c:v>13.8</c:v>
                </c:pt>
                <c:pt idx="1118">
                  <c:v>14.4</c:v>
                </c:pt>
                <c:pt idx="1119">
                  <c:v>13.8</c:v>
                </c:pt>
                <c:pt idx="1120">
                  <c:v>12.3</c:v>
                </c:pt>
                <c:pt idx="1121">
                  <c:v>10.3</c:v>
                </c:pt>
                <c:pt idx="1122">
                  <c:v>9.2000000000000011</c:v>
                </c:pt>
                <c:pt idx="1123">
                  <c:v>9.1</c:v>
                </c:pt>
                <c:pt idx="1124">
                  <c:v>9</c:v>
                </c:pt>
                <c:pt idx="1125">
                  <c:v>8.8000000000000007</c:v>
                </c:pt>
                <c:pt idx="1126">
                  <c:v>9.1</c:v>
                </c:pt>
                <c:pt idx="1127">
                  <c:v>9.4</c:v>
                </c:pt>
                <c:pt idx="1128">
                  <c:v>9.7000000000000011</c:v>
                </c:pt>
                <c:pt idx="1129">
                  <c:v>9.9</c:v>
                </c:pt>
                <c:pt idx="1130">
                  <c:v>10</c:v>
                </c:pt>
                <c:pt idx="1131">
                  <c:v>10.5</c:v>
                </c:pt>
                <c:pt idx="1132">
                  <c:v>10.9</c:v>
                </c:pt>
                <c:pt idx="1133">
                  <c:v>10.3</c:v>
                </c:pt>
                <c:pt idx="1134">
                  <c:v>10.200000000000001</c:v>
                </c:pt>
                <c:pt idx="1135">
                  <c:v>10.4</c:v>
                </c:pt>
                <c:pt idx="1136">
                  <c:v>10.4</c:v>
                </c:pt>
                <c:pt idx="1137">
                  <c:v>10.200000000000001</c:v>
                </c:pt>
                <c:pt idx="1138">
                  <c:v>9.9</c:v>
                </c:pt>
                <c:pt idx="1139">
                  <c:v>10.200000000000001</c:v>
                </c:pt>
                <c:pt idx="1140">
                  <c:v>10.1</c:v>
                </c:pt>
                <c:pt idx="1141">
                  <c:v>8.5</c:v>
                </c:pt>
                <c:pt idx="1142">
                  <c:v>8.2000000000000011</c:v>
                </c:pt>
                <c:pt idx="1143">
                  <c:v>7.6</c:v>
                </c:pt>
                <c:pt idx="1144">
                  <c:v>7.5</c:v>
                </c:pt>
                <c:pt idx="1145">
                  <c:v>7.9</c:v>
                </c:pt>
                <c:pt idx="1146">
                  <c:v>7.7</c:v>
                </c:pt>
                <c:pt idx="1147">
                  <c:v>7.6</c:v>
                </c:pt>
                <c:pt idx="1148">
                  <c:v>7.2</c:v>
                </c:pt>
                <c:pt idx="1149">
                  <c:v>7.7</c:v>
                </c:pt>
                <c:pt idx="1150">
                  <c:v>8.5</c:v>
                </c:pt>
                <c:pt idx="1151">
                  <c:v>8.3000000000000007</c:v>
                </c:pt>
                <c:pt idx="1152">
                  <c:v>8.5</c:v>
                </c:pt>
                <c:pt idx="1153">
                  <c:v>8.8000000000000007</c:v>
                </c:pt>
                <c:pt idx="1154">
                  <c:v>9</c:v>
                </c:pt>
                <c:pt idx="1155">
                  <c:v>8.5</c:v>
                </c:pt>
                <c:pt idx="1156">
                  <c:v>9</c:v>
                </c:pt>
                <c:pt idx="1157">
                  <c:v>8.9</c:v>
                </c:pt>
                <c:pt idx="1158">
                  <c:v>8.5</c:v>
                </c:pt>
                <c:pt idx="1159">
                  <c:v>8.4</c:v>
                </c:pt>
                <c:pt idx="1160">
                  <c:v>8.1</c:v>
                </c:pt>
                <c:pt idx="1161">
                  <c:v>8.2000000000000011</c:v>
                </c:pt>
                <c:pt idx="1162">
                  <c:v>8.4</c:v>
                </c:pt>
                <c:pt idx="1163">
                  <c:v>8.5</c:v>
                </c:pt>
                <c:pt idx="1164">
                  <c:v>8.6</c:v>
                </c:pt>
                <c:pt idx="1165">
                  <c:v>7.8</c:v>
                </c:pt>
                <c:pt idx="1166">
                  <c:v>7.5</c:v>
                </c:pt>
                <c:pt idx="1167">
                  <c:v>7.6</c:v>
                </c:pt>
                <c:pt idx="1168">
                  <c:v>7.8</c:v>
                </c:pt>
                <c:pt idx="1169">
                  <c:v>7.7</c:v>
                </c:pt>
                <c:pt idx="1170">
                  <c:v>7.3</c:v>
                </c:pt>
                <c:pt idx="1171">
                  <c:v>7.7</c:v>
                </c:pt>
                <c:pt idx="1172">
                  <c:v>7.9</c:v>
                </c:pt>
                <c:pt idx="1173">
                  <c:v>7.5</c:v>
                </c:pt>
                <c:pt idx="1174">
                  <c:v>7.4</c:v>
                </c:pt>
                <c:pt idx="1175">
                  <c:v>7.6</c:v>
                </c:pt>
                <c:pt idx="1176">
                  <c:v>7.5</c:v>
                </c:pt>
                <c:pt idx="1177">
                  <c:v>6.8</c:v>
                </c:pt>
                <c:pt idx="1178">
                  <c:v>6.8</c:v>
                </c:pt>
                <c:pt idx="1179">
                  <c:v>6.8</c:v>
                </c:pt>
                <c:pt idx="1180">
                  <c:v>6.5</c:v>
                </c:pt>
                <c:pt idx="1181">
                  <c:v>6.1</c:v>
                </c:pt>
                <c:pt idx="1182">
                  <c:v>6.3</c:v>
                </c:pt>
                <c:pt idx="1183">
                  <c:v>5.8</c:v>
                </c:pt>
                <c:pt idx="1184">
                  <c:v>5.6</c:v>
                </c:pt>
                <c:pt idx="1185">
                  <c:v>6</c:v>
                </c:pt>
                <c:pt idx="1186">
                  <c:v>6.1</c:v>
                </c:pt>
                <c:pt idx="1187">
                  <c:v>5.5</c:v>
                </c:pt>
                <c:pt idx="1188">
                  <c:v>4.5999999999999996</c:v>
                </c:pt>
                <c:pt idx="1189">
                  <c:v>5.4</c:v>
                </c:pt>
                <c:pt idx="1190">
                  <c:v>6.3</c:v>
                </c:pt>
                <c:pt idx="1191">
                  <c:v>6.7</c:v>
                </c:pt>
                <c:pt idx="1192">
                  <c:v>7.1</c:v>
                </c:pt>
                <c:pt idx="1193">
                  <c:v>7</c:v>
                </c:pt>
                <c:pt idx="1194">
                  <c:v>6.8</c:v>
                </c:pt>
                <c:pt idx="1195">
                  <c:v>6.9</c:v>
                </c:pt>
                <c:pt idx="1196">
                  <c:v>7.3</c:v>
                </c:pt>
                <c:pt idx="1197">
                  <c:v>7.7</c:v>
                </c:pt>
                <c:pt idx="1198">
                  <c:v>7.7</c:v>
                </c:pt>
                <c:pt idx="1199">
                  <c:v>7.4</c:v>
                </c:pt>
                <c:pt idx="1200">
                  <c:v>7.5</c:v>
                </c:pt>
                <c:pt idx="1201">
                  <c:v>7.9</c:v>
                </c:pt>
                <c:pt idx="1202">
                  <c:v>7.7</c:v>
                </c:pt>
                <c:pt idx="1203">
                  <c:v>7.2</c:v>
                </c:pt>
                <c:pt idx="1204">
                  <c:v>6.9</c:v>
                </c:pt>
                <c:pt idx="1205">
                  <c:v>7.1</c:v>
                </c:pt>
                <c:pt idx="1206">
                  <c:v>7.5</c:v>
                </c:pt>
                <c:pt idx="1207">
                  <c:v>7</c:v>
                </c:pt>
                <c:pt idx="1208">
                  <c:v>7.1</c:v>
                </c:pt>
                <c:pt idx="1209">
                  <c:v>7.3</c:v>
                </c:pt>
                <c:pt idx="1210">
                  <c:v>7.6</c:v>
                </c:pt>
                <c:pt idx="1211">
                  <c:v>8.1</c:v>
                </c:pt>
                <c:pt idx="1212">
                  <c:v>8</c:v>
                </c:pt>
                <c:pt idx="1213">
                  <c:v>7.2</c:v>
                </c:pt>
                <c:pt idx="1214">
                  <c:v>7.3</c:v>
                </c:pt>
                <c:pt idx="1215">
                  <c:v>7.5</c:v>
                </c:pt>
                <c:pt idx="1216">
                  <c:v>7.7</c:v>
                </c:pt>
                <c:pt idx="1217">
                  <c:v>7.8</c:v>
                </c:pt>
                <c:pt idx="1218">
                  <c:v>7.3</c:v>
                </c:pt>
                <c:pt idx="1219">
                  <c:v>7.5</c:v>
                </c:pt>
                <c:pt idx="1220">
                  <c:v>7.5</c:v>
                </c:pt>
                <c:pt idx="1221">
                  <c:v>7.4</c:v>
                </c:pt>
                <c:pt idx="1222">
                  <c:v>6.9</c:v>
                </c:pt>
                <c:pt idx="1223">
                  <c:v>6.7</c:v>
                </c:pt>
                <c:pt idx="1224">
                  <c:v>6.7</c:v>
                </c:pt>
                <c:pt idx="1225">
                  <c:v>6.8</c:v>
                </c:pt>
                <c:pt idx="1226">
                  <c:v>6.4</c:v>
                </c:pt>
                <c:pt idx="1227">
                  <c:v>6.6</c:v>
                </c:pt>
                <c:pt idx="1228">
                  <c:v>7.8</c:v>
                </c:pt>
                <c:pt idx="1229">
                  <c:v>8.1</c:v>
                </c:pt>
                <c:pt idx="1230">
                  <c:v>7.8</c:v>
                </c:pt>
                <c:pt idx="1231">
                  <c:v>8.2000000000000011</c:v>
                </c:pt>
                <c:pt idx="1232">
                  <c:v>8.2000000000000011</c:v>
                </c:pt>
                <c:pt idx="1233">
                  <c:v>7.6</c:v>
                </c:pt>
                <c:pt idx="1234">
                  <c:v>7.4</c:v>
                </c:pt>
                <c:pt idx="1235">
                  <c:v>7.9</c:v>
                </c:pt>
                <c:pt idx="1236">
                  <c:v>8.6</c:v>
                </c:pt>
                <c:pt idx="1237">
                  <c:v>8.6</c:v>
                </c:pt>
                <c:pt idx="1238">
                  <c:v>8.1</c:v>
                </c:pt>
                <c:pt idx="1239">
                  <c:v>8.1</c:v>
                </c:pt>
                <c:pt idx="1240">
                  <c:v>8.2000000000000011</c:v>
                </c:pt>
                <c:pt idx="1241">
                  <c:v>8.4</c:v>
                </c:pt>
                <c:pt idx="1242">
                  <c:v>8.2000000000000011</c:v>
                </c:pt>
                <c:pt idx="1243">
                  <c:v>8.3000000000000007</c:v>
                </c:pt>
                <c:pt idx="1244">
                  <c:v>8.5</c:v>
                </c:pt>
                <c:pt idx="1245">
                  <c:v>8</c:v>
                </c:pt>
                <c:pt idx="1246">
                  <c:v>7.8</c:v>
                </c:pt>
                <c:pt idx="1247">
                  <c:v>8</c:v>
                </c:pt>
                <c:pt idx="1248">
                  <c:v>8.3000000000000007</c:v>
                </c:pt>
                <c:pt idx="1249">
                  <c:v>9.4</c:v>
                </c:pt>
                <c:pt idx="1250">
                  <c:v>9.9</c:v>
                </c:pt>
                <c:pt idx="1251">
                  <c:v>10.1</c:v>
                </c:pt>
                <c:pt idx="1252">
                  <c:v>9.4</c:v>
                </c:pt>
                <c:pt idx="1253">
                  <c:v>9.4</c:v>
                </c:pt>
                <c:pt idx="1254">
                  <c:v>9.6</c:v>
                </c:pt>
                <c:pt idx="1255">
                  <c:v>9.3000000000000007</c:v>
                </c:pt>
                <c:pt idx="1256">
                  <c:v>10.1</c:v>
                </c:pt>
                <c:pt idx="1257">
                  <c:v>10.3</c:v>
                </c:pt>
                <c:pt idx="1258">
                  <c:v>10</c:v>
                </c:pt>
                <c:pt idx="1259">
                  <c:v>10</c:v>
                </c:pt>
                <c:pt idx="1260">
                  <c:v>10</c:v>
                </c:pt>
                <c:pt idx="1261">
                  <c:v>9.6</c:v>
                </c:pt>
                <c:pt idx="1262">
                  <c:v>9.5</c:v>
                </c:pt>
                <c:pt idx="1263">
                  <c:v>10.1</c:v>
                </c:pt>
                <c:pt idx="1264">
                  <c:v>11</c:v>
                </c:pt>
                <c:pt idx="1265">
                  <c:v>11.5</c:v>
                </c:pt>
                <c:pt idx="1266">
                  <c:v>11.2</c:v>
                </c:pt>
                <c:pt idx="1267">
                  <c:v>9.9</c:v>
                </c:pt>
                <c:pt idx="1268">
                  <c:v>9</c:v>
                </c:pt>
                <c:pt idx="1269">
                  <c:v>9.6</c:v>
                </c:pt>
                <c:pt idx="1270">
                  <c:v>9.8000000000000007</c:v>
                </c:pt>
                <c:pt idx="1271">
                  <c:v>10.9</c:v>
                </c:pt>
                <c:pt idx="1272">
                  <c:v>11.1</c:v>
                </c:pt>
                <c:pt idx="1273">
                  <c:v>9.9</c:v>
                </c:pt>
                <c:pt idx="1274">
                  <c:v>9.8000000000000007</c:v>
                </c:pt>
                <c:pt idx="1275">
                  <c:v>10</c:v>
                </c:pt>
                <c:pt idx="1276">
                  <c:v>11</c:v>
                </c:pt>
                <c:pt idx="1277">
                  <c:v>11.4</c:v>
                </c:pt>
                <c:pt idx="1278">
                  <c:v>11</c:v>
                </c:pt>
                <c:pt idx="1279">
                  <c:v>10.5</c:v>
                </c:pt>
                <c:pt idx="1280">
                  <c:v>10.7</c:v>
                </c:pt>
                <c:pt idx="1281">
                  <c:v>10.9</c:v>
                </c:pt>
                <c:pt idx="1282">
                  <c:v>11.4</c:v>
                </c:pt>
                <c:pt idx="1283">
                  <c:v>12</c:v>
                </c:pt>
                <c:pt idx="1284">
                  <c:v>12.4</c:v>
                </c:pt>
                <c:pt idx="1285">
                  <c:v>12.1</c:v>
                </c:pt>
                <c:pt idx="1286">
                  <c:v>11.6</c:v>
                </c:pt>
                <c:pt idx="1287">
                  <c:v>11.3</c:v>
                </c:pt>
                <c:pt idx="1288">
                  <c:v>10.6</c:v>
                </c:pt>
                <c:pt idx="1289">
                  <c:v>10.4</c:v>
                </c:pt>
                <c:pt idx="1290">
                  <c:v>10.8</c:v>
                </c:pt>
                <c:pt idx="1291">
                  <c:v>10.6</c:v>
                </c:pt>
                <c:pt idx="1292">
                  <c:v>10.3</c:v>
                </c:pt>
                <c:pt idx="1293">
                  <c:v>9.8000000000000007</c:v>
                </c:pt>
                <c:pt idx="1294">
                  <c:v>9.7000000000000011</c:v>
                </c:pt>
                <c:pt idx="1295">
                  <c:v>10.4</c:v>
                </c:pt>
                <c:pt idx="1296">
                  <c:v>11</c:v>
                </c:pt>
                <c:pt idx="1297">
                  <c:v>10.7</c:v>
                </c:pt>
                <c:pt idx="1298">
                  <c:v>11.9</c:v>
                </c:pt>
                <c:pt idx="1299">
                  <c:v>13.3</c:v>
                </c:pt>
                <c:pt idx="1300">
                  <c:v>14</c:v>
                </c:pt>
                <c:pt idx="1301">
                  <c:v>13.1</c:v>
                </c:pt>
                <c:pt idx="1302">
                  <c:v>12.9</c:v>
                </c:pt>
                <c:pt idx="1303">
                  <c:v>13.4</c:v>
                </c:pt>
                <c:pt idx="1304">
                  <c:v>13.8</c:v>
                </c:pt>
                <c:pt idx="1305">
                  <c:v>13.8</c:v>
                </c:pt>
                <c:pt idx="1306">
                  <c:v>14.3</c:v>
                </c:pt>
                <c:pt idx="1307">
                  <c:v>13.8</c:v>
                </c:pt>
                <c:pt idx="1308">
                  <c:v>12.9</c:v>
                </c:pt>
                <c:pt idx="1309">
                  <c:v>12.8</c:v>
                </c:pt>
                <c:pt idx="1310">
                  <c:v>12.7</c:v>
                </c:pt>
                <c:pt idx="1311">
                  <c:v>12.2</c:v>
                </c:pt>
                <c:pt idx="1312">
                  <c:v>12.6</c:v>
                </c:pt>
                <c:pt idx="1313">
                  <c:v>12.3</c:v>
                </c:pt>
                <c:pt idx="1314">
                  <c:v>11.8</c:v>
                </c:pt>
                <c:pt idx="1315">
                  <c:v>12.1</c:v>
                </c:pt>
                <c:pt idx="1316">
                  <c:v>12.6</c:v>
                </c:pt>
                <c:pt idx="1317">
                  <c:v>13.1</c:v>
                </c:pt>
                <c:pt idx="1318">
                  <c:v>12.8</c:v>
                </c:pt>
                <c:pt idx="1319">
                  <c:v>12.6</c:v>
                </c:pt>
                <c:pt idx="1320">
                  <c:v>13.1</c:v>
                </c:pt>
                <c:pt idx="1321">
                  <c:v>12.8</c:v>
                </c:pt>
                <c:pt idx="1322">
                  <c:v>12.3</c:v>
                </c:pt>
                <c:pt idx="1323">
                  <c:v>13.5</c:v>
                </c:pt>
                <c:pt idx="1324">
                  <c:v>13.6</c:v>
                </c:pt>
                <c:pt idx="1325">
                  <c:v>12.7</c:v>
                </c:pt>
                <c:pt idx="1326">
                  <c:v>12.8</c:v>
                </c:pt>
                <c:pt idx="1327">
                  <c:v>13.2</c:v>
                </c:pt>
                <c:pt idx="1328">
                  <c:v>14.3</c:v>
                </c:pt>
                <c:pt idx="1329">
                  <c:v>14.3</c:v>
                </c:pt>
                <c:pt idx="1330">
                  <c:v>13.1</c:v>
                </c:pt>
                <c:pt idx="1331">
                  <c:v>12.6</c:v>
                </c:pt>
                <c:pt idx="1332">
                  <c:v>11.9</c:v>
                </c:pt>
                <c:pt idx="1333">
                  <c:v>12.2</c:v>
                </c:pt>
                <c:pt idx="1334">
                  <c:v>13.1</c:v>
                </c:pt>
                <c:pt idx="1335">
                  <c:v>13.9</c:v>
                </c:pt>
                <c:pt idx="1336">
                  <c:v>14.3</c:v>
                </c:pt>
                <c:pt idx="1337">
                  <c:v>15.2</c:v>
                </c:pt>
                <c:pt idx="1338">
                  <c:v>15.9</c:v>
                </c:pt>
                <c:pt idx="1339">
                  <c:v>15.7</c:v>
                </c:pt>
                <c:pt idx="1340">
                  <c:v>13.8</c:v>
                </c:pt>
                <c:pt idx="1341">
                  <c:v>13.4</c:v>
                </c:pt>
                <c:pt idx="1342">
                  <c:v>13</c:v>
                </c:pt>
                <c:pt idx="1343">
                  <c:v>12.3</c:v>
                </c:pt>
                <c:pt idx="1344">
                  <c:v>12.1</c:v>
                </c:pt>
                <c:pt idx="1345">
                  <c:v>12.6</c:v>
                </c:pt>
                <c:pt idx="1346">
                  <c:v>12.8</c:v>
                </c:pt>
                <c:pt idx="1347">
                  <c:v>13.3</c:v>
                </c:pt>
                <c:pt idx="1348">
                  <c:v>13.8</c:v>
                </c:pt>
                <c:pt idx="1349">
                  <c:v>15</c:v>
                </c:pt>
                <c:pt idx="1350">
                  <c:v>15.8</c:v>
                </c:pt>
                <c:pt idx="1351">
                  <c:v>16.600000000000001</c:v>
                </c:pt>
                <c:pt idx="1352">
                  <c:v>17.399999999999999</c:v>
                </c:pt>
                <c:pt idx="1353">
                  <c:v>17.7</c:v>
                </c:pt>
                <c:pt idx="1354">
                  <c:v>17.899999999999999</c:v>
                </c:pt>
                <c:pt idx="1355">
                  <c:v>18.2</c:v>
                </c:pt>
                <c:pt idx="1356">
                  <c:v>17.100000000000001</c:v>
                </c:pt>
                <c:pt idx="1357">
                  <c:v>15.5</c:v>
                </c:pt>
                <c:pt idx="1358">
                  <c:v>15.9</c:v>
                </c:pt>
                <c:pt idx="1359">
                  <c:v>16.8</c:v>
                </c:pt>
                <c:pt idx="1360">
                  <c:v>17.600000000000001</c:v>
                </c:pt>
                <c:pt idx="1361">
                  <c:v>17.8</c:v>
                </c:pt>
                <c:pt idx="1362">
                  <c:v>18.2</c:v>
                </c:pt>
                <c:pt idx="1363">
                  <c:v>18.5</c:v>
                </c:pt>
                <c:pt idx="1364">
                  <c:v>18.899999999999999</c:v>
                </c:pt>
                <c:pt idx="1365">
                  <c:v>18.899999999999999</c:v>
                </c:pt>
                <c:pt idx="1366">
                  <c:v>18.899999999999999</c:v>
                </c:pt>
                <c:pt idx="1367">
                  <c:v>18.899999999999999</c:v>
                </c:pt>
                <c:pt idx="1368">
                  <c:v>18.100000000000001</c:v>
                </c:pt>
                <c:pt idx="1369">
                  <c:v>18.899999999999999</c:v>
                </c:pt>
                <c:pt idx="1370">
                  <c:v>19.5</c:v>
                </c:pt>
                <c:pt idx="1371">
                  <c:v>19</c:v>
                </c:pt>
                <c:pt idx="1372">
                  <c:v>18.2</c:v>
                </c:pt>
                <c:pt idx="1373">
                  <c:v>18.3</c:v>
                </c:pt>
                <c:pt idx="1374">
                  <c:v>18</c:v>
                </c:pt>
                <c:pt idx="1375">
                  <c:v>17.899999999999999</c:v>
                </c:pt>
                <c:pt idx="1376">
                  <c:v>18.8</c:v>
                </c:pt>
                <c:pt idx="1377">
                  <c:v>19.2</c:v>
                </c:pt>
                <c:pt idx="1378">
                  <c:v>19.3</c:v>
                </c:pt>
                <c:pt idx="1379">
                  <c:v>19.5</c:v>
                </c:pt>
                <c:pt idx="1380">
                  <c:v>19.5</c:v>
                </c:pt>
                <c:pt idx="1381">
                  <c:v>19.2</c:v>
                </c:pt>
                <c:pt idx="1382">
                  <c:v>18.7</c:v>
                </c:pt>
                <c:pt idx="1383">
                  <c:v>19.2</c:v>
                </c:pt>
                <c:pt idx="1384">
                  <c:v>19.2</c:v>
                </c:pt>
                <c:pt idx="1385">
                  <c:v>19.399999999999999</c:v>
                </c:pt>
                <c:pt idx="1386">
                  <c:v>20</c:v>
                </c:pt>
                <c:pt idx="1387">
                  <c:v>20.6</c:v>
                </c:pt>
                <c:pt idx="1388">
                  <c:v>20.9</c:v>
                </c:pt>
                <c:pt idx="1389">
                  <c:v>20.5</c:v>
                </c:pt>
                <c:pt idx="1390">
                  <c:v>19.8</c:v>
                </c:pt>
                <c:pt idx="1391">
                  <c:v>19.899999999999999</c:v>
                </c:pt>
                <c:pt idx="1392">
                  <c:v>20.2</c:v>
                </c:pt>
                <c:pt idx="1393">
                  <c:v>20.3</c:v>
                </c:pt>
                <c:pt idx="1394">
                  <c:v>20.3</c:v>
                </c:pt>
                <c:pt idx="1395">
                  <c:v>19.899999999999999</c:v>
                </c:pt>
                <c:pt idx="1396">
                  <c:v>19.8</c:v>
                </c:pt>
                <c:pt idx="1397">
                  <c:v>19.399999999999999</c:v>
                </c:pt>
                <c:pt idx="1398">
                  <c:v>19.3</c:v>
                </c:pt>
                <c:pt idx="1399">
                  <c:v>19</c:v>
                </c:pt>
                <c:pt idx="1400">
                  <c:v>18.399999999999999</c:v>
                </c:pt>
                <c:pt idx="1401">
                  <c:v>18</c:v>
                </c:pt>
                <c:pt idx="1402">
                  <c:v>17.7</c:v>
                </c:pt>
                <c:pt idx="1403">
                  <c:v>18.600000000000001</c:v>
                </c:pt>
                <c:pt idx="1404">
                  <c:v>19.5</c:v>
                </c:pt>
                <c:pt idx="1405">
                  <c:v>19.7</c:v>
                </c:pt>
                <c:pt idx="1406">
                  <c:v>19.899999999999999</c:v>
                </c:pt>
                <c:pt idx="1407">
                  <c:v>20</c:v>
                </c:pt>
                <c:pt idx="1408">
                  <c:v>19.8</c:v>
                </c:pt>
                <c:pt idx="1409">
                  <c:v>19.899999999999999</c:v>
                </c:pt>
                <c:pt idx="1410">
                  <c:v>19.7</c:v>
                </c:pt>
                <c:pt idx="1411">
                  <c:v>19.399999999999999</c:v>
                </c:pt>
                <c:pt idx="1412">
                  <c:v>19.5</c:v>
                </c:pt>
                <c:pt idx="1413">
                  <c:v>19.600000000000001</c:v>
                </c:pt>
                <c:pt idx="1414">
                  <c:v>19.899999999999999</c:v>
                </c:pt>
                <c:pt idx="1415">
                  <c:v>19.899999999999999</c:v>
                </c:pt>
                <c:pt idx="1416">
                  <c:v>19.5</c:v>
                </c:pt>
                <c:pt idx="1417">
                  <c:v>18.7</c:v>
                </c:pt>
                <c:pt idx="1418">
                  <c:v>17.5</c:v>
                </c:pt>
                <c:pt idx="1419">
                  <c:v>17</c:v>
                </c:pt>
                <c:pt idx="1420">
                  <c:v>17.100000000000001</c:v>
                </c:pt>
                <c:pt idx="1421">
                  <c:v>17.2</c:v>
                </c:pt>
                <c:pt idx="1422">
                  <c:v>17.5</c:v>
                </c:pt>
                <c:pt idx="1423">
                  <c:v>18.3</c:v>
                </c:pt>
                <c:pt idx="1424">
                  <c:v>18.600000000000001</c:v>
                </c:pt>
                <c:pt idx="1425">
                  <c:v>18.899999999999999</c:v>
                </c:pt>
                <c:pt idx="1426">
                  <c:v>19.3</c:v>
                </c:pt>
                <c:pt idx="1427">
                  <c:v>18.8</c:v>
                </c:pt>
                <c:pt idx="1428">
                  <c:v>17.3</c:v>
                </c:pt>
                <c:pt idx="1429">
                  <c:v>17.3</c:v>
                </c:pt>
                <c:pt idx="1430">
                  <c:v>17.600000000000001</c:v>
                </c:pt>
                <c:pt idx="1431">
                  <c:v>17.7</c:v>
                </c:pt>
                <c:pt idx="1432">
                  <c:v>17.8</c:v>
                </c:pt>
                <c:pt idx="1433">
                  <c:v>17.7</c:v>
                </c:pt>
                <c:pt idx="1434">
                  <c:v>17.600000000000001</c:v>
                </c:pt>
                <c:pt idx="1435">
                  <c:v>17.5</c:v>
                </c:pt>
                <c:pt idx="1436">
                  <c:v>17.2</c:v>
                </c:pt>
                <c:pt idx="1437">
                  <c:v>17.899999999999999</c:v>
                </c:pt>
                <c:pt idx="1438">
                  <c:v>17</c:v>
                </c:pt>
                <c:pt idx="1439">
                  <c:v>16.899999999999999</c:v>
                </c:pt>
                <c:pt idx="1440">
                  <c:v>16.8</c:v>
                </c:pt>
                <c:pt idx="1441">
                  <c:v>17</c:v>
                </c:pt>
                <c:pt idx="1442">
                  <c:v>16.600000000000001</c:v>
                </c:pt>
                <c:pt idx="1443">
                  <c:v>16</c:v>
                </c:pt>
                <c:pt idx="1444">
                  <c:v>14.8</c:v>
                </c:pt>
                <c:pt idx="1445">
                  <c:v>14.5</c:v>
                </c:pt>
                <c:pt idx="1446">
                  <c:v>14.9</c:v>
                </c:pt>
                <c:pt idx="1447">
                  <c:v>15.1</c:v>
                </c:pt>
                <c:pt idx="1448">
                  <c:v>15.3</c:v>
                </c:pt>
                <c:pt idx="1449">
                  <c:v>15.7</c:v>
                </c:pt>
                <c:pt idx="1450">
                  <c:v>16.2</c:v>
                </c:pt>
                <c:pt idx="1451">
                  <c:v>16.100000000000001</c:v>
                </c:pt>
                <c:pt idx="1452">
                  <c:v>15.7</c:v>
                </c:pt>
                <c:pt idx="1453">
                  <c:v>15.6</c:v>
                </c:pt>
                <c:pt idx="1454">
                  <c:v>16.600000000000001</c:v>
                </c:pt>
                <c:pt idx="1455">
                  <c:v>16.3</c:v>
                </c:pt>
                <c:pt idx="1456">
                  <c:v>15.6</c:v>
                </c:pt>
                <c:pt idx="1457">
                  <c:v>15.6</c:v>
                </c:pt>
                <c:pt idx="1458">
                  <c:v>15.9</c:v>
                </c:pt>
                <c:pt idx="1459">
                  <c:v>15.7</c:v>
                </c:pt>
                <c:pt idx="1460">
                  <c:v>15.8</c:v>
                </c:pt>
                <c:pt idx="1461">
                  <c:v>15.9</c:v>
                </c:pt>
                <c:pt idx="1462">
                  <c:v>16.3</c:v>
                </c:pt>
                <c:pt idx="1463">
                  <c:v>16.3</c:v>
                </c:pt>
                <c:pt idx="1464">
                  <c:v>15.9</c:v>
                </c:pt>
                <c:pt idx="1465">
                  <c:v>15</c:v>
                </c:pt>
                <c:pt idx="1466">
                  <c:v>14.6</c:v>
                </c:pt>
                <c:pt idx="1467">
                  <c:v>14.5</c:v>
                </c:pt>
                <c:pt idx="1468">
                  <c:v>14.7</c:v>
                </c:pt>
                <c:pt idx="1469">
                  <c:v>15.1</c:v>
                </c:pt>
                <c:pt idx="1470">
                  <c:v>15.3</c:v>
                </c:pt>
                <c:pt idx="1471">
                  <c:v>14.7</c:v>
                </c:pt>
                <c:pt idx="1472">
                  <c:v>14.7</c:v>
                </c:pt>
                <c:pt idx="1473">
                  <c:v>14.2</c:v>
                </c:pt>
                <c:pt idx="1474">
                  <c:v>13.2</c:v>
                </c:pt>
                <c:pt idx="1475">
                  <c:v>13.1</c:v>
                </c:pt>
                <c:pt idx="1476">
                  <c:v>13.3</c:v>
                </c:pt>
                <c:pt idx="1477">
                  <c:v>13.2</c:v>
                </c:pt>
                <c:pt idx="1478">
                  <c:v>12.9</c:v>
                </c:pt>
                <c:pt idx="1479">
                  <c:v>12.9</c:v>
                </c:pt>
                <c:pt idx="1480">
                  <c:v>12.4</c:v>
                </c:pt>
                <c:pt idx="1481">
                  <c:v>11.4</c:v>
                </c:pt>
                <c:pt idx="1482">
                  <c:v>11.4</c:v>
                </c:pt>
                <c:pt idx="1483">
                  <c:v>11.6</c:v>
                </c:pt>
                <c:pt idx="1484">
                  <c:v>11.7</c:v>
                </c:pt>
                <c:pt idx="1485">
                  <c:v>12.2</c:v>
                </c:pt>
                <c:pt idx="1486">
                  <c:v>12.3</c:v>
                </c:pt>
                <c:pt idx="1487">
                  <c:v>11.9</c:v>
                </c:pt>
                <c:pt idx="1488">
                  <c:v>11.5</c:v>
                </c:pt>
                <c:pt idx="1489">
                  <c:v>11.6</c:v>
                </c:pt>
                <c:pt idx="1490">
                  <c:v>11</c:v>
                </c:pt>
                <c:pt idx="1491">
                  <c:v>10.1</c:v>
                </c:pt>
                <c:pt idx="1492">
                  <c:v>9.6</c:v>
                </c:pt>
                <c:pt idx="1493">
                  <c:v>9.6</c:v>
                </c:pt>
                <c:pt idx="1494">
                  <c:v>9.9</c:v>
                </c:pt>
                <c:pt idx="1495">
                  <c:v>10.200000000000001</c:v>
                </c:pt>
                <c:pt idx="1496">
                  <c:v>10.4</c:v>
                </c:pt>
                <c:pt idx="1497">
                  <c:v>10.7</c:v>
                </c:pt>
                <c:pt idx="1498">
                  <c:v>10.9</c:v>
                </c:pt>
                <c:pt idx="1499">
                  <c:v>10.9</c:v>
                </c:pt>
                <c:pt idx="1500">
                  <c:v>11</c:v>
                </c:pt>
                <c:pt idx="1501">
                  <c:v>11</c:v>
                </c:pt>
                <c:pt idx="1502">
                  <c:v>10.7</c:v>
                </c:pt>
                <c:pt idx="1503">
                  <c:v>10.7</c:v>
                </c:pt>
                <c:pt idx="1504">
                  <c:v>10.4</c:v>
                </c:pt>
                <c:pt idx="1505">
                  <c:v>10.200000000000001</c:v>
                </c:pt>
                <c:pt idx="1506">
                  <c:v>9.6</c:v>
                </c:pt>
                <c:pt idx="1507">
                  <c:v>8.7000000000000011</c:v>
                </c:pt>
                <c:pt idx="1508">
                  <c:v>8.4</c:v>
                </c:pt>
                <c:pt idx="1509">
                  <c:v>8</c:v>
                </c:pt>
                <c:pt idx="1510">
                  <c:v>8.7000000000000011</c:v>
                </c:pt>
                <c:pt idx="1511">
                  <c:v>9.6</c:v>
                </c:pt>
                <c:pt idx="1512">
                  <c:v>9.9</c:v>
                </c:pt>
                <c:pt idx="1513">
                  <c:v>9.2000000000000011</c:v>
                </c:pt>
                <c:pt idx="1514">
                  <c:v>8.9</c:v>
                </c:pt>
                <c:pt idx="1515">
                  <c:v>8</c:v>
                </c:pt>
                <c:pt idx="1516">
                  <c:v>7.6</c:v>
                </c:pt>
                <c:pt idx="1517">
                  <c:v>7.5</c:v>
                </c:pt>
                <c:pt idx="1518">
                  <c:v>7.6</c:v>
                </c:pt>
                <c:pt idx="1519">
                  <c:v>7</c:v>
                </c:pt>
                <c:pt idx="1520">
                  <c:v>6.7</c:v>
                </c:pt>
                <c:pt idx="1521">
                  <c:v>6.8</c:v>
                </c:pt>
                <c:pt idx="1522">
                  <c:v>7</c:v>
                </c:pt>
                <c:pt idx="1523">
                  <c:v>6.9</c:v>
                </c:pt>
                <c:pt idx="1524">
                  <c:v>6.8</c:v>
                </c:pt>
                <c:pt idx="1525">
                  <c:v>7.4</c:v>
                </c:pt>
                <c:pt idx="1526">
                  <c:v>8.2000000000000011</c:v>
                </c:pt>
                <c:pt idx="1527">
                  <c:v>8.8000000000000007</c:v>
                </c:pt>
                <c:pt idx="1528">
                  <c:v>8.9</c:v>
                </c:pt>
                <c:pt idx="1529">
                  <c:v>8.6</c:v>
                </c:pt>
                <c:pt idx="1530">
                  <c:v>8.4</c:v>
                </c:pt>
                <c:pt idx="1531">
                  <c:v>8.7000000000000011</c:v>
                </c:pt>
                <c:pt idx="1532">
                  <c:v>8.4</c:v>
                </c:pt>
                <c:pt idx="1533">
                  <c:v>8</c:v>
                </c:pt>
                <c:pt idx="1534">
                  <c:v>7.7</c:v>
                </c:pt>
                <c:pt idx="1535">
                  <c:v>7.7</c:v>
                </c:pt>
                <c:pt idx="1536">
                  <c:v>7.6</c:v>
                </c:pt>
                <c:pt idx="1537">
                  <c:v>7.4</c:v>
                </c:pt>
                <c:pt idx="1538">
                  <c:v>6.8</c:v>
                </c:pt>
                <c:pt idx="1539">
                  <c:v>7</c:v>
                </c:pt>
                <c:pt idx="1540">
                  <c:v>7.1</c:v>
                </c:pt>
                <c:pt idx="1541">
                  <c:v>6.6</c:v>
                </c:pt>
                <c:pt idx="1542">
                  <c:v>6.1</c:v>
                </c:pt>
                <c:pt idx="1543">
                  <c:v>6.4</c:v>
                </c:pt>
                <c:pt idx="1544">
                  <c:v>6.5</c:v>
                </c:pt>
                <c:pt idx="1545">
                  <c:v>6.5</c:v>
                </c:pt>
                <c:pt idx="1546">
                  <c:v>6.7</c:v>
                </c:pt>
                <c:pt idx="1547">
                  <c:v>6.5</c:v>
                </c:pt>
                <c:pt idx="1548">
                  <c:v>6.3</c:v>
                </c:pt>
                <c:pt idx="1549">
                  <c:v>6.3</c:v>
                </c:pt>
                <c:pt idx="1550">
                  <c:v>5.8</c:v>
                </c:pt>
                <c:pt idx="1551">
                  <c:v>5.4</c:v>
                </c:pt>
                <c:pt idx="1552">
                  <c:v>4.7</c:v>
                </c:pt>
                <c:pt idx="1553">
                  <c:v>4.0999999999999996</c:v>
                </c:pt>
                <c:pt idx="1554">
                  <c:v>4.4000000000000004</c:v>
                </c:pt>
                <c:pt idx="1555">
                  <c:v>5</c:v>
                </c:pt>
                <c:pt idx="1556">
                  <c:v>5</c:v>
                </c:pt>
                <c:pt idx="1557">
                  <c:v>5</c:v>
                </c:pt>
                <c:pt idx="1558">
                  <c:v>4.9000000000000004</c:v>
                </c:pt>
                <c:pt idx="1559">
                  <c:v>4.8</c:v>
                </c:pt>
                <c:pt idx="1560">
                  <c:v>5.2</c:v>
                </c:pt>
                <c:pt idx="1561">
                  <c:v>5.7</c:v>
                </c:pt>
                <c:pt idx="1562">
                  <c:v>5.6</c:v>
                </c:pt>
                <c:pt idx="1563">
                  <c:v>4.9000000000000004</c:v>
                </c:pt>
                <c:pt idx="1564">
                  <c:v>5.2</c:v>
                </c:pt>
                <c:pt idx="1565">
                  <c:v>6.5</c:v>
                </c:pt>
                <c:pt idx="1566">
                  <c:v>7.7</c:v>
                </c:pt>
                <c:pt idx="1567">
                  <c:v>7.9</c:v>
                </c:pt>
                <c:pt idx="1568">
                  <c:v>7.7</c:v>
                </c:pt>
                <c:pt idx="1569">
                  <c:v>7.4</c:v>
                </c:pt>
                <c:pt idx="1570">
                  <c:v>7.1</c:v>
                </c:pt>
                <c:pt idx="1571">
                  <c:v>7</c:v>
                </c:pt>
                <c:pt idx="1572">
                  <c:v>7.1</c:v>
                </c:pt>
                <c:pt idx="1573">
                  <c:v>7</c:v>
                </c:pt>
                <c:pt idx="1574">
                  <c:v>7.1</c:v>
                </c:pt>
                <c:pt idx="1575">
                  <c:v>7.7</c:v>
                </c:pt>
                <c:pt idx="1576">
                  <c:v>7.7</c:v>
                </c:pt>
                <c:pt idx="1577">
                  <c:v>7.5</c:v>
                </c:pt>
                <c:pt idx="1578">
                  <c:v>7.2</c:v>
                </c:pt>
                <c:pt idx="1579">
                  <c:v>7.1</c:v>
                </c:pt>
                <c:pt idx="1580">
                  <c:v>6.7</c:v>
                </c:pt>
                <c:pt idx="1581">
                  <c:v>6.4</c:v>
                </c:pt>
                <c:pt idx="1582">
                  <c:v>6.1</c:v>
                </c:pt>
                <c:pt idx="1583">
                  <c:v>6.1</c:v>
                </c:pt>
                <c:pt idx="1584">
                  <c:v>6.1</c:v>
                </c:pt>
                <c:pt idx="1585">
                  <c:v>6.4</c:v>
                </c:pt>
                <c:pt idx="1586">
                  <c:v>5.9</c:v>
                </c:pt>
                <c:pt idx="1587">
                  <c:v>5.8</c:v>
                </c:pt>
                <c:pt idx="1588">
                  <c:v>5.7</c:v>
                </c:pt>
                <c:pt idx="1589">
                  <c:v>5.5</c:v>
                </c:pt>
                <c:pt idx="1590">
                  <c:v>5.6</c:v>
                </c:pt>
                <c:pt idx="1591">
                  <c:v>6</c:v>
                </c:pt>
                <c:pt idx="1592">
                  <c:v>6.3</c:v>
                </c:pt>
                <c:pt idx="1593">
                  <c:v>6.1</c:v>
                </c:pt>
                <c:pt idx="1594">
                  <c:v>5.6</c:v>
                </c:pt>
                <c:pt idx="1595">
                  <c:v>5.4</c:v>
                </c:pt>
                <c:pt idx="1596">
                  <c:v>5.5</c:v>
                </c:pt>
                <c:pt idx="1597">
                  <c:v>5.8</c:v>
                </c:pt>
                <c:pt idx="1598">
                  <c:v>6.7</c:v>
                </c:pt>
                <c:pt idx="1599">
                  <c:v>7.4</c:v>
                </c:pt>
                <c:pt idx="1600">
                  <c:v>7.7</c:v>
                </c:pt>
                <c:pt idx="1601">
                  <c:v>7.6</c:v>
                </c:pt>
                <c:pt idx="1602">
                  <c:v>7.6</c:v>
                </c:pt>
                <c:pt idx="1603">
                  <c:v>7.8</c:v>
                </c:pt>
                <c:pt idx="1604">
                  <c:v>8</c:v>
                </c:pt>
                <c:pt idx="1605">
                  <c:v>8.8000000000000007</c:v>
                </c:pt>
                <c:pt idx="1606">
                  <c:v>9.2000000000000011</c:v>
                </c:pt>
                <c:pt idx="1607">
                  <c:v>9.3000000000000007</c:v>
                </c:pt>
                <c:pt idx="1608">
                  <c:v>9.3000000000000007</c:v>
                </c:pt>
                <c:pt idx="1609">
                  <c:v>9.3000000000000007</c:v>
                </c:pt>
                <c:pt idx="1610">
                  <c:v>9.1</c:v>
                </c:pt>
                <c:pt idx="1611">
                  <c:v>9.3000000000000007</c:v>
                </c:pt>
                <c:pt idx="1612">
                  <c:v>9.4</c:v>
                </c:pt>
                <c:pt idx="1613">
                  <c:v>9.5</c:v>
                </c:pt>
                <c:pt idx="1614">
                  <c:v>10.200000000000001</c:v>
                </c:pt>
                <c:pt idx="1615">
                  <c:v>10.8</c:v>
                </c:pt>
                <c:pt idx="1616">
                  <c:v>11</c:v>
                </c:pt>
                <c:pt idx="1617">
                  <c:v>11.1</c:v>
                </c:pt>
                <c:pt idx="1618">
                  <c:v>11.5</c:v>
                </c:pt>
                <c:pt idx="1619">
                  <c:v>11.8</c:v>
                </c:pt>
                <c:pt idx="1620">
                  <c:v>11.2</c:v>
                </c:pt>
                <c:pt idx="1621">
                  <c:v>10.5</c:v>
                </c:pt>
                <c:pt idx="1622">
                  <c:v>10.1</c:v>
                </c:pt>
                <c:pt idx="1623">
                  <c:v>9.9</c:v>
                </c:pt>
                <c:pt idx="1624">
                  <c:v>9.6</c:v>
                </c:pt>
                <c:pt idx="1625">
                  <c:v>9.5</c:v>
                </c:pt>
                <c:pt idx="1626">
                  <c:v>10.200000000000001</c:v>
                </c:pt>
                <c:pt idx="1627">
                  <c:v>9.8000000000000007</c:v>
                </c:pt>
                <c:pt idx="1628">
                  <c:v>9.4</c:v>
                </c:pt>
                <c:pt idx="1629">
                  <c:v>9.2000000000000011</c:v>
                </c:pt>
                <c:pt idx="1630">
                  <c:v>9.5</c:v>
                </c:pt>
                <c:pt idx="1631">
                  <c:v>9</c:v>
                </c:pt>
                <c:pt idx="1632">
                  <c:v>8.6</c:v>
                </c:pt>
                <c:pt idx="1633">
                  <c:v>9</c:v>
                </c:pt>
                <c:pt idx="1634">
                  <c:v>9</c:v>
                </c:pt>
                <c:pt idx="1635">
                  <c:v>8.6</c:v>
                </c:pt>
                <c:pt idx="1636">
                  <c:v>8.2000000000000011</c:v>
                </c:pt>
                <c:pt idx="1637">
                  <c:v>8.5</c:v>
                </c:pt>
                <c:pt idx="1638">
                  <c:v>9.1</c:v>
                </c:pt>
                <c:pt idx="1639">
                  <c:v>9.8000000000000007</c:v>
                </c:pt>
                <c:pt idx="1640">
                  <c:v>9.2000000000000011</c:v>
                </c:pt>
                <c:pt idx="1641">
                  <c:v>9.1</c:v>
                </c:pt>
                <c:pt idx="1642">
                  <c:v>8.9</c:v>
                </c:pt>
                <c:pt idx="1643">
                  <c:v>9.3000000000000007</c:v>
                </c:pt>
                <c:pt idx="1644">
                  <c:v>9.8000000000000007</c:v>
                </c:pt>
                <c:pt idx="1645">
                  <c:v>10.3</c:v>
                </c:pt>
                <c:pt idx="1646">
                  <c:v>9.3000000000000007</c:v>
                </c:pt>
                <c:pt idx="1647">
                  <c:v>9.7000000000000011</c:v>
                </c:pt>
                <c:pt idx="1648">
                  <c:v>9.5</c:v>
                </c:pt>
                <c:pt idx="1649">
                  <c:v>10.1</c:v>
                </c:pt>
                <c:pt idx="1650">
                  <c:v>10</c:v>
                </c:pt>
                <c:pt idx="1651">
                  <c:v>9.1</c:v>
                </c:pt>
                <c:pt idx="1652">
                  <c:v>9.4</c:v>
                </c:pt>
                <c:pt idx="1653">
                  <c:v>9.6</c:v>
                </c:pt>
                <c:pt idx="1654">
                  <c:v>9.9</c:v>
                </c:pt>
                <c:pt idx="1655">
                  <c:v>9.6</c:v>
                </c:pt>
                <c:pt idx="1656">
                  <c:v>9.5</c:v>
                </c:pt>
                <c:pt idx="1657">
                  <c:v>9.9</c:v>
                </c:pt>
                <c:pt idx="1658">
                  <c:v>11</c:v>
                </c:pt>
                <c:pt idx="1659">
                  <c:v>12.3</c:v>
                </c:pt>
                <c:pt idx="1660">
                  <c:v>12.6</c:v>
                </c:pt>
                <c:pt idx="1661">
                  <c:v>11.9</c:v>
                </c:pt>
                <c:pt idx="1662">
                  <c:v>11.2</c:v>
                </c:pt>
                <c:pt idx="1663">
                  <c:v>12.1</c:v>
                </c:pt>
                <c:pt idx="1664">
                  <c:v>11.9</c:v>
                </c:pt>
                <c:pt idx="1665">
                  <c:v>12.8</c:v>
                </c:pt>
                <c:pt idx="1666">
                  <c:v>13.1</c:v>
                </c:pt>
                <c:pt idx="1667">
                  <c:v>12.4</c:v>
                </c:pt>
                <c:pt idx="1668">
                  <c:v>12.1</c:v>
                </c:pt>
                <c:pt idx="1669">
                  <c:v>12.7</c:v>
                </c:pt>
                <c:pt idx="1670">
                  <c:v>12.7</c:v>
                </c:pt>
                <c:pt idx="1671">
                  <c:v>12.9</c:v>
                </c:pt>
                <c:pt idx="1672">
                  <c:v>13.5</c:v>
                </c:pt>
                <c:pt idx="1673">
                  <c:v>12.7</c:v>
                </c:pt>
                <c:pt idx="1674">
                  <c:v>11.8</c:v>
                </c:pt>
                <c:pt idx="1675">
                  <c:v>11.8</c:v>
                </c:pt>
                <c:pt idx="1676">
                  <c:v>12.4</c:v>
                </c:pt>
                <c:pt idx="1677">
                  <c:v>11.5</c:v>
                </c:pt>
                <c:pt idx="1678">
                  <c:v>10.5</c:v>
                </c:pt>
                <c:pt idx="1679">
                  <c:v>10.7</c:v>
                </c:pt>
                <c:pt idx="1680">
                  <c:v>11.3</c:v>
                </c:pt>
                <c:pt idx="1681">
                  <c:v>12.1</c:v>
                </c:pt>
                <c:pt idx="1682">
                  <c:v>12.7</c:v>
                </c:pt>
                <c:pt idx="1683">
                  <c:v>12.9</c:v>
                </c:pt>
                <c:pt idx="1684">
                  <c:v>12</c:v>
                </c:pt>
                <c:pt idx="1685">
                  <c:v>11.2</c:v>
                </c:pt>
                <c:pt idx="1686">
                  <c:v>11.3</c:v>
                </c:pt>
                <c:pt idx="1687">
                  <c:v>11.7</c:v>
                </c:pt>
                <c:pt idx="1688">
                  <c:v>11.6</c:v>
                </c:pt>
                <c:pt idx="1689">
                  <c:v>11.1</c:v>
                </c:pt>
                <c:pt idx="1690">
                  <c:v>11.6</c:v>
                </c:pt>
                <c:pt idx="1691">
                  <c:v>12.5</c:v>
                </c:pt>
                <c:pt idx="1692">
                  <c:v>13</c:v>
                </c:pt>
                <c:pt idx="1693">
                  <c:v>14</c:v>
                </c:pt>
                <c:pt idx="1694">
                  <c:v>15.3</c:v>
                </c:pt>
                <c:pt idx="1695">
                  <c:v>16.399999999999999</c:v>
                </c:pt>
                <c:pt idx="1696">
                  <c:v>15.6</c:v>
                </c:pt>
                <c:pt idx="1697">
                  <c:v>13.5</c:v>
                </c:pt>
                <c:pt idx="1698">
                  <c:v>13.7</c:v>
                </c:pt>
                <c:pt idx="1699">
                  <c:v>13.5</c:v>
                </c:pt>
                <c:pt idx="1700">
                  <c:v>13.5</c:v>
                </c:pt>
                <c:pt idx="1701">
                  <c:v>13.7</c:v>
                </c:pt>
                <c:pt idx="1702">
                  <c:v>13.9</c:v>
                </c:pt>
                <c:pt idx="1703">
                  <c:v>14.4</c:v>
                </c:pt>
                <c:pt idx="1704">
                  <c:v>13.8</c:v>
                </c:pt>
                <c:pt idx="1705">
                  <c:v>12.7</c:v>
                </c:pt>
                <c:pt idx="1706">
                  <c:v>12.4</c:v>
                </c:pt>
                <c:pt idx="1707">
                  <c:v>12.7</c:v>
                </c:pt>
                <c:pt idx="1708">
                  <c:v>14</c:v>
                </c:pt>
                <c:pt idx="1709">
                  <c:v>14.3</c:v>
                </c:pt>
                <c:pt idx="1710">
                  <c:v>13.7</c:v>
                </c:pt>
                <c:pt idx="1711">
                  <c:v>13.8</c:v>
                </c:pt>
                <c:pt idx="1712">
                  <c:v>14.6</c:v>
                </c:pt>
                <c:pt idx="1713">
                  <c:v>14.1</c:v>
                </c:pt>
                <c:pt idx="1714">
                  <c:v>14.3</c:v>
                </c:pt>
                <c:pt idx="1715">
                  <c:v>14.9</c:v>
                </c:pt>
                <c:pt idx="1716">
                  <c:v>13.8</c:v>
                </c:pt>
                <c:pt idx="1717">
                  <c:v>14</c:v>
                </c:pt>
                <c:pt idx="1718">
                  <c:v>14.6</c:v>
                </c:pt>
                <c:pt idx="1719">
                  <c:v>15.7</c:v>
                </c:pt>
                <c:pt idx="1720">
                  <c:v>16.3</c:v>
                </c:pt>
                <c:pt idx="1721">
                  <c:v>16.2</c:v>
                </c:pt>
                <c:pt idx="1722">
                  <c:v>15.9</c:v>
                </c:pt>
                <c:pt idx="1723">
                  <c:v>16.7</c:v>
                </c:pt>
                <c:pt idx="1724">
                  <c:v>17.5</c:v>
                </c:pt>
                <c:pt idx="1725">
                  <c:v>17</c:v>
                </c:pt>
                <c:pt idx="1726">
                  <c:v>15.6</c:v>
                </c:pt>
                <c:pt idx="1727">
                  <c:v>15.6</c:v>
                </c:pt>
                <c:pt idx="1728">
                  <c:v>16.8</c:v>
                </c:pt>
                <c:pt idx="1729">
                  <c:v>18.3</c:v>
                </c:pt>
                <c:pt idx="1730">
                  <c:v>18.7</c:v>
                </c:pt>
                <c:pt idx="1731">
                  <c:v>18</c:v>
                </c:pt>
                <c:pt idx="1732">
                  <c:v>17.8</c:v>
                </c:pt>
                <c:pt idx="1733">
                  <c:v>18.399999999999999</c:v>
                </c:pt>
                <c:pt idx="1734">
                  <c:v>18.7</c:v>
                </c:pt>
                <c:pt idx="1735">
                  <c:v>18.7</c:v>
                </c:pt>
                <c:pt idx="1736">
                  <c:v>17.7</c:v>
                </c:pt>
                <c:pt idx="1737">
                  <c:v>17.3</c:v>
                </c:pt>
                <c:pt idx="1738">
                  <c:v>16.899999999999999</c:v>
                </c:pt>
                <c:pt idx="1739">
                  <c:v>16.7</c:v>
                </c:pt>
                <c:pt idx="1740">
                  <c:v>17.3</c:v>
                </c:pt>
                <c:pt idx="1741">
                  <c:v>18.100000000000001</c:v>
                </c:pt>
                <c:pt idx="1742">
                  <c:v>18.5</c:v>
                </c:pt>
                <c:pt idx="1743">
                  <c:v>18.8</c:v>
                </c:pt>
                <c:pt idx="1744">
                  <c:v>19.3</c:v>
                </c:pt>
                <c:pt idx="1745">
                  <c:v>19.3</c:v>
                </c:pt>
                <c:pt idx="1746">
                  <c:v>19.2</c:v>
                </c:pt>
                <c:pt idx="1747">
                  <c:v>19.899999999999999</c:v>
                </c:pt>
                <c:pt idx="1748">
                  <c:v>19.7</c:v>
                </c:pt>
                <c:pt idx="1749">
                  <c:v>19.2</c:v>
                </c:pt>
                <c:pt idx="1750">
                  <c:v>18.899999999999999</c:v>
                </c:pt>
                <c:pt idx="1751">
                  <c:v>18.8</c:v>
                </c:pt>
                <c:pt idx="1752">
                  <c:v>18.7</c:v>
                </c:pt>
                <c:pt idx="1753">
                  <c:v>18.8</c:v>
                </c:pt>
                <c:pt idx="1754">
                  <c:v>18.600000000000001</c:v>
                </c:pt>
                <c:pt idx="1755">
                  <c:v>18.899999999999999</c:v>
                </c:pt>
                <c:pt idx="1756">
                  <c:v>19.3</c:v>
                </c:pt>
                <c:pt idx="1757">
                  <c:v>19.3</c:v>
                </c:pt>
                <c:pt idx="1758">
                  <c:v>19.2</c:v>
                </c:pt>
                <c:pt idx="1759">
                  <c:v>19</c:v>
                </c:pt>
                <c:pt idx="1760">
                  <c:v>19.100000000000001</c:v>
                </c:pt>
                <c:pt idx="1761">
                  <c:v>18.600000000000001</c:v>
                </c:pt>
                <c:pt idx="1762">
                  <c:v>17.899999999999999</c:v>
                </c:pt>
                <c:pt idx="1763">
                  <c:v>18</c:v>
                </c:pt>
                <c:pt idx="1764">
                  <c:v>18.7</c:v>
                </c:pt>
                <c:pt idx="1765">
                  <c:v>19</c:v>
                </c:pt>
                <c:pt idx="1766">
                  <c:v>19.100000000000001</c:v>
                </c:pt>
                <c:pt idx="1767">
                  <c:v>19</c:v>
                </c:pt>
                <c:pt idx="1768">
                  <c:v>18.899999999999999</c:v>
                </c:pt>
                <c:pt idx="1769">
                  <c:v>18.899999999999999</c:v>
                </c:pt>
                <c:pt idx="1770">
                  <c:v>18.399999999999999</c:v>
                </c:pt>
                <c:pt idx="1771">
                  <c:v>18.100000000000001</c:v>
                </c:pt>
                <c:pt idx="1772">
                  <c:v>17.899999999999999</c:v>
                </c:pt>
                <c:pt idx="1773">
                  <c:v>18.3</c:v>
                </c:pt>
                <c:pt idx="1774">
                  <c:v>18.7</c:v>
                </c:pt>
                <c:pt idx="1775">
                  <c:v>18.600000000000001</c:v>
                </c:pt>
                <c:pt idx="1776">
                  <c:v>18.5</c:v>
                </c:pt>
                <c:pt idx="1777">
                  <c:v>18.2</c:v>
                </c:pt>
                <c:pt idx="1778">
                  <c:v>17.7</c:v>
                </c:pt>
                <c:pt idx="1779">
                  <c:v>18.100000000000001</c:v>
                </c:pt>
                <c:pt idx="1780">
                  <c:v>18.3</c:v>
                </c:pt>
                <c:pt idx="1781">
                  <c:v>18.100000000000001</c:v>
                </c:pt>
                <c:pt idx="1782">
                  <c:v>17.899999999999999</c:v>
                </c:pt>
                <c:pt idx="1783">
                  <c:v>17.3</c:v>
                </c:pt>
                <c:pt idx="1784">
                  <c:v>17</c:v>
                </c:pt>
                <c:pt idx="1785">
                  <c:v>17.3</c:v>
                </c:pt>
                <c:pt idx="1786">
                  <c:v>17.600000000000001</c:v>
                </c:pt>
                <c:pt idx="1787">
                  <c:v>17.5</c:v>
                </c:pt>
                <c:pt idx="1788">
                  <c:v>17.399999999999999</c:v>
                </c:pt>
                <c:pt idx="1789">
                  <c:v>17</c:v>
                </c:pt>
                <c:pt idx="1790">
                  <c:v>16.399999999999999</c:v>
                </c:pt>
                <c:pt idx="1791">
                  <c:v>16.899999999999999</c:v>
                </c:pt>
                <c:pt idx="1792">
                  <c:v>17.2</c:v>
                </c:pt>
                <c:pt idx="1793">
                  <c:v>17.3</c:v>
                </c:pt>
                <c:pt idx="1794">
                  <c:v>17.100000000000001</c:v>
                </c:pt>
                <c:pt idx="1795">
                  <c:v>16.3</c:v>
                </c:pt>
                <c:pt idx="1796">
                  <c:v>16.2</c:v>
                </c:pt>
                <c:pt idx="1797">
                  <c:v>16.2</c:v>
                </c:pt>
                <c:pt idx="1798">
                  <c:v>16.5</c:v>
                </c:pt>
                <c:pt idx="1799">
                  <c:v>16.899999999999999</c:v>
                </c:pt>
                <c:pt idx="1800">
                  <c:v>16.600000000000001</c:v>
                </c:pt>
                <c:pt idx="1801">
                  <c:v>15.9</c:v>
                </c:pt>
                <c:pt idx="1802">
                  <c:v>15.5</c:v>
                </c:pt>
                <c:pt idx="1803">
                  <c:v>15.7</c:v>
                </c:pt>
                <c:pt idx="1804">
                  <c:v>15.9</c:v>
                </c:pt>
                <c:pt idx="1805">
                  <c:v>16</c:v>
                </c:pt>
                <c:pt idx="1806">
                  <c:v>16.2</c:v>
                </c:pt>
                <c:pt idx="1807">
                  <c:v>15.4</c:v>
                </c:pt>
                <c:pt idx="1808">
                  <c:v>15.5</c:v>
                </c:pt>
                <c:pt idx="1809">
                  <c:v>15.4</c:v>
                </c:pt>
                <c:pt idx="1810">
                  <c:v>15.5</c:v>
                </c:pt>
                <c:pt idx="1811">
                  <c:v>15.5</c:v>
                </c:pt>
                <c:pt idx="1812">
                  <c:v>15.1</c:v>
                </c:pt>
                <c:pt idx="1813">
                  <c:v>14.9</c:v>
                </c:pt>
                <c:pt idx="1814">
                  <c:v>15.1</c:v>
                </c:pt>
                <c:pt idx="1815">
                  <c:v>14.7</c:v>
                </c:pt>
                <c:pt idx="1816">
                  <c:v>14.5</c:v>
                </c:pt>
                <c:pt idx="1817">
                  <c:v>14.8</c:v>
                </c:pt>
                <c:pt idx="1818">
                  <c:v>15.1</c:v>
                </c:pt>
                <c:pt idx="1819">
                  <c:v>15.4</c:v>
                </c:pt>
                <c:pt idx="1820">
                  <c:v>15.4</c:v>
                </c:pt>
                <c:pt idx="1821">
                  <c:v>16.100000000000001</c:v>
                </c:pt>
                <c:pt idx="1822">
                  <c:v>15.5</c:v>
                </c:pt>
                <c:pt idx="1823">
                  <c:v>13.9</c:v>
                </c:pt>
                <c:pt idx="1824">
                  <c:v>13.3</c:v>
                </c:pt>
                <c:pt idx="1825">
                  <c:v>13.4</c:v>
                </c:pt>
                <c:pt idx="1826">
                  <c:v>14</c:v>
                </c:pt>
                <c:pt idx="1827">
                  <c:v>14.3</c:v>
                </c:pt>
                <c:pt idx="1828">
                  <c:v>14.5</c:v>
                </c:pt>
                <c:pt idx="1829">
                  <c:v>14</c:v>
                </c:pt>
                <c:pt idx="1830">
                  <c:v>14.3</c:v>
                </c:pt>
                <c:pt idx="1831">
                  <c:v>14.3</c:v>
                </c:pt>
                <c:pt idx="1832">
                  <c:v>14.5</c:v>
                </c:pt>
                <c:pt idx="1833">
                  <c:v>14.2</c:v>
                </c:pt>
                <c:pt idx="1834">
                  <c:v>14</c:v>
                </c:pt>
                <c:pt idx="1835">
                  <c:v>14.2</c:v>
                </c:pt>
                <c:pt idx="1836">
                  <c:v>13.9</c:v>
                </c:pt>
                <c:pt idx="1837">
                  <c:v>14.2</c:v>
                </c:pt>
                <c:pt idx="1838">
                  <c:v>14.2</c:v>
                </c:pt>
                <c:pt idx="1839">
                  <c:v>14.1</c:v>
                </c:pt>
                <c:pt idx="1840">
                  <c:v>14.1</c:v>
                </c:pt>
                <c:pt idx="1841">
                  <c:v>14.2</c:v>
                </c:pt>
                <c:pt idx="1842">
                  <c:v>13.7</c:v>
                </c:pt>
                <c:pt idx="1843">
                  <c:v>13.6</c:v>
                </c:pt>
                <c:pt idx="1844">
                  <c:v>13.8</c:v>
                </c:pt>
                <c:pt idx="1845">
                  <c:v>14.1</c:v>
                </c:pt>
                <c:pt idx="1846">
                  <c:v>14.2</c:v>
                </c:pt>
                <c:pt idx="1847">
                  <c:v>13.7</c:v>
                </c:pt>
                <c:pt idx="1848">
                  <c:v>12.6</c:v>
                </c:pt>
                <c:pt idx="1849">
                  <c:v>12.8</c:v>
                </c:pt>
                <c:pt idx="1850">
                  <c:v>12.4</c:v>
                </c:pt>
                <c:pt idx="1851">
                  <c:v>12.2</c:v>
                </c:pt>
                <c:pt idx="1852">
                  <c:v>12.8</c:v>
                </c:pt>
                <c:pt idx="1853">
                  <c:v>13.1</c:v>
                </c:pt>
                <c:pt idx="1854">
                  <c:v>12.1</c:v>
                </c:pt>
                <c:pt idx="1855">
                  <c:v>11.8</c:v>
                </c:pt>
                <c:pt idx="1856">
                  <c:v>11.2</c:v>
                </c:pt>
                <c:pt idx="1857">
                  <c:v>10.7</c:v>
                </c:pt>
                <c:pt idx="1858">
                  <c:v>10.4</c:v>
                </c:pt>
                <c:pt idx="1859">
                  <c:v>10.3</c:v>
                </c:pt>
                <c:pt idx="1860">
                  <c:v>9.9</c:v>
                </c:pt>
                <c:pt idx="1861">
                  <c:v>9.6</c:v>
                </c:pt>
                <c:pt idx="1862">
                  <c:v>9.7000000000000011</c:v>
                </c:pt>
                <c:pt idx="1863">
                  <c:v>10.4</c:v>
                </c:pt>
                <c:pt idx="1864">
                  <c:v>10.4</c:v>
                </c:pt>
                <c:pt idx="1865">
                  <c:v>10.4</c:v>
                </c:pt>
                <c:pt idx="1866">
                  <c:v>10.200000000000001</c:v>
                </c:pt>
                <c:pt idx="1867">
                  <c:v>9.4</c:v>
                </c:pt>
                <c:pt idx="1868">
                  <c:v>9</c:v>
                </c:pt>
                <c:pt idx="1869">
                  <c:v>9</c:v>
                </c:pt>
                <c:pt idx="1870">
                  <c:v>8.9</c:v>
                </c:pt>
                <c:pt idx="1871">
                  <c:v>8.7000000000000011</c:v>
                </c:pt>
                <c:pt idx="1872">
                  <c:v>8.4</c:v>
                </c:pt>
                <c:pt idx="1873">
                  <c:v>8.1</c:v>
                </c:pt>
                <c:pt idx="1874">
                  <c:v>7.9</c:v>
                </c:pt>
                <c:pt idx="1875">
                  <c:v>7.7</c:v>
                </c:pt>
                <c:pt idx="1876">
                  <c:v>7.5</c:v>
                </c:pt>
                <c:pt idx="1877">
                  <c:v>8</c:v>
                </c:pt>
                <c:pt idx="1878">
                  <c:v>8</c:v>
                </c:pt>
                <c:pt idx="1879">
                  <c:v>7.8</c:v>
                </c:pt>
                <c:pt idx="1880">
                  <c:v>7.1</c:v>
                </c:pt>
                <c:pt idx="1881">
                  <c:v>7.3</c:v>
                </c:pt>
                <c:pt idx="1882">
                  <c:v>7.4</c:v>
                </c:pt>
                <c:pt idx="1883">
                  <c:v>7.3</c:v>
                </c:pt>
                <c:pt idx="1884">
                  <c:v>7</c:v>
                </c:pt>
                <c:pt idx="1885">
                  <c:v>6.9</c:v>
                </c:pt>
                <c:pt idx="1886">
                  <c:v>6.9</c:v>
                </c:pt>
                <c:pt idx="1887">
                  <c:v>6.7</c:v>
                </c:pt>
                <c:pt idx="1888">
                  <c:v>6.3</c:v>
                </c:pt>
                <c:pt idx="1889">
                  <c:v>6.1</c:v>
                </c:pt>
                <c:pt idx="1890">
                  <c:v>6</c:v>
                </c:pt>
                <c:pt idx="1891">
                  <c:v>5.5</c:v>
                </c:pt>
                <c:pt idx="1892">
                  <c:v>5.2</c:v>
                </c:pt>
                <c:pt idx="1893">
                  <c:v>5.0999999999999996</c:v>
                </c:pt>
                <c:pt idx="1894">
                  <c:v>5</c:v>
                </c:pt>
                <c:pt idx="1895">
                  <c:v>5</c:v>
                </c:pt>
                <c:pt idx="1896">
                  <c:v>4.8</c:v>
                </c:pt>
                <c:pt idx="1897">
                  <c:v>4.3</c:v>
                </c:pt>
                <c:pt idx="1898">
                  <c:v>3.8</c:v>
                </c:pt>
                <c:pt idx="1899">
                  <c:v>3.5</c:v>
                </c:pt>
                <c:pt idx="1900">
                  <c:v>3.1</c:v>
                </c:pt>
                <c:pt idx="1901">
                  <c:v>3.9</c:v>
                </c:pt>
                <c:pt idx="1902">
                  <c:v>5.0999999999999996</c:v>
                </c:pt>
                <c:pt idx="1903">
                  <c:v>6.1</c:v>
                </c:pt>
                <c:pt idx="1904">
                  <c:v>7</c:v>
                </c:pt>
                <c:pt idx="1905">
                  <c:v>7</c:v>
                </c:pt>
                <c:pt idx="1906">
                  <c:v>7.2</c:v>
                </c:pt>
                <c:pt idx="1907">
                  <c:v>7.4</c:v>
                </c:pt>
                <c:pt idx="1908">
                  <c:v>7.4</c:v>
                </c:pt>
                <c:pt idx="1909">
                  <c:v>7.2</c:v>
                </c:pt>
                <c:pt idx="1910">
                  <c:v>7.7</c:v>
                </c:pt>
                <c:pt idx="1911">
                  <c:v>7.5</c:v>
                </c:pt>
                <c:pt idx="1912">
                  <c:v>7.8</c:v>
                </c:pt>
                <c:pt idx="1913">
                  <c:v>8.4</c:v>
                </c:pt>
              </c:numCache>
            </c:numRef>
          </c:val>
        </c:ser>
        <c:marker val="1"/>
        <c:axId val="90065536"/>
        <c:axId val="90075520"/>
      </c:lineChart>
      <c:dateAx>
        <c:axId val="90065536"/>
        <c:scaling>
          <c:orientation val="minMax"/>
        </c:scaling>
        <c:axPos val="b"/>
        <c:numFmt formatCode="m/d/yyyy" sourceLinked="1"/>
        <c:majorTickMark val="none"/>
        <c:tickLblPos val="nextTo"/>
        <c:crossAx val="90075520"/>
        <c:crosses val="autoZero"/>
        <c:auto val="1"/>
        <c:lblOffset val="100"/>
        <c:majorUnit val="2"/>
        <c:majorTimeUnit val="years"/>
      </c:dateAx>
      <c:valAx>
        <c:axId val="90075520"/>
        <c:scaling>
          <c:orientation val="minMax"/>
        </c:scaling>
        <c:axPos val="l"/>
        <c:title>
          <c:tx>
            <c:rich>
              <a:bodyPr/>
              <a:lstStyle/>
              <a:p>
                <a:pPr>
                  <a:defRPr/>
                </a:pPr>
                <a:r>
                  <a:rPr lang="en-US" sz="1000" b="1" i="0" baseline="0"/>
                  <a:t>Temperature ( °C )</a:t>
                </a:r>
              </a:p>
            </c:rich>
          </c:tx>
          <c:layout>
            <c:manualLayout>
              <c:xMode val="edge"/>
              <c:yMode val="edge"/>
              <c:x val="7.5392481402585818E-3"/>
              <c:y val="8.5228565179353177E-2"/>
            </c:manualLayout>
          </c:layout>
        </c:title>
        <c:numFmt formatCode="General" sourceLinked="1"/>
        <c:majorTickMark val="none"/>
        <c:tickLblPos val="nextTo"/>
        <c:crossAx val="90065536"/>
        <c:crosses val="autoZero"/>
        <c:crossBetween val="between"/>
      </c:valAx>
    </c:plotArea>
    <c:legend>
      <c:legendPos val="b"/>
      <c:layout>
        <c:manualLayout>
          <c:xMode val="edge"/>
          <c:yMode val="edge"/>
          <c:x val="8.6504030746156757E-2"/>
          <c:y val="0.87068707137414281"/>
          <c:w val="0.89246812898387706"/>
          <c:h val="0.11563288459910254"/>
        </c:manualLayout>
      </c:layout>
    </c:legend>
    <c:plotVisOnly val="1"/>
    <c:dispBlanksAs val="gap"/>
  </c:chart>
  <c:externalData r:id="rId1"/>
  <c:userShapes r:id="rId2"/>
</c:chartSpace>
</file>

<file path=ppt/charts/chart8.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400" baseline="0"/>
            </a:pPr>
            <a:r>
              <a:rPr lang="en-US" sz="1400" b="1" i="0" baseline="0"/>
              <a:t>USGS 12181000 SKAGIT RIVER AT MARBLEMOUNT, WA</a:t>
            </a:r>
            <a:endParaRPr lang="en-US" sz="1400" baseline="0"/>
          </a:p>
        </c:rich>
      </c:tx>
      <c:layout/>
    </c:title>
    <c:plotArea>
      <c:layout>
        <c:manualLayout>
          <c:layoutTarget val="inner"/>
          <c:xMode val="edge"/>
          <c:yMode val="edge"/>
          <c:x val="0.12769195895967547"/>
          <c:y val="6.5289442986293383E-2"/>
          <c:w val="0.87230804104032467"/>
          <c:h val="0.87423023293963265"/>
        </c:manualLayout>
      </c:layout>
      <c:lineChart>
        <c:grouping val="standard"/>
        <c:ser>
          <c:idx val="0"/>
          <c:order val="0"/>
          <c:tx>
            <c:v>Observed</c:v>
          </c:tx>
          <c:spPr>
            <a:ln>
              <a:solidFill>
                <a:srgbClr val="2A07FD"/>
              </a:solidFill>
            </a:ln>
          </c:spPr>
          <c:marker>
            <c:symbol val="none"/>
          </c:marker>
          <c:cat>
            <c:numRef>
              <c:f>'12181000'!$C$1:$C$3653</c:f>
              <c:numCache>
                <c:formatCode>m/d/yyyy</c:formatCode>
                <c:ptCount val="3653"/>
                <c:pt idx="0">
                  <c:v>35065</c:v>
                </c:pt>
                <c:pt idx="1">
                  <c:v>35066</c:v>
                </c:pt>
                <c:pt idx="2">
                  <c:v>35067</c:v>
                </c:pt>
                <c:pt idx="3">
                  <c:v>35068</c:v>
                </c:pt>
                <c:pt idx="4">
                  <c:v>35069</c:v>
                </c:pt>
                <c:pt idx="5">
                  <c:v>35070</c:v>
                </c:pt>
                <c:pt idx="6">
                  <c:v>35071</c:v>
                </c:pt>
                <c:pt idx="7">
                  <c:v>35072</c:v>
                </c:pt>
                <c:pt idx="8">
                  <c:v>35073</c:v>
                </c:pt>
                <c:pt idx="9">
                  <c:v>35074</c:v>
                </c:pt>
                <c:pt idx="10">
                  <c:v>35075</c:v>
                </c:pt>
                <c:pt idx="11">
                  <c:v>35076</c:v>
                </c:pt>
                <c:pt idx="12">
                  <c:v>35077</c:v>
                </c:pt>
                <c:pt idx="13">
                  <c:v>35078</c:v>
                </c:pt>
                <c:pt idx="14">
                  <c:v>35079</c:v>
                </c:pt>
                <c:pt idx="15">
                  <c:v>35080</c:v>
                </c:pt>
                <c:pt idx="16">
                  <c:v>35081</c:v>
                </c:pt>
                <c:pt idx="17">
                  <c:v>35082</c:v>
                </c:pt>
                <c:pt idx="18">
                  <c:v>35083</c:v>
                </c:pt>
                <c:pt idx="19">
                  <c:v>35084</c:v>
                </c:pt>
                <c:pt idx="20">
                  <c:v>35085</c:v>
                </c:pt>
                <c:pt idx="21">
                  <c:v>35086</c:v>
                </c:pt>
                <c:pt idx="22">
                  <c:v>35087</c:v>
                </c:pt>
                <c:pt idx="23">
                  <c:v>35088</c:v>
                </c:pt>
                <c:pt idx="24">
                  <c:v>35089</c:v>
                </c:pt>
                <c:pt idx="25">
                  <c:v>35090</c:v>
                </c:pt>
                <c:pt idx="26">
                  <c:v>35091</c:v>
                </c:pt>
                <c:pt idx="27">
                  <c:v>35092</c:v>
                </c:pt>
                <c:pt idx="28">
                  <c:v>35093</c:v>
                </c:pt>
                <c:pt idx="29">
                  <c:v>35094</c:v>
                </c:pt>
                <c:pt idx="30">
                  <c:v>35095</c:v>
                </c:pt>
                <c:pt idx="31">
                  <c:v>35096</c:v>
                </c:pt>
                <c:pt idx="32">
                  <c:v>35097</c:v>
                </c:pt>
                <c:pt idx="33">
                  <c:v>35098</c:v>
                </c:pt>
                <c:pt idx="34">
                  <c:v>35099</c:v>
                </c:pt>
                <c:pt idx="35">
                  <c:v>35100</c:v>
                </c:pt>
                <c:pt idx="36">
                  <c:v>35101</c:v>
                </c:pt>
                <c:pt idx="37">
                  <c:v>35102</c:v>
                </c:pt>
                <c:pt idx="38">
                  <c:v>35103</c:v>
                </c:pt>
                <c:pt idx="39">
                  <c:v>35104</c:v>
                </c:pt>
                <c:pt idx="40">
                  <c:v>35105</c:v>
                </c:pt>
                <c:pt idx="41">
                  <c:v>35106</c:v>
                </c:pt>
                <c:pt idx="42">
                  <c:v>35107</c:v>
                </c:pt>
                <c:pt idx="43">
                  <c:v>35108</c:v>
                </c:pt>
                <c:pt idx="44">
                  <c:v>35109</c:v>
                </c:pt>
                <c:pt idx="45">
                  <c:v>35110</c:v>
                </c:pt>
                <c:pt idx="46">
                  <c:v>35111</c:v>
                </c:pt>
                <c:pt idx="47">
                  <c:v>35112</c:v>
                </c:pt>
                <c:pt idx="48">
                  <c:v>35113</c:v>
                </c:pt>
                <c:pt idx="49">
                  <c:v>35114</c:v>
                </c:pt>
                <c:pt idx="50">
                  <c:v>35115</c:v>
                </c:pt>
                <c:pt idx="51">
                  <c:v>35116</c:v>
                </c:pt>
                <c:pt idx="52">
                  <c:v>35117</c:v>
                </c:pt>
                <c:pt idx="53">
                  <c:v>35118</c:v>
                </c:pt>
                <c:pt idx="54">
                  <c:v>35119</c:v>
                </c:pt>
                <c:pt idx="55">
                  <c:v>35120</c:v>
                </c:pt>
                <c:pt idx="56">
                  <c:v>35121</c:v>
                </c:pt>
                <c:pt idx="57">
                  <c:v>35122</c:v>
                </c:pt>
                <c:pt idx="58">
                  <c:v>35123</c:v>
                </c:pt>
                <c:pt idx="59">
                  <c:v>35124</c:v>
                </c:pt>
                <c:pt idx="60">
                  <c:v>35125</c:v>
                </c:pt>
                <c:pt idx="61">
                  <c:v>35126</c:v>
                </c:pt>
                <c:pt idx="62">
                  <c:v>35127</c:v>
                </c:pt>
                <c:pt idx="63">
                  <c:v>35128</c:v>
                </c:pt>
                <c:pt idx="64">
                  <c:v>35129</c:v>
                </c:pt>
                <c:pt idx="65">
                  <c:v>35130</c:v>
                </c:pt>
                <c:pt idx="66">
                  <c:v>35131</c:v>
                </c:pt>
                <c:pt idx="67">
                  <c:v>35132</c:v>
                </c:pt>
                <c:pt idx="68">
                  <c:v>35133</c:v>
                </c:pt>
                <c:pt idx="69">
                  <c:v>35134</c:v>
                </c:pt>
                <c:pt idx="70">
                  <c:v>35135</c:v>
                </c:pt>
                <c:pt idx="71">
                  <c:v>35136</c:v>
                </c:pt>
                <c:pt idx="72">
                  <c:v>35137</c:v>
                </c:pt>
                <c:pt idx="73">
                  <c:v>35138</c:v>
                </c:pt>
                <c:pt idx="74">
                  <c:v>35139</c:v>
                </c:pt>
                <c:pt idx="75">
                  <c:v>35140</c:v>
                </c:pt>
                <c:pt idx="76">
                  <c:v>35141</c:v>
                </c:pt>
                <c:pt idx="77">
                  <c:v>35142</c:v>
                </c:pt>
                <c:pt idx="78">
                  <c:v>35143</c:v>
                </c:pt>
                <c:pt idx="79">
                  <c:v>35144</c:v>
                </c:pt>
                <c:pt idx="80">
                  <c:v>35145</c:v>
                </c:pt>
                <c:pt idx="81">
                  <c:v>35146</c:v>
                </c:pt>
                <c:pt idx="82">
                  <c:v>35147</c:v>
                </c:pt>
                <c:pt idx="83">
                  <c:v>35148</c:v>
                </c:pt>
                <c:pt idx="84">
                  <c:v>35149</c:v>
                </c:pt>
                <c:pt idx="85">
                  <c:v>35150</c:v>
                </c:pt>
                <c:pt idx="86">
                  <c:v>35151</c:v>
                </c:pt>
                <c:pt idx="87">
                  <c:v>35152</c:v>
                </c:pt>
                <c:pt idx="88">
                  <c:v>35153</c:v>
                </c:pt>
                <c:pt idx="89">
                  <c:v>35154</c:v>
                </c:pt>
                <c:pt idx="90">
                  <c:v>35155</c:v>
                </c:pt>
                <c:pt idx="91">
                  <c:v>35156</c:v>
                </c:pt>
                <c:pt idx="92">
                  <c:v>35157</c:v>
                </c:pt>
                <c:pt idx="93">
                  <c:v>35158</c:v>
                </c:pt>
                <c:pt idx="94">
                  <c:v>35159</c:v>
                </c:pt>
                <c:pt idx="95">
                  <c:v>35160</c:v>
                </c:pt>
                <c:pt idx="96">
                  <c:v>35161</c:v>
                </c:pt>
                <c:pt idx="97">
                  <c:v>35162</c:v>
                </c:pt>
                <c:pt idx="98">
                  <c:v>35163</c:v>
                </c:pt>
                <c:pt idx="99">
                  <c:v>35164</c:v>
                </c:pt>
                <c:pt idx="100">
                  <c:v>35165</c:v>
                </c:pt>
                <c:pt idx="101">
                  <c:v>35166</c:v>
                </c:pt>
                <c:pt idx="102">
                  <c:v>35167</c:v>
                </c:pt>
                <c:pt idx="103">
                  <c:v>35168</c:v>
                </c:pt>
                <c:pt idx="104">
                  <c:v>35169</c:v>
                </c:pt>
                <c:pt idx="105">
                  <c:v>35170</c:v>
                </c:pt>
                <c:pt idx="106">
                  <c:v>35171</c:v>
                </c:pt>
                <c:pt idx="107">
                  <c:v>35172</c:v>
                </c:pt>
                <c:pt idx="108">
                  <c:v>35173</c:v>
                </c:pt>
                <c:pt idx="109">
                  <c:v>35174</c:v>
                </c:pt>
                <c:pt idx="110">
                  <c:v>35175</c:v>
                </c:pt>
                <c:pt idx="111">
                  <c:v>35176</c:v>
                </c:pt>
                <c:pt idx="112">
                  <c:v>35177</c:v>
                </c:pt>
                <c:pt idx="113">
                  <c:v>35178</c:v>
                </c:pt>
                <c:pt idx="114">
                  <c:v>35179</c:v>
                </c:pt>
                <c:pt idx="115">
                  <c:v>35180</c:v>
                </c:pt>
                <c:pt idx="116">
                  <c:v>35181</c:v>
                </c:pt>
                <c:pt idx="117">
                  <c:v>35182</c:v>
                </c:pt>
                <c:pt idx="118">
                  <c:v>35183</c:v>
                </c:pt>
                <c:pt idx="119">
                  <c:v>35184</c:v>
                </c:pt>
                <c:pt idx="120">
                  <c:v>35185</c:v>
                </c:pt>
                <c:pt idx="121">
                  <c:v>35186</c:v>
                </c:pt>
                <c:pt idx="122">
                  <c:v>35187</c:v>
                </c:pt>
                <c:pt idx="123">
                  <c:v>35188</c:v>
                </c:pt>
                <c:pt idx="124">
                  <c:v>35189</c:v>
                </c:pt>
                <c:pt idx="125">
                  <c:v>35190</c:v>
                </c:pt>
                <c:pt idx="126">
                  <c:v>35191</c:v>
                </c:pt>
                <c:pt idx="127">
                  <c:v>35192</c:v>
                </c:pt>
                <c:pt idx="128">
                  <c:v>35193</c:v>
                </c:pt>
                <c:pt idx="129">
                  <c:v>35194</c:v>
                </c:pt>
                <c:pt idx="130">
                  <c:v>35195</c:v>
                </c:pt>
                <c:pt idx="131">
                  <c:v>35196</c:v>
                </c:pt>
                <c:pt idx="132">
                  <c:v>35197</c:v>
                </c:pt>
                <c:pt idx="133">
                  <c:v>35198</c:v>
                </c:pt>
                <c:pt idx="134">
                  <c:v>35199</c:v>
                </c:pt>
                <c:pt idx="135">
                  <c:v>35200</c:v>
                </c:pt>
                <c:pt idx="136">
                  <c:v>35201</c:v>
                </c:pt>
                <c:pt idx="137">
                  <c:v>35202</c:v>
                </c:pt>
                <c:pt idx="138">
                  <c:v>35203</c:v>
                </c:pt>
                <c:pt idx="139">
                  <c:v>35204</c:v>
                </c:pt>
                <c:pt idx="140">
                  <c:v>35205</c:v>
                </c:pt>
                <c:pt idx="141">
                  <c:v>35206</c:v>
                </c:pt>
                <c:pt idx="142">
                  <c:v>35207</c:v>
                </c:pt>
                <c:pt idx="143">
                  <c:v>35208</c:v>
                </c:pt>
                <c:pt idx="144">
                  <c:v>35209</c:v>
                </c:pt>
                <c:pt idx="145">
                  <c:v>35210</c:v>
                </c:pt>
                <c:pt idx="146">
                  <c:v>35211</c:v>
                </c:pt>
                <c:pt idx="147">
                  <c:v>35212</c:v>
                </c:pt>
                <c:pt idx="148">
                  <c:v>35213</c:v>
                </c:pt>
                <c:pt idx="149">
                  <c:v>35214</c:v>
                </c:pt>
                <c:pt idx="150">
                  <c:v>35215</c:v>
                </c:pt>
                <c:pt idx="151">
                  <c:v>35216</c:v>
                </c:pt>
                <c:pt idx="152">
                  <c:v>35217</c:v>
                </c:pt>
                <c:pt idx="153">
                  <c:v>35218</c:v>
                </c:pt>
                <c:pt idx="154">
                  <c:v>35219</c:v>
                </c:pt>
                <c:pt idx="155">
                  <c:v>35220</c:v>
                </c:pt>
                <c:pt idx="156">
                  <c:v>35221</c:v>
                </c:pt>
                <c:pt idx="157">
                  <c:v>35222</c:v>
                </c:pt>
                <c:pt idx="158">
                  <c:v>35223</c:v>
                </c:pt>
                <c:pt idx="159">
                  <c:v>35224</c:v>
                </c:pt>
                <c:pt idx="160">
                  <c:v>35225</c:v>
                </c:pt>
                <c:pt idx="161">
                  <c:v>35226</c:v>
                </c:pt>
                <c:pt idx="162">
                  <c:v>35227</c:v>
                </c:pt>
                <c:pt idx="163">
                  <c:v>35228</c:v>
                </c:pt>
                <c:pt idx="164">
                  <c:v>35229</c:v>
                </c:pt>
                <c:pt idx="165">
                  <c:v>35230</c:v>
                </c:pt>
                <c:pt idx="166">
                  <c:v>35231</c:v>
                </c:pt>
                <c:pt idx="167">
                  <c:v>35232</c:v>
                </c:pt>
                <c:pt idx="168">
                  <c:v>35233</c:v>
                </c:pt>
                <c:pt idx="169">
                  <c:v>35234</c:v>
                </c:pt>
                <c:pt idx="170">
                  <c:v>35235</c:v>
                </c:pt>
                <c:pt idx="171">
                  <c:v>35236</c:v>
                </c:pt>
                <c:pt idx="172">
                  <c:v>35237</c:v>
                </c:pt>
                <c:pt idx="173">
                  <c:v>35238</c:v>
                </c:pt>
                <c:pt idx="174">
                  <c:v>35239</c:v>
                </c:pt>
                <c:pt idx="175">
                  <c:v>35240</c:v>
                </c:pt>
                <c:pt idx="176">
                  <c:v>35241</c:v>
                </c:pt>
                <c:pt idx="177">
                  <c:v>35242</c:v>
                </c:pt>
                <c:pt idx="178">
                  <c:v>35243</c:v>
                </c:pt>
                <c:pt idx="179">
                  <c:v>35244</c:v>
                </c:pt>
                <c:pt idx="180">
                  <c:v>35245</c:v>
                </c:pt>
                <c:pt idx="181">
                  <c:v>35246</c:v>
                </c:pt>
                <c:pt idx="182">
                  <c:v>35247</c:v>
                </c:pt>
                <c:pt idx="183">
                  <c:v>35248</c:v>
                </c:pt>
                <c:pt idx="184">
                  <c:v>35249</c:v>
                </c:pt>
                <c:pt idx="185">
                  <c:v>35250</c:v>
                </c:pt>
                <c:pt idx="186">
                  <c:v>35251</c:v>
                </c:pt>
                <c:pt idx="187">
                  <c:v>35252</c:v>
                </c:pt>
                <c:pt idx="188">
                  <c:v>35253</c:v>
                </c:pt>
                <c:pt idx="189">
                  <c:v>35254</c:v>
                </c:pt>
                <c:pt idx="190">
                  <c:v>35255</c:v>
                </c:pt>
                <c:pt idx="191">
                  <c:v>35256</c:v>
                </c:pt>
                <c:pt idx="192">
                  <c:v>35257</c:v>
                </c:pt>
                <c:pt idx="193">
                  <c:v>35258</c:v>
                </c:pt>
                <c:pt idx="194">
                  <c:v>35259</c:v>
                </c:pt>
                <c:pt idx="195">
                  <c:v>35260</c:v>
                </c:pt>
                <c:pt idx="196">
                  <c:v>35261</c:v>
                </c:pt>
                <c:pt idx="197">
                  <c:v>35262</c:v>
                </c:pt>
                <c:pt idx="198">
                  <c:v>35263</c:v>
                </c:pt>
                <c:pt idx="199">
                  <c:v>35264</c:v>
                </c:pt>
                <c:pt idx="200">
                  <c:v>35265</c:v>
                </c:pt>
                <c:pt idx="201">
                  <c:v>35266</c:v>
                </c:pt>
                <c:pt idx="202">
                  <c:v>35267</c:v>
                </c:pt>
                <c:pt idx="203">
                  <c:v>35268</c:v>
                </c:pt>
                <c:pt idx="204">
                  <c:v>35269</c:v>
                </c:pt>
                <c:pt idx="205">
                  <c:v>35270</c:v>
                </c:pt>
                <c:pt idx="206">
                  <c:v>35271</c:v>
                </c:pt>
                <c:pt idx="207">
                  <c:v>35272</c:v>
                </c:pt>
                <c:pt idx="208">
                  <c:v>35273</c:v>
                </c:pt>
                <c:pt idx="209">
                  <c:v>35274</c:v>
                </c:pt>
                <c:pt idx="210">
                  <c:v>35275</c:v>
                </c:pt>
                <c:pt idx="211">
                  <c:v>35276</c:v>
                </c:pt>
                <c:pt idx="212">
                  <c:v>35277</c:v>
                </c:pt>
                <c:pt idx="213">
                  <c:v>35278</c:v>
                </c:pt>
                <c:pt idx="214">
                  <c:v>35279</c:v>
                </c:pt>
                <c:pt idx="215">
                  <c:v>35280</c:v>
                </c:pt>
                <c:pt idx="216">
                  <c:v>35281</c:v>
                </c:pt>
                <c:pt idx="217">
                  <c:v>35282</c:v>
                </c:pt>
                <c:pt idx="218">
                  <c:v>35283</c:v>
                </c:pt>
                <c:pt idx="219">
                  <c:v>35284</c:v>
                </c:pt>
                <c:pt idx="220">
                  <c:v>35285</c:v>
                </c:pt>
                <c:pt idx="221">
                  <c:v>35286</c:v>
                </c:pt>
                <c:pt idx="222">
                  <c:v>35287</c:v>
                </c:pt>
                <c:pt idx="223">
                  <c:v>35288</c:v>
                </c:pt>
                <c:pt idx="224">
                  <c:v>35289</c:v>
                </c:pt>
                <c:pt idx="225">
                  <c:v>35290</c:v>
                </c:pt>
                <c:pt idx="226">
                  <c:v>35291</c:v>
                </c:pt>
                <c:pt idx="227">
                  <c:v>35292</c:v>
                </c:pt>
                <c:pt idx="228">
                  <c:v>35293</c:v>
                </c:pt>
                <c:pt idx="229">
                  <c:v>35294</c:v>
                </c:pt>
                <c:pt idx="230">
                  <c:v>35295</c:v>
                </c:pt>
                <c:pt idx="231">
                  <c:v>35296</c:v>
                </c:pt>
                <c:pt idx="232">
                  <c:v>35297</c:v>
                </c:pt>
                <c:pt idx="233">
                  <c:v>35298</c:v>
                </c:pt>
                <c:pt idx="234">
                  <c:v>35299</c:v>
                </c:pt>
                <c:pt idx="235">
                  <c:v>35300</c:v>
                </c:pt>
                <c:pt idx="236">
                  <c:v>35301</c:v>
                </c:pt>
                <c:pt idx="237">
                  <c:v>35302</c:v>
                </c:pt>
                <c:pt idx="238">
                  <c:v>35303</c:v>
                </c:pt>
                <c:pt idx="239">
                  <c:v>35304</c:v>
                </c:pt>
                <c:pt idx="240">
                  <c:v>35305</c:v>
                </c:pt>
                <c:pt idx="241">
                  <c:v>35306</c:v>
                </c:pt>
                <c:pt idx="242">
                  <c:v>35307</c:v>
                </c:pt>
                <c:pt idx="243">
                  <c:v>35308</c:v>
                </c:pt>
                <c:pt idx="244">
                  <c:v>35309</c:v>
                </c:pt>
                <c:pt idx="245">
                  <c:v>35310</c:v>
                </c:pt>
                <c:pt idx="246">
                  <c:v>35311</c:v>
                </c:pt>
                <c:pt idx="247">
                  <c:v>35312</c:v>
                </c:pt>
                <c:pt idx="248">
                  <c:v>35313</c:v>
                </c:pt>
                <c:pt idx="249">
                  <c:v>35314</c:v>
                </c:pt>
                <c:pt idx="250">
                  <c:v>35315</c:v>
                </c:pt>
                <c:pt idx="251">
                  <c:v>35316</c:v>
                </c:pt>
                <c:pt idx="252">
                  <c:v>35317</c:v>
                </c:pt>
                <c:pt idx="253">
                  <c:v>35318</c:v>
                </c:pt>
                <c:pt idx="254">
                  <c:v>35319</c:v>
                </c:pt>
                <c:pt idx="255">
                  <c:v>35320</c:v>
                </c:pt>
                <c:pt idx="256">
                  <c:v>35321</c:v>
                </c:pt>
                <c:pt idx="257">
                  <c:v>35322</c:v>
                </c:pt>
                <c:pt idx="258">
                  <c:v>35323</c:v>
                </c:pt>
                <c:pt idx="259">
                  <c:v>35324</c:v>
                </c:pt>
                <c:pt idx="260">
                  <c:v>35325</c:v>
                </c:pt>
                <c:pt idx="261">
                  <c:v>35326</c:v>
                </c:pt>
                <c:pt idx="262">
                  <c:v>35327</c:v>
                </c:pt>
                <c:pt idx="263">
                  <c:v>35328</c:v>
                </c:pt>
                <c:pt idx="264">
                  <c:v>35329</c:v>
                </c:pt>
                <c:pt idx="265">
                  <c:v>35330</c:v>
                </c:pt>
                <c:pt idx="266">
                  <c:v>35331</c:v>
                </c:pt>
                <c:pt idx="267">
                  <c:v>35332</c:v>
                </c:pt>
                <c:pt idx="268">
                  <c:v>35333</c:v>
                </c:pt>
                <c:pt idx="269">
                  <c:v>35334</c:v>
                </c:pt>
                <c:pt idx="270">
                  <c:v>35335</c:v>
                </c:pt>
                <c:pt idx="271">
                  <c:v>35336</c:v>
                </c:pt>
                <c:pt idx="272">
                  <c:v>35337</c:v>
                </c:pt>
                <c:pt idx="273">
                  <c:v>35338</c:v>
                </c:pt>
                <c:pt idx="274">
                  <c:v>35339</c:v>
                </c:pt>
                <c:pt idx="275">
                  <c:v>35340</c:v>
                </c:pt>
                <c:pt idx="276">
                  <c:v>35341</c:v>
                </c:pt>
                <c:pt idx="277">
                  <c:v>35342</c:v>
                </c:pt>
                <c:pt idx="278">
                  <c:v>35343</c:v>
                </c:pt>
                <c:pt idx="279">
                  <c:v>35344</c:v>
                </c:pt>
                <c:pt idx="280">
                  <c:v>35345</c:v>
                </c:pt>
                <c:pt idx="281">
                  <c:v>35346</c:v>
                </c:pt>
                <c:pt idx="282">
                  <c:v>35347</c:v>
                </c:pt>
                <c:pt idx="283">
                  <c:v>35348</c:v>
                </c:pt>
                <c:pt idx="284">
                  <c:v>35349</c:v>
                </c:pt>
                <c:pt idx="285">
                  <c:v>35350</c:v>
                </c:pt>
                <c:pt idx="286">
                  <c:v>35351</c:v>
                </c:pt>
                <c:pt idx="287">
                  <c:v>35352</c:v>
                </c:pt>
                <c:pt idx="288">
                  <c:v>35353</c:v>
                </c:pt>
                <c:pt idx="289">
                  <c:v>35354</c:v>
                </c:pt>
                <c:pt idx="290">
                  <c:v>35355</c:v>
                </c:pt>
                <c:pt idx="291">
                  <c:v>35356</c:v>
                </c:pt>
                <c:pt idx="292">
                  <c:v>35357</c:v>
                </c:pt>
                <c:pt idx="293">
                  <c:v>35358</c:v>
                </c:pt>
                <c:pt idx="294">
                  <c:v>35359</c:v>
                </c:pt>
                <c:pt idx="295">
                  <c:v>35360</c:v>
                </c:pt>
                <c:pt idx="296">
                  <c:v>35361</c:v>
                </c:pt>
                <c:pt idx="297">
                  <c:v>35362</c:v>
                </c:pt>
                <c:pt idx="298">
                  <c:v>35363</c:v>
                </c:pt>
                <c:pt idx="299">
                  <c:v>35364</c:v>
                </c:pt>
                <c:pt idx="300">
                  <c:v>35365</c:v>
                </c:pt>
                <c:pt idx="301">
                  <c:v>35366</c:v>
                </c:pt>
                <c:pt idx="302">
                  <c:v>35367</c:v>
                </c:pt>
                <c:pt idx="303">
                  <c:v>35368</c:v>
                </c:pt>
                <c:pt idx="304">
                  <c:v>35369</c:v>
                </c:pt>
                <c:pt idx="305">
                  <c:v>35370</c:v>
                </c:pt>
                <c:pt idx="306">
                  <c:v>35371</c:v>
                </c:pt>
                <c:pt idx="307">
                  <c:v>35372</c:v>
                </c:pt>
                <c:pt idx="308">
                  <c:v>35373</c:v>
                </c:pt>
                <c:pt idx="309">
                  <c:v>35374</c:v>
                </c:pt>
                <c:pt idx="310">
                  <c:v>35375</c:v>
                </c:pt>
                <c:pt idx="311">
                  <c:v>35376</c:v>
                </c:pt>
                <c:pt idx="312">
                  <c:v>35377</c:v>
                </c:pt>
                <c:pt idx="313">
                  <c:v>35378</c:v>
                </c:pt>
                <c:pt idx="314">
                  <c:v>35379</c:v>
                </c:pt>
                <c:pt idx="315">
                  <c:v>35380</c:v>
                </c:pt>
                <c:pt idx="316">
                  <c:v>35381</c:v>
                </c:pt>
                <c:pt idx="317">
                  <c:v>35382</c:v>
                </c:pt>
                <c:pt idx="318">
                  <c:v>35383</c:v>
                </c:pt>
                <c:pt idx="319">
                  <c:v>35384</c:v>
                </c:pt>
                <c:pt idx="320">
                  <c:v>35385</c:v>
                </c:pt>
                <c:pt idx="321">
                  <c:v>35386</c:v>
                </c:pt>
                <c:pt idx="322">
                  <c:v>35387</c:v>
                </c:pt>
                <c:pt idx="323">
                  <c:v>35388</c:v>
                </c:pt>
                <c:pt idx="324">
                  <c:v>35389</c:v>
                </c:pt>
                <c:pt idx="325">
                  <c:v>35390</c:v>
                </c:pt>
                <c:pt idx="326">
                  <c:v>35391</c:v>
                </c:pt>
                <c:pt idx="327">
                  <c:v>35392</c:v>
                </c:pt>
                <c:pt idx="328">
                  <c:v>35393</c:v>
                </c:pt>
                <c:pt idx="329">
                  <c:v>35394</c:v>
                </c:pt>
                <c:pt idx="330">
                  <c:v>35395</c:v>
                </c:pt>
                <c:pt idx="331">
                  <c:v>35396</c:v>
                </c:pt>
                <c:pt idx="332">
                  <c:v>35397</c:v>
                </c:pt>
                <c:pt idx="333">
                  <c:v>35398</c:v>
                </c:pt>
                <c:pt idx="334">
                  <c:v>35399</c:v>
                </c:pt>
                <c:pt idx="335">
                  <c:v>35400</c:v>
                </c:pt>
                <c:pt idx="336">
                  <c:v>35401</c:v>
                </c:pt>
                <c:pt idx="337">
                  <c:v>35402</c:v>
                </c:pt>
                <c:pt idx="338">
                  <c:v>35403</c:v>
                </c:pt>
                <c:pt idx="339">
                  <c:v>35404</c:v>
                </c:pt>
                <c:pt idx="340">
                  <c:v>35405</c:v>
                </c:pt>
                <c:pt idx="341">
                  <c:v>35406</c:v>
                </c:pt>
                <c:pt idx="342">
                  <c:v>35407</c:v>
                </c:pt>
                <c:pt idx="343">
                  <c:v>35408</c:v>
                </c:pt>
                <c:pt idx="344">
                  <c:v>35409</c:v>
                </c:pt>
                <c:pt idx="345">
                  <c:v>35410</c:v>
                </c:pt>
                <c:pt idx="346">
                  <c:v>35411</c:v>
                </c:pt>
                <c:pt idx="347">
                  <c:v>35412</c:v>
                </c:pt>
                <c:pt idx="348">
                  <c:v>35413</c:v>
                </c:pt>
                <c:pt idx="349">
                  <c:v>35414</c:v>
                </c:pt>
                <c:pt idx="350">
                  <c:v>35415</c:v>
                </c:pt>
                <c:pt idx="351">
                  <c:v>35416</c:v>
                </c:pt>
                <c:pt idx="352">
                  <c:v>35417</c:v>
                </c:pt>
                <c:pt idx="353">
                  <c:v>35418</c:v>
                </c:pt>
                <c:pt idx="354">
                  <c:v>35419</c:v>
                </c:pt>
                <c:pt idx="355">
                  <c:v>35420</c:v>
                </c:pt>
                <c:pt idx="356">
                  <c:v>35421</c:v>
                </c:pt>
                <c:pt idx="357">
                  <c:v>35422</c:v>
                </c:pt>
                <c:pt idx="358">
                  <c:v>35423</c:v>
                </c:pt>
                <c:pt idx="359">
                  <c:v>35424</c:v>
                </c:pt>
                <c:pt idx="360">
                  <c:v>35425</c:v>
                </c:pt>
                <c:pt idx="361">
                  <c:v>35426</c:v>
                </c:pt>
                <c:pt idx="362">
                  <c:v>35427</c:v>
                </c:pt>
                <c:pt idx="363">
                  <c:v>35428</c:v>
                </c:pt>
                <c:pt idx="364">
                  <c:v>35429</c:v>
                </c:pt>
                <c:pt idx="365">
                  <c:v>35430</c:v>
                </c:pt>
                <c:pt idx="366">
                  <c:v>35431</c:v>
                </c:pt>
                <c:pt idx="367">
                  <c:v>35432</c:v>
                </c:pt>
                <c:pt idx="368">
                  <c:v>35433</c:v>
                </c:pt>
                <c:pt idx="369">
                  <c:v>35434</c:v>
                </c:pt>
                <c:pt idx="370">
                  <c:v>35435</c:v>
                </c:pt>
                <c:pt idx="371">
                  <c:v>35436</c:v>
                </c:pt>
                <c:pt idx="372">
                  <c:v>35437</c:v>
                </c:pt>
                <c:pt idx="373">
                  <c:v>35438</c:v>
                </c:pt>
                <c:pt idx="374">
                  <c:v>35439</c:v>
                </c:pt>
                <c:pt idx="375">
                  <c:v>35440</c:v>
                </c:pt>
                <c:pt idx="376">
                  <c:v>35441</c:v>
                </c:pt>
                <c:pt idx="377">
                  <c:v>35442</c:v>
                </c:pt>
                <c:pt idx="378">
                  <c:v>35443</c:v>
                </c:pt>
                <c:pt idx="379">
                  <c:v>35444</c:v>
                </c:pt>
                <c:pt idx="380">
                  <c:v>35445</c:v>
                </c:pt>
                <c:pt idx="381">
                  <c:v>35446</c:v>
                </c:pt>
                <c:pt idx="382">
                  <c:v>35447</c:v>
                </c:pt>
                <c:pt idx="383">
                  <c:v>35448</c:v>
                </c:pt>
                <c:pt idx="384">
                  <c:v>35449</c:v>
                </c:pt>
                <c:pt idx="385">
                  <c:v>35450</c:v>
                </c:pt>
                <c:pt idx="386">
                  <c:v>35451</c:v>
                </c:pt>
                <c:pt idx="387">
                  <c:v>35452</c:v>
                </c:pt>
                <c:pt idx="388">
                  <c:v>35453</c:v>
                </c:pt>
                <c:pt idx="389">
                  <c:v>35454</c:v>
                </c:pt>
                <c:pt idx="390">
                  <c:v>35455</c:v>
                </c:pt>
                <c:pt idx="391">
                  <c:v>35456</c:v>
                </c:pt>
                <c:pt idx="392">
                  <c:v>35457</c:v>
                </c:pt>
                <c:pt idx="393">
                  <c:v>35458</c:v>
                </c:pt>
                <c:pt idx="394">
                  <c:v>35459</c:v>
                </c:pt>
                <c:pt idx="395">
                  <c:v>35460</c:v>
                </c:pt>
                <c:pt idx="396">
                  <c:v>35461</c:v>
                </c:pt>
                <c:pt idx="397">
                  <c:v>35462</c:v>
                </c:pt>
                <c:pt idx="398">
                  <c:v>35463</c:v>
                </c:pt>
                <c:pt idx="399">
                  <c:v>35464</c:v>
                </c:pt>
                <c:pt idx="400">
                  <c:v>35465</c:v>
                </c:pt>
                <c:pt idx="401">
                  <c:v>35466</c:v>
                </c:pt>
                <c:pt idx="402">
                  <c:v>35467</c:v>
                </c:pt>
                <c:pt idx="403">
                  <c:v>35468</c:v>
                </c:pt>
                <c:pt idx="404">
                  <c:v>35469</c:v>
                </c:pt>
                <c:pt idx="405">
                  <c:v>35470</c:v>
                </c:pt>
                <c:pt idx="406">
                  <c:v>35471</c:v>
                </c:pt>
                <c:pt idx="407">
                  <c:v>35472</c:v>
                </c:pt>
                <c:pt idx="408">
                  <c:v>35473</c:v>
                </c:pt>
                <c:pt idx="409">
                  <c:v>35474</c:v>
                </c:pt>
                <c:pt idx="410">
                  <c:v>35475</c:v>
                </c:pt>
                <c:pt idx="411">
                  <c:v>35476</c:v>
                </c:pt>
                <c:pt idx="412">
                  <c:v>35477</c:v>
                </c:pt>
                <c:pt idx="413">
                  <c:v>35478</c:v>
                </c:pt>
                <c:pt idx="414">
                  <c:v>35479</c:v>
                </c:pt>
                <c:pt idx="415">
                  <c:v>35480</c:v>
                </c:pt>
                <c:pt idx="416">
                  <c:v>35481</c:v>
                </c:pt>
                <c:pt idx="417">
                  <c:v>35482</c:v>
                </c:pt>
                <c:pt idx="418">
                  <c:v>35483</c:v>
                </c:pt>
                <c:pt idx="419">
                  <c:v>35484</c:v>
                </c:pt>
                <c:pt idx="420">
                  <c:v>35485</c:v>
                </c:pt>
                <c:pt idx="421">
                  <c:v>35486</c:v>
                </c:pt>
                <c:pt idx="422">
                  <c:v>35487</c:v>
                </c:pt>
                <c:pt idx="423">
                  <c:v>35488</c:v>
                </c:pt>
                <c:pt idx="424">
                  <c:v>35489</c:v>
                </c:pt>
                <c:pt idx="425">
                  <c:v>35490</c:v>
                </c:pt>
                <c:pt idx="426">
                  <c:v>35491</c:v>
                </c:pt>
                <c:pt idx="427">
                  <c:v>35492</c:v>
                </c:pt>
                <c:pt idx="428">
                  <c:v>35493</c:v>
                </c:pt>
                <c:pt idx="429">
                  <c:v>35494</c:v>
                </c:pt>
                <c:pt idx="430">
                  <c:v>35495</c:v>
                </c:pt>
                <c:pt idx="431">
                  <c:v>35496</c:v>
                </c:pt>
                <c:pt idx="432">
                  <c:v>35497</c:v>
                </c:pt>
                <c:pt idx="433">
                  <c:v>35498</c:v>
                </c:pt>
                <c:pt idx="434">
                  <c:v>35499</c:v>
                </c:pt>
                <c:pt idx="435">
                  <c:v>35500</c:v>
                </c:pt>
                <c:pt idx="436">
                  <c:v>35501</c:v>
                </c:pt>
                <c:pt idx="437">
                  <c:v>35502</c:v>
                </c:pt>
                <c:pt idx="438">
                  <c:v>35503</c:v>
                </c:pt>
                <c:pt idx="439">
                  <c:v>35504</c:v>
                </c:pt>
                <c:pt idx="440">
                  <c:v>35505</c:v>
                </c:pt>
                <c:pt idx="441">
                  <c:v>35506</c:v>
                </c:pt>
                <c:pt idx="442">
                  <c:v>35507</c:v>
                </c:pt>
                <c:pt idx="443">
                  <c:v>35508</c:v>
                </c:pt>
                <c:pt idx="444">
                  <c:v>35509</c:v>
                </c:pt>
                <c:pt idx="445">
                  <c:v>35510</c:v>
                </c:pt>
                <c:pt idx="446">
                  <c:v>35511</c:v>
                </c:pt>
                <c:pt idx="447">
                  <c:v>35512</c:v>
                </c:pt>
                <c:pt idx="448">
                  <c:v>35513</c:v>
                </c:pt>
                <c:pt idx="449">
                  <c:v>35514</c:v>
                </c:pt>
                <c:pt idx="450">
                  <c:v>35515</c:v>
                </c:pt>
                <c:pt idx="451">
                  <c:v>35516</c:v>
                </c:pt>
                <c:pt idx="452">
                  <c:v>35517</c:v>
                </c:pt>
                <c:pt idx="453">
                  <c:v>35518</c:v>
                </c:pt>
                <c:pt idx="454">
                  <c:v>35519</c:v>
                </c:pt>
                <c:pt idx="455">
                  <c:v>35520</c:v>
                </c:pt>
                <c:pt idx="456">
                  <c:v>35521</c:v>
                </c:pt>
                <c:pt idx="457">
                  <c:v>35522</c:v>
                </c:pt>
                <c:pt idx="458">
                  <c:v>35523</c:v>
                </c:pt>
                <c:pt idx="459">
                  <c:v>35524</c:v>
                </c:pt>
                <c:pt idx="460">
                  <c:v>35525</c:v>
                </c:pt>
                <c:pt idx="461">
                  <c:v>35526</c:v>
                </c:pt>
                <c:pt idx="462">
                  <c:v>35527</c:v>
                </c:pt>
                <c:pt idx="463">
                  <c:v>35528</c:v>
                </c:pt>
                <c:pt idx="464">
                  <c:v>35529</c:v>
                </c:pt>
                <c:pt idx="465">
                  <c:v>35530</c:v>
                </c:pt>
                <c:pt idx="466">
                  <c:v>35531</c:v>
                </c:pt>
                <c:pt idx="467">
                  <c:v>35532</c:v>
                </c:pt>
                <c:pt idx="468">
                  <c:v>35533</c:v>
                </c:pt>
                <c:pt idx="469">
                  <c:v>35534</c:v>
                </c:pt>
                <c:pt idx="470">
                  <c:v>35535</c:v>
                </c:pt>
                <c:pt idx="471">
                  <c:v>35536</c:v>
                </c:pt>
                <c:pt idx="472">
                  <c:v>35537</c:v>
                </c:pt>
                <c:pt idx="473">
                  <c:v>35538</c:v>
                </c:pt>
                <c:pt idx="474">
                  <c:v>35539</c:v>
                </c:pt>
                <c:pt idx="475">
                  <c:v>35540</c:v>
                </c:pt>
                <c:pt idx="476">
                  <c:v>35541</c:v>
                </c:pt>
                <c:pt idx="477">
                  <c:v>35542</c:v>
                </c:pt>
                <c:pt idx="478">
                  <c:v>35543</c:v>
                </c:pt>
                <c:pt idx="479">
                  <c:v>35544</c:v>
                </c:pt>
                <c:pt idx="480">
                  <c:v>35545</c:v>
                </c:pt>
                <c:pt idx="481">
                  <c:v>35546</c:v>
                </c:pt>
                <c:pt idx="482">
                  <c:v>35547</c:v>
                </c:pt>
                <c:pt idx="483">
                  <c:v>35548</c:v>
                </c:pt>
                <c:pt idx="484">
                  <c:v>35549</c:v>
                </c:pt>
                <c:pt idx="485">
                  <c:v>35550</c:v>
                </c:pt>
                <c:pt idx="486">
                  <c:v>35551</c:v>
                </c:pt>
                <c:pt idx="487">
                  <c:v>35552</c:v>
                </c:pt>
                <c:pt idx="488">
                  <c:v>35553</c:v>
                </c:pt>
                <c:pt idx="489">
                  <c:v>35554</c:v>
                </c:pt>
                <c:pt idx="490">
                  <c:v>35555</c:v>
                </c:pt>
                <c:pt idx="491">
                  <c:v>35556</c:v>
                </c:pt>
                <c:pt idx="492">
                  <c:v>35557</c:v>
                </c:pt>
                <c:pt idx="493">
                  <c:v>35558</c:v>
                </c:pt>
                <c:pt idx="494">
                  <c:v>35559</c:v>
                </c:pt>
                <c:pt idx="495">
                  <c:v>35560</c:v>
                </c:pt>
                <c:pt idx="496">
                  <c:v>35561</c:v>
                </c:pt>
                <c:pt idx="497">
                  <c:v>35562</c:v>
                </c:pt>
                <c:pt idx="498">
                  <c:v>35563</c:v>
                </c:pt>
                <c:pt idx="499">
                  <c:v>35564</c:v>
                </c:pt>
                <c:pt idx="500">
                  <c:v>35565</c:v>
                </c:pt>
                <c:pt idx="501">
                  <c:v>35566</c:v>
                </c:pt>
                <c:pt idx="502">
                  <c:v>35567</c:v>
                </c:pt>
                <c:pt idx="503">
                  <c:v>35568</c:v>
                </c:pt>
                <c:pt idx="504">
                  <c:v>35569</c:v>
                </c:pt>
                <c:pt idx="505">
                  <c:v>35570</c:v>
                </c:pt>
                <c:pt idx="506">
                  <c:v>35571</c:v>
                </c:pt>
                <c:pt idx="507">
                  <c:v>35572</c:v>
                </c:pt>
                <c:pt idx="508">
                  <c:v>35573</c:v>
                </c:pt>
                <c:pt idx="509">
                  <c:v>35574</c:v>
                </c:pt>
                <c:pt idx="510">
                  <c:v>35575</c:v>
                </c:pt>
                <c:pt idx="511">
                  <c:v>35576</c:v>
                </c:pt>
                <c:pt idx="512">
                  <c:v>35577</c:v>
                </c:pt>
                <c:pt idx="513">
                  <c:v>35578</c:v>
                </c:pt>
                <c:pt idx="514">
                  <c:v>35579</c:v>
                </c:pt>
                <c:pt idx="515">
                  <c:v>35580</c:v>
                </c:pt>
                <c:pt idx="516">
                  <c:v>35581</c:v>
                </c:pt>
                <c:pt idx="517">
                  <c:v>35582</c:v>
                </c:pt>
                <c:pt idx="518">
                  <c:v>35583</c:v>
                </c:pt>
                <c:pt idx="519">
                  <c:v>35584</c:v>
                </c:pt>
                <c:pt idx="520">
                  <c:v>35585</c:v>
                </c:pt>
                <c:pt idx="521">
                  <c:v>35586</c:v>
                </c:pt>
                <c:pt idx="522">
                  <c:v>35587</c:v>
                </c:pt>
                <c:pt idx="523">
                  <c:v>35588</c:v>
                </c:pt>
                <c:pt idx="524">
                  <c:v>35589</c:v>
                </c:pt>
                <c:pt idx="525">
                  <c:v>35590</c:v>
                </c:pt>
                <c:pt idx="526">
                  <c:v>35591</c:v>
                </c:pt>
                <c:pt idx="527">
                  <c:v>35592</c:v>
                </c:pt>
                <c:pt idx="528">
                  <c:v>35593</c:v>
                </c:pt>
                <c:pt idx="529">
                  <c:v>35594</c:v>
                </c:pt>
                <c:pt idx="530">
                  <c:v>35595</c:v>
                </c:pt>
                <c:pt idx="531">
                  <c:v>35596</c:v>
                </c:pt>
                <c:pt idx="532">
                  <c:v>35597</c:v>
                </c:pt>
                <c:pt idx="533">
                  <c:v>35598</c:v>
                </c:pt>
                <c:pt idx="534">
                  <c:v>35599</c:v>
                </c:pt>
                <c:pt idx="535">
                  <c:v>35600</c:v>
                </c:pt>
                <c:pt idx="536">
                  <c:v>35601</c:v>
                </c:pt>
                <c:pt idx="537">
                  <c:v>35602</c:v>
                </c:pt>
                <c:pt idx="538">
                  <c:v>35603</c:v>
                </c:pt>
                <c:pt idx="539">
                  <c:v>35604</c:v>
                </c:pt>
                <c:pt idx="540">
                  <c:v>35605</c:v>
                </c:pt>
                <c:pt idx="541">
                  <c:v>35606</c:v>
                </c:pt>
                <c:pt idx="542">
                  <c:v>35607</c:v>
                </c:pt>
                <c:pt idx="543">
                  <c:v>35608</c:v>
                </c:pt>
                <c:pt idx="544">
                  <c:v>35609</c:v>
                </c:pt>
                <c:pt idx="545">
                  <c:v>35610</c:v>
                </c:pt>
                <c:pt idx="546">
                  <c:v>35611</c:v>
                </c:pt>
                <c:pt idx="547">
                  <c:v>35612</c:v>
                </c:pt>
                <c:pt idx="548">
                  <c:v>35613</c:v>
                </c:pt>
                <c:pt idx="549">
                  <c:v>35614</c:v>
                </c:pt>
                <c:pt idx="550">
                  <c:v>35615</c:v>
                </c:pt>
                <c:pt idx="551">
                  <c:v>35616</c:v>
                </c:pt>
                <c:pt idx="552">
                  <c:v>35617</c:v>
                </c:pt>
                <c:pt idx="553">
                  <c:v>35618</c:v>
                </c:pt>
                <c:pt idx="554">
                  <c:v>35619</c:v>
                </c:pt>
                <c:pt idx="555">
                  <c:v>35620</c:v>
                </c:pt>
                <c:pt idx="556">
                  <c:v>35621</c:v>
                </c:pt>
                <c:pt idx="557">
                  <c:v>35622</c:v>
                </c:pt>
                <c:pt idx="558">
                  <c:v>35623</c:v>
                </c:pt>
                <c:pt idx="559">
                  <c:v>35624</c:v>
                </c:pt>
                <c:pt idx="560">
                  <c:v>35625</c:v>
                </c:pt>
                <c:pt idx="561">
                  <c:v>35626</c:v>
                </c:pt>
                <c:pt idx="562">
                  <c:v>35627</c:v>
                </c:pt>
                <c:pt idx="563">
                  <c:v>35628</c:v>
                </c:pt>
                <c:pt idx="564">
                  <c:v>35629</c:v>
                </c:pt>
                <c:pt idx="565">
                  <c:v>35630</c:v>
                </c:pt>
                <c:pt idx="566">
                  <c:v>35631</c:v>
                </c:pt>
                <c:pt idx="567">
                  <c:v>35632</c:v>
                </c:pt>
                <c:pt idx="568">
                  <c:v>35633</c:v>
                </c:pt>
                <c:pt idx="569">
                  <c:v>35634</c:v>
                </c:pt>
                <c:pt idx="570">
                  <c:v>35635</c:v>
                </c:pt>
                <c:pt idx="571">
                  <c:v>35636</c:v>
                </c:pt>
                <c:pt idx="572">
                  <c:v>35637</c:v>
                </c:pt>
                <c:pt idx="573">
                  <c:v>35638</c:v>
                </c:pt>
                <c:pt idx="574">
                  <c:v>35639</c:v>
                </c:pt>
                <c:pt idx="575">
                  <c:v>35640</c:v>
                </c:pt>
                <c:pt idx="576">
                  <c:v>35641</c:v>
                </c:pt>
                <c:pt idx="577">
                  <c:v>35642</c:v>
                </c:pt>
                <c:pt idx="578">
                  <c:v>35643</c:v>
                </c:pt>
                <c:pt idx="579">
                  <c:v>35644</c:v>
                </c:pt>
                <c:pt idx="580">
                  <c:v>35645</c:v>
                </c:pt>
                <c:pt idx="581">
                  <c:v>35646</c:v>
                </c:pt>
                <c:pt idx="582">
                  <c:v>35647</c:v>
                </c:pt>
                <c:pt idx="583">
                  <c:v>35648</c:v>
                </c:pt>
                <c:pt idx="584">
                  <c:v>35649</c:v>
                </c:pt>
                <c:pt idx="585">
                  <c:v>35650</c:v>
                </c:pt>
                <c:pt idx="586">
                  <c:v>35651</c:v>
                </c:pt>
                <c:pt idx="587">
                  <c:v>35652</c:v>
                </c:pt>
                <c:pt idx="588">
                  <c:v>35653</c:v>
                </c:pt>
                <c:pt idx="589">
                  <c:v>35654</c:v>
                </c:pt>
                <c:pt idx="590">
                  <c:v>35655</c:v>
                </c:pt>
                <c:pt idx="591">
                  <c:v>35656</c:v>
                </c:pt>
                <c:pt idx="592">
                  <c:v>35657</c:v>
                </c:pt>
                <c:pt idx="593">
                  <c:v>35658</c:v>
                </c:pt>
                <c:pt idx="594">
                  <c:v>35659</c:v>
                </c:pt>
                <c:pt idx="595">
                  <c:v>35660</c:v>
                </c:pt>
                <c:pt idx="596">
                  <c:v>35661</c:v>
                </c:pt>
                <c:pt idx="597">
                  <c:v>35662</c:v>
                </c:pt>
                <c:pt idx="598">
                  <c:v>35663</c:v>
                </c:pt>
                <c:pt idx="599">
                  <c:v>35664</c:v>
                </c:pt>
                <c:pt idx="600">
                  <c:v>35665</c:v>
                </c:pt>
                <c:pt idx="601">
                  <c:v>35666</c:v>
                </c:pt>
                <c:pt idx="602">
                  <c:v>35667</c:v>
                </c:pt>
                <c:pt idx="603">
                  <c:v>35668</c:v>
                </c:pt>
                <c:pt idx="604">
                  <c:v>35669</c:v>
                </c:pt>
                <c:pt idx="605">
                  <c:v>35670</c:v>
                </c:pt>
                <c:pt idx="606">
                  <c:v>35671</c:v>
                </c:pt>
                <c:pt idx="607">
                  <c:v>35672</c:v>
                </c:pt>
                <c:pt idx="608">
                  <c:v>35673</c:v>
                </c:pt>
                <c:pt idx="609">
                  <c:v>35674</c:v>
                </c:pt>
                <c:pt idx="610">
                  <c:v>35675</c:v>
                </c:pt>
                <c:pt idx="611">
                  <c:v>35676</c:v>
                </c:pt>
                <c:pt idx="612">
                  <c:v>35677</c:v>
                </c:pt>
                <c:pt idx="613">
                  <c:v>35678</c:v>
                </c:pt>
                <c:pt idx="614">
                  <c:v>35679</c:v>
                </c:pt>
                <c:pt idx="615">
                  <c:v>35680</c:v>
                </c:pt>
                <c:pt idx="616">
                  <c:v>35681</c:v>
                </c:pt>
                <c:pt idx="617">
                  <c:v>35682</c:v>
                </c:pt>
                <c:pt idx="618">
                  <c:v>35683</c:v>
                </c:pt>
                <c:pt idx="619">
                  <c:v>35684</c:v>
                </c:pt>
                <c:pt idx="620">
                  <c:v>35685</c:v>
                </c:pt>
                <c:pt idx="621">
                  <c:v>35686</c:v>
                </c:pt>
                <c:pt idx="622">
                  <c:v>35687</c:v>
                </c:pt>
                <c:pt idx="623">
                  <c:v>35688</c:v>
                </c:pt>
                <c:pt idx="624">
                  <c:v>35689</c:v>
                </c:pt>
                <c:pt idx="625">
                  <c:v>35690</c:v>
                </c:pt>
                <c:pt idx="626">
                  <c:v>35691</c:v>
                </c:pt>
                <c:pt idx="627">
                  <c:v>35692</c:v>
                </c:pt>
                <c:pt idx="628">
                  <c:v>35693</c:v>
                </c:pt>
                <c:pt idx="629">
                  <c:v>35694</c:v>
                </c:pt>
                <c:pt idx="630">
                  <c:v>35695</c:v>
                </c:pt>
                <c:pt idx="631">
                  <c:v>35696</c:v>
                </c:pt>
                <c:pt idx="632">
                  <c:v>35697</c:v>
                </c:pt>
                <c:pt idx="633">
                  <c:v>35698</c:v>
                </c:pt>
                <c:pt idx="634">
                  <c:v>35699</c:v>
                </c:pt>
                <c:pt idx="635">
                  <c:v>35700</c:v>
                </c:pt>
                <c:pt idx="636">
                  <c:v>35701</c:v>
                </c:pt>
                <c:pt idx="637">
                  <c:v>35702</c:v>
                </c:pt>
                <c:pt idx="638">
                  <c:v>35703</c:v>
                </c:pt>
                <c:pt idx="639">
                  <c:v>35704</c:v>
                </c:pt>
                <c:pt idx="640">
                  <c:v>35705</c:v>
                </c:pt>
                <c:pt idx="641">
                  <c:v>35706</c:v>
                </c:pt>
                <c:pt idx="642">
                  <c:v>35707</c:v>
                </c:pt>
                <c:pt idx="643">
                  <c:v>35708</c:v>
                </c:pt>
                <c:pt idx="644">
                  <c:v>35709</c:v>
                </c:pt>
                <c:pt idx="645">
                  <c:v>35710</c:v>
                </c:pt>
                <c:pt idx="646">
                  <c:v>35711</c:v>
                </c:pt>
                <c:pt idx="647">
                  <c:v>35712</c:v>
                </c:pt>
                <c:pt idx="648">
                  <c:v>35713</c:v>
                </c:pt>
                <c:pt idx="649">
                  <c:v>35714</c:v>
                </c:pt>
                <c:pt idx="650">
                  <c:v>35715</c:v>
                </c:pt>
                <c:pt idx="651">
                  <c:v>35716</c:v>
                </c:pt>
                <c:pt idx="652">
                  <c:v>35717</c:v>
                </c:pt>
                <c:pt idx="653">
                  <c:v>35718</c:v>
                </c:pt>
                <c:pt idx="654">
                  <c:v>35719</c:v>
                </c:pt>
                <c:pt idx="655">
                  <c:v>35720</c:v>
                </c:pt>
                <c:pt idx="656">
                  <c:v>35721</c:v>
                </c:pt>
                <c:pt idx="657">
                  <c:v>35722</c:v>
                </c:pt>
                <c:pt idx="658">
                  <c:v>35723</c:v>
                </c:pt>
                <c:pt idx="659">
                  <c:v>35724</c:v>
                </c:pt>
                <c:pt idx="660">
                  <c:v>35725</c:v>
                </c:pt>
                <c:pt idx="661">
                  <c:v>35726</c:v>
                </c:pt>
                <c:pt idx="662">
                  <c:v>35727</c:v>
                </c:pt>
                <c:pt idx="663">
                  <c:v>35728</c:v>
                </c:pt>
                <c:pt idx="664">
                  <c:v>35729</c:v>
                </c:pt>
                <c:pt idx="665">
                  <c:v>35730</c:v>
                </c:pt>
                <c:pt idx="666">
                  <c:v>35731</c:v>
                </c:pt>
                <c:pt idx="667">
                  <c:v>35732</c:v>
                </c:pt>
                <c:pt idx="668">
                  <c:v>35733</c:v>
                </c:pt>
                <c:pt idx="669">
                  <c:v>35734</c:v>
                </c:pt>
                <c:pt idx="670">
                  <c:v>35735</c:v>
                </c:pt>
                <c:pt idx="671">
                  <c:v>35736</c:v>
                </c:pt>
                <c:pt idx="672">
                  <c:v>35737</c:v>
                </c:pt>
                <c:pt idx="673">
                  <c:v>35738</c:v>
                </c:pt>
                <c:pt idx="674">
                  <c:v>35739</c:v>
                </c:pt>
                <c:pt idx="675">
                  <c:v>35740</c:v>
                </c:pt>
                <c:pt idx="676">
                  <c:v>35741</c:v>
                </c:pt>
                <c:pt idx="677">
                  <c:v>35742</c:v>
                </c:pt>
                <c:pt idx="678">
                  <c:v>35743</c:v>
                </c:pt>
                <c:pt idx="679">
                  <c:v>35744</c:v>
                </c:pt>
                <c:pt idx="680">
                  <c:v>35745</c:v>
                </c:pt>
                <c:pt idx="681">
                  <c:v>35746</c:v>
                </c:pt>
                <c:pt idx="682">
                  <c:v>35747</c:v>
                </c:pt>
                <c:pt idx="683">
                  <c:v>35748</c:v>
                </c:pt>
                <c:pt idx="684">
                  <c:v>35749</c:v>
                </c:pt>
                <c:pt idx="685">
                  <c:v>35750</c:v>
                </c:pt>
                <c:pt idx="686">
                  <c:v>35751</c:v>
                </c:pt>
                <c:pt idx="687">
                  <c:v>35752</c:v>
                </c:pt>
                <c:pt idx="688">
                  <c:v>35753</c:v>
                </c:pt>
                <c:pt idx="689">
                  <c:v>35754</c:v>
                </c:pt>
                <c:pt idx="690">
                  <c:v>35755</c:v>
                </c:pt>
                <c:pt idx="691">
                  <c:v>35756</c:v>
                </c:pt>
                <c:pt idx="692">
                  <c:v>35757</c:v>
                </c:pt>
                <c:pt idx="693">
                  <c:v>35758</c:v>
                </c:pt>
                <c:pt idx="694">
                  <c:v>35759</c:v>
                </c:pt>
                <c:pt idx="695">
                  <c:v>35760</c:v>
                </c:pt>
                <c:pt idx="696">
                  <c:v>35761</c:v>
                </c:pt>
                <c:pt idx="697">
                  <c:v>35762</c:v>
                </c:pt>
                <c:pt idx="698">
                  <c:v>35763</c:v>
                </c:pt>
                <c:pt idx="699">
                  <c:v>35764</c:v>
                </c:pt>
                <c:pt idx="700">
                  <c:v>35765</c:v>
                </c:pt>
                <c:pt idx="701">
                  <c:v>35766</c:v>
                </c:pt>
                <c:pt idx="702">
                  <c:v>35767</c:v>
                </c:pt>
                <c:pt idx="703">
                  <c:v>35768</c:v>
                </c:pt>
                <c:pt idx="704">
                  <c:v>35769</c:v>
                </c:pt>
                <c:pt idx="705">
                  <c:v>35770</c:v>
                </c:pt>
                <c:pt idx="706">
                  <c:v>35771</c:v>
                </c:pt>
                <c:pt idx="707">
                  <c:v>35772</c:v>
                </c:pt>
                <c:pt idx="708">
                  <c:v>35773</c:v>
                </c:pt>
                <c:pt idx="709">
                  <c:v>35774</c:v>
                </c:pt>
                <c:pt idx="710">
                  <c:v>35775</c:v>
                </c:pt>
                <c:pt idx="711">
                  <c:v>35776</c:v>
                </c:pt>
                <c:pt idx="712">
                  <c:v>35777</c:v>
                </c:pt>
                <c:pt idx="713">
                  <c:v>35778</c:v>
                </c:pt>
                <c:pt idx="714">
                  <c:v>35779</c:v>
                </c:pt>
                <c:pt idx="715">
                  <c:v>35780</c:v>
                </c:pt>
                <c:pt idx="716">
                  <c:v>35781</c:v>
                </c:pt>
                <c:pt idx="717">
                  <c:v>35782</c:v>
                </c:pt>
                <c:pt idx="718">
                  <c:v>35783</c:v>
                </c:pt>
                <c:pt idx="719">
                  <c:v>35784</c:v>
                </c:pt>
                <c:pt idx="720">
                  <c:v>35785</c:v>
                </c:pt>
                <c:pt idx="721">
                  <c:v>35786</c:v>
                </c:pt>
                <c:pt idx="722">
                  <c:v>35787</c:v>
                </c:pt>
                <c:pt idx="723">
                  <c:v>35788</c:v>
                </c:pt>
                <c:pt idx="724">
                  <c:v>35789</c:v>
                </c:pt>
                <c:pt idx="725">
                  <c:v>35790</c:v>
                </c:pt>
                <c:pt idx="726">
                  <c:v>35791</c:v>
                </c:pt>
                <c:pt idx="727">
                  <c:v>35792</c:v>
                </c:pt>
                <c:pt idx="728">
                  <c:v>35793</c:v>
                </c:pt>
                <c:pt idx="729">
                  <c:v>35794</c:v>
                </c:pt>
                <c:pt idx="730">
                  <c:v>35795</c:v>
                </c:pt>
                <c:pt idx="731">
                  <c:v>35796</c:v>
                </c:pt>
                <c:pt idx="732">
                  <c:v>35797</c:v>
                </c:pt>
                <c:pt idx="733">
                  <c:v>35798</c:v>
                </c:pt>
                <c:pt idx="734">
                  <c:v>35799</c:v>
                </c:pt>
                <c:pt idx="735">
                  <c:v>35800</c:v>
                </c:pt>
                <c:pt idx="736">
                  <c:v>35801</c:v>
                </c:pt>
                <c:pt idx="737">
                  <c:v>35802</c:v>
                </c:pt>
                <c:pt idx="738">
                  <c:v>35803</c:v>
                </c:pt>
                <c:pt idx="739">
                  <c:v>35804</c:v>
                </c:pt>
                <c:pt idx="740">
                  <c:v>35805</c:v>
                </c:pt>
                <c:pt idx="741">
                  <c:v>35806</c:v>
                </c:pt>
                <c:pt idx="742">
                  <c:v>35807</c:v>
                </c:pt>
                <c:pt idx="743">
                  <c:v>35808</c:v>
                </c:pt>
                <c:pt idx="744">
                  <c:v>35809</c:v>
                </c:pt>
                <c:pt idx="745">
                  <c:v>35810</c:v>
                </c:pt>
                <c:pt idx="746">
                  <c:v>35811</c:v>
                </c:pt>
                <c:pt idx="747">
                  <c:v>35812</c:v>
                </c:pt>
                <c:pt idx="748">
                  <c:v>35813</c:v>
                </c:pt>
                <c:pt idx="749">
                  <c:v>35814</c:v>
                </c:pt>
                <c:pt idx="750">
                  <c:v>35815</c:v>
                </c:pt>
                <c:pt idx="751">
                  <c:v>35816</c:v>
                </c:pt>
                <c:pt idx="752">
                  <c:v>35817</c:v>
                </c:pt>
                <c:pt idx="753">
                  <c:v>35818</c:v>
                </c:pt>
                <c:pt idx="754">
                  <c:v>35819</c:v>
                </c:pt>
                <c:pt idx="755">
                  <c:v>35820</c:v>
                </c:pt>
                <c:pt idx="756">
                  <c:v>35821</c:v>
                </c:pt>
                <c:pt idx="757">
                  <c:v>35822</c:v>
                </c:pt>
                <c:pt idx="758">
                  <c:v>35823</c:v>
                </c:pt>
                <c:pt idx="759">
                  <c:v>35824</c:v>
                </c:pt>
                <c:pt idx="760">
                  <c:v>35825</c:v>
                </c:pt>
                <c:pt idx="761">
                  <c:v>35826</c:v>
                </c:pt>
                <c:pt idx="762">
                  <c:v>35827</c:v>
                </c:pt>
                <c:pt idx="763">
                  <c:v>35828</c:v>
                </c:pt>
                <c:pt idx="764">
                  <c:v>35829</c:v>
                </c:pt>
                <c:pt idx="765">
                  <c:v>35830</c:v>
                </c:pt>
                <c:pt idx="766">
                  <c:v>35831</c:v>
                </c:pt>
                <c:pt idx="767">
                  <c:v>35832</c:v>
                </c:pt>
                <c:pt idx="768">
                  <c:v>35833</c:v>
                </c:pt>
                <c:pt idx="769">
                  <c:v>35834</c:v>
                </c:pt>
                <c:pt idx="770">
                  <c:v>35835</c:v>
                </c:pt>
                <c:pt idx="771">
                  <c:v>35836</c:v>
                </c:pt>
                <c:pt idx="772">
                  <c:v>35837</c:v>
                </c:pt>
                <c:pt idx="773">
                  <c:v>35838</c:v>
                </c:pt>
                <c:pt idx="774">
                  <c:v>35839</c:v>
                </c:pt>
                <c:pt idx="775">
                  <c:v>35840</c:v>
                </c:pt>
                <c:pt idx="776">
                  <c:v>35841</c:v>
                </c:pt>
                <c:pt idx="777">
                  <c:v>35842</c:v>
                </c:pt>
                <c:pt idx="778">
                  <c:v>35843</c:v>
                </c:pt>
                <c:pt idx="779">
                  <c:v>35844</c:v>
                </c:pt>
                <c:pt idx="780">
                  <c:v>35845</c:v>
                </c:pt>
                <c:pt idx="781">
                  <c:v>35846</c:v>
                </c:pt>
                <c:pt idx="782">
                  <c:v>35847</c:v>
                </c:pt>
                <c:pt idx="783">
                  <c:v>35848</c:v>
                </c:pt>
                <c:pt idx="784">
                  <c:v>35849</c:v>
                </c:pt>
                <c:pt idx="785">
                  <c:v>35850</c:v>
                </c:pt>
                <c:pt idx="786">
                  <c:v>35851</c:v>
                </c:pt>
                <c:pt idx="787">
                  <c:v>35852</c:v>
                </c:pt>
                <c:pt idx="788">
                  <c:v>35853</c:v>
                </c:pt>
                <c:pt idx="789">
                  <c:v>35854</c:v>
                </c:pt>
                <c:pt idx="790">
                  <c:v>35855</c:v>
                </c:pt>
                <c:pt idx="791">
                  <c:v>35856</c:v>
                </c:pt>
                <c:pt idx="792">
                  <c:v>35857</c:v>
                </c:pt>
                <c:pt idx="793">
                  <c:v>35858</c:v>
                </c:pt>
                <c:pt idx="794">
                  <c:v>35859</c:v>
                </c:pt>
                <c:pt idx="795">
                  <c:v>35860</c:v>
                </c:pt>
                <c:pt idx="796">
                  <c:v>35861</c:v>
                </c:pt>
                <c:pt idx="797">
                  <c:v>35862</c:v>
                </c:pt>
                <c:pt idx="798">
                  <c:v>35863</c:v>
                </c:pt>
                <c:pt idx="799">
                  <c:v>35864</c:v>
                </c:pt>
                <c:pt idx="800">
                  <c:v>35865</c:v>
                </c:pt>
                <c:pt idx="801">
                  <c:v>35866</c:v>
                </c:pt>
                <c:pt idx="802">
                  <c:v>35867</c:v>
                </c:pt>
                <c:pt idx="803">
                  <c:v>35868</c:v>
                </c:pt>
                <c:pt idx="804">
                  <c:v>35869</c:v>
                </c:pt>
                <c:pt idx="805">
                  <c:v>35870</c:v>
                </c:pt>
                <c:pt idx="806">
                  <c:v>35871</c:v>
                </c:pt>
                <c:pt idx="807">
                  <c:v>35872</c:v>
                </c:pt>
                <c:pt idx="808">
                  <c:v>35873</c:v>
                </c:pt>
                <c:pt idx="809">
                  <c:v>35874</c:v>
                </c:pt>
                <c:pt idx="810">
                  <c:v>35875</c:v>
                </c:pt>
                <c:pt idx="811">
                  <c:v>35876</c:v>
                </c:pt>
                <c:pt idx="812">
                  <c:v>35877</c:v>
                </c:pt>
                <c:pt idx="813">
                  <c:v>35878</c:v>
                </c:pt>
                <c:pt idx="814">
                  <c:v>35879</c:v>
                </c:pt>
                <c:pt idx="815">
                  <c:v>35880</c:v>
                </c:pt>
                <c:pt idx="816">
                  <c:v>35881</c:v>
                </c:pt>
                <c:pt idx="817">
                  <c:v>35882</c:v>
                </c:pt>
                <c:pt idx="818">
                  <c:v>35883</c:v>
                </c:pt>
                <c:pt idx="819">
                  <c:v>35884</c:v>
                </c:pt>
                <c:pt idx="820">
                  <c:v>35885</c:v>
                </c:pt>
                <c:pt idx="821">
                  <c:v>35886</c:v>
                </c:pt>
                <c:pt idx="822">
                  <c:v>35887</c:v>
                </c:pt>
                <c:pt idx="823">
                  <c:v>35888</c:v>
                </c:pt>
                <c:pt idx="824">
                  <c:v>35889</c:v>
                </c:pt>
                <c:pt idx="825">
                  <c:v>35890</c:v>
                </c:pt>
                <c:pt idx="826">
                  <c:v>35891</c:v>
                </c:pt>
                <c:pt idx="827">
                  <c:v>35892</c:v>
                </c:pt>
                <c:pt idx="828">
                  <c:v>35893</c:v>
                </c:pt>
                <c:pt idx="829">
                  <c:v>35894</c:v>
                </c:pt>
                <c:pt idx="830">
                  <c:v>35895</c:v>
                </c:pt>
                <c:pt idx="831">
                  <c:v>35896</c:v>
                </c:pt>
                <c:pt idx="832">
                  <c:v>35897</c:v>
                </c:pt>
                <c:pt idx="833">
                  <c:v>35898</c:v>
                </c:pt>
                <c:pt idx="834">
                  <c:v>35899</c:v>
                </c:pt>
                <c:pt idx="835">
                  <c:v>35900</c:v>
                </c:pt>
                <c:pt idx="836">
                  <c:v>35901</c:v>
                </c:pt>
                <c:pt idx="837">
                  <c:v>35902</c:v>
                </c:pt>
                <c:pt idx="838">
                  <c:v>35903</c:v>
                </c:pt>
                <c:pt idx="839">
                  <c:v>35904</c:v>
                </c:pt>
                <c:pt idx="840">
                  <c:v>35905</c:v>
                </c:pt>
                <c:pt idx="841">
                  <c:v>35906</c:v>
                </c:pt>
                <c:pt idx="842">
                  <c:v>35907</c:v>
                </c:pt>
                <c:pt idx="843">
                  <c:v>35908</c:v>
                </c:pt>
                <c:pt idx="844">
                  <c:v>35909</c:v>
                </c:pt>
                <c:pt idx="845">
                  <c:v>35910</c:v>
                </c:pt>
                <c:pt idx="846">
                  <c:v>35911</c:v>
                </c:pt>
                <c:pt idx="847">
                  <c:v>35912</c:v>
                </c:pt>
                <c:pt idx="848">
                  <c:v>35913</c:v>
                </c:pt>
                <c:pt idx="849">
                  <c:v>35914</c:v>
                </c:pt>
                <c:pt idx="850">
                  <c:v>35915</c:v>
                </c:pt>
                <c:pt idx="851">
                  <c:v>35916</c:v>
                </c:pt>
                <c:pt idx="852">
                  <c:v>35917</c:v>
                </c:pt>
                <c:pt idx="853">
                  <c:v>35918</c:v>
                </c:pt>
                <c:pt idx="854">
                  <c:v>35919</c:v>
                </c:pt>
                <c:pt idx="855">
                  <c:v>35920</c:v>
                </c:pt>
                <c:pt idx="856">
                  <c:v>35921</c:v>
                </c:pt>
                <c:pt idx="857">
                  <c:v>35922</c:v>
                </c:pt>
                <c:pt idx="858">
                  <c:v>35923</c:v>
                </c:pt>
                <c:pt idx="859">
                  <c:v>35924</c:v>
                </c:pt>
                <c:pt idx="860">
                  <c:v>35925</c:v>
                </c:pt>
                <c:pt idx="861">
                  <c:v>35926</c:v>
                </c:pt>
                <c:pt idx="862">
                  <c:v>35927</c:v>
                </c:pt>
                <c:pt idx="863">
                  <c:v>35928</c:v>
                </c:pt>
                <c:pt idx="864">
                  <c:v>35929</c:v>
                </c:pt>
                <c:pt idx="865">
                  <c:v>35930</c:v>
                </c:pt>
                <c:pt idx="866">
                  <c:v>35931</c:v>
                </c:pt>
                <c:pt idx="867">
                  <c:v>35932</c:v>
                </c:pt>
                <c:pt idx="868">
                  <c:v>35933</c:v>
                </c:pt>
                <c:pt idx="869">
                  <c:v>35934</c:v>
                </c:pt>
                <c:pt idx="870">
                  <c:v>35935</c:v>
                </c:pt>
                <c:pt idx="871">
                  <c:v>35936</c:v>
                </c:pt>
                <c:pt idx="872">
                  <c:v>35937</c:v>
                </c:pt>
                <c:pt idx="873">
                  <c:v>35938</c:v>
                </c:pt>
                <c:pt idx="874">
                  <c:v>35939</c:v>
                </c:pt>
                <c:pt idx="875">
                  <c:v>35940</c:v>
                </c:pt>
                <c:pt idx="876">
                  <c:v>35941</c:v>
                </c:pt>
                <c:pt idx="877">
                  <c:v>35942</c:v>
                </c:pt>
                <c:pt idx="878">
                  <c:v>35943</c:v>
                </c:pt>
                <c:pt idx="879">
                  <c:v>35944</c:v>
                </c:pt>
                <c:pt idx="880">
                  <c:v>35945</c:v>
                </c:pt>
                <c:pt idx="881">
                  <c:v>35946</c:v>
                </c:pt>
                <c:pt idx="882">
                  <c:v>35947</c:v>
                </c:pt>
                <c:pt idx="883">
                  <c:v>35948</c:v>
                </c:pt>
                <c:pt idx="884">
                  <c:v>35949</c:v>
                </c:pt>
                <c:pt idx="885">
                  <c:v>35950</c:v>
                </c:pt>
                <c:pt idx="886">
                  <c:v>35951</c:v>
                </c:pt>
                <c:pt idx="887">
                  <c:v>35952</c:v>
                </c:pt>
                <c:pt idx="888">
                  <c:v>35953</c:v>
                </c:pt>
                <c:pt idx="889">
                  <c:v>35954</c:v>
                </c:pt>
                <c:pt idx="890">
                  <c:v>35955</c:v>
                </c:pt>
                <c:pt idx="891">
                  <c:v>35956</c:v>
                </c:pt>
                <c:pt idx="892">
                  <c:v>35957</c:v>
                </c:pt>
                <c:pt idx="893">
                  <c:v>35958</c:v>
                </c:pt>
                <c:pt idx="894">
                  <c:v>35959</c:v>
                </c:pt>
                <c:pt idx="895">
                  <c:v>35960</c:v>
                </c:pt>
                <c:pt idx="896">
                  <c:v>35961</c:v>
                </c:pt>
                <c:pt idx="897">
                  <c:v>35962</c:v>
                </c:pt>
                <c:pt idx="898">
                  <c:v>35963</c:v>
                </c:pt>
                <c:pt idx="899">
                  <c:v>35964</c:v>
                </c:pt>
                <c:pt idx="900">
                  <c:v>35965</c:v>
                </c:pt>
                <c:pt idx="901">
                  <c:v>35966</c:v>
                </c:pt>
                <c:pt idx="902">
                  <c:v>35967</c:v>
                </c:pt>
                <c:pt idx="903">
                  <c:v>35968</c:v>
                </c:pt>
                <c:pt idx="904">
                  <c:v>35969</c:v>
                </c:pt>
                <c:pt idx="905">
                  <c:v>35970</c:v>
                </c:pt>
                <c:pt idx="906">
                  <c:v>35971</c:v>
                </c:pt>
                <c:pt idx="907">
                  <c:v>35972</c:v>
                </c:pt>
                <c:pt idx="908">
                  <c:v>35973</c:v>
                </c:pt>
                <c:pt idx="909">
                  <c:v>35974</c:v>
                </c:pt>
                <c:pt idx="910">
                  <c:v>35975</c:v>
                </c:pt>
                <c:pt idx="911">
                  <c:v>35976</c:v>
                </c:pt>
                <c:pt idx="912">
                  <c:v>35977</c:v>
                </c:pt>
                <c:pt idx="913">
                  <c:v>35978</c:v>
                </c:pt>
                <c:pt idx="914">
                  <c:v>35979</c:v>
                </c:pt>
                <c:pt idx="915">
                  <c:v>35980</c:v>
                </c:pt>
                <c:pt idx="916">
                  <c:v>35981</c:v>
                </c:pt>
                <c:pt idx="917">
                  <c:v>35982</c:v>
                </c:pt>
                <c:pt idx="918">
                  <c:v>35983</c:v>
                </c:pt>
                <c:pt idx="919">
                  <c:v>35984</c:v>
                </c:pt>
                <c:pt idx="920">
                  <c:v>35985</c:v>
                </c:pt>
                <c:pt idx="921">
                  <c:v>35986</c:v>
                </c:pt>
                <c:pt idx="922">
                  <c:v>35987</c:v>
                </c:pt>
                <c:pt idx="923">
                  <c:v>35988</c:v>
                </c:pt>
                <c:pt idx="924">
                  <c:v>35989</c:v>
                </c:pt>
                <c:pt idx="925">
                  <c:v>35990</c:v>
                </c:pt>
                <c:pt idx="926">
                  <c:v>35991</c:v>
                </c:pt>
                <c:pt idx="927">
                  <c:v>35992</c:v>
                </c:pt>
                <c:pt idx="928">
                  <c:v>35993</c:v>
                </c:pt>
                <c:pt idx="929">
                  <c:v>35994</c:v>
                </c:pt>
                <c:pt idx="930">
                  <c:v>35995</c:v>
                </c:pt>
                <c:pt idx="931">
                  <c:v>35996</c:v>
                </c:pt>
                <c:pt idx="932">
                  <c:v>35997</c:v>
                </c:pt>
                <c:pt idx="933">
                  <c:v>35998</c:v>
                </c:pt>
                <c:pt idx="934">
                  <c:v>35999</c:v>
                </c:pt>
                <c:pt idx="935">
                  <c:v>36000</c:v>
                </c:pt>
                <c:pt idx="936">
                  <c:v>36001</c:v>
                </c:pt>
                <c:pt idx="937">
                  <c:v>36002</c:v>
                </c:pt>
                <c:pt idx="938">
                  <c:v>36003</c:v>
                </c:pt>
                <c:pt idx="939">
                  <c:v>36004</c:v>
                </c:pt>
                <c:pt idx="940">
                  <c:v>36005</c:v>
                </c:pt>
                <c:pt idx="941">
                  <c:v>36006</c:v>
                </c:pt>
                <c:pt idx="942">
                  <c:v>36007</c:v>
                </c:pt>
                <c:pt idx="943">
                  <c:v>36008</c:v>
                </c:pt>
                <c:pt idx="944">
                  <c:v>36009</c:v>
                </c:pt>
                <c:pt idx="945">
                  <c:v>36010</c:v>
                </c:pt>
                <c:pt idx="946">
                  <c:v>36011</c:v>
                </c:pt>
                <c:pt idx="947">
                  <c:v>36012</c:v>
                </c:pt>
                <c:pt idx="948">
                  <c:v>36013</c:v>
                </c:pt>
                <c:pt idx="949">
                  <c:v>36014</c:v>
                </c:pt>
                <c:pt idx="950">
                  <c:v>36015</c:v>
                </c:pt>
                <c:pt idx="951">
                  <c:v>36016</c:v>
                </c:pt>
                <c:pt idx="952">
                  <c:v>36017</c:v>
                </c:pt>
                <c:pt idx="953">
                  <c:v>36018</c:v>
                </c:pt>
                <c:pt idx="954">
                  <c:v>36019</c:v>
                </c:pt>
                <c:pt idx="955">
                  <c:v>36020</c:v>
                </c:pt>
                <c:pt idx="956">
                  <c:v>36021</c:v>
                </c:pt>
                <c:pt idx="957">
                  <c:v>36022</c:v>
                </c:pt>
                <c:pt idx="958">
                  <c:v>36023</c:v>
                </c:pt>
                <c:pt idx="959">
                  <c:v>36024</c:v>
                </c:pt>
                <c:pt idx="960">
                  <c:v>36025</c:v>
                </c:pt>
                <c:pt idx="961">
                  <c:v>36026</c:v>
                </c:pt>
                <c:pt idx="962">
                  <c:v>36027</c:v>
                </c:pt>
                <c:pt idx="963">
                  <c:v>36028</c:v>
                </c:pt>
                <c:pt idx="964">
                  <c:v>36029</c:v>
                </c:pt>
                <c:pt idx="965">
                  <c:v>36030</c:v>
                </c:pt>
                <c:pt idx="966">
                  <c:v>36031</c:v>
                </c:pt>
                <c:pt idx="967">
                  <c:v>36032</c:v>
                </c:pt>
                <c:pt idx="968">
                  <c:v>36033</c:v>
                </c:pt>
                <c:pt idx="969">
                  <c:v>36034</c:v>
                </c:pt>
                <c:pt idx="970">
                  <c:v>36035</c:v>
                </c:pt>
                <c:pt idx="971">
                  <c:v>36036</c:v>
                </c:pt>
                <c:pt idx="972">
                  <c:v>36037</c:v>
                </c:pt>
                <c:pt idx="973">
                  <c:v>36038</c:v>
                </c:pt>
                <c:pt idx="974">
                  <c:v>36039</c:v>
                </c:pt>
                <c:pt idx="975">
                  <c:v>36040</c:v>
                </c:pt>
                <c:pt idx="976">
                  <c:v>36041</c:v>
                </c:pt>
                <c:pt idx="977">
                  <c:v>36042</c:v>
                </c:pt>
                <c:pt idx="978">
                  <c:v>36043</c:v>
                </c:pt>
                <c:pt idx="979">
                  <c:v>36044</c:v>
                </c:pt>
                <c:pt idx="980">
                  <c:v>36045</c:v>
                </c:pt>
                <c:pt idx="981">
                  <c:v>36046</c:v>
                </c:pt>
                <c:pt idx="982">
                  <c:v>36047</c:v>
                </c:pt>
                <c:pt idx="983">
                  <c:v>36048</c:v>
                </c:pt>
                <c:pt idx="984">
                  <c:v>36049</c:v>
                </c:pt>
                <c:pt idx="985">
                  <c:v>36050</c:v>
                </c:pt>
                <c:pt idx="986">
                  <c:v>36051</c:v>
                </c:pt>
                <c:pt idx="987">
                  <c:v>36052</c:v>
                </c:pt>
                <c:pt idx="988">
                  <c:v>36053</c:v>
                </c:pt>
                <c:pt idx="989">
                  <c:v>36054</c:v>
                </c:pt>
                <c:pt idx="990">
                  <c:v>36055</c:v>
                </c:pt>
                <c:pt idx="991">
                  <c:v>36056</c:v>
                </c:pt>
                <c:pt idx="992">
                  <c:v>36057</c:v>
                </c:pt>
                <c:pt idx="993">
                  <c:v>36058</c:v>
                </c:pt>
                <c:pt idx="994">
                  <c:v>36059</c:v>
                </c:pt>
                <c:pt idx="995">
                  <c:v>36060</c:v>
                </c:pt>
                <c:pt idx="996">
                  <c:v>36061</c:v>
                </c:pt>
                <c:pt idx="997">
                  <c:v>36062</c:v>
                </c:pt>
                <c:pt idx="998">
                  <c:v>36063</c:v>
                </c:pt>
                <c:pt idx="999">
                  <c:v>36064</c:v>
                </c:pt>
                <c:pt idx="1000">
                  <c:v>36065</c:v>
                </c:pt>
                <c:pt idx="1001">
                  <c:v>36066</c:v>
                </c:pt>
                <c:pt idx="1002">
                  <c:v>36067</c:v>
                </c:pt>
                <c:pt idx="1003">
                  <c:v>36068</c:v>
                </c:pt>
                <c:pt idx="1004">
                  <c:v>36069</c:v>
                </c:pt>
                <c:pt idx="1005">
                  <c:v>36070</c:v>
                </c:pt>
                <c:pt idx="1006">
                  <c:v>36071</c:v>
                </c:pt>
                <c:pt idx="1007">
                  <c:v>36072</c:v>
                </c:pt>
                <c:pt idx="1008">
                  <c:v>36073</c:v>
                </c:pt>
                <c:pt idx="1009">
                  <c:v>36074</c:v>
                </c:pt>
                <c:pt idx="1010">
                  <c:v>36075</c:v>
                </c:pt>
                <c:pt idx="1011">
                  <c:v>36076</c:v>
                </c:pt>
                <c:pt idx="1012">
                  <c:v>36077</c:v>
                </c:pt>
                <c:pt idx="1013">
                  <c:v>36078</c:v>
                </c:pt>
                <c:pt idx="1014">
                  <c:v>36079</c:v>
                </c:pt>
                <c:pt idx="1015">
                  <c:v>36080</c:v>
                </c:pt>
                <c:pt idx="1016">
                  <c:v>36081</c:v>
                </c:pt>
                <c:pt idx="1017">
                  <c:v>36082</c:v>
                </c:pt>
                <c:pt idx="1018">
                  <c:v>36083</c:v>
                </c:pt>
                <c:pt idx="1019">
                  <c:v>36084</c:v>
                </c:pt>
                <c:pt idx="1020">
                  <c:v>36085</c:v>
                </c:pt>
                <c:pt idx="1021">
                  <c:v>36086</c:v>
                </c:pt>
                <c:pt idx="1022">
                  <c:v>36087</c:v>
                </c:pt>
                <c:pt idx="1023">
                  <c:v>36088</c:v>
                </c:pt>
                <c:pt idx="1024">
                  <c:v>36089</c:v>
                </c:pt>
                <c:pt idx="1025">
                  <c:v>36090</c:v>
                </c:pt>
                <c:pt idx="1026">
                  <c:v>36091</c:v>
                </c:pt>
                <c:pt idx="1027">
                  <c:v>36092</c:v>
                </c:pt>
                <c:pt idx="1028">
                  <c:v>36093</c:v>
                </c:pt>
                <c:pt idx="1029">
                  <c:v>36094</c:v>
                </c:pt>
                <c:pt idx="1030">
                  <c:v>36095</c:v>
                </c:pt>
                <c:pt idx="1031">
                  <c:v>36096</c:v>
                </c:pt>
                <c:pt idx="1032">
                  <c:v>36097</c:v>
                </c:pt>
                <c:pt idx="1033">
                  <c:v>36098</c:v>
                </c:pt>
                <c:pt idx="1034">
                  <c:v>36099</c:v>
                </c:pt>
                <c:pt idx="1035">
                  <c:v>36100</c:v>
                </c:pt>
                <c:pt idx="1036">
                  <c:v>36101</c:v>
                </c:pt>
                <c:pt idx="1037">
                  <c:v>36102</c:v>
                </c:pt>
                <c:pt idx="1038">
                  <c:v>36103</c:v>
                </c:pt>
                <c:pt idx="1039">
                  <c:v>36104</c:v>
                </c:pt>
                <c:pt idx="1040">
                  <c:v>36105</c:v>
                </c:pt>
                <c:pt idx="1041">
                  <c:v>36106</c:v>
                </c:pt>
                <c:pt idx="1042">
                  <c:v>36107</c:v>
                </c:pt>
                <c:pt idx="1043">
                  <c:v>36108</c:v>
                </c:pt>
                <c:pt idx="1044">
                  <c:v>36109</c:v>
                </c:pt>
                <c:pt idx="1045">
                  <c:v>36110</c:v>
                </c:pt>
                <c:pt idx="1046">
                  <c:v>36111</c:v>
                </c:pt>
                <c:pt idx="1047">
                  <c:v>36112</c:v>
                </c:pt>
                <c:pt idx="1048">
                  <c:v>36113</c:v>
                </c:pt>
                <c:pt idx="1049">
                  <c:v>36114</c:v>
                </c:pt>
                <c:pt idx="1050">
                  <c:v>36115</c:v>
                </c:pt>
                <c:pt idx="1051">
                  <c:v>36116</c:v>
                </c:pt>
                <c:pt idx="1052">
                  <c:v>36117</c:v>
                </c:pt>
                <c:pt idx="1053">
                  <c:v>36118</c:v>
                </c:pt>
                <c:pt idx="1054">
                  <c:v>36119</c:v>
                </c:pt>
                <c:pt idx="1055">
                  <c:v>36120</c:v>
                </c:pt>
                <c:pt idx="1056">
                  <c:v>36121</c:v>
                </c:pt>
                <c:pt idx="1057">
                  <c:v>36122</c:v>
                </c:pt>
                <c:pt idx="1058">
                  <c:v>36123</c:v>
                </c:pt>
                <c:pt idx="1059">
                  <c:v>36124</c:v>
                </c:pt>
                <c:pt idx="1060">
                  <c:v>36125</c:v>
                </c:pt>
                <c:pt idx="1061">
                  <c:v>36126</c:v>
                </c:pt>
                <c:pt idx="1062">
                  <c:v>36127</c:v>
                </c:pt>
                <c:pt idx="1063">
                  <c:v>36128</c:v>
                </c:pt>
                <c:pt idx="1064">
                  <c:v>36129</c:v>
                </c:pt>
                <c:pt idx="1065">
                  <c:v>36130</c:v>
                </c:pt>
                <c:pt idx="1066">
                  <c:v>36131</c:v>
                </c:pt>
                <c:pt idx="1067">
                  <c:v>36132</c:v>
                </c:pt>
                <c:pt idx="1068">
                  <c:v>36133</c:v>
                </c:pt>
                <c:pt idx="1069">
                  <c:v>36134</c:v>
                </c:pt>
                <c:pt idx="1070">
                  <c:v>36135</c:v>
                </c:pt>
                <c:pt idx="1071">
                  <c:v>36136</c:v>
                </c:pt>
                <c:pt idx="1072">
                  <c:v>36137</c:v>
                </c:pt>
                <c:pt idx="1073">
                  <c:v>36138</c:v>
                </c:pt>
                <c:pt idx="1074">
                  <c:v>36139</c:v>
                </c:pt>
                <c:pt idx="1075">
                  <c:v>36140</c:v>
                </c:pt>
                <c:pt idx="1076">
                  <c:v>36141</c:v>
                </c:pt>
                <c:pt idx="1077">
                  <c:v>36142</c:v>
                </c:pt>
                <c:pt idx="1078">
                  <c:v>36143</c:v>
                </c:pt>
                <c:pt idx="1079">
                  <c:v>36144</c:v>
                </c:pt>
                <c:pt idx="1080">
                  <c:v>36145</c:v>
                </c:pt>
                <c:pt idx="1081">
                  <c:v>36146</c:v>
                </c:pt>
                <c:pt idx="1082">
                  <c:v>36147</c:v>
                </c:pt>
                <c:pt idx="1083">
                  <c:v>36148</c:v>
                </c:pt>
                <c:pt idx="1084">
                  <c:v>36149</c:v>
                </c:pt>
                <c:pt idx="1085">
                  <c:v>36150</c:v>
                </c:pt>
                <c:pt idx="1086">
                  <c:v>36151</c:v>
                </c:pt>
                <c:pt idx="1087">
                  <c:v>36152</c:v>
                </c:pt>
                <c:pt idx="1088">
                  <c:v>36153</c:v>
                </c:pt>
                <c:pt idx="1089">
                  <c:v>36154</c:v>
                </c:pt>
                <c:pt idx="1090">
                  <c:v>36155</c:v>
                </c:pt>
                <c:pt idx="1091">
                  <c:v>36156</c:v>
                </c:pt>
                <c:pt idx="1092">
                  <c:v>36157</c:v>
                </c:pt>
                <c:pt idx="1093">
                  <c:v>36158</c:v>
                </c:pt>
                <c:pt idx="1094">
                  <c:v>36159</c:v>
                </c:pt>
                <c:pt idx="1095">
                  <c:v>36160</c:v>
                </c:pt>
                <c:pt idx="1096">
                  <c:v>36161</c:v>
                </c:pt>
                <c:pt idx="1097">
                  <c:v>36162</c:v>
                </c:pt>
                <c:pt idx="1098">
                  <c:v>36163</c:v>
                </c:pt>
                <c:pt idx="1099">
                  <c:v>36164</c:v>
                </c:pt>
                <c:pt idx="1100">
                  <c:v>36165</c:v>
                </c:pt>
                <c:pt idx="1101">
                  <c:v>36166</c:v>
                </c:pt>
                <c:pt idx="1102">
                  <c:v>36167</c:v>
                </c:pt>
                <c:pt idx="1103">
                  <c:v>36168</c:v>
                </c:pt>
                <c:pt idx="1104">
                  <c:v>36169</c:v>
                </c:pt>
                <c:pt idx="1105">
                  <c:v>36170</c:v>
                </c:pt>
                <c:pt idx="1106">
                  <c:v>36171</c:v>
                </c:pt>
                <c:pt idx="1107">
                  <c:v>36172</c:v>
                </c:pt>
                <c:pt idx="1108">
                  <c:v>36173</c:v>
                </c:pt>
                <c:pt idx="1109">
                  <c:v>36174</c:v>
                </c:pt>
                <c:pt idx="1110">
                  <c:v>36175</c:v>
                </c:pt>
                <c:pt idx="1111">
                  <c:v>36176</c:v>
                </c:pt>
                <c:pt idx="1112">
                  <c:v>36177</c:v>
                </c:pt>
                <c:pt idx="1113">
                  <c:v>36178</c:v>
                </c:pt>
                <c:pt idx="1114">
                  <c:v>36179</c:v>
                </c:pt>
                <c:pt idx="1115">
                  <c:v>36180</c:v>
                </c:pt>
                <c:pt idx="1116">
                  <c:v>36181</c:v>
                </c:pt>
                <c:pt idx="1117">
                  <c:v>36182</c:v>
                </c:pt>
                <c:pt idx="1118">
                  <c:v>36183</c:v>
                </c:pt>
                <c:pt idx="1119">
                  <c:v>36184</c:v>
                </c:pt>
                <c:pt idx="1120">
                  <c:v>36185</c:v>
                </c:pt>
                <c:pt idx="1121">
                  <c:v>36186</c:v>
                </c:pt>
                <c:pt idx="1122">
                  <c:v>36187</c:v>
                </c:pt>
                <c:pt idx="1123">
                  <c:v>36188</c:v>
                </c:pt>
                <c:pt idx="1124">
                  <c:v>36189</c:v>
                </c:pt>
                <c:pt idx="1125">
                  <c:v>36190</c:v>
                </c:pt>
                <c:pt idx="1126">
                  <c:v>36191</c:v>
                </c:pt>
                <c:pt idx="1127">
                  <c:v>36192</c:v>
                </c:pt>
                <c:pt idx="1128">
                  <c:v>36193</c:v>
                </c:pt>
                <c:pt idx="1129">
                  <c:v>36194</c:v>
                </c:pt>
                <c:pt idx="1130">
                  <c:v>36195</c:v>
                </c:pt>
                <c:pt idx="1131">
                  <c:v>36196</c:v>
                </c:pt>
                <c:pt idx="1132">
                  <c:v>36197</c:v>
                </c:pt>
                <c:pt idx="1133">
                  <c:v>36198</c:v>
                </c:pt>
                <c:pt idx="1134">
                  <c:v>36199</c:v>
                </c:pt>
                <c:pt idx="1135">
                  <c:v>36200</c:v>
                </c:pt>
                <c:pt idx="1136">
                  <c:v>36201</c:v>
                </c:pt>
                <c:pt idx="1137">
                  <c:v>36202</c:v>
                </c:pt>
                <c:pt idx="1138">
                  <c:v>36203</c:v>
                </c:pt>
                <c:pt idx="1139">
                  <c:v>36204</c:v>
                </c:pt>
                <c:pt idx="1140">
                  <c:v>36205</c:v>
                </c:pt>
                <c:pt idx="1141">
                  <c:v>36206</c:v>
                </c:pt>
                <c:pt idx="1142">
                  <c:v>36207</c:v>
                </c:pt>
                <c:pt idx="1143">
                  <c:v>36208</c:v>
                </c:pt>
                <c:pt idx="1144">
                  <c:v>36209</c:v>
                </c:pt>
                <c:pt idx="1145">
                  <c:v>36210</c:v>
                </c:pt>
                <c:pt idx="1146">
                  <c:v>36211</c:v>
                </c:pt>
                <c:pt idx="1147">
                  <c:v>36212</c:v>
                </c:pt>
                <c:pt idx="1148">
                  <c:v>36213</c:v>
                </c:pt>
                <c:pt idx="1149">
                  <c:v>36214</c:v>
                </c:pt>
                <c:pt idx="1150">
                  <c:v>36215</c:v>
                </c:pt>
                <c:pt idx="1151">
                  <c:v>36216</c:v>
                </c:pt>
                <c:pt idx="1152">
                  <c:v>36217</c:v>
                </c:pt>
                <c:pt idx="1153">
                  <c:v>36218</c:v>
                </c:pt>
                <c:pt idx="1154">
                  <c:v>36219</c:v>
                </c:pt>
                <c:pt idx="1155">
                  <c:v>36220</c:v>
                </c:pt>
                <c:pt idx="1156">
                  <c:v>36221</c:v>
                </c:pt>
                <c:pt idx="1157">
                  <c:v>36222</c:v>
                </c:pt>
                <c:pt idx="1158">
                  <c:v>36223</c:v>
                </c:pt>
                <c:pt idx="1159">
                  <c:v>36224</c:v>
                </c:pt>
                <c:pt idx="1160">
                  <c:v>36225</c:v>
                </c:pt>
                <c:pt idx="1161">
                  <c:v>36226</c:v>
                </c:pt>
                <c:pt idx="1162">
                  <c:v>36227</c:v>
                </c:pt>
                <c:pt idx="1163">
                  <c:v>36228</c:v>
                </c:pt>
                <c:pt idx="1164">
                  <c:v>36229</c:v>
                </c:pt>
                <c:pt idx="1165">
                  <c:v>36230</c:v>
                </c:pt>
                <c:pt idx="1166">
                  <c:v>36231</c:v>
                </c:pt>
                <c:pt idx="1167">
                  <c:v>36232</c:v>
                </c:pt>
                <c:pt idx="1168">
                  <c:v>36233</c:v>
                </c:pt>
                <c:pt idx="1169">
                  <c:v>36234</c:v>
                </c:pt>
                <c:pt idx="1170">
                  <c:v>36235</c:v>
                </c:pt>
                <c:pt idx="1171">
                  <c:v>36236</c:v>
                </c:pt>
                <c:pt idx="1172">
                  <c:v>36237</c:v>
                </c:pt>
                <c:pt idx="1173">
                  <c:v>36238</c:v>
                </c:pt>
                <c:pt idx="1174">
                  <c:v>36239</c:v>
                </c:pt>
                <c:pt idx="1175">
                  <c:v>36240</c:v>
                </c:pt>
                <c:pt idx="1176">
                  <c:v>36241</c:v>
                </c:pt>
                <c:pt idx="1177">
                  <c:v>36242</c:v>
                </c:pt>
                <c:pt idx="1178">
                  <c:v>36243</c:v>
                </c:pt>
                <c:pt idx="1179">
                  <c:v>36244</c:v>
                </c:pt>
                <c:pt idx="1180">
                  <c:v>36245</c:v>
                </c:pt>
                <c:pt idx="1181">
                  <c:v>36246</c:v>
                </c:pt>
                <c:pt idx="1182">
                  <c:v>36247</c:v>
                </c:pt>
                <c:pt idx="1183">
                  <c:v>36248</c:v>
                </c:pt>
                <c:pt idx="1184">
                  <c:v>36249</c:v>
                </c:pt>
                <c:pt idx="1185">
                  <c:v>36250</c:v>
                </c:pt>
                <c:pt idx="1186">
                  <c:v>36251</c:v>
                </c:pt>
                <c:pt idx="1187">
                  <c:v>36252</c:v>
                </c:pt>
                <c:pt idx="1188">
                  <c:v>36253</c:v>
                </c:pt>
                <c:pt idx="1189">
                  <c:v>36254</c:v>
                </c:pt>
                <c:pt idx="1190">
                  <c:v>36255</c:v>
                </c:pt>
                <c:pt idx="1191">
                  <c:v>36256</c:v>
                </c:pt>
                <c:pt idx="1192">
                  <c:v>36257</c:v>
                </c:pt>
                <c:pt idx="1193">
                  <c:v>36258</c:v>
                </c:pt>
                <c:pt idx="1194">
                  <c:v>36259</c:v>
                </c:pt>
                <c:pt idx="1195">
                  <c:v>36260</c:v>
                </c:pt>
                <c:pt idx="1196">
                  <c:v>36261</c:v>
                </c:pt>
                <c:pt idx="1197">
                  <c:v>36262</c:v>
                </c:pt>
                <c:pt idx="1198">
                  <c:v>36263</c:v>
                </c:pt>
                <c:pt idx="1199">
                  <c:v>36264</c:v>
                </c:pt>
                <c:pt idx="1200">
                  <c:v>36265</c:v>
                </c:pt>
                <c:pt idx="1201">
                  <c:v>36266</c:v>
                </c:pt>
                <c:pt idx="1202">
                  <c:v>36267</c:v>
                </c:pt>
                <c:pt idx="1203">
                  <c:v>36268</c:v>
                </c:pt>
                <c:pt idx="1204">
                  <c:v>36269</c:v>
                </c:pt>
                <c:pt idx="1205">
                  <c:v>36270</c:v>
                </c:pt>
                <c:pt idx="1206">
                  <c:v>36271</c:v>
                </c:pt>
                <c:pt idx="1207">
                  <c:v>36272</c:v>
                </c:pt>
                <c:pt idx="1208">
                  <c:v>36273</c:v>
                </c:pt>
                <c:pt idx="1209">
                  <c:v>36274</c:v>
                </c:pt>
                <c:pt idx="1210">
                  <c:v>36275</c:v>
                </c:pt>
                <c:pt idx="1211">
                  <c:v>36276</c:v>
                </c:pt>
                <c:pt idx="1212">
                  <c:v>36277</c:v>
                </c:pt>
                <c:pt idx="1213">
                  <c:v>36278</c:v>
                </c:pt>
                <c:pt idx="1214">
                  <c:v>36279</c:v>
                </c:pt>
                <c:pt idx="1215">
                  <c:v>36280</c:v>
                </c:pt>
                <c:pt idx="1216">
                  <c:v>36281</c:v>
                </c:pt>
                <c:pt idx="1217">
                  <c:v>36282</c:v>
                </c:pt>
                <c:pt idx="1218">
                  <c:v>36283</c:v>
                </c:pt>
                <c:pt idx="1219">
                  <c:v>36284</c:v>
                </c:pt>
                <c:pt idx="1220">
                  <c:v>36285</c:v>
                </c:pt>
                <c:pt idx="1221">
                  <c:v>36286</c:v>
                </c:pt>
                <c:pt idx="1222">
                  <c:v>36287</c:v>
                </c:pt>
                <c:pt idx="1223">
                  <c:v>36288</c:v>
                </c:pt>
                <c:pt idx="1224">
                  <c:v>36289</c:v>
                </c:pt>
                <c:pt idx="1225">
                  <c:v>36290</c:v>
                </c:pt>
                <c:pt idx="1226">
                  <c:v>36291</c:v>
                </c:pt>
                <c:pt idx="1227">
                  <c:v>36292</c:v>
                </c:pt>
                <c:pt idx="1228">
                  <c:v>36293</c:v>
                </c:pt>
                <c:pt idx="1229">
                  <c:v>36294</c:v>
                </c:pt>
                <c:pt idx="1230">
                  <c:v>36295</c:v>
                </c:pt>
                <c:pt idx="1231">
                  <c:v>36296</c:v>
                </c:pt>
                <c:pt idx="1232">
                  <c:v>36297</c:v>
                </c:pt>
                <c:pt idx="1233">
                  <c:v>36298</c:v>
                </c:pt>
                <c:pt idx="1234">
                  <c:v>36299</c:v>
                </c:pt>
                <c:pt idx="1235">
                  <c:v>36300</c:v>
                </c:pt>
                <c:pt idx="1236">
                  <c:v>36301</c:v>
                </c:pt>
                <c:pt idx="1237">
                  <c:v>36302</c:v>
                </c:pt>
                <c:pt idx="1238">
                  <c:v>36303</c:v>
                </c:pt>
                <c:pt idx="1239">
                  <c:v>36304</c:v>
                </c:pt>
                <c:pt idx="1240">
                  <c:v>36305</c:v>
                </c:pt>
                <c:pt idx="1241">
                  <c:v>36306</c:v>
                </c:pt>
                <c:pt idx="1242">
                  <c:v>36307</c:v>
                </c:pt>
                <c:pt idx="1243">
                  <c:v>36308</c:v>
                </c:pt>
                <c:pt idx="1244">
                  <c:v>36309</c:v>
                </c:pt>
                <c:pt idx="1245">
                  <c:v>36310</c:v>
                </c:pt>
                <c:pt idx="1246">
                  <c:v>36311</c:v>
                </c:pt>
                <c:pt idx="1247">
                  <c:v>36312</c:v>
                </c:pt>
                <c:pt idx="1248">
                  <c:v>36313</c:v>
                </c:pt>
                <c:pt idx="1249">
                  <c:v>36314</c:v>
                </c:pt>
                <c:pt idx="1250">
                  <c:v>36315</c:v>
                </c:pt>
                <c:pt idx="1251">
                  <c:v>36316</c:v>
                </c:pt>
                <c:pt idx="1252">
                  <c:v>36317</c:v>
                </c:pt>
                <c:pt idx="1253">
                  <c:v>36318</c:v>
                </c:pt>
                <c:pt idx="1254">
                  <c:v>36319</c:v>
                </c:pt>
                <c:pt idx="1255">
                  <c:v>36320</c:v>
                </c:pt>
                <c:pt idx="1256">
                  <c:v>36321</c:v>
                </c:pt>
                <c:pt idx="1257">
                  <c:v>36322</c:v>
                </c:pt>
                <c:pt idx="1258">
                  <c:v>36323</c:v>
                </c:pt>
                <c:pt idx="1259">
                  <c:v>36324</c:v>
                </c:pt>
                <c:pt idx="1260">
                  <c:v>36325</c:v>
                </c:pt>
                <c:pt idx="1261">
                  <c:v>36326</c:v>
                </c:pt>
                <c:pt idx="1262">
                  <c:v>36327</c:v>
                </c:pt>
                <c:pt idx="1263">
                  <c:v>36328</c:v>
                </c:pt>
                <c:pt idx="1264">
                  <c:v>36329</c:v>
                </c:pt>
                <c:pt idx="1265">
                  <c:v>36330</c:v>
                </c:pt>
                <c:pt idx="1266">
                  <c:v>36331</c:v>
                </c:pt>
                <c:pt idx="1267">
                  <c:v>36332</c:v>
                </c:pt>
                <c:pt idx="1268">
                  <c:v>36333</c:v>
                </c:pt>
                <c:pt idx="1269">
                  <c:v>36334</c:v>
                </c:pt>
                <c:pt idx="1270">
                  <c:v>36335</c:v>
                </c:pt>
                <c:pt idx="1271">
                  <c:v>36336</c:v>
                </c:pt>
                <c:pt idx="1272">
                  <c:v>36337</c:v>
                </c:pt>
                <c:pt idx="1273">
                  <c:v>36338</c:v>
                </c:pt>
                <c:pt idx="1274">
                  <c:v>36339</c:v>
                </c:pt>
                <c:pt idx="1275">
                  <c:v>36340</c:v>
                </c:pt>
                <c:pt idx="1276">
                  <c:v>36341</c:v>
                </c:pt>
                <c:pt idx="1277">
                  <c:v>36342</c:v>
                </c:pt>
                <c:pt idx="1278">
                  <c:v>36343</c:v>
                </c:pt>
                <c:pt idx="1279">
                  <c:v>36344</c:v>
                </c:pt>
                <c:pt idx="1280">
                  <c:v>36345</c:v>
                </c:pt>
                <c:pt idx="1281">
                  <c:v>36346</c:v>
                </c:pt>
                <c:pt idx="1282">
                  <c:v>36347</c:v>
                </c:pt>
                <c:pt idx="1283">
                  <c:v>36348</c:v>
                </c:pt>
                <c:pt idx="1284">
                  <c:v>36349</c:v>
                </c:pt>
                <c:pt idx="1285">
                  <c:v>36350</c:v>
                </c:pt>
                <c:pt idx="1286">
                  <c:v>36351</c:v>
                </c:pt>
                <c:pt idx="1287">
                  <c:v>36352</c:v>
                </c:pt>
                <c:pt idx="1288">
                  <c:v>36353</c:v>
                </c:pt>
                <c:pt idx="1289">
                  <c:v>36354</c:v>
                </c:pt>
                <c:pt idx="1290">
                  <c:v>36355</c:v>
                </c:pt>
                <c:pt idx="1291">
                  <c:v>36356</c:v>
                </c:pt>
                <c:pt idx="1292">
                  <c:v>36357</c:v>
                </c:pt>
                <c:pt idx="1293">
                  <c:v>36358</c:v>
                </c:pt>
                <c:pt idx="1294">
                  <c:v>36359</c:v>
                </c:pt>
                <c:pt idx="1295">
                  <c:v>36360</c:v>
                </c:pt>
                <c:pt idx="1296">
                  <c:v>36361</c:v>
                </c:pt>
                <c:pt idx="1297">
                  <c:v>36362</c:v>
                </c:pt>
                <c:pt idx="1298">
                  <c:v>36363</c:v>
                </c:pt>
                <c:pt idx="1299">
                  <c:v>36364</c:v>
                </c:pt>
                <c:pt idx="1300">
                  <c:v>36365</c:v>
                </c:pt>
                <c:pt idx="1301">
                  <c:v>36366</c:v>
                </c:pt>
                <c:pt idx="1302">
                  <c:v>36367</c:v>
                </c:pt>
                <c:pt idx="1303">
                  <c:v>36368</c:v>
                </c:pt>
                <c:pt idx="1304">
                  <c:v>36369</c:v>
                </c:pt>
                <c:pt idx="1305">
                  <c:v>36370</c:v>
                </c:pt>
                <c:pt idx="1306">
                  <c:v>36371</c:v>
                </c:pt>
                <c:pt idx="1307">
                  <c:v>36372</c:v>
                </c:pt>
                <c:pt idx="1308">
                  <c:v>36373</c:v>
                </c:pt>
                <c:pt idx="1309">
                  <c:v>36374</c:v>
                </c:pt>
                <c:pt idx="1310">
                  <c:v>36375</c:v>
                </c:pt>
                <c:pt idx="1311">
                  <c:v>36376</c:v>
                </c:pt>
                <c:pt idx="1312">
                  <c:v>36377</c:v>
                </c:pt>
                <c:pt idx="1313">
                  <c:v>36378</c:v>
                </c:pt>
                <c:pt idx="1314">
                  <c:v>36379</c:v>
                </c:pt>
                <c:pt idx="1315">
                  <c:v>36380</c:v>
                </c:pt>
                <c:pt idx="1316">
                  <c:v>36381</c:v>
                </c:pt>
                <c:pt idx="1317">
                  <c:v>36382</c:v>
                </c:pt>
                <c:pt idx="1318">
                  <c:v>36383</c:v>
                </c:pt>
                <c:pt idx="1319">
                  <c:v>36384</c:v>
                </c:pt>
                <c:pt idx="1320">
                  <c:v>36385</c:v>
                </c:pt>
                <c:pt idx="1321">
                  <c:v>36386</c:v>
                </c:pt>
                <c:pt idx="1322">
                  <c:v>36387</c:v>
                </c:pt>
                <c:pt idx="1323">
                  <c:v>36388</c:v>
                </c:pt>
                <c:pt idx="1324">
                  <c:v>36389</c:v>
                </c:pt>
                <c:pt idx="1325">
                  <c:v>36390</c:v>
                </c:pt>
                <c:pt idx="1326">
                  <c:v>36391</c:v>
                </c:pt>
                <c:pt idx="1327">
                  <c:v>36392</c:v>
                </c:pt>
                <c:pt idx="1328">
                  <c:v>36393</c:v>
                </c:pt>
                <c:pt idx="1329">
                  <c:v>36394</c:v>
                </c:pt>
                <c:pt idx="1330">
                  <c:v>36395</c:v>
                </c:pt>
                <c:pt idx="1331">
                  <c:v>36396</c:v>
                </c:pt>
                <c:pt idx="1332">
                  <c:v>36397</c:v>
                </c:pt>
                <c:pt idx="1333">
                  <c:v>36398</c:v>
                </c:pt>
                <c:pt idx="1334">
                  <c:v>36399</c:v>
                </c:pt>
                <c:pt idx="1335">
                  <c:v>36400</c:v>
                </c:pt>
                <c:pt idx="1336">
                  <c:v>36401</c:v>
                </c:pt>
                <c:pt idx="1337">
                  <c:v>36402</c:v>
                </c:pt>
                <c:pt idx="1338">
                  <c:v>36403</c:v>
                </c:pt>
                <c:pt idx="1339">
                  <c:v>36404</c:v>
                </c:pt>
                <c:pt idx="1340">
                  <c:v>36405</c:v>
                </c:pt>
                <c:pt idx="1341">
                  <c:v>36406</c:v>
                </c:pt>
                <c:pt idx="1342">
                  <c:v>36407</c:v>
                </c:pt>
                <c:pt idx="1343">
                  <c:v>36408</c:v>
                </c:pt>
                <c:pt idx="1344">
                  <c:v>36409</c:v>
                </c:pt>
                <c:pt idx="1345">
                  <c:v>36410</c:v>
                </c:pt>
                <c:pt idx="1346">
                  <c:v>36411</c:v>
                </c:pt>
                <c:pt idx="1347">
                  <c:v>36412</c:v>
                </c:pt>
                <c:pt idx="1348">
                  <c:v>36413</c:v>
                </c:pt>
                <c:pt idx="1349">
                  <c:v>36414</c:v>
                </c:pt>
                <c:pt idx="1350">
                  <c:v>36415</c:v>
                </c:pt>
                <c:pt idx="1351">
                  <c:v>36416</c:v>
                </c:pt>
                <c:pt idx="1352">
                  <c:v>36417</c:v>
                </c:pt>
                <c:pt idx="1353">
                  <c:v>36418</c:v>
                </c:pt>
                <c:pt idx="1354">
                  <c:v>36419</c:v>
                </c:pt>
                <c:pt idx="1355">
                  <c:v>36420</c:v>
                </c:pt>
                <c:pt idx="1356">
                  <c:v>36421</c:v>
                </c:pt>
                <c:pt idx="1357">
                  <c:v>36422</c:v>
                </c:pt>
                <c:pt idx="1358">
                  <c:v>36423</c:v>
                </c:pt>
                <c:pt idx="1359">
                  <c:v>36424</c:v>
                </c:pt>
                <c:pt idx="1360">
                  <c:v>36425</c:v>
                </c:pt>
                <c:pt idx="1361">
                  <c:v>36426</c:v>
                </c:pt>
                <c:pt idx="1362">
                  <c:v>36427</c:v>
                </c:pt>
                <c:pt idx="1363">
                  <c:v>36428</c:v>
                </c:pt>
                <c:pt idx="1364">
                  <c:v>36429</c:v>
                </c:pt>
                <c:pt idx="1365">
                  <c:v>36430</c:v>
                </c:pt>
                <c:pt idx="1366">
                  <c:v>36431</c:v>
                </c:pt>
                <c:pt idx="1367">
                  <c:v>36432</c:v>
                </c:pt>
                <c:pt idx="1368">
                  <c:v>36433</c:v>
                </c:pt>
                <c:pt idx="1369">
                  <c:v>36434</c:v>
                </c:pt>
                <c:pt idx="1370">
                  <c:v>36435</c:v>
                </c:pt>
                <c:pt idx="1371">
                  <c:v>36436</c:v>
                </c:pt>
                <c:pt idx="1372">
                  <c:v>36437</c:v>
                </c:pt>
                <c:pt idx="1373">
                  <c:v>36438</c:v>
                </c:pt>
                <c:pt idx="1374">
                  <c:v>36439</c:v>
                </c:pt>
                <c:pt idx="1375">
                  <c:v>36440</c:v>
                </c:pt>
                <c:pt idx="1376">
                  <c:v>36441</c:v>
                </c:pt>
                <c:pt idx="1377">
                  <c:v>36442</c:v>
                </c:pt>
                <c:pt idx="1378">
                  <c:v>36443</c:v>
                </c:pt>
                <c:pt idx="1379">
                  <c:v>36444</c:v>
                </c:pt>
                <c:pt idx="1380">
                  <c:v>36445</c:v>
                </c:pt>
                <c:pt idx="1381">
                  <c:v>36446</c:v>
                </c:pt>
                <c:pt idx="1382">
                  <c:v>36447</c:v>
                </c:pt>
                <c:pt idx="1383">
                  <c:v>36448</c:v>
                </c:pt>
                <c:pt idx="1384">
                  <c:v>36449</c:v>
                </c:pt>
                <c:pt idx="1385">
                  <c:v>36450</c:v>
                </c:pt>
                <c:pt idx="1386">
                  <c:v>36451</c:v>
                </c:pt>
                <c:pt idx="1387">
                  <c:v>36452</c:v>
                </c:pt>
                <c:pt idx="1388">
                  <c:v>36453</c:v>
                </c:pt>
                <c:pt idx="1389">
                  <c:v>36454</c:v>
                </c:pt>
                <c:pt idx="1390">
                  <c:v>36455</c:v>
                </c:pt>
                <c:pt idx="1391">
                  <c:v>36456</c:v>
                </c:pt>
                <c:pt idx="1392">
                  <c:v>36457</c:v>
                </c:pt>
                <c:pt idx="1393">
                  <c:v>36458</c:v>
                </c:pt>
                <c:pt idx="1394">
                  <c:v>36459</c:v>
                </c:pt>
                <c:pt idx="1395">
                  <c:v>36460</c:v>
                </c:pt>
                <c:pt idx="1396">
                  <c:v>36461</c:v>
                </c:pt>
                <c:pt idx="1397">
                  <c:v>36462</c:v>
                </c:pt>
                <c:pt idx="1398">
                  <c:v>36463</c:v>
                </c:pt>
                <c:pt idx="1399">
                  <c:v>36464</c:v>
                </c:pt>
                <c:pt idx="1400">
                  <c:v>36465</c:v>
                </c:pt>
                <c:pt idx="1401">
                  <c:v>36466</c:v>
                </c:pt>
                <c:pt idx="1402">
                  <c:v>36467</c:v>
                </c:pt>
                <c:pt idx="1403">
                  <c:v>36468</c:v>
                </c:pt>
                <c:pt idx="1404">
                  <c:v>36469</c:v>
                </c:pt>
                <c:pt idx="1405">
                  <c:v>36470</c:v>
                </c:pt>
                <c:pt idx="1406">
                  <c:v>36471</c:v>
                </c:pt>
                <c:pt idx="1407">
                  <c:v>36472</c:v>
                </c:pt>
                <c:pt idx="1408">
                  <c:v>36473</c:v>
                </c:pt>
                <c:pt idx="1409">
                  <c:v>36474</c:v>
                </c:pt>
                <c:pt idx="1410">
                  <c:v>36475</c:v>
                </c:pt>
                <c:pt idx="1411">
                  <c:v>36476</c:v>
                </c:pt>
                <c:pt idx="1412">
                  <c:v>36477</c:v>
                </c:pt>
                <c:pt idx="1413">
                  <c:v>36478</c:v>
                </c:pt>
                <c:pt idx="1414">
                  <c:v>36479</c:v>
                </c:pt>
                <c:pt idx="1415">
                  <c:v>36480</c:v>
                </c:pt>
                <c:pt idx="1416">
                  <c:v>36481</c:v>
                </c:pt>
                <c:pt idx="1417">
                  <c:v>36482</c:v>
                </c:pt>
                <c:pt idx="1418">
                  <c:v>36483</c:v>
                </c:pt>
                <c:pt idx="1419">
                  <c:v>36484</c:v>
                </c:pt>
                <c:pt idx="1420">
                  <c:v>36485</c:v>
                </c:pt>
                <c:pt idx="1421">
                  <c:v>36486</c:v>
                </c:pt>
                <c:pt idx="1422">
                  <c:v>36487</c:v>
                </c:pt>
                <c:pt idx="1423">
                  <c:v>36488</c:v>
                </c:pt>
                <c:pt idx="1424">
                  <c:v>36489</c:v>
                </c:pt>
                <c:pt idx="1425">
                  <c:v>36490</c:v>
                </c:pt>
                <c:pt idx="1426">
                  <c:v>36491</c:v>
                </c:pt>
                <c:pt idx="1427">
                  <c:v>36492</c:v>
                </c:pt>
                <c:pt idx="1428">
                  <c:v>36493</c:v>
                </c:pt>
                <c:pt idx="1429">
                  <c:v>36494</c:v>
                </c:pt>
                <c:pt idx="1430">
                  <c:v>36495</c:v>
                </c:pt>
                <c:pt idx="1431">
                  <c:v>36496</c:v>
                </c:pt>
                <c:pt idx="1432">
                  <c:v>36497</c:v>
                </c:pt>
                <c:pt idx="1433">
                  <c:v>36498</c:v>
                </c:pt>
                <c:pt idx="1434">
                  <c:v>36499</c:v>
                </c:pt>
                <c:pt idx="1435">
                  <c:v>36500</c:v>
                </c:pt>
                <c:pt idx="1436">
                  <c:v>36501</c:v>
                </c:pt>
                <c:pt idx="1437">
                  <c:v>36502</c:v>
                </c:pt>
                <c:pt idx="1438">
                  <c:v>36503</c:v>
                </c:pt>
                <c:pt idx="1439">
                  <c:v>36504</c:v>
                </c:pt>
                <c:pt idx="1440">
                  <c:v>36505</c:v>
                </c:pt>
                <c:pt idx="1441">
                  <c:v>36506</c:v>
                </c:pt>
                <c:pt idx="1442">
                  <c:v>36507</c:v>
                </c:pt>
                <c:pt idx="1443">
                  <c:v>36508</c:v>
                </c:pt>
                <c:pt idx="1444">
                  <c:v>36509</c:v>
                </c:pt>
                <c:pt idx="1445">
                  <c:v>36510</c:v>
                </c:pt>
                <c:pt idx="1446">
                  <c:v>36511</c:v>
                </c:pt>
                <c:pt idx="1447">
                  <c:v>36512</c:v>
                </c:pt>
                <c:pt idx="1448">
                  <c:v>36513</c:v>
                </c:pt>
                <c:pt idx="1449">
                  <c:v>36514</c:v>
                </c:pt>
                <c:pt idx="1450">
                  <c:v>36515</c:v>
                </c:pt>
                <c:pt idx="1451">
                  <c:v>36516</c:v>
                </c:pt>
                <c:pt idx="1452">
                  <c:v>36517</c:v>
                </c:pt>
                <c:pt idx="1453">
                  <c:v>36518</c:v>
                </c:pt>
                <c:pt idx="1454">
                  <c:v>36519</c:v>
                </c:pt>
                <c:pt idx="1455">
                  <c:v>36520</c:v>
                </c:pt>
                <c:pt idx="1456">
                  <c:v>36521</c:v>
                </c:pt>
                <c:pt idx="1457">
                  <c:v>36522</c:v>
                </c:pt>
                <c:pt idx="1458">
                  <c:v>36523</c:v>
                </c:pt>
                <c:pt idx="1459">
                  <c:v>36524</c:v>
                </c:pt>
                <c:pt idx="1460">
                  <c:v>36525</c:v>
                </c:pt>
                <c:pt idx="1461">
                  <c:v>36526</c:v>
                </c:pt>
                <c:pt idx="1462">
                  <c:v>36527</c:v>
                </c:pt>
                <c:pt idx="1463">
                  <c:v>36528</c:v>
                </c:pt>
                <c:pt idx="1464">
                  <c:v>36529</c:v>
                </c:pt>
                <c:pt idx="1465">
                  <c:v>36530</c:v>
                </c:pt>
                <c:pt idx="1466">
                  <c:v>36531</c:v>
                </c:pt>
                <c:pt idx="1467">
                  <c:v>36532</c:v>
                </c:pt>
                <c:pt idx="1468">
                  <c:v>36533</c:v>
                </c:pt>
                <c:pt idx="1469">
                  <c:v>36534</c:v>
                </c:pt>
                <c:pt idx="1470">
                  <c:v>36535</c:v>
                </c:pt>
                <c:pt idx="1471">
                  <c:v>36536</c:v>
                </c:pt>
                <c:pt idx="1472">
                  <c:v>36537</c:v>
                </c:pt>
                <c:pt idx="1473">
                  <c:v>36538</c:v>
                </c:pt>
                <c:pt idx="1474">
                  <c:v>36539</c:v>
                </c:pt>
                <c:pt idx="1475">
                  <c:v>36540</c:v>
                </c:pt>
                <c:pt idx="1476">
                  <c:v>36541</c:v>
                </c:pt>
                <c:pt idx="1477">
                  <c:v>36542</c:v>
                </c:pt>
                <c:pt idx="1478">
                  <c:v>36543</c:v>
                </c:pt>
                <c:pt idx="1479">
                  <c:v>36544</c:v>
                </c:pt>
                <c:pt idx="1480">
                  <c:v>36545</c:v>
                </c:pt>
                <c:pt idx="1481">
                  <c:v>36546</c:v>
                </c:pt>
                <c:pt idx="1482">
                  <c:v>36547</c:v>
                </c:pt>
                <c:pt idx="1483">
                  <c:v>36548</c:v>
                </c:pt>
                <c:pt idx="1484">
                  <c:v>36549</c:v>
                </c:pt>
                <c:pt idx="1485">
                  <c:v>36550</c:v>
                </c:pt>
                <c:pt idx="1486">
                  <c:v>36551</c:v>
                </c:pt>
                <c:pt idx="1487">
                  <c:v>36552</c:v>
                </c:pt>
                <c:pt idx="1488">
                  <c:v>36553</c:v>
                </c:pt>
                <c:pt idx="1489">
                  <c:v>36554</c:v>
                </c:pt>
                <c:pt idx="1490">
                  <c:v>36555</c:v>
                </c:pt>
                <c:pt idx="1491">
                  <c:v>36556</c:v>
                </c:pt>
                <c:pt idx="1492">
                  <c:v>36557</c:v>
                </c:pt>
                <c:pt idx="1493">
                  <c:v>36558</c:v>
                </c:pt>
                <c:pt idx="1494">
                  <c:v>36559</c:v>
                </c:pt>
                <c:pt idx="1495">
                  <c:v>36560</c:v>
                </c:pt>
                <c:pt idx="1496">
                  <c:v>36561</c:v>
                </c:pt>
                <c:pt idx="1497">
                  <c:v>36562</c:v>
                </c:pt>
                <c:pt idx="1498">
                  <c:v>36563</c:v>
                </c:pt>
                <c:pt idx="1499">
                  <c:v>36564</c:v>
                </c:pt>
                <c:pt idx="1500">
                  <c:v>36565</c:v>
                </c:pt>
                <c:pt idx="1501">
                  <c:v>36566</c:v>
                </c:pt>
                <c:pt idx="1502">
                  <c:v>36567</c:v>
                </c:pt>
                <c:pt idx="1503">
                  <c:v>36568</c:v>
                </c:pt>
                <c:pt idx="1504">
                  <c:v>36569</c:v>
                </c:pt>
                <c:pt idx="1505">
                  <c:v>36570</c:v>
                </c:pt>
                <c:pt idx="1506">
                  <c:v>36571</c:v>
                </c:pt>
                <c:pt idx="1507">
                  <c:v>36572</c:v>
                </c:pt>
                <c:pt idx="1508">
                  <c:v>36573</c:v>
                </c:pt>
                <c:pt idx="1509">
                  <c:v>36574</c:v>
                </c:pt>
                <c:pt idx="1510">
                  <c:v>36575</c:v>
                </c:pt>
                <c:pt idx="1511">
                  <c:v>36576</c:v>
                </c:pt>
                <c:pt idx="1512">
                  <c:v>36577</c:v>
                </c:pt>
                <c:pt idx="1513">
                  <c:v>36578</c:v>
                </c:pt>
                <c:pt idx="1514">
                  <c:v>36579</c:v>
                </c:pt>
                <c:pt idx="1515">
                  <c:v>36580</c:v>
                </c:pt>
                <c:pt idx="1516">
                  <c:v>36581</c:v>
                </c:pt>
                <c:pt idx="1517">
                  <c:v>36582</c:v>
                </c:pt>
                <c:pt idx="1518">
                  <c:v>36583</c:v>
                </c:pt>
                <c:pt idx="1519">
                  <c:v>36584</c:v>
                </c:pt>
                <c:pt idx="1520">
                  <c:v>36585</c:v>
                </c:pt>
                <c:pt idx="1521">
                  <c:v>36586</c:v>
                </c:pt>
                <c:pt idx="1522">
                  <c:v>36587</c:v>
                </c:pt>
                <c:pt idx="1523">
                  <c:v>36588</c:v>
                </c:pt>
                <c:pt idx="1524">
                  <c:v>36589</c:v>
                </c:pt>
                <c:pt idx="1525">
                  <c:v>36590</c:v>
                </c:pt>
                <c:pt idx="1526">
                  <c:v>36591</c:v>
                </c:pt>
                <c:pt idx="1527">
                  <c:v>36592</c:v>
                </c:pt>
                <c:pt idx="1528">
                  <c:v>36593</c:v>
                </c:pt>
                <c:pt idx="1529">
                  <c:v>36594</c:v>
                </c:pt>
                <c:pt idx="1530">
                  <c:v>36595</c:v>
                </c:pt>
                <c:pt idx="1531">
                  <c:v>36596</c:v>
                </c:pt>
                <c:pt idx="1532">
                  <c:v>36597</c:v>
                </c:pt>
                <c:pt idx="1533">
                  <c:v>36598</c:v>
                </c:pt>
                <c:pt idx="1534">
                  <c:v>36599</c:v>
                </c:pt>
                <c:pt idx="1535">
                  <c:v>36600</c:v>
                </c:pt>
                <c:pt idx="1536">
                  <c:v>36601</c:v>
                </c:pt>
                <c:pt idx="1537">
                  <c:v>36602</c:v>
                </c:pt>
                <c:pt idx="1538">
                  <c:v>36603</c:v>
                </c:pt>
                <c:pt idx="1539">
                  <c:v>36604</c:v>
                </c:pt>
                <c:pt idx="1540">
                  <c:v>36605</c:v>
                </c:pt>
                <c:pt idx="1541">
                  <c:v>36606</c:v>
                </c:pt>
                <c:pt idx="1542">
                  <c:v>36607</c:v>
                </c:pt>
                <c:pt idx="1543">
                  <c:v>36608</c:v>
                </c:pt>
                <c:pt idx="1544">
                  <c:v>36609</c:v>
                </c:pt>
                <c:pt idx="1545">
                  <c:v>36610</c:v>
                </c:pt>
                <c:pt idx="1546">
                  <c:v>36611</c:v>
                </c:pt>
                <c:pt idx="1547">
                  <c:v>36612</c:v>
                </c:pt>
                <c:pt idx="1548">
                  <c:v>36613</c:v>
                </c:pt>
                <c:pt idx="1549">
                  <c:v>36614</c:v>
                </c:pt>
                <c:pt idx="1550">
                  <c:v>36615</c:v>
                </c:pt>
                <c:pt idx="1551">
                  <c:v>36616</c:v>
                </c:pt>
                <c:pt idx="1552">
                  <c:v>36617</c:v>
                </c:pt>
                <c:pt idx="1553">
                  <c:v>36618</c:v>
                </c:pt>
                <c:pt idx="1554">
                  <c:v>36619</c:v>
                </c:pt>
                <c:pt idx="1555">
                  <c:v>36620</c:v>
                </c:pt>
                <c:pt idx="1556">
                  <c:v>36621</c:v>
                </c:pt>
                <c:pt idx="1557">
                  <c:v>36622</c:v>
                </c:pt>
                <c:pt idx="1558">
                  <c:v>36623</c:v>
                </c:pt>
                <c:pt idx="1559">
                  <c:v>36624</c:v>
                </c:pt>
                <c:pt idx="1560">
                  <c:v>36625</c:v>
                </c:pt>
                <c:pt idx="1561">
                  <c:v>36626</c:v>
                </c:pt>
                <c:pt idx="1562">
                  <c:v>36627</c:v>
                </c:pt>
                <c:pt idx="1563">
                  <c:v>36628</c:v>
                </c:pt>
                <c:pt idx="1564">
                  <c:v>36629</c:v>
                </c:pt>
                <c:pt idx="1565">
                  <c:v>36630</c:v>
                </c:pt>
                <c:pt idx="1566">
                  <c:v>36631</c:v>
                </c:pt>
                <c:pt idx="1567">
                  <c:v>36632</c:v>
                </c:pt>
                <c:pt idx="1568">
                  <c:v>36633</c:v>
                </c:pt>
                <c:pt idx="1569">
                  <c:v>36634</c:v>
                </c:pt>
                <c:pt idx="1570">
                  <c:v>36635</c:v>
                </c:pt>
                <c:pt idx="1571">
                  <c:v>36636</c:v>
                </c:pt>
                <c:pt idx="1572">
                  <c:v>36637</c:v>
                </c:pt>
                <c:pt idx="1573">
                  <c:v>36638</c:v>
                </c:pt>
                <c:pt idx="1574">
                  <c:v>36639</c:v>
                </c:pt>
                <c:pt idx="1575">
                  <c:v>36640</c:v>
                </c:pt>
                <c:pt idx="1576">
                  <c:v>36641</c:v>
                </c:pt>
                <c:pt idx="1577">
                  <c:v>36642</c:v>
                </c:pt>
                <c:pt idx="1578">
                  <c:v>36643</c:v>
                </c:pt>
                <c:pt idx="1579">
                  <c:v>36644</c:v>
                </c:pt>
                <c:pt idx="1580">
                  <c:v>36645</c:v>
                </c:pt>
                <c:pt idx="1581">
                  <c:v>36646</c:v>
                </c:pt>
                <c:pt idx="1582">
                  <c:v>36647</c:v>
                </c:pt>
                <c:pt idx="1583">
                  <c:v>36648</c:v>
                </c:pt>
                <c:pt idx="1584">
                  <c:v>36649</c:v>
                </c:pt>
                <c:pt idx="1585">
                  <c:v>36650</c:v>
                </c:pt>
                <c:pt idx="1586">
                  <c:v>36651</c:v>
                </c:pt>
                <c:pt idx="1587">
                  <c:v>36652</c:v>
                </c:pt>
                <c:pt idx="1588">
                  <c:v>36653</c:v>
                </c:pt>
                <c:pt idx="1589">
                  <c:v>36654</c:v>
                </c:pt>
                <c:pt idx="1590">
                  <c:v>36655</c:v>
                </c:pt>
                <c:pt idx="1591">
                  <c:v>36656</c:v>
                </c:pt>
                <c:pt idx="1592">
                  <c:v>36657</c:v>
                </c:pt>
                <c:pt idx="1593">
                  <c:v>36658</c:v>
                </c:pt>
                <c:pt idx="1594">
                  <c:v>36659</c:v>
                </c:pt>
                <c:pt idx="1595">
                  <c:v>36660</c:v>
                </c:pt>
                <c:pt idx="1596">
                  <c:v>36661</c:v>
                </c:pt>
                <c:pt idx="1597">
                  <c:v>36662</c:v>
                </c:pt>
                <c:pt idx="1598">
                  <c:v>36663</c:v>
                </c:pt>
                <c:pt idx="1599">
                  <c:v>36664</c:v>
                </c:pt>
                <c:pt idx="1600">
                  <c:v>36665</c:v>
                </c:pt>
                <c:pt idx="1601">
                  <c:v>36666</c:v>
                </c:pt>
                <c:pt idx="1602">
                  <c:v>36667</c:v>
                </c:pt>
                <c:pt idx="1603">
                  <c:v>36668</c:v>
                </c:pt>
                <c:pt idx="1604">
                  <c:v>36669</c:v>
                </c:pt>
                <c:pt idx="1605">
                  <c:v>36670</c:v>
                </c:pt>
                <c:pt idx="1606">
                  <c:v>36671</c:v>
                </c:pt>
                <c:pt idx="1607">
                  <c:v>36672</c:v>
                </c:pt>
                <c:pt idx="1608">
                  <c:v>36673</c:v>
                </c:pt>
                <c:pt idx="1609">
                  <c:v>36674</c:v>
                </c:pt>
                <c:pt idx="1610">
                  <c:v>36675</c:v>
                </c:pt>
                <c:pt idx="1611">
                  <c:v>36676</c:v>
                </c:pt>
                <c:pt idx="1612">
                  <c:v>36677</c:v>
                </c:pt>
                <c:pt idx="1613">
                  <c:v>36678</c:v>
                </c:pt>
                <c:pt idx="1614">
                  <c:v>36679</c:v>
                </c:pt>
                <c:pt idx="1615">
                  <c:v>36680</c:v>
                </c:pt>
                <c:pt idx="1616">
                  <c:v>36681</c:v>
                </c:pt>
                <c:pt idx="1617">
                  <c:v>36682</c:v>
                </c:pt>
                <c:pt idx="1618">
                  <c:v>36683</c:v>
                </c:pt>
                <c:pt idx="1619">
                  <c:v>36684</c:v>
                </c:pt>
                <c:pt idx="1620">
                  <c:v>36685</c:v>
                </c:pt>
                <c:pt idx="1621">
                  <c:v>36686</c:v>
                </c:pt>
                <c:pt idx="1622">
                  <c:v>36687</c:v>
                </c:pt>
                <c:pt idx="1623">
                  <c:v>36688</c:v>
                </c:pt>
                <c:pt idx="1624">
                  <c:v>36689</c:v>
                </c:pt>
                <c:pt idx="1625">
                  <c:v>36690</c:v>
                </c:pt>
                <c:pt idx="1626">
                  <c:v>36691</c:v>
                </c:pt>
                <c:pt idx="1627">
                  <c:v>36692</c:v>
                </c:pt>
                <c:pt idx="1628">
                  <c:v>36693</c:v>
                </c:pt>
                <c:pt idx="1629">
                  <c:v>36694</c:v>
                </c:pt>
                <c:pt idx="1630">
                  <c:v>36695</c:v>
                </c:pt>
                <c:pt idx="1631">
                  <c:v>36696</c:v>
                </c:pt>
                <c:pt idx="1632">
                  <c:v>36697</c:v>
                </c:pt>
                <c:pt idx="1633">
                  <c:v>36698</c:v>
                </c:pt>
                <c:pt idx="1634">
                  <c:v>36699</c:v>
                </c:pt>
                <c:pt idx="1635">
                  <c:v>36700</c:v>
                </c:pt>
                <c:pt idx="1636">
                  <c:v>36701</c:v>
                </c:pt>
                <c:pt idx="1637">
                  <c:v>36702</c:v>
                </c:pt>
                <c:pt idx="1638">
                  <c:v>36703</c:v>
                </c:pt>
                <c:pt idx="1639">
                  <c:v>36704</c:v>
                </c:pt>
                <c:pt idx="1640">
                  <c:v>36705</c:v>
                </c:pt>
                <c:pt idx="1641">
                  <c:v>36706</c:v>
                </c:pt>
                <c:pt idx="1642">
                  <c:v>36707</c:v>
                </c:pt>
                <c:pt idx="1643">
                  <c:v>36708</c:v>
                </c:pt>
                <c:pt idx="1644">
                  <c:v>36709</c:v>
                </c:pt>
                <c:pt idx="1645">
                  <c:v>36710</c:v>
                </c:pt>
                <c:pt idx="1646">
                  <c:v>36711</c:v>
                </c:pt>
                <c:pt idx="1647">
                  <c:v>36712</c:v>
                </c:pt>
                <c:pt idx="1648">
                  <c:v>36713</c:v>
                </c:pt>
                <c:pt idx="1649">
                  <c:v>36714</c:v>
                </c:pt>
                <c:pt idx="1650">
                  <c:v>36715</c:v>
                </c:pt>
                <c:pt idx="1651">
                  <c:v>36716</c:v>
                </c:pt>
                <c:pt idx="1652">
                  <c:v>36717</c:v>
                </c:pt>
                <c:pt idx="1653">
                  <c:v>36718</c:v>
                </c:pt>
                <c:pt idx="1654">
                  <c:v>36719</c:v>
                </c:pt>
                <c:pt idx="1655">
                  <c:v>36720</c:v>
                </c:pt>
                <c:pt idx="1656">
                  <c:v>36721</c:v>
                </c:pt>
                <c:pt idx="1657">
                  <c:v>36722</c:v>
                </c:pt>
                <c:pt idx="1658">
                  <c:v>36723</c:v>
                </c:pt>
                <c:pt idx="1659">
                  <c:v>36724</c:v>
                </c:pt>
                <c:pt idx="1660">
                  <c:v>36725</c:v>
                </c:pt>
                <c:pt idx="1661">
                  <c:v>36726</c:v>
                </c:pt>
                <c:pt idx="1662">
                  <c:v>36727</c:v>
                </c:pt>
                <c:pt idx="1663">
                  <c:v>36728</c:v>
                </c:pt>
                <c:pt idx="1664">
                  <c:v>36729</c:v>
                </c:pt>
                <c:pt idx="1665">
                  <c:v>36730</c:v>
                </c:pt>
                <c:pt idx="1666">
                  <c:v>36731</c:v>
                </c:pt>
                <c:pt idx="1667">
                  <c:v>36732</c:v>
                </c:pt>
                <c:pt idx="1668">
                  <c:v>36733</c:v>
                </c:pt>
                <c:pt idx="1669">
                  <c:v>36734</c:v>
                </c:pt>
                <c:pt idx="1670">
                  <c:v>36735</c:v>
                </c:pt>
                <c:pt idx="1671">
                  <c:v>36736</c:v>
                </c:pt>
                <c:pt idx="1672">
                  <c:v>36737</c:v>
                </c:pt>
                <c:pt idx="1673">
                  <c:v>36738</c:v>
                </c:pt>
                <c:pt idx="1674">
                  <c:v>36739</c:v>
                </c:pt>
                <c:pt idx="1675">
                  <c:v>36740</c:v>
                </c:pt>
                <c:pt idx="1676">
                  <c:v>36741</c:v>
                </c:pt>
                <c:pt idx="1677">
                  <c:v>36742</c:v>
                </c:pt>
                <c:pt idx="1678">
                  <c:v>36743</c:v>
                </c:pt>
                <c:pt idx="1679">
                  <c:v>36744</c:v>
                </c:pt>
                <c:pt idx="1680">
                  <c:v>36745</c:v>
                </c:pt>
                <c:pt idx="1681">
                  <c:v>36746</c:v>
                </c:pt>
                <c:pt idx="1682">
                  <c:v>36747</c:v>
                </c:pt>
                <c:pt idx="1683">
                  <c:v>36748</c:v>
                </c:pt>
                <c:pt idx="1684">
                  <c:v>36749</c:v>
                </c:pt>
                <c:pt idx="1685">
                  <c:v>36750</c:v>
                </c:pt>
                <c:pt idx="1686">
                  <c:v>36751</c:v>
                </c:pt>
                <c:pt idx="1687">
                  <c:v>36752</c:v>
                </c:pt>
                <c:pt idx="1688">
                  <c:v>36753</c:v>
                </c:pt>
                <c:pt idx="1689">
                  <c:v>36754</c:v>
                </c:pt>
                <c:pt idx="1690">
                  <c:v>36755</c:v>
                </c:pt>
                <c:pt idx="1691">
                  <c:v>36756</c:v>
                </c:pt>
                <c:pt idx="1692">
                  <c:v>36757</c:v>
                </c:pt>
                <c:pt idx="1693">
                  <c:v>36758</c:v>
                </c:pt>
                <c:pt idx="1694">
                  <c:v>36759</c:v>
                </c:pt>
                <c:pt idx="1695">
                  <c:v>36760</c:v>
                </c:pt>
                <c:pt idx="1696">
                  <c:v>36761</c:v>
                </c:pt>
                <c:pt idx="1697">
                  <c:v>36762</c:v>
                </c:pt>
                <c:pt idx="1698">
                  <c:v>36763</c:v>
                </c:pt>
                <c:pt idx="1699">
                  <c:v>36764</c:v>
                </c:pt>
                <c:pt idx="1700">
                  <c:v>36765</c:v>
                </c:pt>
                <c:pt idx="1701">
                  <c:v>36766</c:v>
                </c:pt>
                <c:pt idx="1702">
                  <c:v>36767</c:v>
                </c:pt>
                <c:pt idx="1703">
                  <c:v>36768</c:v>
                </c:pt>
                <c:pt idx="1704">
                  <c:v>36769</c:v>
                </c:pt>
                <c:pt idx="1705">
                  <c:v>36770</c:v>
                </c:pt>
                <c:pt idx="1706">
                  <c:v>36771</c:v>
                </c:pt>
                <c:pt idx="1707">
                  <c:v>36772</c:v>
                </c:pt>
                <c:pt idx="1708">
                  <c:v>36773</c:v>
                </c:pt>
                <c:pt idx="1709">
                  <c:v>36774</c:v>
                </c:pt>
                <c:pt idx="1710">
                  <c:v>36775</c:v>
                </c:pt>
                <c:pt idx="1711">
                  <c:v>36776</c:v>
                </c:pt>
                <c:pt idx="1712">
                  <c:v>36777</c:v>
                </c:pt>
                <c:pt idx="1713">
                  <c:v>36778</c:v>
                </c:pt>
                <c:pt idx="1714">
                  <c:v>36779</c:v>
                </c:pt>
                <c:pt idx="1715">
                  <c:v>36780</c:v>
                </c:pt>
                <c:pt idx="1716">
                  <c:v>36781</c:v>
                </c:pt>
                <c:pt idx="1717">
                  <c:v>36782</c:v>
                </c:pt>
                <c:pt idx="1718">
                  <c:v>36783</c:v>
                </c:pt>
                <c:pt idx="1719">
                  <c:v>36784</c:v>
                </c:pt>
                <c:pt idx="1720">
                  <c:v>36785</c:v>
                </c:pt>
                <c:pt idx="1721">
                  <c:v>36786</c:v>
                </c:pt>
                <c:pt idx="1722">
                  <c:v>36787</c:v>
                </c:pt>
                <c:pt idx="1723">
                  <c:v>36788</c:v>
                </c:pt>
                <c:pt idx="1724">
                  <c:v>36789</c:v>
                </c:pt>
                <c:pt idx="1725">
                  <c:v>36790</c:v>
                </c:pt>
                <c:pt idx="1726">
                  <c:v>36791</c:v>
                </c:pt>
                <c:pt idx="1727">
                  <c:v>36792</c:v>
                </c:pt>
                <c:pt idx="1728">
                  <c:v>36793</c:v>
                </c:pt>
                <c:pt idx="1729">
                  <c:v>36794</c:v>
                </c:pt>
                <c:pt idx="1730">
                  <c:v>36795</c:v>
                </c:pt>
                <c:pt idx="1731">
                  <c:v>36796</c:v>
                </c:pt>
                <c:pt idx="1732">
                  <c:v>36797</c:v>
                </c:pt>
                <c:pt idx="1733">
                  <c:v>36798</c:v>
                </c:pt>
                <c:pt idx="1734">
                  <c:v>36799</c:v>
                </c:pt>
                <c:pt idx="1735">
                  <c:v>36800</c:v>
                </c:pt>
                <c:pt idx="1736">
                  <c:v>36801</c:v>
                </c:pt>
                <c:pt idx="1737">
                  <c:v>36802</c:v>
                </c:pt>
                <c:pt idx="1738">
                  <c:v>36803</c:v>
                </c:pt>
                <c:pt idx="1739">
                  <c:v>36804</c:v>
                </c:pt>
                <c:pt idx="1740">
                  <c:v>36805</c:v>
                </c:pt>
                <c:pt idx="1741">
                  <c:v>36806</c:v>
                </c:pt>
                <c:pt idx="1742">
                  <c:v>36807</c:v>
                </c:pt>
                <c:pt idx="1743">
                  <c:v>36808</c:v>
                </c:pt>
                <c:pt idx="1744">
                  <c:v>36809</c:v>
                </c:pt>
                <c:pt idx="1745">
                  <c:v>36810</c:v>
                </c:pt>
                <c:pt idx="1746">
                  <c:v>36811</c:v>
                </c:pt>
                <c:pt idx="1747">
                  <c:v>36812</c:v>
                </c:pt>
                <c:pt idx="1748">
                  <c:v>36813</c:v>
                </c:pt>
                <c:pt idx="1749">
                  <c:v>36814</c:v>
                </c:pt>
                <c:pt idx="1750">
                  <c:v>36815</c:v>
                </c:pt>
                <c:pt idx="1751">
                  <c:v>36816</c:v>
                </c:pt>
                <c:pt idx="1752">
                  <c:v>36817</c:v>
                </c:pt>
                <c:pt idx="1753">
                  <c:v>36818</c:v>
                </c:pt>
                <c:pt idx="1754">
                  <c:v>36819</c:v>
                </c:pt>
                <c:pt idx="1755">
                  <c:v>36820</c:v>
                </c:pt>
                <c:pt idx="1756">
                  <c:v>36821</c:v>
                </c:pt>
                <c:pt idx="1757">
                  <c:v>36822</c:v>
                </c:pt>
                <c:pt idx="1758">
                  <c:v>36823</c:v>
                </c:pt>
                <c:pt idx="1759">
                  <c:v>36824</c:v>
                </c:pt>
                <c:pt idx="1760">
                  <c:v>36825</c:v>
                </c:pt>
                <c:pt idx="1761">
                  <c:v>36826</c:v>
                </c:pt>
                <c:pt idx="1762">
                  <c:v>36827</c:v>
                </c:pt>
                <c:pt idx="1763">
                  <c:v>36828</c:v>
                </c:pt>
                <c:pt idx="1764">
                  <c:v>36829</c:v>
                </c:pt>
                <c:pt idx="1765">
                  <c:v>36830</c:v>
                </c:pt>
                <c:pt idx="1766">
                  <c:v>36831</c:v>
                </c:pt>
                <c:pt idx="1767">
                  <c:v>36832</c:v>
                </c:pt>
                <c:pt idx="1768">
                  <c:v>36833</c:v>
                </c:pt>
                <c:pt idx="1769">
                  <c:v>36834</c:v>
                </c:pt>
                <c:pt idx="1770">
                  <c:v>36835</c:v>
                </c:pt>
                <c:pt idx="1771">
                  <c:v>36836</c:v>
                </c:pt>
                <c:pt idx="1772">
                  <c:v>36837</c:v>
                </c:pt>
                <c:pt idx="1773">
                  <c:v>36838</c:v>
                </c:pt>
                <c:pt idx="1774">
                  <c:v>36839</c:v>
                </c:pt>
                <c:pt idx="1775">
                  <c:v>36840</c:v>
                </c:pt>
                <c:pt idx="1776">
                  <c:v>36841</c:v>
                </c:pt>
                <c:pt idx="1777">
                  <c:v>36842</c:v>
                </c:pt>
                <c:pt idx="1778">
                  <c:v>36843</c:v>
                </c:pt>
                <c:pt idx="1779">
                  <c:v>36844</c:v>
                </c:pt>
                <c:pt idx="1780">
                  <c:v>36845</c:v>
                </c:pt>
                <c:pt idx="1781">
                  <c:v>36846</c:v>
                </c:pt>
                <c:pt idx="1782">
                  <c:v>36847</c:v>
                </c:pt>
                <c:pt idx="1783">
                  <c:v>36848</c:v>
                </c:pt>
                <c:pt idx="1784">
                  <c:v>36849</c:v>
                </c:pt>
                <c:pt idx="1785">
                  <c:v>36850</c:v>
                </c:pt>
                <c:pt idx="1786">
                  <c:v>36851</c:v>
                </c:pt>
                <c:pt idx="1787">
                  <c:v>36852</c:v>
                </c:pt>
                <c:pt idx="1788">
                  <c:v>36853</c:v>
                </c:pt>
                <c:pt idx="1789">
                  <c:v>36854</c:v>
                </c:pt>
                <c:pt idx="1790">
                  <c:v>36855</c:v>
                </c:pt>
                <c:pt idx="1791">
                  <c:v>36856</c:v>
                </c:pt>
                <c:pt idx="1792">
                  <c:v>36857</c:v>
                </c:pt>
                <c:pt idx="1793">
                  <c:v>36858</c:v>
                </c:pt>
                <c:pt idx="1794">
                  <c:v>36859</c:v>
                </c:pt>
                <c:pt idx="1795">
                  <c:v>36860</c:v>
                </c:pt>
                <c:pt idx="1796">
                  <c:v>36861</c:v>
                </c:pt>
                <c:pt idx="1797">
                  <c:v>36862</c:v>
                </c:pt>
                <c:pt idx="1798">
                  <c:v>36863</c:v>
                </c:pt>
                <c:pt idx="1799">
                  <c:v>36864</c:v>
                </c:pt>
                <c:pt idx="1800">
                  <c:v>36865</c:v>
                </c:pt>
                <c:pt idx="1801">
                  <c:v>36866</c:v>
                </c:pt>
                <c:pt idx="1802">
                  <c:v>36867</c:v>
                </c:pt>
                <c:pt idx="1803">
                  <c:v>36868</c:v>
                </c:pt>
                <c:pt idx="1804">
                  <c:v>36869</c:v>
                </c:pt>
                <c:pt idx="1805">
                  <c:v>36870</c:v>
                </c:pt>
                <c:pt idx="1806">
                  <c:v>36871</c:v>
                </c:pt>
                <c:pt idx="1807">
                  <c:v>36872</c:v>
                </c:pt>
                <c:pt idx="1808">
                  <c:v>36873</c:v>
                </c:pt>
                <c:pt idx="1809">
                  <c:v>36874</c:v>
                </c:pt>
                <c:pt idx="1810">
                  <c:v>36875</c:v>
                </c:pt>
                <c:pt idx="1811">
                  <c:v>36876</c:v>
                </c:pt>
                <c:pt idx="1812">
                  <c:v>36877</c:v>
                </c:pt>
                <c:pt idx="1813">
                  <c:v>36878</c:v>
                </c:pt>
                <c:pt idx="1814">
                  <c:v>36879</c:v>
                </c:pt>
                <c:pt idx="1815">
                  <c:v>36880</c:v>
                </c:pt>
                <c:pt idx="1816">
                  <c:v>36881</c:v>
                </c:pt>
                <c:pt idx="1817">
                  <c:v>36882</c:v>
                </c:pt>
                <c:pt idx="1818">
                  <c:v>36883</c:v>
                </c:pt>
                <c:pt idx="1819">
                  <c:v>36884</c:v>
                </c:pt>
                <c:pt idx="1820">
                  <c:v>36885</c:v>
                </c:pt>
                <c:pt idx="1821">
                  <c:v>36886</c:v>
                </c:pt>
                <c:pt idx="1822">
                  <c:v>36887</c:v>
                </c:pt>
                <c:pt idx="1823">
                  <c:v>36888</c:v>
                </c:pt>
                <c:pt idx="1824">
                  <c:v>36889</c:v>
                </c:pt>
                <c:pt idx="1825">
                  <c:v>36890</c:v>
                </c:pt>
                <c:pt idx="1826">
                  <c:v>36891</c:v>
                </c:pt>
                <c:pt idx="1827">
                  <c:v>36892</c:v>
                </c:pt>
                <c:pt idx="1828">
                  <c:v>36893</c:v>
                </c:pt>
                <c:pt idx="1829">
                  <c:v>36894</c:v>
                </c:pt>
                <c:pt idx="1830">
                  <c:v>36895</c:v>
                </c:pt>
                <c:pt idx="1831">
                  <c:v>36896</c:v>
                </c:pt>
                <c:pt idx="1832">
                  <c:v>36897</c:v>
                </c:pt>
                <c:pt idx="1833">
                  <c:v>36898</c:v>
                </c:pt>
                <c:pt idx="1834">
                  <c:v>36899</c:v>
                </c:pt>
                <c:pt idx="1835">
                  <c:v>36900</c:v>
                </c:pt>
                <c:pt idx="1836">
                  <c:v>36901</c:v>
                </c:pt>
                <c:pt idx="1837">
                  <c:v>36902</c:v>
                </c:pt>
                <c:pt idx="1838">
                  <c:v>36903</c:v>
                </c:pt>
                <c:pt idx="1839">
                  <c:v>36904</c:v>
                </c:pt>
                <c:pt idx="1840">
                  <c:v>36905</c:v>
                </c:pt>
                <c:pt idx="1841">
                  <c:v>36906</c:v>
                </c:pt>
                <c:pt idx="1842">
                  <c:v>36907</c:v>
                </c:pt>
                <c:pt idx="1843">
                  <c:v>36908</c:v>
                </c:pt>
                <c:pt idx="1844">
                  <c:v>36909</c:v>
                </c:pt>
                <c:pt idx="1845">
                  <c:v>36910</c:v>
                </c:pt>
                <c:pt idx="1846">
                  <c:v>36911</c:v>
                </c:pt>
                <c:pt idx="1847">
                  <c:v>36912</c:v>
                </c:pt>
                <c:pt idx="1848">
                  <c:v>36913</c:v>
                </c:pt>
                <c:pt idx="1849">
                  <c:v>36914</c:v>
                </c:pt>
                <c:pt idx="1850">
                  <c:v>36915</c:v>
                </c:pt>
                <c:pt idx="1851">
                  <c:v>36916</c:v>
                </c:pt>
                <c:pt idx="1852">
                  <c:v>36917</c:v>
                </c:pt>
                <c:pt idx="1853">
                  <c:v>36918</c:v>
                </c:pt>
                <c:pt idx="1854">
                  <c:v>36919</c:v>
                </c:pt>
                <c:pt idx="1855">
                  <c:v>36920</c:v>
                </c:pt>
                <c:pt idx="1856">
                  <c:v>36921</c:v>
                </c:pt>
                <c:pt idx="1857">
                  <c:v>36922</c:v>
                </c:pt>
                <c:pt idx="1858">
                  <c:v>36923</c:v>
                </c:pt>
                <c:pt idx="1859">
                  <c:v>36924</c:v>
                </c:pt>
                <c:pt idx="1860">
                  <c:v>36925</c:v>
                </c:pt>
                <c:pt idx="1861">
                  <c:v>36926</c:v>
                </c:pt>
                <c:pt idx="1862">
                  <c:v>36927</c:v>
                </c:pt>
                <c:pt idx="1863">
                  <c:v>36928</c:v>
                </c:pt>
                <c:pt idx="1864">
                  <c:v>36929</c:v>
                </c:pt>
                <c:pt idx="1865">
                  <c:v>36930</c:v>
                </c:pt>
                <c:pt idx="1866">
                  <c:v>36931</c:v>
                </c:pt>
                <c:pt idx="1867">
                  <c:v>36932</c:v>
                </c:pt>
                <c:pt idx="1868">
                  <c:v>36933</c:v>
                </c:pt>
                <c:pt idx="1869">
                  <c:v>36934</c:v>
                </c:pt>
                <c:pt idx="1870">
                  <c:v>36935</c:v>
                </c:pt>
                <c:pt idx="1871">
                  <c:v>36936</c:v>
                </c:pt>
                <c:pt idx="1872">
                  <c:v>36937</c:v>
                </c:pt>
                <c:pt idx="1873">
                  <c:v>36938</c:v>
                </c:pt>
                <c:pt idx="1874">
                  <c:v>36939</c:v>
                </c:pt>
                <c:pt idx="1875">
                  <c:v>36940</c:v>
                </c:pt>
                <c:pt idx="1876">
                  <c:v>36941</c:v>
                </c:pt>
                <c:pt idx="1877">
                  <c:v>36942</c:v>
                </c:pt>
                <c:pt idx="1878">
                  <c:v>36943</c:v>
                </c:pt>
                <c:pt idx="1879">
                  <c:v>36944</c:v>
                </c:pt>
                <c:pt idx="1880">
                  <c:v>36945</c:v>
                </c:pt>
                <c:pt idx="1881">
                  <c:v>36946</c:v>
                </c:pt>
                <c:pt idx="1882">
                  <c:v>36947</c:v>
                </c:pt>
                <c:pt idx="1883">
                  <c:v>36948</c:v>
                </c:pt>
                <c:pt idx="1884">
                  <c:v>36949</c:v>
                </c:pt>
                <c:pt idx="1885">
                  <c:v>36950</c:v>
                </c:pt>
                <c:pt idx="1886">
                  <c:v>36951</c:v>
                </c:pt>
                <c:pt idx="1887">
                  <c:v>36952</c:v>
                </c:pt>
                <c:pt idx="1888">
                  <c:v>36953</c:v>
                </c:pt>
                <c:pt idx="1889">
                  <c:v>36954</c:v>
                </c:pt>
                <c:pt idx="1890">
                  <c:v>36955</c:v>
                </c:pt>
                <c:pt idx="1891">
                  <c:v>36956</c:v>
                </c:pt>
                <c:pt idx="1892">
                  <c:v>36957</c:v>
                </c:pt>
                <c:pt idx="1893">
                  <c:v>36958</c:v>
                </c:pt>
                <c:pt idx="1894">
                  <c:v>36959</c:v>
                </c:pt>
                <c:pt idx="1895">
                  <c:v>36960</c:v>
                </c:pt>
                <c:pt idx="1896">
                  <c:v>36961</c:v>
                </c:pt>
                <c:pt idx="1897">
                  <c:v>36962</c:v>
                </c:pt>
                <c:pt idx="1898">
                  <c:v>36963</c:v>
                </c:pt>
                <c:pt idx="1899">
                  <c:v>36964</c:v>
                </c:pt>
                <c:pt idx="1900">
                  <c:v>36965</c:v>
                </c:pt>
                <c:pt idx="1901">
                  <c:v>36966</c:v>
                </c:pt>
                <c:pt idx="1902">
                  <c:v>36967</c:v>
                </c:pt>
                <c:pt idx="1903">
                  <c:v>36968</c:v>
                </c:pt>
                <c:pt idx="1904">
                  <c:v>36969</c:v>
                </c:pt>
                <c:pt idx="1905">
                  <c:v>36970</c:v>
                </c:pt>
                <c:pt idx="1906">
                  <c:v>36971</c:v>
                </c:pt>
                <c:pt idx="1907">
                  <c:v>36972</c:v>
                </c:pt>
                <c:pt idx="1908">
                  <c:v>36973</c:v>
                </c:pt>
                <c:pt idx="1909">
                  <c:v>36974</c:v>
                </c:pt>
                <c:pt idx="1910">
                  <c:v>36975</c:v>
                </c:pt>
                <c:pt idx="1911">
                  <c:v>36976</c:v>
                </c:pt>
                <c:pt idx="1912">
                  <c:v>36977</c:v>
                </c:pt>
                <c:pt idx="1913">
                  <c:v>36978</c:v>
                </c:pt>
                <c:pt idx="1914">
                  <c:v>36979</c:v>
                </c:pt>
                <c:pt idx="1915">
                  <c:v>36980</c:v>
                </c:pt>
                <c:pt idx="1916">
                  <c:v>36981</c:v>
                </c:pt>
                <c:pt idx="1917">
                  <c:v>36982</c:v>
                </c:pt>
                <c:pt idx="1918">
                  <c:v>36983</c:v>
                </c:pt>
                <c:pt idx="1919">
                  <c:v>36984</c:v>
                </c:pt>
                <c:pt idx="1920">
                  <c:v>36985</c:v>
                </c:pt>
                <c:pt idx="1921">
                  <c:v>36986</c:v>
                </c:pt>
                <c:pt idx="1922">
                  <c:v>36987</c:v>
                </c:pt>
                <c:pt idx="1923">
                  <c:v>36988</c:v>
                </c:pt>
                <c:pt idx="1924">
                  <c:v>36989</c:v>
                </c:pt>
                <c:pt idx="1925">
                  <c:v>36990</c:v>
                </c:pt>
                <c:pt idx="1926">
                  <c:v>36991</c:v>
                </c:pt>
                <c:pt idx="1927">
                  <c:v>36992</c:v>
                </c:pt>
                <c:pt idx="1928">
                  <c:v>36993</c:v>
                </c:pt>
                <c:pt idx="1929">
                  <c:v>36994</c:v>
                </c:pt>
                <c:pt idx="1930">
                  <c:v>36995</c:v>
                </c:pt>
                <c:pt idx="1931">
                  <c:v>36996</c:v>
                </c:pt>
                <c:pt idx="1932">
                  <c:v>36997</c:v>
                </c:pt>
                <c:pt idx="1933">
                  <c:v>36998</c:v>
                </c:pt>
                <c:pt idx="1934">
                  <c:v>36999</c:v>
                </c:pt>
                <c:pt idx="1935">
                  <c:v>37000</c:v>
                </c:pt>
                <c:pt idx="1936">
                  <c:v>37001</c:v>
                </c:pt>
                <c:pt idx="1937">
                  <c:v>37002</c:v>
                </c:pt>
                <c:pt idx="1938">
                  <c:v>37003</c:v>
                </c:pt>
                <c:pt idx="1939">
                  <c:v>37004</c:v>
                </c:pt>
                <c:pt idx="1940">
                  <c:v>37005</c:v>
                </c:pt>
                <c:pt idx="1941">
                  <c:v>37006</c:v>
                </c:pt>
                <c:pt idx="1942">
                  <c:v>37007</c:v>
                </c:pt>
                <c:pt idx="1943">
                  <c:v>37008</c:v>
                </c:pt>
                <c:pt idx="1944">
                  <c:v>37009</c:v>
                </c:pt>
                <c:pt idx="1945">
                  <c:v>37010</c:v>
                </c:pt>
                <c:pt idx="1946">
                  <c:v>37011</c:v>
                </c:pt>
                <c:pt idx="1947">
                  <c:v>37012</c:v>
                </c:pt>
                <c:pt idx="1948">
                  <c:v>37013</c:v>
                </c:pt>
                <c:pt idx="1949">
                  <c:v>37014</c:v>
                </c:pt>
                <c:pt idx="1950">
                  <c:v>37015</c:v>
                </c:pt>
                <c:pt idx="1951">
                  <c:v>37016</c:v>
                </c:pt>
                <c:pt idx="1952">
                  <c:v>37017</c:v>
                </c:pt>
                <c:pt idx="1953">
                  <c:v>37018</c:v>
                </c:pt>
                <c:pt idx="1954">
                  <c:v>37019</c:v>
                </c:pt>
                <c:pt idx="1955">
                  <c:v>37020</c:v>
                </c:pt>
                <c:pt idx="1956">
                  <c:v>37021</c:v>
                </c:pt>
                <c:pt idx="1957">
                  <c:v>37022</c:v>
                </c:pt>
                <c:pt idx="1958">
                  <c:v>37023</c:v>
                </c:pt>
                <c:pt idx="1959">
                  <c:v>37024</c:v>
                </c:pt>
                <c:pt idx="1960">
                  <c:v>37025</c:v>
                </c:pt>
                <c:pt idx="1961">
                  <c:v>37026</c:v>
                </c:pt>
                <c:pt idx="1962">
                  <c:v>37027</c:v>
                </c:pt>
                <c:pt idx="1963">
                  <c:v>37028</c:v>
                </c:pt>
                <c:pt idx="1964">
                  <c:v>37029</c:v>
                </c:pt>
                <c:pt idx="1965">
                  <c:v>37030</c:v>
                </c:pt>
                <c:pt idx="1966">
                  <c:v>37031</c:v>
                </c:pt>
                <c:pt idx="1967">
                  <c:v>37032</c:v>
                </c:pt>
                <c:pt idx="1968">
                  <c:v>37033</c:v>
                </c:pt>
                <c:pt idx="1969">
                  <c:v>37034</c:v>
                </c:pt>
                <c:pt idx="1970">
                  <c:v>37035</c:v>
                </c:pt>
                <c:pt idx="1971">
                  <c:v>37036</c:v>
                </c:pt>
                <c:pt idx="1972">
                  <c:v>37037</c:v>
                </c:pt>
                <c:pt idx="1973">
                  <c:v>37038</c:v>
                </c:pt>
                <c:pt idx="1974">
                  <c:v>37039</c:v>
                </c:pt>
                <c:pt idx="1975">
                  <c:v>37040</c:v>
                </c:pt>
                <c:pt idx="1976">
                  <c:v>37041</c:v>
                </c:pt>
                <c:pt idx="1977">
                  <c:v>37042</c:v>
                </c:pt>
                <c:pt idx="1978">
                  <c:v>37043</c:v>
                </c:pt>
                <c:pt idx="1979">
                  <c:v>37044</c:v>
                </c:pt>
                <c:pt idx="1980">
                  <c:v>37045</c:v>
                </c:pt>
                <c:pt idx="1981">
                  <c:v>37046</c:v>
                </c:pt>
                <c:pt idx="1982">
                  <c:v>37047</c:v>
                </c:pt>
                <c:pt idx="1983">
                  <c:v>37048</c:v>
                </c:pt>
                <c:pt idx="1984">
                  <c:v>37049</c:v>
                </c:pt>
                <c:pt idx="1985">
                  <c:v>37050</c:v>
                </c:pt>
                <c:pt idx="1986">
                  <c:v>37051</c:v>
                </c:pt>
                <c:pt idx="1987">
                  <c:v>37052</c:v>
                </c:pt>
                <c:pt idx="1988">
                  <c:v>37053</c:v>
                </c:pt>
                <c:pt idx="1989">
                  <c:v>37054</c:v>
                </c:pt>
                <c:pt idx="1990">
                  <c:v>37055</c:v>
                </c:pt>
                <c:pt idx="1991">
                  <c:v>37056</c:v>
                </c:pt>
                <c:pt idx="1992">
                  <c:v>37057</c:v>
                </c:pt>
                <c:pt idx="1993">
                  <c:v>37058</c:v>
                </c:pt>
                <c:pt idx="1994">
                  <c:v>37059</c:v>
                </c:pt>
                <c:pt idx="1995">
                  <c:v>37060</c:v>
                </c:pt>
                <c:pt idx="1996">
                  <c:v>37061</c:v>
                </c:pt>
                <c:pt idx="1997">
                  <c:v>37062</c:v>
                </c:pt>
                <c:pt idx="1998">
                  <c:v>37063</c:v>
                </c:pt>
                <c:pt idx="1999">
                  <c:v>37064</c:v>
                </c:pt>
                <c:pt idx="2000">
                  <c:v>37065</c:v>
                </c:pt>
                <c:pt idx="2001">
                  <c:v>37066</c:v>
                </c:pt>
                <c:pt idx="2002">
                  <c:v>37067</c:v>
                </c:pt>
                <c:pt idx="2003">
                  <c:v>37068</c:v>
                </c:pt>
                <c:pt idx="2004">
                  <c:v>37069</c:v>
                </c:pt>
                <c:pt idx="2005">
                  <c:v>37070</c:v>
                </c:pt>
                <c:pt idx="2006">
                  <c:v>37071</c:v>
                </c:pt>
                <c:pt idx="2007">
                  <c:v>37072</c:v>
                </c:pt>
                <c:pt idx="2008">
                  <c:v>37073</c:v>
                </c:pt>
                <c:pt idx="2009">
                  <c:v>37074</c:v>
                </c:pt>
                <c:pt idx="2010">
                  <c:v>37075</c:v>
                </c:pt>
                <c:pt idx="2011">
                  <c:v>37076</c:v>
                </c:pt>
                <c:pt idx="2012">
                  <c:v>37077</c:v>
                </c:pt>
                <c:pt idx="2013">
                  <c:v>37078</c:v>
                </c:pt>
                <c:pt idx="2014">
                  <c:v>37079</c:v>
                </c:pt>
                <c:pt idx="2015">
                  <c:v>37080</c:v>
                </c:pt>
                <c:pt idx="2016">
                  <c:v>37081</c:v>
                </c:pt>
                <c:pt idx="2017">
                  <c:v>37082</c:v>
                </c:pt>
                <c:pt idx="2018">
                  <c:v>37083</c:v>
                </c:pt>
                <c:pt idx="2019">
                  <c:v>37084</c:v>
                </c:pt>
                <c:pt idx="2020">
                  <c:v>37085</c:v>
                </c:pt>
                <c:pt idx="2021">
                  <c:v>37086</c:v>
                </c:pt>
                <c:pt idx="2022">
                  <c:v>37087</c:v>
                </c:pt>
                <c:pt idx="2023">
                  <c:v>37088</c:v>
                </c:pt>
                <c:pt idx="2024">
                  <c:v>37089</c:v>
                </c:pt>
                <c:pt idx="2025">
                  <c:v>37090</c:v>
                </c:pt>
                <c:pt idx="2026">
                  <c:v>37091</c:v>
                </c:pt>
                <c:pt idx="2027">
                  <c:v>37092</c:v>
                </c:pt>
                <c:pt idx="2028">
                  <c:v>37093</c:v>
                </c:pt>
                <c:pt idx="2029">
                  <c:v>37094</c:v>
                </c:pt>
                <c:pt idx="2030">
                  <c:v>37095</c:v>
                </c:pt>
                <c:pt idx="2031">
                  <c:v>37096</c:v>
                </c:pt>
                <c:pt idx="2032">
                  <c:v>37097</c:v>
                </c:pt>
                <c:pt idx="2033">
                  <c:v>37098</c:v>
                </c:pt>
                <c:pt idx="2034">
                  <c:v>37099</c:v>
                </c:pt>
                <c:pt idx="2035">
                  <c:v>37100</c:v>
                </c:pt>
                <c:pt idx="2036">
                  <c:v>37101</c:v>
                </c:pt>
                <c:pt idx="2037">
                  <c:v>37102</c:v>
                </c:pt>
                <c:pt idx="2038">
                  <c:v>37103</c:v>
                </c:pt>
                <c:pt idx="2039">
                  <c:v>37104</c:v>
                </c:pt>
                <c:pt idx="2040">
                  <c:v>37105</c:v>
                </c:pt>
                <c:pt idx="2041">
                  <c:v>37106</c:v>
                </c:pt>
                <c:pt idx="2042">
                  <c:v>37107</c:v>
                </c:pt>
                <c:pt idx="2043">
                  <c:v>37108</c:v>
                </c:pt>
                <c:pt idx="2044">
                  <c:v>37109</c:v>
                </c:pt>
                <c:pt idx="2045">
                  <c:v>37110</c:v>
                </c:pt>
                <c:pt idx="2046">
                  <c:v>37111</c:v>
                </c:pt>
                <c:pt idx="2047">
                  <c:v>37112</c:v>
                </c:pt>
                <c:pt idx="2048">
                  <c:v>37113</c:v>
                </c:pt>
                <c:pt idx="2049">
                  <c:v>37114</c:v>
                </c:pt>
                <c:pt idx="2050">
                  <c:v>37115</c:v>
                </c:pt>
                <c:pt idx="2051">
                  <c:v>37116</c:v>
                </c:pt>
                <c:pt idx="2052">
                  <c:v>37117</c:v>
                </c:pt>
                <c:pt idx="2053">
                  <c:v>37118</c:v>
                </c:pt>
                <c:pt idx="2054">
                  <c:v>37119</c:v>
                </c:pt>
                <c:pt idx="2055">
                  <c:v>37120</c:v>
                </c:pt>
                <c:pt idx="2056">
                  <c:v>37121</c:v>
                </c:pt>
                <c:pt idx="2057">
                  <c:v>37122</c:v>
                </c:pt>
                <c:pt idx="2058">
                  <c:v>37123</c:v>
                </c:pt>
                <c:pt idx="2059">
                  <c:v>37124</c:v>
                </c:pt>
                <c:pt idx="2060">
                  <c:v>37125</c:v>
                </c:pt>
                <c:pt idx="2061">
                  <c:v>37126</c:v>
                </c:pt>
                <c:pt idx="2062">
                  <c:v>37127</c:v>
                </c:pt>
                <c:pt idx="2063">
                  <c:v>37128</c:v>
                </c:pt>
                <c:pt idx="2064">
                  <c:v>37129</c:v>
                </c:pt>
                <c:pt idx="2065">
                  <c:v>37130</c:v>
                </c:pt>
                <c:pt idx="2066">
                  <c:v>37131</c:v>
                </c:pt>
                <c:pt idx="2067">
                  <c:v>37132</c:v>
                </c:pt>
                <c:pt idx="2068">
                  <c:v>37133</c:v>
                </c:pt>
                <c:pt idx="2069">
                  <c:v>37134</c:v>
                </c:pt>
                <c:pt idx="2070">
                  <c:v>37135</c:v>
                </c:pt>
                <c:pt idx="2071">
                  <c:v>37136</c:v>
                </c:pt>
                <c:pt idx="2072">
                  <c:v>37137</c:v>
                </c:pt>
                <c:pt idx="2073">
                  <c:v>37138</c:v>
                </c:pt>
                <c:pt idx="2074">
                  <c:v>37139</c:v>
                </c:pt>
                <c:pt idx="2075">
                  <c:v>37140</c:v>
                </c:pt>
                <c:pt idx="2076">
                  <c:v>37141</c:v>
                </c:pt>
                <c:pt idx="2077">
                  <c:v>37142</c:v>
                </c:pt>
                <c:pt idx="2078">
                  <c:v>37143</c:v>
                </c:pt>
                <c:pt idx="2079">
                  <c:v>37144</c:v>
                </c:pt>
                <c:pt idx="2080">
                  <c:v>37145</c:v>
                </c:pt>
                <c:pt idx="2081">
                  <c:v>37146</c:v>
                </c:pt>
                <c:pt idx="2082">
                  <c:v>37147</c:v>
                </c:pt>
                <c:pt idx="2083">
                  <c:v>37148</c:v>
                </c:pt>
                <c:pt idx="2084">
                  <c:v>37149</c:v>
                </c:pt>
                <c:pt idx="2085">
                  <c:v>37150</c:v>
                </c:pt>
                <c:pt idx="2086">
                  <c:v>37151</c:v>
                </c:pt>
                <c:pt idx="2087">
                  <c:v>37152</c:v>
                </c:pt>
                <c:pt idx="2088">
                  <c:v>37153</c:v>
                </c:pt>
                <c:pt idx="2089">
                  <c:v>37154</c:v>
                </c:pt>
                <c:pt idx="2090">
                  <c:v>37155</c:v>
                </c:pt>
                <c:pt idx="2091">
                  <c:v>37156</c:v>
                </c:pt>
                <c:pt idx="2092">
                  <c:v>37157</c:v>
                </c:pt>
                <c:pt idx="2093">
                  <c:v>37158</c:v>
                </c:pt>
                <c:pt idx="2094">
                  <c:v>37159</c:v>
                </c:pt>
                <c:pt idx="2095">
                  <c:v>37160</c:v>
                </c:pt>
                <c:pt idx="2096">
                  <c:v>37161</c:v>
                </c:pt>
                <c:pt idx="2097">
                  <c:v>37162</c:v>
                </c:pt>
                <c:pt idx="2098">
                  <c:v>37163</c:v>
                </c:pt>
                <c:pt idx="2099">
                  <c:v>37164</c:v>
                </c:pt>
                <c:pt idx="2100">
                  <c:v>37165</c:v>
                </c:pt>
                <c:pt idx="2101">
                  <c:v>37166</c:v>
                </c:pt>
                <c:pt idx="2102">
                  <c:v>37167</c:v>
                </c:pt>
                <c:pt idx="2103">
                  <c:v>37168</c:v>
                </c:pt>
                <c:pt idx="2104">
                  <c:v>37169</c:v>
                </c:pt>
                <c:pt idx="2105">
                  <c:v>37170</c:v>
                </c:pt>
                <c:pt idx="2106">
                  <c:v>37171</c:v>
                </c:pt>
                <c:pt idx="2107">
                  <c:v>37172</c:v>
                </c:pt>
                <c:pt idx="2108">
                  <c:v>37173</c:v>
                </c:pt>
                <c:pt idx="2109">
                  <c:v>37174</c:v>
                </c:pt>
                <c:pt idx="2110">
                  <c:v>37175</c:v>
                </c:pt>
                <c:pt idx="2111">
                  <c:v>37176</c:v>
                </c:pt>
                <c:pt idx="2112">
                  <c:v>37177</c:v>
                </c:pt>
                <c:pt idx="2113">
                  <c:v>37178</c:v>
                </c:pt>
                <c:pt idx="2114">
                  <c:v>37179</c:v>
                </c:pt>
                <c:pt idx="2115">
                  <c:v>37180</c:v>
                </c:pt>
                <c:pt idx="2116">
                  <c:v>37181</c:v>
                </c:pt>
                <c:pt idx="2117">
                  <c:v>37182</c:v>
                </c:pt>
                <c:pt idx="2118">
                  <c:v>37183</c:v>
                </c:pt>
                <c:pt idx="2119">
                  <c:v>37184</c:v>
                </c:pt>
                <c:pt idx="2120">
                  <c:v>37185</c:v>
                </c:pt>
                <c:pt idx="2121">
                  <c:v>37186</c:v>
                </c:pt>
                <c:pt idx="2122">
                  <c:v>37187</c:v>
                </c:pt>
                <c:pt idx="2123">
                  <c:v>37188</c:v>
                </c:pt>
                <c:pt idx="2124">
                  <c:v>37189</c:v>
                </c:pt>
                <c:pt idx="2125">
                  <c:v>37190</c:v>
                </c:pt>
                <c:pt idx="2126">
                  <c:v>37191</c:v>
                </c:pt>
                <c:pt idx="2127">
                  <c:v>37192</c:v>
                </c:pt>
                <c:pt idx="2128">
                  <c:v>37193</c:v>
                </c:pt>
                <c:pt idx="2129">
                  <c:v>37194</c:v>
                </c:pt>
                <c:pt idx="2130">
                  <c:v>37195</c:v>
                </c:pt>
                <c:pt idx="2131">
                  <c:v>37196</c:v>
                </c:pt>
                <c:pt idx="2132">
                  <c:v>37197</c:v>
                </c:pt>
                <c:pt idx="2133">
                  <c:v>37198</c:v>
                </c:pt>
                <c:pt idx="2134">
                  <c:v>37199</c:v>
                </c:pt>
                <c:pt idx="2135">
                  <c:v>37200</c:v>
                </c:pt>
                <c:pt idx="2136">
                  <c:v>37201</c:v>
                </c:pt>
                <c:pt idx="2137">
                  <c:v>37202</c:v>
                </c:pt>
                <c:pt idx="2138">
                  <c:v>37203</c:v>
                </c:pt>
                <c:pt idx="2139">
                  <c:v>37204</c:v>
                </c:pt>
                <c:pt idx="2140">
                  <c:v>37205</c:v>
                </c:pt>
                <c:pt idx="2141">
                  <c:v>37206</c:v>
                </c:pt>
                <c:pt idx="2142">
                  <c:v>37207</c:v>
                </c:pt>
                <c:pt idx="2143">
                  <c:v>37208</c:v>
                </c:pt>
                <c:pt idx="2144">
                  <c:v>37209</c:v>
                </c:pt>
                <c:pt idx="2145">
                  <c:v>37210</c:v>
                </c:pt>
                <c:pt idx="2146">
                  <c:v>37211</c:v>
                </c:pt>
                <c:pt idx="2147">
                  <c:v>37212</c:v>
                </c:pt>
                <c:pt idx="2148">
                  <c:v>37213</c:v>
                </c:pt>
                <c:pt idx="2149">
                  <c:v>37214</c:v>
                </c:pt>
                <c:pt idx="2150">
                  <c:v>37215</c:v>
                </c:pt>
                <c:pt idx="2151">
                  <c:v>37216</c:v>
                </c:pt>
                <c:pt idx="2152">
                  <c:v>37217</c:v>
                </c:pt>
                <c:pt idx="2153">
                  <c:v>37218</c:v>
                </c:pt>
                <c:pt idx="2154">
                  <c:v>37219</c:v>
                </c:pt>
                <c:pt idx="2155">
                  <c:v>37220</c:v>
                </c:pt>
                <c:pt idx="2156">
                  <c:v>37221</c:v>
                </c:pt>
                <c:pt idx="2157">
                  <c:v>37222</c:v>
                </c:pt>
                <c:pt idx="2158">
                  <c:v>37223</c:v>
                </c:pt>
                <c:pt idx="2159">
                  <c:v>37224</c:v>
                </c:pt>
                <c:pt idx="2160">
                  <c:v>37225</c:v>
                </c:pt>
                <c:pt idx="2161">
                  <c:v>37226</c:v>
                </c:pt>
                <c:pt idx="2162">
                  <c:v>37227</c:v>
                </c:pt>
                <c:pt idx="2163">
                  <c:v>37228</c:v>
                </c:pt>
                <c:pt idx="2164">
                  <c:v>37229</c:v>
                </c:pt>
                <c:pt idx="2165">
                  <c:v>37230</c:v>
                </c:pt>
                <c:pt idx="2166">
                  <c:v>37231</c:v>
                </c:pt>
                <c:pt idx="2167">
                  <c:v>37232</c:v>
                </c:pt>
                <c:pt idx="2168">
                  <c:v>37233</c:v>
                </c:pt>
                <c:pt idx="2169">
                  <c:v>37234</c:v>
                </c:pt>
                <c:pt idx="2170">
                  <c:v>37235</c:v>
                </c:pt>
                <c:pt idx="2171">
                  <c:v>37236</c:v>
                </c:pt>
                <c:pt idx="2172">
                  <c:v>37237</c:v>
                </c:pt>
                <c:pt idx="2173">
                  <c:v>37238</c:v>
                </c:pt>
                <c:pt idx="2174">
                  <c:v>37239</c:v>
                </c:pt>
                <c:pt idx="2175">
                  <c:v>37240</c:v>
                </c:pt>
                <c:pt idx="2176">
                  <c:v>37241</c:v>
                </c:pt>
                <c:pt idx="2177">
                  <c:v>37242</c:v>
                </c:pt>
                <c:pt idx="2178">
                  <c:v>37243</c:v>
                </c:pt>
                <c:pt idx="2179">
                  <c:v>37244</c:v>
                </c:pt>
                <c:pt idx="2180">
                  <c:v>37245</c:v>
                </c:pt>
                <c:pt idx="2181">
                  <c:v>37246</c:v>
                </c:pt>
                <c:pt idx="2182">
                  <c:v>37247</c:v>
                </c:pt>
                <c:pt idx="2183">
                  <c:v>37248</c:v>
                </c:pt>
                <c:pt idx="2184">
                  <c:v>37249</c:v>
                </c:pt>
                <c:pt idx="2185">
                  <c:v>37250</c:v>
                </c:pt>
                <c:pt idx="2186">
                  <c:v>37251</c:v>
                </c:pt>
                <c:pt idx="2187">
                  <c:v>37252</c:v>
                </c:pt>
                <c:pt idx="2188">
                  <c:v>37253</c:v>
                </c:pt>
                <c:pt idx="2189">
                  <c:v>37254</c:v>
                </c:pt>
                <c:pt idx="2190">
                  <c:v>37255</c:v>
                </c:pt>
                <c:pt idx="2191">
                  <c:v>37256</c:v>
                </c:pt>
                <c:pt idx="2192">
                  <c:v>37257</c:v>
                </c:pt>
                <c:pt idx="2193">
                  <c:v>37258</c:v>
                </c:pt>
                <c:pt idx="2194">
                  <c:v>37259</c:v>
                </c:pt>
                <c:pt idx="2195">
                  <c:v>37260</c:v>
                </c:pt>
                <c:pt idx="2196">
                  <c:v>37261</c:v>
                </c:pt>
                <c:pt idx="2197">
                  <c:v>37262</c:v>
                </c:pt>
                <c:pt idx="2198">
                  <c:v>37263</c:v>
                </c:pt>
                <c:pt idx="2199">
                  <c:v>37264</c:v>
                </c:pt>
                <c:pt idx="2200">
                  <c:v>37265</c:v>
                </c:pt>
                <c:pt idx="2201">
                  <c:v>37266</c:v>
                </c:pt>
                <c:pt idx="2202">
                  <c:v>37267</c:v>
                </c:pt>
                <c:pt idx="2203">
                  <c:v>37268</c:v>
                </c:pt>
                <c:pt idx="2204">
                  <c:v>37269</c:v>
                </c:pt>
                <c:pt idx="2205">
                  <c:v>37270</c:v>
                </c:pt>
                <c:pt idx="2206">
                  <c:v>37271</c:v>
                </c:pt>
                <c:pt idx="2207">
                  <c:v>37272</c:v>
                </c:pt>
                <c:pt idx="2208">
                  <c:v>37273</c:v>
                </c:pt>
                <c:pt idx="2209">
                  <c:v>37274</c:v>
                </c:pt>
                <c:pt idx="2210">
                  <c:v>37275</c:v>
                </c:pt>
                <c:pt idx="2211">
                  <c:v>37276</c:v>
                </c:pt>
                <c:pt idx="2212">
                  <c:v>37277</c:v>
                </c:pt>
                <c:pt idx="2213">
                  <c:v>37278</c:v>
                </c:pt>
                <c:pt idx="2214">
                  <c:v>37279</c:v>
                </c:pt>
                <c:pt idx="2215">
                  <c:v>37280</c:v>
                </c:pt>
                <c:pt idx="2216">
                  <c:v>37281</c:v>
                </c:pt>
                <c:pt idx="2217">
                  <c:v>37282</c:v>
                </c:pt>
                <c:pt idx="2218">
                  <c:v>37283</c:v>
                </c:pt>
                <c:pt idx="2219">
                  <c:v>37284</c:v>
                </c:pt>
                <c:pt idx="2220">
                  <c:v>37285</c:v>
                </c:pt>
                <c:pt idx="2221">
                  <c:v>37286</c:v>
                </c:pt>
                <c:pt idx="2222">
                  <c:v>37287</c:v>
                </c:pt>
                <c:pt idx="2223">
                  <c:v>37288</c:v>
                </c:pt>
                <c:pt idx="2224">
                  <c:v>37289</c:v>
                </c:pt>
                <c:pt idx="2225">
                  <c:v>37290</c:v>
                </c:pt>
                <c:pt idx="2226">
                  <c:v>37291</c:v>
                </c:pt>
                <c:pt idx="2227">
                  <c:v>37292</c:v>
                </c:pt>
                <c:pt idx="2228">
                  <c:v>37293</c:v>
                </c:pt>
                <c:pt idx="2229">
                  <c:v>37294</c:v>
                </c:pt>
                <c:pt idx="2230">
                  <c:v>37295</c:v>
                </c:pt>
                <c:pt idx="2231">
                  <c:v>37296</c:v>
                </c:pt>
                <c:pt idx="2232">
                  <c:v>37297</c:v>
                </c:pt>
                <c:pt idx="2233">
                  <c:v>37298</c:v>
                </c:pt>
                <c:pt idx="2234">
                  <c:v>37299</c:v>
                </c:pt>
                <c:pt idx="2235">
                  <c:v>37300</c:v>
                </c:pt>
                <c:pt idx="2236">
                  <c:v>37301</c:v>
                </c:pt>
                <c:pt idx="2237">
                  <c:v>37302</c:v>
                </c:pt>
                <c:pt idx="2238">
                  <c:v>37303</c:v>
                </c:pt>
                <c:pt idx="2239">
                  <c:v>37304</c:v>
                </c:pt>
                <c:pt idx="2240">
                  <c:v>37305</c:v>
                </c:pt>
                <c:pt idx="2241">
                  <c:v>37306</c:v>
                </c:pt>
                <c:pt idx="2242">
                  <c:v>37307</c:v>
                </c:pt>
                <c:pt idx="2243">
                  <c:v>37308</c:v>
                </c:pt>
                <c:pt idx="2244">
                  <c:v>37309</c:v>
                </c:pt>
                <c:pt idx="2245">
                  <c:v>37310</c:v>
                </c:pt>
                <c:pt idx="2246">
                  <c:v>37311</c:v>
                </c:pt>
                <c:pt idx="2247">
                  <c:v>37312</c:v>
                </c:pt>
                <c:pt idx="2248">
                  <c:v>37313</c:v>
                </c:pt>
                <c:pt idx="2249">
                  <c:v>37314</c:v>
                </c:pt>
                <c:pt idx="2250">
                  <c:v>37315</c:v>
                </c:pt>
                <c:pt idx="2251">
                  <c:v>37316</c:v>
                </c:pt>
                <c:pt idx="2252">
                  <c:v>37317</c:v>
                </c:pt>
                <c:pt idx="2253">
                  <c:v>37318</c:v>
                </c:pt>
                <c:pt idx="2254">
                  <c:v>37319</c:v>
                </c:pt>
                <c:pt idx="2255">
                  <c:v>37320</c:v>
                </c:pt>
                <c:pt idx="2256">
                  <c:v>37321</c:v>
                </c:pt>
                <c:pt idx="2257">
                  <c:v>37322</c:v>
                </c:pt>
                <c:pt idx="2258">
                  <c:v>37323</c:v>
                </c:pt>
                <c:pt idx="2259">
                  <c:v>37324</c:v>
                </c:pt>
                <c:pt idx="2260">
                  <c:v>37325</c:v>
                </c:pt>
                <c:pt idx="2261">
                  <c:v>37326</c:v>
                </c:pt>
                <c:pt idx="2262">
                  <c:v>37327</c:v>
                </c:pt>
                <c:pt idx="2263">
                  <c:v>37328</c:v>
                </c:pt>
                <c:pt idx="2264">
                  <c:v>37329</c:v>
                </c:pt>
                <c:pt idx="2265">
                  <c:v>37330</c:v>
                </c:pt>
                <c:pt idx="2266">
                  <c:v>37331</c:v>
                </c:pt>
                <c:pt idx="2267">
                  <c:v>37332</c:v>
                </c:pt>
                <c:pt idx="2268">
                  <c:v>37333</c:v>
                </c:pt>
                <c:pt idx="2269">
                  <c:v>37334</c:v>
                </c:pt>
                <c:pt idx="2270">
                  <c:v>37335</c:v>
                </c:pt>
                <c:pt idx="2271">
                  <c:v>37336</c:v>
                </c:pt>
                <c:pt idx="2272">
                  <c:v>37337</c:v>
                </c:pt>
                <c:pt idx="2273">
                  <c:v>37338</c:v>
                </c:pt>
                <c:pt idx="2274">
                  <c:v>37339</c:v>
                </c:pt>
                <c:pt idx="2275">
                  <c:v>37340</c:v>
                </c:pt>
                <c:pt idx="2276">
                  <c:v>37341</c:v>
                </c:pt>
                <c:pt idx="2277">
                  <c:v>37342</c:v>
                </c:pt>
                <c:pt idx="2278">
                  <c:v>37343</c:v>
                </c:pt>
                <c:pt idx="2279">
                  <c:v>37344</c:v>
                </c:pt>
                <c:pt idx="2280">
                  <c:v>37345</c:v>
                </c:pt>
                <c:pt idx="2281">
                  <c:v>37346</c:v>
                </c:pt>
                <c:pt idx="2282">
                  <c:v>37347</c:v>
                </c:pt>
                <c:pt idx="2283">
                  <c:v>37348</c:v>
                </c:pt>
                <c:pt idx="2284">
                  <c:v>37349</c:v>
                </c:pt>
                <c:pt idx="2285">
                  <c:v>37350</c:v>
                </c:pt>
                <c:pt idx="2286">
                  <c:v>37351</c:v>
                </c:pt>
                <c:pt idx="2287">
                  <c:v>37352</c:v>
                </c:pt>
                <c:pt idx="2288">
                  <c:v>37353</c:v>
                </c:pt>
                <c:pt idx="2289">
                  <c:v>37354</c:v>
                </c:pt>
                <c:pt idx="2290">
                  <c:v>37355</c:v>
                </c:pt>
                <c:pt idx="2291">
                  <c:v>37356</c:v>
                </c:pt>
                <c:pt idx="2292">
                  <c:v>37357</c:v>
                </c:pt>
                <c:pt idx="2293">
                  <c:v>37358</c:v>
                </c:pt>
                <c:pt idx="2294">
                  <c:v>37359</c:v>
                </c:pt>
                <c:pt idx="2295">
                  <c:v>37360</c:v>
                </c:pt>
                <c:pt idx="2296">
                  <c:v>37361</c:v>
                </c:pt>
                <c:pt idx="2297">
                  <c:v>37362</c:v>
                </c:pt>
                <c:pt idx="2298">
                  <c:v>37363</c:v>
                </c:pt>
                <c:pt idx="2299">
                  <c:v>37364</c:v>
                </c:pt>
                <c:pt idx="2300">
                  <c:v>37365</c:v>
                </c:pt>
                <c:pt idx="2301">
                  <c:v>37366</c:v>
                </c:pt>
                <c:pt idx="2302">
                  <c:v>37367</c:v>
                </c:pt>
                <c:pt idx="2303">
                  <c:v>37368</c:v>
                </c:pt>
                <c:pt idx="2304">
                  <c:v>37369</c:v>
                </c:pt>
                <c:pt idx="2305">
                  <c:v>37370</c:v>
                </c:pt>
                <c:pt idx="2306">
                  <c:v>37371</c:v>
                </c:pt>
                <c:pt idx="2307">
                  <c:v>37372</c:v>
                </c:pt>
                <c:pt idx="2308">
                  <c:v>37373</c:v>
                </c:pt>
                <c:pt idx="2309">
                  <c:v>37374</c:v>
                </c:pt>
                <c:pt idx="2310">
                  <c:v>37375</c:v>
                </c:pt>
                <c:pt idx="2311">
                  <c:v>37376</c:v>
                </c:pt>
                <c:pt idx="2312">
                  <c:v>37377</c:v>
                </c:pt>
                <c:pt idx="2313">
                  <c:v>37378</c:v>
                </c:pt>
                <c:pt idx="2314">
                  <c:v>37379</c:v>
                </c:pt>
                <c:pt idx="2315">
                  <c:v>37380</c:v>
                </c:pt>
                <c:pt idx="2316">
                  <c:v>37381</c:v>
                </c:pt>
                <c:pt idx="2317">
                  <c:v>37382</c:v>
                </c:pt>
                <c:pt idx="2318">
                  <c:v>37383</c:v>
                </c:pt>
                <c:pt idx="2319">
                  <c:v>37384</c:v>
                </c:pt>
                <c:pt idx="2320">
                  <c:v>37385</c:v>
                </c:pt>
                <c:pt idx="2321">
                  <c:v>37386</c:v>
                </c:pt>
                <c:pt idx="2322">
                  <c:v>37387</c:v>
                </c:pt>
                <c:pt idx="2323">
                  <c:v>37388</c:v>
                </c:pt>
                <c:pt idx="2324">
                  <c:v>37389</c:v>
                </c:pt>
                <c:pt idx="2325">
                  <c:v>37390</c:v>
                </c:pt>
                <c:pt idx="2326">
                  <c:v>37391</c:v>
                </c:pt>
                <c:pt idx="2327">
                  <c:v>37392</c:v>
                </c:pt>
                <c:pt idx="2328">
                  <c:v>37393</c:v>
                </c:pt>
                <c:pt idx="2329">
                  <c:v>37394</c:v>
                </c:pt>
                <c:pt idx="2330">
                  <c:v>37395</c:v>
                </c:pt>
                <c:pt idx="2331">
                  <c:v>37396</c:v>
                </c:pt>
                <c:pt idx="2332">
                  <c:v>37397</c:v>
                </c:pt>
                <c:pt idx="2333">
                  <c:v>37398</c:v>
                </c:pt>
                <c:pt idx="2334">
                  <c:v>37399</c:v>
                </c:pt>
                <c:pt idx="2335">
                  <c:v>37400</c:v>
                </c:pt>
                <c:pt idx="2336">
                  <c:v>37401</c:v>
                </c:pt>
                <c:pt idx="2337">
                  <c:v>37402</c:v>
                </c:pt>
                <c:pt idx="2338">
                  <c:v>37403</c:v>
                </c:pt>
                <c:pt idx="2339">
                  <c:v>37404</c:v>
                </c:pt>
                <c:pt idx="2340">
                  <c:v>37405</c:v>
                </c:pt>
                <c:pt idx="2341">
                  <c:v>37406</c:v>
                </c:pt>
                <c:pt idx="2342">
                  <c:v>37407</c:v>
                </c:pt>
                <c:pt idx="2343">
                  <c:v>37408</c:v>
                </c:pt>
                <c:pt idx="2344">
                  <c:v>37409</c:v>
                </c:pt>
                <c:pt idx="2345">
                  <c:v>37410</c:v>
                </c:pt>
                <c:pt idx="2346">
                  <c:v>37411</c:v>
                </c:pt>
                <c:pt idx="2347">
                  <c:v>37412</c:v>
                </c:pt>
                <c:pt idx="2348">
                  <c:v>37413</c:v>
                </c:pt>
                <c:pt idx="2349">
                  <c:v>37414</c:v>
                </c:pt>
                <c:pt idx="2350">
                  <c:v>37415</c:v>
                </c:pt>
                <c:pt idx="2351">
                  <c:v>37416</c:v>
                </c:pt>
                <c:pt idx="2352">
                  <c:v>37417</c:v>
                </c:pt>
                <c:pt idx="2353">
                  <c:v>37418</c:v>
                </c:pt>
                <c:pt idx="2354">
                  <c:v>37419</c:v>
                </c:pt>
                <c:pt idx="2355">
                  <c:v>37420</c:v>
                </c:pt>
                <c:pt idx="2356">
                  <c:v>37421</c:v>
                </c:pt>
                <c:pt idx="2357">
                  <c:v>37422</c:v>
                </c:pt>
                <c:pt idx="2358">
                  <c:v>37423</c:v>
                </c:pt>
                <c:pt idx="2359">
                  <c:v>37424</c:v>
                </c:pt>
                <c:pt idx="2360">
                  <c:v>37425</c:v>
                </c:pt>
                <c:pt idx="2361">
                  <c:v>37426</c:v>
                </c:pt>
                <c:pt idx="2362">
                  <c:v>37427</c:v>
                </c:pt>
                <c:pt idx="2363">
                  <c:v>37428</c:v>
                </c:pt>
                <c:pt idx="2364">
                  <c:v>37429</c:v>
                </c:pt>
                <c:pt idx="2365">
                  <c:v>37430</c:v>
                </c:pt>
                <c:pt idx="2366">
                  <c:v>37431</c:v>
                </c:pt>
                <c:pt idx="2367">
                  <c:v>37432</c:v>
                </c:pt>
                <c:pt idx="2368">
                  <c:v>37433</c:v>
                </c:pt>
                <c:pt idx="2369">
                  <c:v>37434</c:v>
                </c:pt>
                <c:pt idx="2370">
                  <c:v>37435</c:v>
                </c:pt>
                <c:pt idx="2371">
                  <c:v>37436</c:v>
                </c:pt>
                <c:pt idx="2372">
                  <c:v>37437</c:v>
                </c:pt>
                <c:pt idx="2373">
                  <c:v>37438</c:v>
                </c:pt>
                <c:pt idx="2374">
                  <c:v>37439</c:v>
                </c:pt>
                <c:pt idx="2375">
                  <c:v>37440</c:v>
                </c:pt>
                <c:pt idx="2376">
                  <c:v>37441</c:v>
                </c:pt>
                <c:pt idx="2377">
                  <c:v>37442</c:v>
                </c:pt>
                <c:pt idx="2378">
                  <c:v>37443</c:v>
                </c:pt>
                <c:pt idx="2379">
                  <c:v>37444</c:v>
                </c:pt>
                <c:pt idx="2380">
                  <c:v>37445</c:v>
                </c:pt>
                <c:pt idx="2381">
                  <c:v>37446</c:v>
                </c:pt>
                <c:pt idx="2382">
                  <c:v>37447</c:v>
                </c:pt>
                <c:pt idx="2383">
                  <c:v>37448</c:v>
                </c:pt>
                <c:pt idx="2384">
                  <c:v>37449</c:v>
                </c:pt>
                <c:pt idx="2385">
                  <c:v>37450</c:v>
                </c:pt>
                <c:pt idx="2386">
                  <c:v>37451</c:v>
                </c:pt>
                <c:pt idx="2387">
                  <c:v>37452</c:v>
                </c:pt>
                <c:pt idx="2388">
                  <c:v>37453</c:v>
                </c:pt>
                <c:pt idx="2389">
                  <c:v>37454</c:v>
                </c:pt>
                <c:pt idx="2390">
                  <c:v>37455</c:v>
                </c:pt>
                <c:pt idx="2391">
                  <c:v>37456</c:v>
                </c:pt>
                <c:pt idx="2392">
                  <c:v>37457</c:v>
                </c:pt>
                <c:pt idx="2393">
                  <c:v>37458</c:v>
                </c:pt>
                <c:pt idx="2394">
                  <c:v>37459</c:v>
                </c:pt>
                <c:pt idx="2395">
                  <c:v>37460</c:v>
                </c:pt>
                <c:pt idx="2396">
                  <c:v>37461</c:v>
                </c:pt>
                <c:pt idx="2397">
                  <c:v>37462</c:v>
                </c:pt>
                <c:pt idx="2398">
                  <c:v>37463</c:v>
                </c:pt>
                <c:pt idx="2399">
                  <c:v>37464</c:v>
                </c:pt>
                <c:pt idx="2400">
                  <c:v>37465</c:v>
                </c:pt>
                <c:pt idx="2401">
                  <c:v>37466</c:v>
                </c:pt>
                <c:pt idx="2402">
                  <c:v>37467</c:v>
                </c:pt>
                <c:pt idx="2403">
                  <c:v>37468</c:v>
                </c:pt>
                <c:pt idx="2404">
                  <c:v>37469</c:v>
                </c:pt>
                <c:pt idx="2405">
                  <c:v>37470</c:v>
                </c:pt>
                <c:pt idx="2406">
                  <c:v>37471</c:v>
                </c:pt>
                <c:pt idx="2407">
                  <c:v>37472</c:v>
                </c:pt>
                <c:pt idx="2408">
                  <c:v>37473</c:v>
                </c:pt>
                <c:pt idx="2409">
                  <c:v>37474</c:v>
                </c:pt>
                <c:pt idx="2410">
                  <c:v>37475</c:v>
                </c:pt>
                <c:pt idx="2411">
                  <c:v>37476</c:v>
                </c:pt>
                <c:pt idx="2412">
                  <c:v>37477</c:v>
                </c:pt>
                <c:pt idx="2413">
                  <c:v>37478</c:v>
                </c:pt>
                <c:pt idx="2414">
                  <c:v>37479</c:v>
                </c:pt>
                <c:pt idx="2415">
                  <c:v>37480</c:v>
                </c:pt>
                <c:pt idx="2416">
                  <c:v>37481</c:v>
                </c:pt>
                <c:pt idx="2417">
                  <c:v>37482</c:v>
                </c:pt>
                <c:pt idx="2418">
                  <c:v>37483</c:v>
                </c:pt>
                <c:pt idx="2419">
                  <c:v>37484</c:v>
                </c:pt>
                <c:pt idx="2420">
                  <c:v>37485</c:v>
                </c:pt>
                <c:pt idx="2421">
                  <c:v>37486</c:v>
                </c:pt>
                <c:pt idx="2422">
                  <c:v>37487</c:v>
                </c:pt>
                <c:pt idx="2423">
                  <c:v>37488</c:v>
                </c:pt>
                <c:pt idx="2424">
                  <c:v>37489</c:v>
                </c:pt>
                <c:pt idx="2425">
                  <c:v>37490</c:v>
                </c:pt>
                <c:pt idx="2426">
                  <c:v>37491</c:v>
                </c:pt>
                <c:pt idx="2427">
                  <c:v>37492</c:v>
                </c:pt>
                <c:pt idx="2428">
                  <c:v>37493</c:v>
                </c:pt>
                <c:pt idx="2429">
                  <c:v>37494</c:v>
                </c:pt>
                <c:pt idx="2430">
                  <c:v>37495</c:v>
                </c:pt>
                <c:pt idx="2431">
                  <c:v>37496</c:v>
                </c:pt>
                <c:pt idx="2432">
                  <c:v>37497</c:v>
                </c:pt>
                <c:pt idx="2433">
                  <c:v>37498</c:v>
                </c:pt>
                <c:pt idx="2434">
                  <c:v>37499</c:v>
                </c:pt>
                <c:pt idx="2435">
                  <c:v>37500</c:v>
                </c:pt>
                <c:pt idx="2436">
                  <c:v>37501</c:v>
                </c:pt>
                <c:pt idx="2437">
                  <c:v>37502</c:v>
                </c:pt>
                <c:pt idx="2438">
                  <c:v>37503</c:v>
                </c:pt>
                <c:pt idx="2439">
                  <c:v>37504</c:v>
                </c:pt>
                <c:pt idx="2440">
                  <c:v>37505</c:v>
                </c:pt>
                <c:pt idx="2441">
                  <c:v>37506</c:v>
                </c:pt>
                <c:pt idx="2442">
                  <c:v>37507</c:v>
                </c:pt>
                <c:pt idx="2443">
                  <c:v>37508</c:v>
                </c:pt>
                <c:pt idx="2444">
                  <c:v>37509</c:v>
                </c:pt>
                <c:pt idx="2445">
                  <c:v>37510</c:v>
                </c:pt>
                <c:pt idx="2446">
                  <c:v>37511</c:v>
                </c:pt>
                <c:pt idx="2447">
                  <c:v>37512</c:v>
                </c:pt>
                <c:pt idx="2448">
                  <c:v>37513</c:v>
                </c:pt>
                <c:pt idx="2449">
                  <c:v>37514</c:v>
                </c:pt>
                <c:pt idx="2450">
                  <c:v>37515</c:v>
                </c:pt>
                <c:pt idx="2451">
                  <c:v>37516</c:v>
                </c:pt>
                <c:pt idx="2452">
                  <c:v>37517</c:v>
                </c:pt>
                <c:pt idx="2453">
                  <c:v>37518</c:v>
                </c:pt>
                <c:pt idx="2454">
                  <c:v>37519</c:v>
                </c:pt>
                <c:pt idx="2455">
                  <c:v>37520</c:v>
                </c:pt>
                <c:pt idx="2456">
                  <c:v>37521</c:v>
                </c:pt>
                <c:pt idx="2457">
                  <c:v>37522</c:v>
                </c:pt>
                <c:pt idx="2458">
                  <c:v>37523</c:v>
                </c:pt>
                <c:pt idx="2459">
                  <c:v>37524</c:v>
                </c:pt>
                <c:pt idx="2460">
                  <c:v>37525</c:v>
                </c:pt>
                <c:pt idx="2461">
                  <c:v>37526</c:v>
                </c:pt>
                <c:pt idx="2462">
                  <c:v>37527</c:v>
                </c:pt>
                <c:pt idx="2463">
                  <c:v>37528</c:v>
                </c:pt>
                <c:pt idx="2464">
                  <c:v>37529</c:v>
                </c:pt>
                <c:pt idx="2465">
                  <c:v>37530</c:v>
                </c:pt>
                <c:pt idx="2466">
                  <c:v>37531</c:v>
                </c:pt>
                <c:pt idx="2467">
                  <c:v>37532</c:v>
                </c:pt>
                <c:pt idx="2468">
                  <c:v>37533</c:v>
                </c:pt>
                <c:pt idx="2469">
                  <c:v>37534</c:v>
                </c:pt>
                <c:pt idx="2470">
                  <c:v>37535</c:v>
                </c:pt>
                <c:pt idx="2471">
                  <c:v>37536</c:v>
                </c:pt>
                <c:pt idx="2472">
                  <c:v>37537</c:v>
                </c:pt>
                <c:pt idx="2473">
                  <c:v>37538</c:v>
                </c:pt>
                <c:pt idx="2474">
                  <c:v>37539</c:v>
                </c:pt>
                <c:pt idx="2475">
                  <c:v>37540</c:v>
                </c:pt>
                <c:pt idx="2476">
                  <c:v>37541</c:v>
                </c:pt>
                <c:pt idx="2477">
                  <c:v>37542</c:v>
                </c:pt>
                <c:pt idx="2478">
                  <c:v>37543</c:v>
                </c:pt>
                <c:pt idx="2479">
                  <c:v>37544</c:v>
                </c:pt>
                <c:pt idx="2480">
                  <c:v>37545</c:v>
                </c:pt>
                <c:pt idx="2481">
                  <c:v>37546</c:v>
                </c:pt>
                <c:pt idx="2482">
                  <c:v>37547</c:v>
                </c:pt>
                <c:pt idx="2483">
                  <c:v>37548</c:v>
                </c:pt>
                <c:pt idx="2484">
                  <c:v>37549</c:v>
                </c:pt>
                <c:pt idx="2485">
                  <c:v>37550</c:v>
                </c:pt>
                <c:pt idx="2486">
                  <c:v>37551</c:v>
                </c:pt>
                <c:pt idx="2487">
                  <c:v>37552</c:v>
                </c:pt>
                <c:pt idx="2488">
                  <c:v>37553</c:v>
                </c:pt>
                <c:pt idx="2489">
                  <c:v>37554</c:v>
                </c:pt>
                <c:pt idx="2490">
                  <c:v>37555</c:v>
                </c:pt>
                <c:pt idx="2491">
                  <c:v>37556</c:v>
                </c:pt>
                <c:pt idx="2492">
                  <c:v>37557</c:v>
                </c:pt>
                <c:pt idx="2493">
                  <c:v>37558</c:v>
                </c:pt>
                <c:pt idx="2494">
                  <c:v>37559</c:v>
                </c:pt>
                <c:pt idx="2495">
                  <c:v>37560</c:v>
                </c:pt>
                <c:pt idx="2496">
                  <c:v>37561</c:v>
                </c:pt>
                <c:pt idx="2497">
                  <c:v>37562</c:v>
                </c:pt>
                <c:pt idx="2498">
                  <c:v>37563</c:v>
                </c:pt>
                <c:pt idx="2499">
                  <c:v>37564</c:v>
                </c:pt>
                <c:pt idx="2500">
                  <c:v>37565</c:v>
                </c:pt>
                <c:pt idx="2501">
                  <c:v>37566</c:v>
                </c:pt>
                <c:pt idx="2502">
                  <c:v>37567</c:v>
                </c:pt>
                <c:pt idx="2503">
                  <c:v>37568</c:v>
                </c:pt>
                <c:pt idx="2504">
                  <c:v>37569</c:v>
                </c:pt>
                <c:pt idx="2505">
                  <c:v>37570</c:v>
                </c:pt>
                <c:pt idx="2506">
                  <c:v>37571</c:v>
                </c:pt>
                <c:pt idx="2507">
                  <c:v>37572</c:v>
                </c:pt>
                <c:pt idx="2508">
                  <c:v>37573</c:v>
                </c:pt>
                <c:pt idx="2509">
                  <c:v>37574</c:v>
                </c:pt>
                <c:pt idx="2510">
                  <c:v>37575</c:v>
                </c:pt>
                <c:pt idx="2511">
                  <c:v>37576</c:v>
                </c:pt>
                <c:pt idx="2512">
                  <c:v>37577</c:v>
                </c:pt>
                <c:pt idx="2513">
                  <c:v>37578</c:v>
                </c:pt>
                <c:pt idx="2514">
                  <c:v>37579</c:v>
                </c:pt>
                <c:pt idx="2515">
                  <c:v>37580</c:v>
                </c:pt>
                <c:pt idx="2516">
                  <c:v>37581</c:v>
                </c:pt>
                <c:pt idx="2517">
                  <c:v>37582</c:v>
                </c:pt>
                <c:pt idx="2518">
                  <c:v>37583</c:v>
                </c:pt>
                <c:pt idx="2519">
                  <c:v>37584</c:v>
                </c:pt>
                <c:pt idx="2520">
                  <c:v>37585</c:v>
                </c:pt>
                <c:pt idx="2521">
                  <c:v>37586</c:v>
                </c:pt>
                <c:pt idx="2522">
                  <c:v>37587</c:v>
                </c:pt>
                <c:pt idx="2523">
                  <c:v>37588</c:v>
                </c:pt>
                <c:pt idx="2524">
                  <c:v>37589</c:v>
                </c:pt>
                <c:pt idx="2525">
                  <c:v>37590</c:v>
                </c:pt>
                <c:pt idx="2526">
                  <c:v>37591</c:v>
                </c:pt>
                <c:pt idx="2527">
                  <c:v>37592</c:v>
                </c:pt>
                <c:pt idx="2528">
                  <c:v>37593</c:v>
                </c:pt>
                <c:pt idx="2529">
                  <c:v>37594</c:v>
                </c:pt>
                <c:pt idx="2530">
                  <c:v>37595</c:v>
                </c:pt>
                <c:pt idx="2531">
                  <c:v>37596</c:v>
                </c:pt>
                <c:pt idx="2532">
                  <c:v>37597</c:v>
                </c:pt>
                <c:pt idx="2533">
                  <c:v>37598</c:v>
                </c:pt>
                <c:pt idx="2534">
                  <c:v>37599</c:v>
                </c:pt>
                <c:pt idx="2535">
                  <c:v>37600</c:v>
                </c:pt>
                <c:pt idx="2536">
                  <c:v>37601</c:v>
                </c:pt>
                <c:pt idx="2537">
                  <c:v>37602</c:v>
                </c:pt>
                <c:pt idx="2538">
                  <c:v>37603</c:v>
                </c:pt>
                <c:pt idx="2539">
                  <c:v>37604</c:v>
                </c:pt>
                <c:pt idx="2540">
                  <c:v>37605</c:v>
                </c:pt>
                <c:pt idx="2541">
                  <c:v>37606</c:v>
                </c:pt>
                <c:pt idx="2542">
                  <c:v>37607</c:v>
                </c:pt>
                <c:pt idx="2543">
                  <c:v>37608</c:v>
                </c:pt>
                <c:pt idx="2544">
                  <c:v>37609</c:v>
                </c:pt>
                <c:pt idx="2545">
                  <c:v>37610</c:v>
                </c:pt>
                <c:pt idx="2546">
                  <c:v>37611</c:v>
                </c:pt>
                <c:pt idx="2547">
                  <c:v>37612</c:v>
                </c:pt>
                <c:pt idx="2548">
                  <c:v>37613</c:v>
                </c:pt>
                <c:pt idx="2549">
                  <c:v>37614</c:v>
                </c:pt>
                <c:pt idx="2550">
                  <c:v>37615</c:v>
                </c:pt>
                <c:pt idx="2551">
                  <c:v>37616</c:v>
                </c:pt>
                <c:pt idx="2552">
                  <c:v>37617</c:v>
                </c:pt>
                <c:pt idx="2553">
                  <c:v>37618</c:v>
                </c:pt>
                <c:pt idx="2554">
                  <c:v>37619</c:v>
                </c:pt>
                <c:pt idx="2555">
                  <c:v>37620</c:v>
                </c:pt>
                <c:pt idx="2556">
                  <c:v>37621</c:v>
                </c:pt>
                <c:pt idx="2557">
                  <c:v>37622</c:v>
                </c:pt>
                <c:pt idx="2558">
                  <c:v>37623</c:v>
                </c:pt>
                <c:pt idx="2559">
                  <c:v>37624</c:v>
                </c:pt>
                <c:pt idx="2560">
                  <c:v>37625</c:v>
                </c:pt>
                <c:pt idx="2561">
                  <c:v>37626</c:v>
                </c:pt>
                <c:pt idx="2562">
                  <c:v>37627</c:v>
                </c:pt>
                <c:pt idx="2563">
                  <c:v>37628</c:v>
                </c:pt>
                <c:pt idx="2564">
                  <c:v>37629</c:v>
                </c:pt>
                <c:pt idx="2565">
                  <c:v>37630</c:v>
                </c:pt>
                <c:pt idx="2566">
                  <c:v>37631</c:v>
                </c:pt>
                <c:pt idx="2567">
                  <c:v>37632</c:v>
                </c:pt>
                <c:pt idx="2568">
                  <c:v>37633</c:v>
                </c:pt>
                <c:pt idx="2569">
                  <c:v>37634</c:v>
                </c:pt>
                <c:pt idx="2570">
                  <c:v>37635</c:v>
                </c:pt>
                <c:pt idx="2571">
                  <c:v>37636</c:v>
                </c:pt>
                <c:pt idx="2572">
                  <c:v>37637</c:v>
                </c:pt>
                <c:pt idx="2573">
                  <c:v>37638</c:v>
                </c:pt>
                <c:pt idx="2574">
                  <c:v>37639</c:v>
                </c:pt>
                <c:pt idx="2575">
                  <c:v>37640</c:v>
                </c:pt>
                <c:pt idx="2576">
                  <c:v>37641</c:v>
                </c:pt>
                <c:pt idx="2577">
                  <c:v>37642</c:v>
                </c:pt>
                <c:pt idx="2578">
                  <c:v>37643</c:v>
                </c:pt>
                <c:pt idx="2579">
                  <c:v>37644</c:v>
                </c:pt>
                <c:pt idx="2580">
                  <c:v>37645</c:v>
                </c:pt>
                <c:pt idx="2581">
                  <c:v>37646</c:v>
                </c:pt>
                <c:pt idx="2582">
                  <c:v>37647</c:v>
                </c:pt>
                <c:pt idx="2583">
                  <c:v>37648</c:v>
                </c:pt>
                <c:pt idx="2584">
                  <c:v>37649</c:v>
                </c:pt>
                <c:pt idx="2585">
                  <c:v>37650</c:v>
                </c:pt>
                <c:pt idx="2586">
                  <c:v>37651</c:v>
                </c:pt>
                <c:pt idx="2587">
                  <c:v>37652</c:v>
                </c:pt>
                <c:pt idx="2588">
                  <c:v>37653</c:v>
                </c:pt>
                <c:pt idx="2589">
                  <c:v>37654</c:v>
                </c:pt>
                <c:pt idx="2590">
                  <c:v>37655</c:v>
                </c:pt>
                <c:pt idx="2591">
                  <c:v>37656</c:v>
                </c:pt>
                <c:pt idx="2592">
                  <c:v>37657</c:v>
                </c:pt>
                <c:pt idx="2593">
                  <c:v>37658</c:v>
                </c:pt>
                <c:pt idx="2594">
                  <c:v>37659</c:v>
                </c:pt>
                <c:pt idx="2595">
                  <c:v>37660</c:v>
                </c:pt>
                <c:pt idx="2596">
                  <c:v>37661</c:v>
                </c:pt>
                <c:pt idx="2597">
                  <c:v>37662</c:v>
                </c:pt>
                <c:pt idx="2598">
                  <c:v>37663</c:v>
                </c:pt>
                <c:pt idx="2599">
                  <c:v>37664</c:v>
                </c:pt>
                <c:pt idx="2600">
                  <c:v>37665</c:v>
                </c:pt>
                <c:pt idx="2601">
                  <c:v>37666</c:v>
                </c:pt>
                <c:pt idx="2602">
                  <c:v>37667</c:v>
                </c:pt>
                <c:pt idx="2603">
                  <c:v>37668</c:v>
                </c:pt>
                <c:pt idx="2604">
                  <c:v>37669</c:v>
                </c:pt>
                <c:pt idx="2605">
                  <c:v>37670</c:v>
                </c:pt>
                <c:pt idx="2606">
                  <c:v>37671</c:v>
                </c:pt>
                <c:pt idx="2607">
                  <c:v>37672</c:v>
                </c:pt>
                <c:pt idx="2608">
                  <c:v>37673</c:v>
                </c:pt>
                <c:pt idx="2609">
                  <c:v>37674</c:v>
                </c:pt>
                <c:pt idx="2610">
                  <c:v>37675</c:v>
                </c:pt>
                <c:pt idx="2611">
                  <c:v>37676</c:v>
                </c:pt>
                <c:pt idx="2612">
                  <c:v>37677</c:v>
                </c:pt>
                <c:pt idx="2613">
                  <c:v>37678</c:v>
                </c:pt>
                <c:pt idx="2614">
                  <c:v>37679</c:v>
                </c:pt>
                <c:pt idx="2615">
                  <c:v>37680</c:v>
                </c:pt>
                <c:pt idx="2616">
                  <c:v>37681</c:v>
                </c:pt>
                <c:pt idx="2617">
                  <c:v>37682</c:v>
                </c:pt>
                <c:pt idx="2618">
                  <c:v>37683</c:v>
                </c:pt>
                <c:pt idx="2619">
                  <c:v>37684</c:v>
                </c:pt>
                <c:pt idx="2620">
                  <c:v>37685</c:v>
                </c:pt>
                <c:pt idx="2621">
                  <c:v>37686</c:v>
                </c:pt>
                <c:pt idx="2622">
                  <c:v>37687</c:v>
                </c:pt>
                <c:pt idx="2623">
                  <c:v>37688</c:v>
                </c:pt>
                <c:pt idx="2624">
                  <c:v>37689</c:v>
                </c:pt>
                <c:pt idx="2625">
                  <c:v>37690</c:v>
                </c:pt>
                <c:pt idx="2626">
                  <c:v>37691</c:v>
                </c:pt>
                <c:pt idx="2627">
                  <c:v>37692</c:v>
                </c:pt>
                <c:pt idx="2628">
                  <c:v>37693</c:v>
                </c:pt>
                <c:pt idx="2629">
                  <c:v>37694</c:v>
                </c:pt>
                <c:pt idx="2630">
                  <c:v>37695</c:v>
                </c:pt>
                <c:pt idx="2631">
                  <c:v>37696</c:v>
                </c:pt>
                <c:pt idx="2632">
                  <c:v>37697</c:v>
                </c:pt>
                <c:pt idx="2633">
                  <c:v>37698</c:v>
                </c:pt>
                <c:pt idx="2634">
                  <c:v>37699</c:v>
                </c:pt>
                <c:pt idx="2635">
                  <c:v>37700</c:v>
                </c:pt>
                <c:pt idx="2636">
                  <c:v>37701</c:v>
                </c:pt>
                <c:pt idx="2637">
                  <c:v>37702</c:v>
                </c:pt>
                <c:pt idx="2638">
                  <c:v>37703</c:v>
                </c:pt>
                <c:pt idx="2639">
                  <c:v>37704</c:v>
                </c:pt>
                <c:pt idx="2640">
                  <c:v>37705</c:v>
                </c:pt>
                <c:pt idx="2641">
                  <c:v>37706</c:v>
                </c:pt>
                <c:pt idx="2642">
                  <c:v>37707</c:v>
                </c:pt>
                <c:pt idx="2643">
                  <c:v>37708</c:v>
                </c:pt>
                <c:pt idx="2644">
                  <c:v>37709</c:v>
                </c:pt>
                <c:pt idx="2645">
                  <c:v>37710</c:v>
                </c:pt>
                <c:pt idx="2646">
                  <c:v>37711</c:v>
                </c:pt>
                <c:pt idx="2647">
                  <c:v>37712</c:v>
                </c:pt>
                <c:pt idx="2648">
                  <c:v>37713</c:v>
                </c:pt>
                <c:pt idx="2649">
                  <c:v>37714</c:v>
                </c:pt>
                <c:pt idx="2650">
                  <c:v>37715</c:v>
                </c:pt>
                <c:pt idx="2651">
                  <c:v>37716</c:v>
                </c:pt>
                <c:pt idx="2652">
                  <c:v>37717</c:v>
                </c:pt>
                <c:pt idx="2653">
                  <c:v>37718</c:v>
                </c:pt>
                <c:pt idx="2654">
                  <c:v>37719</c:v>
                </c:pt>
                <c:pt idx="2655">
                  <c:v>37720</c:v>
                </c:pt>
                <c:pt idx="2656">
                  <c:v>37721</c:v>
                </c:pt>
                <c:pt idx="2657">
                  <c:v>37722</c:v>
                </c:pt>
                <c:pt idx="2658">
                  <c:v>37723</c:v>
                </c:pt>
                <c:pt idx="2659">
                  <c:v>37724</c:v>
                </c:pt>
                <c:pt idx="2660">
                  <c:v>37725</c:v>
                </c:pt>
                <c:pt idx="2661">
                  <c:v>37726</c:v>
                </c:pt>
                <c:pt idx="2662">
                  <c:v>37727</c:v>
                </c:pt>
                <c:pt idx="2663">
                  <c:v>37728</c:v>
                </c:pt>
                <c:pt idx="2664">
                  <c:v>37729</c:v>
                </c:pt>
                <c:pt idx="2665">
                  <c:v>37730</c:v>
                </c:pt>
                <c:pt idx="2666">
                  <c:v>37731</c:v>
                </c:pt>
                <c:pt idx="2667">
                  <c:v>37732</c:v>
                </c:pt>
                <c:pt idx="2668">
                  <c:v>37733</c:v>
                </c:pt>
                <c:pt idx="2669">
                  <c:v>37734</c:v>
                </c:pt>
                <c:pt idx="2670">
                  <c:v>37735</c:v>
                </c:pt>
                <c:pt idx="2671">
                  <c:v>37736</c:v>
                </c:pt>
                <c:pt idx="2672">
                  <c:v>37737</c:v>
                </c:pt>
                <c:pt idx="2673">
                  <c:v>37738</c:v>
                </c:pt>
                <c:pt idx="2674">
                  <c:v>37739</c:v>
                </c:pt>
                <c:pt idx="2675">
                  <c:v>37740</c:v>
                </c:pt>
                <c:pt idx="2676">
                  <c:v>37741</c:v>
                </c:pt>
                <c:pt idx="2677">
                  <c:v>37742</c:v>
                </c:pt>
                <c:pt idx="2678">
                  <c:v>37743</c:v>
                </c:pt>
                <c:pt idx="2679">
                  <c:v>37744</c:v>
                </c:pt>
                <c:pt idx="2680">
                  <c:v>37745</c:v>
                </c:pt>
                <c:pt idx="2681">
                  <c:v>37746</c:v>
                </c:pt>
                <c:pt idx="2682">
                  <c:v>37747</c:v>
                </c:pt>
                <c:pt idx="2683">
                  <c:v>37748</c:v>
                </c:pt>
                <c:pt idx="2684">
                  <c:v>37749</c:v>
                </c:pt>
                <c:pt idx="2685">
                  <c:v>37750</c:v>
                </c:pt>
                <c:pt idx="2686">
                  <c:v>37751</c:v>
                </c:pt>
                <c:pt idx="2687">
                  <c:v>37752</c:v>
                </c:pt>
                <c:pt idx="2688">
                  <c:v>37753</c:v>
                </c:pt>
                <c:pt idx="2689">
                  <c:v>37754</c:v>
                </c:pt>
                <c:pt idx="2690">
                  <c:v>37755</c:v>
                </c:pt>
                <c:pt idx="2691">
                  <c:v>37756</c:v>
                </c:pt>
                <c:pt idx="2692">
                  <c:v>37757</c:v>
                </c:pt>
                <c:pt idx="2693">
                  <c:v>37758</c:v>
                </c:pt>
                <c:pt idx="2694">
                  <c:v>37759</c:v>
                </c:pt>
                <c:pt idx="2695">
                  <c:v>37760</c:v>
                </c:pt>
                <c:pt idx="2696">
                  <c:v>37761</c:v>
                </c:pt>
                <c:pt idx="2697">
                  <c:v>37762</c:v>
                </c:pt>
                <c:pt idx="2698">
                  <c:v>37763</c:v>
                </c:pt>
                <c:pt idx="2699">
                  <c:v>37764</c:v>
                </c:pt>
                <c:pt idx="2700">
                  <c:v>37765</c:v>
                </c:pt>
                <c:pt idx="2701">
                  <c:v>37766</c:v>
                </c:pt>
                <c:pt idx="2702">
                  <c:v>37767</c:v>
                </c:pt>
                <c:pt idx="2703">
                  <c:v>37768</c:v>
                </c:pt>
                <c:pt idx="2704">
                  <c:v>37769</c:v>
                </c:pt>
                <c:pt idx="2705">
                  <c:v>37770</c:v>
                </c:pt>
                <c:pt idx="2706">
                  <c:v>37771</c:v>
                </c:pt>
                <c:pt idx="2707">
                  <c:v>37772</c:v>
                </c:pt>
                <c:pt idx="2708">
                  <c:v>37773</c:v>
                </c:pt>
                <c:pt idx="2709">
                  <c:v>37774</c:v>
                </c:pt>
                <c:pt idx="2710">
                  <c:v>37775</c:v>
                </c:pt>
                <c:pt idx="2711">
                  <c:v>37776</c:v>
                </c:pt>
                <c:pt idx="2712">
                  <c:v>37777</c:v>
                </c:pt>
                <c:pt idx="2713">
                  <c:v>37778</c:v>
                </c:pt>
                <c:pt idx="2714">
                  <c:v>37779</c:v>
                </c:pt>
                <c:pt idx="2715">
                  <c:v>37780</c:v>
                </c:pt>
                <c:pt idx="2716">
                  <c:v>37781</c:v>
                </c:pt>
                <c:pt idx="2717">
                  <c:v>37782</c:v>
                </c:pt>
                <c:pt idx="2718">
                  <c:v>37783</c:v>
                </c:pt>
                <c:pt idx="2719">
                  <c:v>37784</c:v>
                </c:pt>
                <c:pt idx="2720">
                  <c:v>37785</c:v>
                </c:pt>
                <c:pt idx="2721">
                  <c:v>37786</c:v>
                </c:pt>
                <c:pt idx="2722">
                  <c:v>37787</c:v>
                </c:pt>
                <c:pt idx="2723">
                  <c:v>37788</c:v>
                </c:pt>
                <c:pt idx="2724">
                  <c:v>37789</c:v>
                </c:pt>
                <c:pt idx="2725">
                  <c:v>37790</c:v>
                </c:pt>
                <c:pt idx="2726">
                  <c:v>37791</c:v>
                </c:pt>
                <c:pt idx="2727">
                  <c:v>37792</c:v>
                </c:pt>
                <c:pt idx="2728">
                  <c:v>37793</c:v>
                </c:pt>
                <c:pt idx="2729">
                  <c:v>37794</c:v>
                </c:pt>
                <c:pt idx="2730">
                  <c:v>37795</c:v>
                </c:pt>
                <c:pt idx="2731">
                  <c:v>37796</c:v>
                </c:pt>
                <c:pt idx="2732">
                  <c:v>37797</c:v>
                </c:pt>
                <c:pt idx="2733">
                  <c:v>37798</c:v>
                </c:pt>
                <c:pt idx="2734">
                  <c:v>37799</c:v>
                </c:pt>
                <c:pt idx="2735">
                  <c:v>37800</c:v>
                </c:pt>
                <c:pt idx="2736">
                  <c:v>37801</c:v>
                </c:pt>
                <c:pt idx="2737">
                  <c:v>37802</c:v>
                </c:pt>
                <c:pt idx="2738">
                  <c:v>37803</c:v>
                </c:pt>
                <c:pt idx="2739">
                  <c:v>37804</c:v>
                </c:pt>
                <c:pt idx="2740">
                  <c:v>37805</c:v>
                </c:pt>
                <c:pt idx="2741">
                  <c:v>37806</c:v>
                </c:pt>
                <c:pt idx="2742">
                  <c:v>37807</c:v>
                </c:pt>
                <c:pt idx="2743">
                  <c:v>37808</c:v>
                </c:pt>
                <c:pt idx="2744">
                  <c:v>37809</c:v>
                </c:pt>
                <c:pt idx="2745">
                  <c:v>37810</c:v>
                </c:pt>
                <c:pt idx="2746">
                  <c:v>37811</c:v>
                </c:pt>
                <c:pt idx="2747">
                  <c:v>37812</c:v>
                </c:pt>
                <c:pt idx="2748">
                  <c:v>37813</c:v>
                </c:pt>
                <c:pt idx="2749">
                  <c:v>37814</c:v>
                </c:pt>
                <c:pt idx="2750">
                  <c:v>37815</c:v>
                </c:pt>
                <c:pt idx="2751">
                  <c:v>37816</c:v>
                </c:pt>
                <c:pt idx="2752">
                  <c:v>37817</c:v>
                </c:pt>
                <c:pt idx="2753">
                  <c:v>37818</c:v>
                </c:pt>
                <c:pt idx="2754">
                  <c:v>37819</c:v>
                </c:pt>
                <c:pt idx="2755">
                  <c:v>37820</c:v>
                </c:pt>
                <c:pt idx="2756">
                  <c:v>37821</c:v>
                </c:pt>
                <c:pt idx="2757">
                  <c:v>37822</c:v>
                </c:pt>
                <c:pt idx="2758">
                  <c:v>37823</c:v>
                </c:pt>
                <c:pt idx="2759">
                  <c:v>37824</c:v>
                </c:pt>
                <c:pt idx="2760">
                  <c:v>37825</c:v>
                </c:pt>
                <c:pt idx="2761">
                  <c:v>37826</c:v>
                </c:pt>
                <c:pt idx="2762">
                  <c:v>37827</c:v>
                </c:pt>
                <c:pt idx="2763">
                  <c:v>37828</c:v>
                </c:pt>
                <c:pt idx="2764">
                  <c:v>37829</c:v>
                </c:pt>
                <c:pt idx="2765">
                  <c:v>37830</c:v>
                </c:pt>
                <c:pt idx="2766">
                  <c:v>37831</c:v>
                </c:pt>
                <c:pt idx="2767">
                  <c:v>37832</c:v>
                </c:pt>
                <c:pt idx="2768">
                  <c:v>37833</c:v>
                </c:pt>
                <c:pt idx="2769">
                  <c:v>37834</c:v>
                </c:pt>
                <c:pt idx="2770">
                  <c:v>37835</c:v>
                </c:pt>
                <c:pt idx="2771">
                  <c:v>37836</c:v>
                </c:pt>
                <c:pt idx="2772">
                  <c:v>37837</c:v>
                </c:pt>
                <c:pt idx="2773">
                  <c:v>37838</c:v>
                </c:pt>
                <c:pt idx="2774">
                  <c:v>37839</c:v>
                </c:pt>
                <c:pt idx="2775">
                  <c:v>37840</c:v>
                </c:pt>
                <c:pt idx="2776">
                  <c:v>37841</c:v>
                </c:pt>
                <c:pt idx="2777">
                  <c:v>37842</c:v>
                </c:pt>
                <c:pt idx="2778">
                  <c:v>37843</c:v>
                </c:pt>
                <c:pt idx="2779">
                  <c:v>37844</c:v>
                </c:pt>
                <c:pt idx="2780">
                  <c:v>37845</c:v>
                </c:pt>
                <c:pt idx="2781">
                  <c:v>37846</c:v>
                </c:pt>
                <c:pt idx="2782">
                  <c:v>37847</c:v>
                </c:pt>
                <c:pt idx="2783">
                  <c:v>37848</c:v>
                </c:pt>
                <c:pt idx="2784">
                  <c:v>37849</c:v>
                </c:pt>
                <c:pt idx="2785">
                  <c:v>37850</c:v>
                </c:pt>
                <c:pt idx="2786">
                  <c:v>37851</c:v>
                </c:pt>
                <c:pt idx="2787">
                  <c:v>37852</c:v>
                </c:pt>
                <c:pt idx="2788">
                  <c:v>37853</c:v>
                </c:pt>
                <c:pt idx="2789">
                  <c:v>37854</c:v>
                </c:pt>
                <c:pt idx="2790">
                  <c:v>37855</c:v>
                </c:pt>
                <c:pt idx="2791">
                  <c:v>37856</c:v>
                </c:pt>
                <c:pt idx="2792">
                  <c:v>37857</c:v>
                </c:pt>
                <c:pt idx="2793">
                  <c:v>37858</c:v>
                </c:pt>
                <c:pt idx="2794">
                  <c:v>37859</c:v>
                </c:pt>
                <c:pt idx="2795">
                  <c:v>37860</c:v>
                </c:pt>
                <c:pt idx="2796">
                  <c:v>37861</c:v>
                </c:pt>
                <c:pt idx="2797">
                  <c:v>37862</c:v>
                </c:pt>
                <c:pt idx="2798">
                  <c:v>37863</c:v>
                </c:pt>
                <c:pt idx="2799">
                  <c:v>37864</c:v>
                </c:pt>
                <c:pt idx="2800">
                  <c:v>37865</c:v>
                </c:pt>
                <c:pt idx="2801">
                  <c:v>37866</c:v>
                </c:pt>
                <c:pt idx="2802">
                  <c:v>37867</c:v>
                </c:pt>
                <c:pt idx="2803">
                  <c:v>37868</c:v>
                </c:pt>
                <c:pt idx="2804">
                  <c:v>37869</c:v>
                </c:pt>
                <c:pt idx="2805">
                  <c:v>37870</c:v>
                </c:pt>
                <c:pt idx="2806">
                  <c:v>37871</c:v>
                </c:pt>
                <c:pt idx="2807">
                  <c:v>37872</c:v>
                </c:pt>
                <c:pt idx="2808">
                  <c:v>37873</c:v>
                </c:pt>
                <c:pt idx="2809">
                  <c:v>37874</c:v>
                </c:pt>
                <c:pt idx="2810">
                  <c:v>37875</c:v>
                </c:pt>
                <c:pt idx="2811">
                  <c:v>37876</c:v>
                </c:pt>
                <c:pt idx="2812">
                  <c:v>37877</c:v>
                </c:pt>
                <c:pt idx="2813">
                  <c:v>37878</c:v>
                </c:pt>
                <c:pt idx="2814">
                  <c:v>37879</c:v>
                </c:pt>
                <c:pt idx="2815">
                  <c:v>37880</c:v>
                </c:pt>
                <c:pt idx="2816">
                  <c:v>37881</c:v>
                </c:pt>
                <c:pt idx="2817">
                  <c:v>37882</c:v>
                </c:pt>
                <c:pt idx="2818">
                  <c:v>37883</c:v>
                </c:pt>
                <c:pt idx="2819">
                  <c:v>37884</c:v>
                </c:pt>
                <c:pt idx="2820">
                  <c:v>37885</c:v>
                </c:pt>
                <c:pt idx="2821">
                  <c:v>37886</c:v>
                </c:pt>
                <c:pt idx="2822">
                  <c:v>37887</c:v>
                </c:pt>
                <c:pt idx="2823">
                  <c:v>37888</c:v>
                </c:pt>
                <c:pt idx="2824">
                  <c:v>37889</c:v>
                </c:pt>
                <c:pt idx="2825">
                  <c:v>37890</c:v>
                </c:pt>
                <c:pt idx="2826">
                  <c:v>37891</c:v>
                </c:pt>
                <c:pt idx="2827">
                  <c:v>37892</c:v>
                </c:pt>
                <c:pt idx="2828">
                  <c:v>37893</c:v>
                </c:pt>
                <c:pt idx="2829">
                  <c:v>37894</c:v>
                </c:pt>
                <c:pt idx="2830">
                  <c:v>37895</c:v>
                </c:pt>
                <c:pt idx="2831">
                  <c:v>37896</c:v>
                </c:pt>
                <c:pt idx="2832">
                  <c:v>37897</c:v>
                </c:pt>
                <c:pt idx="2833">
                  <c:v>37898</c:v>
                </c:pt>
                <c:pt idx="2834">
                  <c:v>37899</c:v>
                </c:pt>
                <c:pt idx="2835">
                  <c:v>37900</c:v>
                </c:pt>
                <c:pt idx="2836">
                  <c:v>37901</c:v>
                </c:pt>
                <c:pt idx="2837">
                  <c:v>37902</c:v>
                </c:pt>
                <c:pt idx="2838">
                  <c:v>37903</c:v>
                </c:pt>
                <c:pt idx="2839">
                  <c:v>37904</c:v>
                </c:pt>
                <c:pt idx="2840">
                  <c:v>37905</c:v>
                </c:pt>
                <c:pt idx="2841">
                  <c:v>37906</c:v>
                </c:pt>
                <c:pt idx="2842">
                  <c:v>37907</c:v>
                </c:pt>
                <c:pt idx="2843">
                  <c:v>37908</c:v>
                </c:pt>
                <c:pt idx="2844">
                  <c:v>37909</c:v>
                </c:pt>
                <c:pt idx="2845">
                  <c:v>37910</c:v>
                </c:pt>
                <c:pt idx="2846">
                  <c:v>37911</c:v>
                </c:pt>
                <c:pt idx="2847">
                  <c:v>37912</c:v>
                </c:pt>
                <c:pt idx="2848">
                  <c:v>37913</c:v>
                </c:pt>
                <c:pt idx="2849">
                  <c:v>37914</c:v>
                </c:pt>
                <c:pt idx="2850">
                  <c:v>37915</c:v>
                </c:pt>
                <c:pt idx="2851">
                  <c:v>37916</c:v>
                </c:pt>
                <c:pt idx="2852">
                  <c:v>37917</c:v>
                </c:pt>
                <c:pt idx="2853">
                  <c:v>37918</c:v>
                </c:pt>
                <c:pt idx="2854">
                  <c:v>37919</c:v>
                </c:pt>
                <c:pt idx="2855">
                  <c:v>37920</c:v>
                </c:pt>
                <c:pt idx="2856">
                  <c:v>37921</c:v>
                </c:pt>
                <c:pt idx="2857">
                  <c:v>37922</c:v>
                </c:pt>
                <c:pt idx="2858">
                  <c:v>37923</c:v>
                </c:pt>
                <c:pt idx="2859">
                  <c:v>37924</c:v>
                </c:pt>
                <c:pt idx="2860">
                  <c:v>37925</c:v>
                </c:pt>
                <c:pt idx="2861">
                  <c:v>37926</c:v>
                </c:pt>
                <c:pt idx="2862">
                  <c:v>37927</c:v>
                </c:pt>
                <c:pt idx="2863">
                  <c:v>37928</c:v>
                </c:pt>
                <c:pt idx="2864">
                  <c:v>37929</c:v>
                </c:pt>
                <c:pt idx="2865">
                  <c:v>37930</c:v>
                </c:pt>
                <c:pt idx="2866">
                  <c:v>37931</c:v>
                </c:pt>
                <c:pt idx="2867">
                  <c:v>37932</c:v>
                </c:pt>
                <c:pt idx="2868">
                  <c:v>37933</c:v>
                </c:pt>
                <c:pt idx="2869">
                  <c:v>37934</c:v>
                </c:pt>
                <c:pt idx="2870">
                  <c:v>37935</c:v>
                </c:pt>
                <c:pt idx="2871">
                  <c:v>37936</c:v>
                </c:pt>
                <c:pt idx="2872">
                  <c:v>37937</c:v>
                </c:pt>
                <c:pt idx="2873">
                  <c:v>37938</c:v>
                </c:pt>
                <c:pt idx="2874">
                  <c:v>37939</c:v>
                </c:pt>
                <c:pt idx="2875">
                  <c:v>37940</c:v>
                </c:pt>
                <c:pt idx="2876">
                  <c:v>37941</c:v>
                </c:pt>
                <c:pt idx="2877">
                  <c:v>37942</c:v>
                </c:pt>
                <c:pt idx="2878">
                  <c:v>37943</c:v>
                </c:pt>
                <c:pt idx="2879">
                  <c:v>37944</c:v>
                </c:pt>
                <c:pt idx="2880">
                  <c:v>37945</c:v>
                </c:pt>
                <c:pt idx="2881">
                  <c:v>37946</c:v>
                </c:pt>
                <c:pt idx="2882">
                  <c:v>37947</c:v>
                </c:pt>
                <c:pt idx="2883">
                  <c:v>37948</c:v>
                </c:pt>
                <c:pt idx="2884">
                  <c:v>37949</c:v>
                </c:pt>
                <c:pt idx="2885">
                  <c:v>37950</c:v>
                </c:pt>
                <c:pt idx="2886">
                  <c:v>37951</c:v>
                </c:pt>
                <c:pt idx="2887">
                  <c:v>37952</c:v>
                </c:pt>
                <c:pt idx="2888">
                  <c:v>37953</c:v>
                </c:pt>
                <c:pt idx="2889">
                  <c:v>37954</c:v>
                </c:pt>
                <c:pt idx="2890">
                  <c:v>37955</c:v>
                </c:pt>
                <c:pt idx="2891">
                  <c:v>37956</c:v>
                </c:pt>
                <c:pt idx="2892">
                  <c:v>37957</c:v>
                </c:pt>
                <c:pt idx="2893">
                  <c:v>37958</c:v>
                </c:pt>
                <c:pt idx="2894">
                  <c:v>37959</c:v>
                </c:pt>
                <c:pt idx="2895">
                  <c:v>37960</c:v>
                </c:pt>
                <c:pt idx="2896">
                  <c:v>37961</c:v>
                </c:pt>
                <c:pt idx="2897">
                  <c:v>37962</c:v>
                </c:pt>
                <c:pt idx="2898">
                  <c:v>37963</c:v>
                </c:pt>
                <c:pt idx="2899">
                  <c:v>37964</c:v>
                </c:pt>
                <c:pt idx="2900">
                  <c:v>37965</c:v>
                </c:pt>
                <c:pt idx="2901">
                  <c:v>37966</c:v>
                </c:pt>
                <c:pt idx="2902">
                  <c:v>37967</c:v>
                </c:pt>
                <c:pt idx="2903">
                  <c:v>37968</c:v>
                </c:pt>
                <c:pt idx="2904">
                  <c:v>37969</c:v>
                </c:pt>
                <c:pt idx="2905">
                  <c:v>37970</c:v>
                </c:pt>
                <c:pt idx="2906">
                  <c:v>37971</c:v>
                </c:pt>
                <c:pt idx="2907">
                  <c:v>37972</c:v>
                </c:pt>
                <c:pt idx="2908">
                  <c:v>37973</c:v>
                </c:pt>
                <c:pt idx="2909">
                  <c:v>37974</c:v>
                </c:pt>
                <c:pt idx="2910">
                  <c:v>37975</c:v>
                </c:pt>
                <c:pt idx="2911">
                  <c:v>37976</c:v>
                </c:pt>
                <c:pt idx="2912">
                  <c:v>37977</c:v>
                </c:pt>
                <c:pt idx="2913">
                  <c:v>37978</c:v>
                </c:pt>
                <c:pt idx="2914">
                  <c:v>37979</c:v>
                </c:pt>
                <c:pt idx="2915">
                  <c:v>37980</c:v>
                </c:pt>
                <c:pt idx="2916">
                  <c:v>37981</c:v>
                </c:pt>
                <c:pt idx="2917">
                  <c:v>37982</c:v>
                </c:pt>
                <c:pt idx="2918">
                  <c:v>37983</c:v>
                </c:pt>
                <c:pt idx="2919">
                  <c:v>37984</c:v>
                </c:pt>
                <c:pt idx="2920">
                  <c:v>37985</c:v>
                </c:pt>
                <c:pt idx="2921">
                  <c:v>37986</c:v>
                </c:pt>
                <c:pt idx="2922">
                  <c:v>37987</c:v>
                </c:pt>
                <c:pt idx="2923">
                  <c:v>37988</c:v>
                </c:pt>
                <c:pt idx="2924">
                  <c:v>37989</c:v>
                </c:pt>
                <c:pt idx="2925">
                  <c:v>37990</c:v>
                </c:pt>
                <c:pt idx="2926">
                  <c:v>37991</c:v>
                </c:pt>
                <c:pt idx="2927">
                  <c:v>37992</c:v>
                </c:pt>
                <c:pt idx="2928">
                  <c:v>37993</c:v>
                </c:pt>
                <c:pt idx="2929">
                  <c:v>37994</c:v>
                </c:pt>
                <c:pt idx="2930">
                  <c:v>37995</c:v>
                </c:pt>
                <c:pt idx="2931">
                  <c:v>37996</c:v>
                </c:pt>
                <c:pt idx="2932">
                  <c:v>37997</c:v>
                </c:pt>
                <c:pt idx="2933">
                  <c:v>37998</c:v>
                </c:pt>
                <c:pt idx="2934">
                  <c:v>37999</c:v>
                </c:pt>
                <c:pt idx="2935">
                  <c:v>38000</c:v>
                </c:pt>
                <c:pt idx="2936">
                  <c:v>38001</c:v>
                </c:pt>
                <c:pt idx="2937">
                  <c:v>38002</c:v>
                </c:pt>
                <c:pt idx="2938">
                  <c:v>38003</c:v>
                </c:pt>
                <c:pt idx="2939">
                  <c:v>38004</c:v>
                </c:pt>
                <c:pt idx="2940">
                  <c:v>38005</c:v>
                </c:pt>
                <c:pt idx="2941">
                  <c:v>38006</c:v>
                </c:pt>
                <c:pt idx="2942">
                  <c:v>38007</c:v>
                </c:pt>
                <c:pt idx="2943">
                  <c:v>38008</c:v>
                </c:pt>
                <c:pt idx="2944">
                  <c:v>38009</c:v>
                </c:pt>
                <c:pt idx="2945">
                  <c:v>38010</c:v>
                </c:pt>
                <c:pt idx="2946">
                  <c:v>38011</c:v>
                </c:pt>
                <c:pt idx="2947">
                  <c:v>38012</c:v>
                </c:pt>
                <c:pt idx="2948">
                  <c:v>38013</c:v>
                </c:pt>
                <c:pt idx="2949">
                  <c:v>38014</c:v>
                </c:pt>
                <c:pt idx="2950">
                  <c:v>38015</c:v>
                </c:pt>
                <c:pt idx="2951">
                  <c:v>38016</c:v>
                </c:pt>
                <c:pt idx="2952">
                  <c:v>38017</c:v>
                </c:pt>
                <c:pt idx="2953">
                  <c:v>38018</c:v>
                </c:pt>
                <c:pt idx="2954">
                  <c:v>38019</c:v>
                </c:pt>
                <c:pt idx="2955">
                  <c:v>38020</c:v>
                </c:pt>
                <c:pt idx="2956">
                  <c:v>38021</c:v>
                </c:pt>
                <c:pt idx="2957">
                  <c:v>38022</c:v>
                </c:pt>
                <c:pt idx="2958">
                  <c:v>38023</c:v>
                </c:pt>
                <c:pt idx="2959">
                  <c:v>38024</c:v>
                </c:pt>
                <c:pt idx="2960">
                  <c:v>38025</c:v>
                </c:pt>
                <c:pt idx="2961">
                  <c:v>38026</c:v>
                </c:pt>
                <c:pt idx="2962">
                  <c:v>38027</c:v>
                </c:pt>
                <c:pt idx="2963">
                  <c:v>38028</c:v>
                </c:pt>
                <c:pt idx="2964">
                  <c:v>38029</c:v>
                </c:pt>
                <c:pt idx="2965">
                  <c:v>38030</c:v>
                </c:pt>
                <c:pt idx="2966">
                  <c:v>38031</c:v>
                </c:pt>
                <c:pt idx="2967">
                  <c:v>38032</c:v>
                </c:pt>
                <c:pt idx="2968">
                  <c:v>38033</c:v>
                </c:pt>
                <c:pt idx="2969">
                  <c:v>38034</c:v>
                </c:pt>
                <c:pt idx="2970">
                  <c:v>38035</c:v>
                </c:pt>
                <c:pt idx="2971">
                  <c:v>38036</c:v>
                </c:pt>
                <c:pt idx="2972">
                  <c:v>38037</c:v>
                </c:pt>
                <c:pt idx="2973">
                  <c:v>38038</c:v>
                </c:pt>
                <c:pt idx="2974">
                  <c:v>38039</c:v>
                </c:pt>
                <c:pt idx="2975">
                  <c:v>38040</c:v>
                </c:pt>
                <c:pt idx="2976">
                  <c:v>38041</c:v>
                </c:pt>
                <c:pt idx="2977">
                  <c:v>38042</c:v>
                </c:pt>
                <c:pt idx="2978">
                  <c:v>38043</c:v>
                </c:pt>
                <c:pt idx="2979">
                  <c:v>38044</c:v>
                </c:pt>
                <c:pt idx="2980">
                  <c:v>38045</c:v>
                </c:pt>
                <c:pt idx="2981">
                  <c:v>38046</c:v>
                </c:pt>
                <c:pt idx="2982">
                  <c:v>38047</c:v>
                </c:pt>
                <c:pt idx="2983">
                  <c:v>38048</c:v>
                </c:pt>
                <c:pt idx="2984">
                  <c:v>38049</c:v>
                </c:pt>
                <c:pt idx="2985">
                  <c:v>38050</c:v>
                </c:pt>
                <c:pt idx="2986">
                  <c:v>38051</c:v>
                </c:pt>
                <c:pt idx="2987">
                  <c:v>38052</c:v>
                </c:pt>
                <c:pt idx="2988">
                  <c:v>38053</c:v>
                </c:pt>
                <c:pt idx="2989">
                  <c:v>38054</c:v>
                </c:pt>
                <c:pt idx="2990">
                  <c:v>38055</c:v>
                </c:pt>
                <c:pt idx="2991">
                  <c:v>38056</c:v>
                </c:pt>
                <c:pt idx="2992">
                  <c:v>38057</c:v>
                </c:pt>
                <c:pt idx="2993">
                  <c:v>38058</c:v>
                </c:pt>
                <c:pt idx="2994">
                  <c:v>38059</c:v>
                </c:pt>
                <c:pt idx="2995">
                  <c:v>38060</c:v>
                </c:pt>
                <c:pt idx="2996">
                  <c:v>38061</c:v>
                </c:pt>
                <c:pt idx="2997">
                  <c:v>38062</c:v>
                </c:pt>
                <c:pt idx="2998">
                  <c:v>38063</c:v>
                </c:pt>
                <c:pt idx="2999">
                  <c:v>38064</c:v>
                </c:pt>
                <c:pt idx="3000">
                  <c:v>38065</c:v>
                </c:pt>
                <c:pt idx="3001">
                  <c:v>38066</c:v>
                </c:pt>
                <c:pt idx="3002">
                  <c:v>38067</c:v>
                </c:pt>
                <c:pt idx="3003">
                  <c:v>38068</c:v>
                </c:pt>
                <c:pt idx="3004">
                  <c:v>38069</c:v>
                </c:pt>
                <c:pt idx="3005">
                  <c:v>38070</c:v>
                </c:pt>
                <c:pt idx="3006">
                  <c:v>38071</c:v>
                </c:pt>
                <c:pt idx="3007">
                  <c:v>38072</c:v>
                </c:pt>
                <c:pt idx="3008">
                  <c:v>38073</c:v>
                </c:pt>
                <c:pt idx="3009">
                  <c:v>38074</c:v>
                </c:pt>
                <c:pt idx="3010">
                  <c:v>38075</c:v>
                </c:pt>
                <c:pt idx="3011">
                  <c:v>38076</c:v>
                </c:pt>
                <c:pt idx="3012">
                  <c:v>38077</c:v>
                </c:pt>
                <c:pt idx="3013">
                  <c:v>38078</c:v>
                </c:pt>
                <c:pt idx="3014">
                  <c:v>38079</c:v>
                </c:pt>
                <c:pt idx="3015">
                  <c:v>38080</c:v>
                </c:pt>
                <c:pt idx="3016">
                  <c:v>38081</c:v>
                </c:pt>
                <c:pt idx="3017">
                  <c:v>38082</c:v>
                </c:pt>
                <c:pt idx="3018">
                  <c:v>38083</c:v>
                </c:pt>
                <c:pt idx="3019">
                  <c:v>38084</c:v>
                </c:pt>
                <c:pt idx="3020">
                  <c:v>38085</c:v>
                </c:pt>
                <c:pt idx="3021">
                  <c:v>38086</c:v>
                </c:pt>
                <c:pt idx="3022">
                  <c:v>38087</c:v>
                </c:pt>
                <c:pt idx="3023">
                  <c:v>38088</c:v>
                </c:pt>
                <c:pt idx="3024">
                  <c:v>38089</c:v>
                </c:pt>
                <c:pt idx="3025">
                  <c:v>38090</c:v>
                </c:pt>
                <c:pt idx="3026">
                  <c:v>38091</c:v>
                </c:pt>
                <c:pt idx="3027">
                  <c:v>38092</c:v>
                </c:pt>
                <c:pt idx="3028">
                  <c:v>38093</c:v>
                </c:pt>
                <c:pt idx="3029">
                  <c:v>38094</c:v>
                </c:pt>
                <c:pt idx="3030">
                  <c:v>38095</c:v>
                </c:pt>
                <c:pt idx="3031">
                  <c:v>38096</c:v>
                </c:pt>
                <c:pt idx="3032">
                  <c:v>38097</c:v>
                </c:pt>
                <c:pt idx="3033">
                  <c:v>38098</c:v>
                </c:pt>
                <c:pt idx="3034">
                  <c:v>38099</c:v>
                </c:pt>
                <c:pt idx="3035">
                  <c:v>38100</c:v>
                </c:pt>
                <c:pt idx="3036">
                  <c:v>38101</c:v>
                </c:pt>
                <c:pt idx="3037">
                  <c:v>38102</c:v>
                </c:pt>
                <c:pt idx="3038">
                  <c:v>38103</c:v>
                </c:pt>
                <c:pt idx="3039">
                  <c:v>38104</c:v>
                </c:pt>
                <c:pt idx="3040">
                  <c:v>38105</c:v>
                </c:pt>
                <c:pt idx="3041">
                  <c:v>38106</c:v>
                </c:pt>
                <c:pt idx="3042">
                  <c:v>38107</c:v>
                </c:pt>
                <c:pt idx="3043">
                  <c:v>38108</c:v>
                </c:pt>
                <c:pt idx="3044">
                  <c:v>38109</c:v>
                </c:pt>
                <c:pt idx="3045">
                  <c:v>38110</c:v>
                </c:pt>
                <c:pt idx="3046">
                  <c:v>38111</c:v>
                </c:pt>
                <c:pt idx="3047">
                  <c:v>38112</c:v>
                </c:pt>
                <c:pt idx="3048">
                  <c:v>38113</c:v>
                </c:pt>
                <c:pt idx="3049">
                  <c:v>38114</c:v>
                </c:pt>
                <c:pt idx="3050">
                  <c:v>38115</c:v>
                </c:pt>
                <c:pt idx="3051">
                  <c:v>38116</c:v>
                </c:pt>
                <c:pt idx="3052">
                  <c:v>38117</c:v>
                </c:pt>
                <c:pt idx="3053">
                  <c:v>38118</c:v>
                </c:pt>
                <c:pt idx="3054">
                  <c:v>38119</c:v>
                </c:pt>
                <c:pt idx="3055">
                  <c:v>38120</c:v>
                </c:pt>
                <c:pt idx="3056">
                  <c:v>38121</c:v>
                </c:pt>
                <c:pt idx="3057">
                  <c:v>38122</c:v>
                </c:pt>
                <c:pt idx="3058">
                  <c:v>38123</c:v>
                </c:pt>
                <c:pt idx="3059">
                  <c:v>38124</c:v>
                </c:pt>
                <c:pt idx="3060">
                  <c:v>38125</c:v>
                </c:pt>
                <c:pt idx="3061">
                  <c:v>38126</c:v>
                </c:pt>
                <c:pt idx="3062">
                  <c:v>38127</c:v>
                </c:pt>
                <c:pt idx="3063">
                  <c:v>38128</c:v>
                </c:pt>
                <c:pt idx="3064">
                  <c:v>38129</c:v>
                </c:pt>
                <c:pt idx="3065">
                  <c:v>38130</c:v>
                </c:pt>
                <c:pt idx="3066">
                  <c:v>38131</c:v>
                </c:pt>
                <c:pt idx="3067">
                  <c:v>38132</c:v>
                </c:pt>
                <c:pt idx="3068">
                  <c:v>38133</c:v>
                </c:pt>
                <c:pt idx="3069">
                  <c:v>38134</c:v>
                </c:pt>
                <c:pt idx="3070">
                  <c:v>38135</c:v>
                </c:pt>
                <c:pt idx="3071">
                  <c:v>38136</c:v>
                </c:pt>
                <c:pt idx="3072">
                  <c:v>38137</c:v>
                </c:pt>
                <c:pt idx="3073">
                  <c:v>38138</c:v>
                </c:pt>
                <c:pt idx="3074">
                  <c:v>38139</c:v>
                </c:pt>
                <c:pt idx="3075">
                  <c:v>38140</c:v>
                </c:pt>
                <c:pt idx="3076">
                  <c:v>38141</c:v>
                </c:pt>
                <c:pt idx="3077">
                  <c:v>38142</c:v>
                </c:pt>
                <c:pt idx="3078">
                  <c:v>38143</c:v>
                </c:pt>
                <c:pt idx="3079">
                  <c:v>38144</c:v>
                </c:pt>
                <c:pt idx="3080">
                  <c:v>38145</c:v>
                </c:pt>
                <c:pt idx="3081">
                  <c:v>38146</c:v>
                </c:pt>
                <c:pt idx="3082">
                  <c:v>38147</c:v>
                </c:pt>
                <c:pt idx="3083">
                  <c:v>38148</c:v>
                </c:pt>
                <c:pt idx="3084">
                  <c:v>38149</c:v>
                </c:pt>
                <c:pt idx="3085">
                  <c:v>38150</c:v>
                </c:pt>
                <c:pt idx="3086">
                  <c:v>38151</c:v>
                </c:pt>
                <c:pt idx="3087">
                  <c:v>38152</c:v>
                </c:pt>
                <c:pt idx="3088">
                  <c:v>38153</c:v>
                </c:pt>
                <c:pt idx="3089">
                  <c:v>38154</c:v>
                </c:pt>
                <c:pt idx="3090">
                  <c:v>38155</c:v>
                </c:pt>
                <c:pt idx="3091">
                  <c:v>38156</c:v>
                </c:pt>
                <c:pt idx="3092">
                  <c:v>38157</c:v>
                </c:pt>
                <c:pt idx="3093">
                  <c:v>38158</c:v>
                </c:pt>
                <c:pt idx="3094">
                  <c:v>38159</c:v>
                </c:pt>
                <c:pt idx="3095">
                  <c:v>38160</c:v>
                </c:pt>
                <c:pt idx="3096">
                  <c:v>38161</c:v>
                </c:pt>
                <c:pt idx="3097">
                  <c:v>38162</c:v>
                </c:pt>
                <c:pt idx="3098">
                  <c:v>38163</c:v>
                </c:pt>
                <c:pt idx="3099">
                  <c:v>38164</c:v>
                </c:pt>
                <c:pt idx="3100">
                  <c:v>38165</c:v>
                </c:pt>
                <c:pt idx="3101">
                  <c:v>38166</c:v>
                </c:pt>
                <c:pt idx="3102">
                  <c:v>38167</c:v>
                </c:pt>
                <c:pt idx="3103">
                  <c:v>38168</c:v>
                </c:pt>
                <c:pt idx="3104">
                  <c:v>38169</c:v>
                </c:pt>
                <c:pt idx="3105">
                  <c:v>38170</c:v>
                </c:pt>
                <c:pt idx="3106">
                  <c:v>38171</c:v>
                </c:pt>
                <c:pt idx="3107">
                  <c:v>38172</c:v>
                </c:pt>
                <c:pt idx="3108">
                  <c:v>38173</c:v>
                </c:pt>
                <c:pt idx="3109">
                  <c:v>38174</c:v>
                </c:pt>
                <c:pt idx="3110">
                  <c:v>38175</c:v>
                </c:pt>
                <c:pt idx="3111">
                  <c:v>38176</c:v>
                </c:pt>
                <c:pt idx="3112">
                  <c:v>38177</c:v>
                </c:pt>
                <c:pt idx="3113">
                  <c:v>38178</c:v>
                </c:pt>
                <c:pt idx="3114">
                  <c:v>38179</c:v>
                </c:pt>
                <c:pt idx="3115">
                  <c:v>38180</c:v>
                </c:pt>
                <c:pt idx="3116">
                  <c:v>38181</c:v>
                </c:pt>
                <c:pt idx="3117">
                  <c:v>38182</c:v>
                </c:pt>
                <c:pt idx="3118">
                  <c:v>38183</c:v>
                </c:pt>
                <c:pt idx="3119">
                  <c:v>38184</c:v>
                </c:pt>
                <c:pt idx="3120">
                  <c:v>38185</c:v>
                </c:pt>
                <c:pt idx="3121">
                  <c:v>38186</c:v>
                </c:pt>
                <c:pt idx="3122">
                  <c:v>38187</c:v>
                </c:pt>
                <c:pt idx="3123">
                  <c:v>38188</c:v>
                </c:pt>
                <c:pt idx="3124">
                  <c:v>38189</c:v>
                </c:pt>
                <c:pt idx="3125">
                  <c:v>38190</c:v>
                </c:pt>
                <c:pt idx="3126">
                  <c:v>38191</c:v>
                </c:pt>
                <c:pt idx="3127">
                  <c:v>38192</c:v>
                </c:pt>
                <c:pt idx="3128">
                  <c:v>38193</c:v>
                </c:pt>
                <c:pt idx="3129">
                  <c:v>38194</c:v>
                </c:pt>
                <c:pt idx="3130">
                  <c:v>38195</c:v>
                </c:pt>
                <c:pt idx="3131">
                  <c:v>38196</c:v>
                </c:pt>
                <c:pt idx="3132">
                  <c:v>38197</c:v>
                </c:pt>
                <c:pt idx="3133">
                  <c:v>38198</c:v>
                </c:pt>
                <c:pt idx="3134">
                  <c:v>38199</c:v>
                </c:pt>
                <c:pt idx="3135">
                  <c:v>38200</c:v>
                </c:pt>
                <c:pt idx="3136">
                  <c:v>38201</c:v>
                </c:pt>
                <c:pt idx="3137">
                  <c:v>38202</c:v>
                </c:pt>
                <c:pt idx="3138">
                  <c:v>38203</c:v>
                </c:pt>
                <c:pt idx="3139">
                  <c:v>38204</c:v>
                </c:pt>
                <c:pt idx="3140">
                  <c:v>38205</c:v>
                </c:pt>
                <c:pt idx="3141">
                  <c:v>38206</c:v>
                </c:pt>
                <c:pt idx="3142">
                  <c:v>38207</c:v>
                </c:pt>
                <c:pt idx="3143">
                  <c:v>38208</c:v>
                </c:pt>
                <c:pt idx="3144">
                  <c:v>38209</c:v>
                </c:pt>
                <c:pt idx="3145">
                  <c:v>38210</c:v>
                </c:pt>
                <c:pt idx="3146">
                  <c:v>38211</c:v>
                </c:pt>
                <c:pt idx="3147">
                  <c:v>38212</c:v>
                </c:pt>
                <c:pt idx="3148">
                  <c:v>38213</c:v>
                </c:pt>
                <c:pt idx="3149">
                  <c:v>38214</c:v>
                </c:pt>
                <c:pt idx="3150">
                  <c:v>38215</c:v>
                </c:pt>
                <c:pt idx="3151">
                  <c:v>38216</c:v>
                </c:pt>
                <c:pt idx="3152">
                  <c:v>38217</c:v>
                </c:pt>
                <c:pt idx="3153">
                  <c:v>38218</c:v>
                </c:pt>
                <c:pt idx="3154">
                  <c:v>38219</c:v>
                </c:pt>
                <c:pt idx="3155">
                  <c:v>38220</c:v>
                </c:pt>
                <c:pt idx="3156">
                  <c:v>38221</c:v>
                </c:pt>
                <c:pt idx="3157">
                  <c:v>38222</c:v>
                </c:pt>
                <c:pt idx="3158">
                  <c:v>38223</c:v>
                </c:pt>
                <c:pt idx="3159">
                  <c:v>38224</c:v>
                </c:pt>
                <c:pt idx="3160">
                  <c:v>38225</c:v>
                </c:pt>
                <c:pt idx="3161">
                  <c:v>38226</c:v>
                </c:pt>
                <c:pt idx="3162">
                  <c:v>38227</c:v>
                </c:pt>
                <c:pt idx="3163">
                  <c:v>38228</c:v>
                </c:pt>
                <c:pt idx="3164">
                  <c:v>38229</c:v>
                </c:pt>
                <c:pt idx="3165">
                  <c:v>38230</c:v>
                </c:pt>
                <c:pt idx="3166">
                  <c:v>38231</c:v>
                </c:pt>
                <c:pt idx="3167">
                  <c:v>38232</c:v>
                </c:pt>
                <c:pt idx="3168">
                  <c:v>38233</c:v>
                </c:pt>
                <c:pt idx="3169">
                  <c:v>38234</c:v>
                </c:pt>
                <c:pt idx="3170">
                  <c:v>38235</c:v>
                </c:pt>
                <c:pt idx="3171">
                  <c:v>38236</c:v>
                </c:pt>
                <c:pt idx="3172">
                  <c:v>38237</c:v>
                </c:pt>
                <c:pt idx="3173">
                  <c:v>38238</c:v>
                </c:pt>
                <c:pt idx="3174">
                  <c:v>38239</c:v>
                </c:pt>
                <c:pt idx="3175">
                  <c:v>38240</c:v>
                </c:pt>
                <c:pt idx="3176">
                  <c:v>38241</c:v>
                </c:pt>
                <c:pt idx="3177">
                  <c:v>38242</c:v>
                </c:pt>
                <c:pt idx="3178">
                  <c:v>38243</c:v>
                </c:pt>
                <c:pt idx="3179">
                  <c:v>38244</c:v>
                </c:pt>
                <c:pt idx="3180">
                  <c:v>38245</c:v>
                </c:pt>
                <c:pt idx="3181">
                  <c:v>38246</c:v>
                </c:pt>
                <c:pt idx="3182">
                  <c:v>38247</c:v>
                </c:pt>
                <c:pt idx="3183">
                  <c:v>38248</c:v>
                </c:pt>
                <c:pt idx="3184">
                  <c:v>38249</c:v>
                </c:pt>
                <c:pt idx="3185">
                  <c:v>38250</c:v>
                </c:pt>
                <c:pt idx="3186">
                  <c:v>38251</c:v>
                </c:pt>
                <c:pt idx="3187">
                  <c:v>38252</c:v>
                </c:pt>
                <c:pt idx="3188">
                  <c:v>38253</c:v>
                </c:pt>
                <c:pt idx="3189">
                  <c:v>38254</c:v>
                </c:pt>
                <c:pt idx="3190">
                  <c:v>38255</c:v>
                </c:pt>
                <c:pt idx="3191">
                  <c:v>38256</c:v>
                </c:pt>
                <c:pt idx="3192">
                  <c:v>38257</c:v>
                </c:pt>
                <c:pt idx="3193">
                  <c:v>38258</c:v>
                </c:pt>
                <c:pt idx="3194">
                  <c:v>38259</c:v>
                </c:pt>
                <c:pt idx="3195">
                  <c:v>38260</c:v>
                </c:pt>
                <c:pt idx="3196">
                  <c:v>38261</c:v>
                </c:pt>
                <c:pt idx="3197">
                  <c:v>38262</c:v>
                </c:pt>
                <c:pt idx="3198">
                  <c:v>38263</c:v>
                </c:pt>
                <c:pt idx="3199">
                  <c:v>38264</c:v>
                </c:pt>
                <c:pt idx="3200">
                  <c:v>38265</c:v>
                </c:pt>
                <c:pt idx="3201">
                  <c:v>38266</c:v>
                </c:pt>
                <c:pt idx="3202">
                  <c:v>38267</c:v>
                </c:pt>
                <c:pt idx="3203">
                  <c:v>38268</c:v>
                </c:pt>
                <c:pt idx="3204">
                  <c:v>38269</c:v>
                </c:pt>
                <c:pt idx="3205">
                  <c:v>38270</c:v>
                </c:pt>
                <c:pt idx="3206">
                  <c:v>38271</c:v>
                </c:pt>
                <c:pt idx="3207">
                  <c:v>38272</c:v>
                </c:pt>
                <c:pt idx="3208">
                  <c:v>38273</c:v>
                </c:pt>
                <c:pt idx="3209">
                  <c:v>38274</c:v>
                </c:pt>
                <c:pt idx="3210">
                  <c:v>38275</c:v>
                </c:pt>
                <c:pt idx="3211">
                  <c:v>38276</c:v>
                </c:pt>
                <c:pt idx="3212">
                  <c:v>38277</c:v>
                </c:pt>
                <c:pt idx="3213">
                  <c:v>38278</c:v>
                </c:pt>
                <c:pt idx="3214">
                  <c:v>38279</c:v>
                </c:pt>
                <c:pt idx="3215">
                  <c:v>38280</c:v>
                </c:pt>
                <c:pt idx="3216">
                  <c:v>38281</c:v>
                </c:pt>
                <c:pt idx="3217">
                  <c:v>38282</c:v>
                </c:pt>
                <c:pt idx="3218">
                  <c:v>38283</c:v>
                </c:pt>
                <c:pt idx="3219">
                  <c:v>38284</c:v>
                </c:pt>
                <c:pt idx="3220">
                  <c:v>38285</c:v>
                </c:pt>
                <c:pt idx="3221">
                  <c:v>38286</c:v>
                </c:pt>
                <c:pt idx="3222">
                  <c:v>38287</c:v>
                </c:pt>
                <c:pt idx="3223">
                  <c:v>38288</c:v>
                </c:pt>
                <c:pt idx="3224">
                  <c:v>38289</c:v>
                </c:pt>
                <c:pt idx="3225">
                  <c:v>38290</c:v>
                </c:pt>
                <c:pt idx="3226">
                  <c:v>38291</c:v>
                </c:pt>
                <c:pt idx="3227">
                  <c:v>38292</c:v>
                </c:pt>
                <c:pt idx="3228">
                  <c:v>38293</c:v>
                </c:pt>
                <c:pt idx="3229">
                  <c:v>38294</c:v>
                </c:pt>
                <c:pt idx="3230">
                  <c:v>38295</c:v>
                </c:pt>
                <c:pt idx="3231">
                  <c:v>38296</c:v>
                </c:pt>
                <c:pt idx="3232">
                  <c:v>38297</c:v>
                </c:pt>
                <c:pt idx="3233">
                  <c:v>38298</c:v>
                </c:pt>
                <c:pt idx="3234">
                  <c:v>38299</c:v>
                </c:pt>
                <c:pt idx="3235">
                  <c:v>38300</c:v>
                </c:pt>
                <c:pt idx="3236">
                  <c:v>38301</c:v>
                </c:pt>
                <c:pt idx="3237">
                  <c:v>38302</c:v>
                </c:pt>
                <c:pt idx="3238">
                  <c:v>38303</c:v>
                </c:pt>
                <c:pt idx="3239">
                  <c:v>38304</c:v>
                </c:pt>
                <c:pt idx="3240">
                  <c:v>38305</c:v>
                </c:pt>
                <c:pt idx="3241">
                  <c:v>38306</c:v>
                </c:pt>
                <c:pt idx="3242">
                  <c:v>38307</c:v>
                </c:pt>
                <c:pt idx="3243">
                  <c:v>38308</c:v>
                </c:pt>
                <c:pt idx="3244">
                  <c:v>38309</c:v>
                </c:pt>
                <c:pt idx="3245">
                  <c:v>38310</c:v>
                </c:pt>
                <c:pt idx="3246">
                  <c:v>38311</c:v>
                </c:pt>
                <c:pt idx="3247">
                  <c:v>38312</c:v>
                </c:pt>
                <c:pt idx="3248">
                  <c:v>38313</c:v>
                </c:pt>
                <c:pt idx="3249">
                  <c:v>38314</c:v>
                </c:pt>
                <c:pt idx="3250">
                  <c:v>38315</c:v>
                </c:pt>
                <c:pt idx="3251">
                  <c:v>38316</c:v>
                </c:pt>
                <c:pt idx="3252">
                  <c:v>38317</c:v>
                </c:pt>
                <c:pt idx="3253">
                  <c:v>38318</c:v>
                </c:pt>
                <c:pt idx="3254">
                  <c:v>38319</c:v>
                </c:pt>
                <c:pt idx="3255">
                  <c:v>38320</c:v>
                </c:pt>
                <c:pt idx="3256">
                  <c:v>38321</c:v>
                </c:pt>
                <c:pt idx="3257">
                  <c:v>38322</c:v>
                </c:pt>
                <c:pt idx="3258">
                  <c:v>38323</c:v>
                </c:pt>
                <c:pt idx="3259">
                  <c:v>38324</c:v>
                </c:pt>
                <c:pt idx="3260">
                  <c:v>38325</c:v>
                </c:pt>
                <c:pt idx="3261">
                  <c:v>38326</c:v>
                </c:pt>
                <c:pt idx="3262">
                  <c:v>38327</c:v>
                </c:pt>
                <c:pt idx="3263">
                  <c:v>38328</c:v>
                </c:pt>
                <c:pt idx="3264">
                  <c:v>38329</c:v>
                </c:pt>
                <c:pt idx="3265">
                  <c:v>38330</c:v>
                </c:pt>
                <c:pt idx="3266">
                  <c:v>38331</c:v>
                </c:pt>
                <c:pt idx="3267">
                  <c:v>38332</c:v>
                </c:pt>
                <c:pt idx="3268">
                  <c:v>38333</c:v>
                </c:pt>
                <c:pt idx="3269">
                  <c:v>38334</c:v>
                </c:pt>
                <c:pt idx="3270">
                  <c:v>38335</c:v>
                </c:pt>
                <c:pt idx="3271">
                  <c:v>38336</c:v>
                </c:pt>
                <c:pt idx="3272">
                  <c:v>38337</c:v>
                </c:pt>
                <c:pt idx="3273">
                  <c:v>38338</c:v>
                </c:pt>
                <c:pt idx="3274">
                  <c:v>38339</c:v>
                </c:pt>
                <c:pt idx="3275">
                  <c:v>38340</c:v>
                </c:pt>
                <c:pt idx="3276">
                  <c:v>38341</c:v>
                </c:pt>
                <c:pt idx="3277">
                  <c:v>38342</c:v>
                </c:pt>
                <c:pt idx="3278">
                  <c:v>38343</c:v>
                </c:pt>
                <c:pt idx="3279">
                  <c:v>38344</c:v>
                </c:pt>
                <c:pt idx="3280">
                  <c:v>38345</c:v>
                </c:pt>
                <c:pt idx="3281">
                  <c:v>38346</c:v>
                </c:pt>
                <c:pt idx="3282">
                  <c:v>38347</c:v>
                </c:pt>
                <c:pt idx="3283">
                  <c:v>38348</c:v>
                </c:pt>
                <c:pt idx="3284">
                  <c:v>38349</c:v>
                </c:pt>
                <c:pt idx="3285">
                  <c:v>38350</c:v>
                </c:pt>
                <c:pt idx="3286">
                  <c:v>38351</c:v>
                </c:pt>
                <c:pt idx="3287">
                  <c:v>38352</c:v>
                </c:pt>
                <c:pt idx="3288">
                  <c:v>38353</c:v>
                </c:pt>
                <c:pt idx="3289">
                  <c:v>38354</c:v>
                </c:pt>
                <c:pt idx="3290">
                  <c:v>38355</c:v>
                </c:pt>
                <c:pt idx="3291">
                  <c:v>38356</c:v>
                </c:pt>
                <c:pt idx="3292">
                  <c:v>38357</c:v>
                </c:pt>
                <c:pt idx="3293">
                  <c:v>38358</c:v>
                </c:pt>
                <c:pt idx="3294">
                  <c:v>38359</c:v>
                </c:pt>
                <c:pt idx="3295">
                  <c:v>38360</c:v>
                </c:pt>
                <c:pt idx="3296">
                  <c:v>38361</c:v>
                </c:pt>
                <c:pt idx="3297">
                  <c:v>38362</c:v>
                </c:pt>
                <c:pt idx="3298">
                  <c:v>38363</c:v>
                </c:pt>
                <c:pt idx="3299">
                  <c:v>38364</c:v>
                </c:pt>
                <c:pt idx="3300">
                  <c:v>38365</c:v>
                </c:pt>
                <c:pt idx="3301">
                  <c:v>38366</c:v>
                </c:pt>
                <c:pt idx="3302">
                  <c:v>38367</c:v>
                </c:pt>
                <c:pt idx="3303">
                  <c:v>38368</c:v>
                </c:pt>
                <c:pt idx="3304">
                  <c:v>38369</c:v>
                </c:pt>
                <c:pt idx="3305">
                  <c:v>38370</c:v>
                </c:pt>
                <c:pt idx="3306">
                  <c:v>38371</c:v>
                </c:pt>
                <c:pt idx="3307">
                  <c:v>38372</c:v>
                </c:pt>
                <c:pt idx="3308">
                  <c:v>38373</c:v>
                </c:pt>
                <c:pt idx="3309">
                  <c:v>38374</c:v>
                </c:pt>
                <c:pt idx="3310">
                  <c:v>38375</c:v>
                </c:pt>
                <c:pt idx="3311">
                  <c:v>38376</c:v>
                </c:pt>
                <c:pt idx="3312">
                  <c:v>38377</c:v>
                </c:pt>
                <c:pt idx="3313">
                  <c:v>38378</c:v>
                </c:pt>
                <c:pt idx="3314">
                  <c:v>38379</c:v>
                </c:pt>
                <c:pt idx="3315">
                  <c:v>38380</c:v>
                </c:pt>
                <c:pt idx="3316">
                  <c:v>38381</c:v>
                </c:pt>
                <c:pt idx="3317">
                  <c:v>38382</c:v>
                </c:pt>
                <c:pt idx="3318">
                  <c:v>38383</c:v>
                </c:pt>
                <c:pt idx="3319">
                  <c:v>38384</c:v>
                </c:pt>
                <c:pt idx="3320">
                  <c:v>38385</c:v>
                </c:pt>
                <c:pt idx="3321">
                  <c:v>38386</c:v>
                </c:pt>
                <c:pt idx="3322">
                  <c:v>38387</c:v>
                </c:pt>
                <c:pt idx="3323">
                  <c:v>38388</c:v>
                </c:pt>
                <c:pt idx="3324">
                  <c:v>38389</c:v>
                </c:pt>
                <c:pt idx="3325">
                  <c:v>38390</c:v>
                </c:pt>
                <c:pt idx="3326">
                  <c:v>38391</c:v>
                </c:pt>
                <c:pt idx="3327">
                  <c:v>38392</c:v>
                </c:pt>
                <c:pt idx="3328">
                  <c:v>38393</c:v>
                </c:pt>
                <c:pt idx="3329">
                  <c:v>38394</c:v>
                </c:pt>
                <c:pt idx="3330">
                  <c:v>38395</c:v>
                </c:pt>
                <c:pt idx="3331">
                  <c:v>38396</c:v>
                </c:pt>
                <c:pt idx="3332">
                  <c:v>38397</c:v>
                </c:pt>
                <c:pt idx="3333">
                  <c:v>38398</c:v>
                </c:pt>
                <c:pt idx="3334">
                  <c:v>38399</c:v>
                </c:pt>
                <c:pt idx="3335">
                  <c:v>38400</c:v>
                </c:pt>
                <c:pt idx="3336">
                  <c:v>38401</c:v>
                </c:pt>
                <c:pt idx="3337">
                  <c:v>38402</c:v>
                </c:pt>
                <c:pt idx="3338">
                  <c:v>38403</c:v>
                </c:pt>
                <c:pt idx="3339">
                  <c:v>38404</c:v>
                </c:pt>
                <c:pt idx="3340">
                  <c:v>38405</c:v>
                </c:pt>
                <c:pt idx="3341">
                  <c:v>38406</c:v>
                </c:pt>
                <c:pt idx="3342">
                  <c:v>38407</c:v>
                </c:pt>
                <c:pt idx="3343">
                  <c:v>38408</c:v>
                </c:pt>
                <c:pt idx="3344">
                  <c:v>38409</c:v>
                </c:pt>
                <c:pt idx="3345">
                  <c:v>38410</c:v>
                </c:pt>
                <c:pt idx="3346">
                  <c:v>38411</c:v>
                </c:pt>
                <c:pt idx="3347">
                  <c:v>38412</c:v>
                </c:pt>
                <c:pt idx="3348">
                  <c:v>38413</c:v>
                </c:pt>
                <c:pt idx="3349">
                  <c:v>38414</c:v>
                </c:pt>
                <c:pt idx="3350">
                  <c:v>38415</c:v>
                </c:pt>
                <c:pt idx="3351">
                  <c:v>38416</c:v>
                </c:pt>
                <c:pt idx="3352">
                  <c:v>38417</c:v>
                </c:pt>
                <c:pt idx="3353">
                  <c:v>38418</c:v>
                </c:pt>
                <c:pt idx="3354">
                  <c:v>38419</c:v>
                </c:pt>
                <c:pt idx="3355">
                  <c:v>38420</c:v>
                </c:pt>
                <c:pt idx="3356">
                  <c:v>38421</c:v>
                </c:pt>
                <c:pt idx="3357">
                  <c:v>38422</c:v>
                </c:pt>
                <c:pt idx="3358">
                  <c:v>38423</c:v>
                </c:pt>
                <c:pt idx="3359">
                  <c:v>38424</c:v>
                </c:pt>
                <c:pt idx="3360">
                  <c:v>38425</c:v>
                </c:pt>
                <c:pt idx="3361">
                  <c:v>38426</c:v>
                </c:pt>
                <c:pt idx="3362">
                  <c:v>38427</c:v>
                </c:pt>
                <c:pt idx="3363">
                  <c:v>38428</c:v>
                </c:pt>
                <c:pt idx="3364">
                  <c:v>38429</c:v>
                </c:pt>
                <c:pt idx="3365">
                  <c:v>38430</c:v>
                </c:pt>
                <c:pt idx="3366">
                  <c:v>38431</c:v>
                </c:pt>
                <c:pt idx="3367">
                  <c:v>38432</c:v>
                </c:pt>
                <c:pt idx="3368">
                  <c:v>38433</c:v>
                </c:pt>
                <c:pt idx="3369">
                  <c:v>38434</c:v>
                </c:pt>
                <c:pt idx="3370">
                  <c:v>38435</c:v>
                </c:pt>
                <c:pt idx="3371">
                  <c:v>38436</c:v>
                </c:pt>
                <c:pt idx="3372">
                  <c:v>38437</c:v>
                </c:pt>
                <c:pt idx="3373">
                  <c:v>38438</c:v>
                </c:pt>
                <c:pt idx="3374">
                  <c:v>38439</c:v>
                </c:pt>
                <c:pt idx="3375">
                  <c:v>38440</c:v>
                </c:pt>
                <c:pt idx="3376">
                  <c:v>38441</c:v>
                </c:pt>
                <c:pt idx="3377">
                  <c:v>38442</c:v>
                </c:pt>
                <c:pt idx="3378">
                  <c:v>38443</c:v>
                </c:pt>
                <c:pt idx="3379">
                  <c:v>38444</c:v>
                </c:pt>
                <c:pt idx="3380">
                  <c:v>38445</c:v>
                </c:pt>
                <c:pt idx="3381">
                  <c:v>38446</c:v>
                </c:pt>
                <c:pt idx="3382">
                  <c:v>38447</c:v>
                </c:pt>
                <c:pt idx="3383">
                  <c:v>38448</c:v>
                </c:pt>
                <c:pt idx="3384">
                  <c:v>38449</c:v>
                </c:pt>
                <c:pt idx="3385">
                  <c:v>38450</c:v>
                </c:pt>
                <c:pt idx="3386">
                  <c:v>38451</c:v>
                </c:pt>
                <c:pt idx="3387">
                  <c:v>38452</c:v>
                </c:pt>
                <c:pt idx="3388">
                  <c:v>38453</c:v>
                </c:pt>
                <c:pt idx="3389">
                  <c:v>38454</c:v>
                </c:pt>
                <c:pt idx="3390">
                  <c:v>38455</c:v>
                </c:pt>
                <c:pt idx="3391">
                  <c:v>38456</c:v>
                </c:pt>
                <c:pt idx="3392">
                  <c:v>38457</c:v>
                </c:pt>
                <c:pt idx="3393">
                  <c:v>38458</c:v>
                </c:pt>
                <c:pt idx="3394">
                  <c:v>38459</c:v>
                </c:pt>
                <c:pt idx="3395">
                  <c:v>38460</c:v>
                </c:pt>
                <c:pt idx="3396">
                  <c:v>38461</c:v>
                </c:pt>
                <c:pt idx="3397">
                  <c:v>38462</c:v>
                </c:pt>
                <c:pt idx="3398">
                  <c:v>38463</c:v>
                </c:pt>
                <c:pt idx="3399">
                  <c:v>38464</c:v>
                </c:pt>
                <c:pt idx="3400">
                  <c:v>38465</c:v>
                </c:pt>
                <c:pt idx="3401">
                  <c:v>38466</c:v>
                </c:pt>
                <c:pt idx="3402">
                  <c:v>38467</c:v>
                </c:pt>
                <c:pt idx="3403">
                  <c:v>38468</c:v>
                </c:pt>
                <c:pt idx="3404">
                  <c:v>38469</c:v>
                </c:pt>
                <c:pt idx="3405">
                  <c:v>38470</c:v>
                </c:pt>
                <c:pt idx="3406">
                  <c:v>38471</c:v>
                </c:pt>
                <c:pt idx="3407">
                  <c:v>38472</c:v>
                </c:pt>
                <c:pt idx="3408">
                  <c:v>38473</c:v>
                </c:pt>
                <c:pt idx="3409">
                  <c:v>38474</c:v>
                </c:pt>
                <c:pt idx="3410">
                  <c:v>38475</c:v>
                </c:pt>
                <c:pt idx="3411">
                  <c:v>38476</c:v>
                </c:pt>
                <c:pt idx="3412">
                  <c:v>38477</c:v>
                </c:pt>
                <c:pt idx="3413">
                  <c:v>38478</c:v>
                </c:pt>
                <c:pt idx="3414">
                  <c:v>38479</c:v>
                </c:pt>
                <c:pt idx="3415">
                  <c:v>38480</c:v>
                </c:pt>
                <c:pt idx="3416">
                  <c:v>38481</c:v>
                </c:pt>
                <c:pt idx="3417">
                  <c:v>38482</c:v>
                </c:pt>
                <c:pt idx="3418">
                  <c:v>38483</c:v>
                </c:pt>
                <c:pt idx="3419">
                  <c:v>38484</c:v>
                </c:pt>
                <c:pt idx="3420">
                  <c:v>38485</c:v>
                </c:pt>
                <c:pt idx="3421">
                  <c:v>38486</c:v>
                </c:pt>
                <c:pt idx="3422">
                  <c:v>38487</c:v>
                </c:pt>
                <c:pt idx="3423">
                  <c:v>38488</c:v>
                </c:pt>
                <c:pt idx="3424">
                  <c:v>38489</c:v>
                </c:pt>
                <c:pt idx="3425">
                  <c:v>38490</c:v>
                </c:pt>
                <c:pt idx="3426">
                  <c:v>38491</c:v>
                </c:pt>
                <c:pt idx="3427">
                  <c:v>38492</c:v>
                </c:pt>
                <c:pt idx="3428">
                  <c:v>38493</c:v>
                </c:pt>
                <c:pt idx="3429">
                  <c:v>38494</c:v>
                </c:pt>
                <c:pt idx="3430">
                  <c:v>38495</c:v>
                </c:pt>
                <c:pt idx="3431">
                  <c:v>38496</c:v>
                </c:pt>
                <c:pt idx="3432">
                  <c:v>38497</c:v>
                </c:pt>
                <c:pt idx="3433">
                  <c:v>38498</c:v>
                </c:pt>
                <c:pt idx="3434">
                  <c:v>38499</c:v>
                </c:pt>
                <c:pt idx="3435">
                  <c:v>38500</c:v>
                </c:pt>
                <c:pt idx="3436">
                  <c:v>38501</c:v>
                </c:pt>
                <c:pt idx="3437">
                  <c:v>38502</c:v>
                </c:pt>
                <c:pt idx="3438">
                  <c:v>38503</c:v>
                </c:pt>
                <c:pt idx="3439">
                  <c:v>38504</c:v>
                </c:pt>
                <c:pt idx="3440">
                  <c:v>38505</c:v>
                </c:pt>
                <c:pt idx="3441">
                  <c:v>38506</c:v>
                </c:pt>
                <c:pt idx="3442">
                  <c:v>38507</c:v>
                </c:pt>
                <c:pt idx="3443">
                  <c:v>38508</c:v>
                </c:pt>
                <c:pt idx="3444">
                  <c:v>38509</c:v>
                </c:pt>
                <c:pt idx="3445">
                  <c:v>38510</c:v>
                </c:pt>
                <c:pt idx="3446">
                  <c:v>38511</c:v>
                </c:pt>
                <c:pt idx="3447">
                  <c:v>38512</c:v>
                </c:pt>
                <c:pt idx="3448">
                  <c:v>38513</c:v>
                </c:pt>
                <c:pt idx="3449">
                  <c:v>38514</c:v>
                </c:pt>
                <c:pt idx="3450">
                  <c:v>38515</c:v>
                </c:pt>
                <c:pt idx="3451">
                  <c:v>38516</c:v>
                </c:pt>
                <c:pt idx="3452">
                  <c:v>38517</c:v>
                </c:pt>
                <c:pt idx="3453">
                  <c:v>38518</c:v>
                </c:pt>
                <c:pt idx="3454">
                  <c:v>38519</c:v>
                </c:pt>
                <c:pt idx="3455">
                  <c:v>38520</c:v>
                </c:pt>
                <c:pt idx="3456">
                  <c:v>38521</c:v>
                </c:pt>
                <c:pt idx="3457">
                  <c:v>38522</c:v>
                </c:pt>
                <c:pt idx="3458">
                  <c:v>38523</c:v>
                </c:pt>
                <c:pt idx="3459">
                  <c:v>38524</c:v>
                </c:pt>
                <c:pt idx="3460">
                  <c:v>38525</c:v>
                </c:pt>
                <c:pt idx="3461">
                  <c:v>38526</c:v>
                </c:pt>
                <c:pt idx="3462">
                  <c:v>38527</c:v>
                </c:pt>
                <c:pt idx="3463">
                  <c:v>38528</c:v>
                </c:pt>
                <c:pt idx="3464">
                  <c:v>38529</c:v>
                </c:pt>
                <c:pt idx="3465">
                  <c:v>38530</c:v>
                </c:pt>
                <c:pt idx="3466">
                  <c:v>38531</c:v>
                </c:pt>
                <c:pt idx="3467">
                  <c:v>38532</c:v>
                </c:pt>
                <c:pt idx="3468">
                  <c:v>38533</c:v>
                </c:pt>
                <c:pt idx="3469">
                  <c:v>38534</c:v>
                </c:pt>
                <c:pt idx="3470">
                  <c:v>38535</c:v>
                </c:pt>
                <c:pt idx="3471">
                  <c:v>38536</c:v>
                </c:pt>
                <c:pt idx="3472">
                  <c:v>38537</c:v>
                </c:pt>
                <c:pt idx="3473">
                  <c:v>38538</c:v>
                </c:pt>
                <c:pt idx="3474">
                  <c:v>38539</c:v>
                </c:pt>
                <c:pt idx="3475">
                  <c:v>38540</c:v>
                </c:pt>
                <c:pt idx="3476">
                  <c:v>38541</c:v>
                </c:pt>
                <c:pt idx="3477">
                  <c:v>38542</c:v>
                </c:pt>
                <c:pt idx="3478">
                  <c:v>38543</c:v>
                </c:pt>
                <c:pt idx="3479">
                  <c:v>38544</c:v>
                </c:pt>
                <c:pt idx="3480">
                  <c:v>38545</c:v>
                </c:pt>
                <c:pt idx="3481">
                  <c:v>38546</c:v>
                </c:pt>
                <c:pt idx="3482">
                  <c:v>38547</c:v>
                </c:pt>
                <c:pt idx="3483">
                  <c:v>38548</c:v>
                </c:pt>
                <c:pt idx="3484">
                  <c:v>38549</c:v>
                </c:pt>
                <c:pt idx="3485">
                  <c:v>38550</c:v>
                </c:pt>
                <c:pt idx="3486">
                  <c:v>38551</c:v>
                </c:pt>
                <c:pt idx="3487">
                  <c:v>38552</c:v>
                </c:pt>
                <c:pt idx="3488">
                  <c:v>38553</c:v>
                </c:pt>
                <c:pt idx="3489">
                  <c:v>38554</c:v>
                </c:pt>
                <c:pt idx="3490">
                  <c:v>38555</c:v>
                </c:pt>
                <c:pt idx="3491">
                  <c:v>38556</c:v>
                </c:pt>
                <c:pt idx="3492">
                  <c:v>38557</c:v>
                </c:pt>
                <c:pt idx="3493">
                  <c:v>38558</c:v>
                </c:pt>
                <c:pt idx="3494">
                  <c:v>38559</c:v>
                </c:pt>
                <c:pt idx="3495">
                  <c:v>38560</c:v>
                </c:pt>
                <c:pt idx="3496">
                  <c:v>38561</c:v>
                </c:pt>
                <c:pt idx="3497">
                  <c:v>38562</c:v>
                </c:pt>
                <c:pt idx="3498">
                  <c:v>38563</c:v>
                </c:pt>
                <c:pt idx="3499">
                  <c:v>38564</c:v>
                </c:pt>
                <c:pt idx="3500">
                  <c:v>38565</c:v>
                </c:pt>
                <c:pt idx="3501">
                  <c:v>38566</c:v>
                </c:pt>
                <c:pt idx="3502">
                  <c:v>38567</c:v>
                </c:pt>
                <c:pt idx="3503">
                  <c:v>38568</c:v>
                </c:pt>
                <c:pt idx="3504">
                  <c:v>38569</c:v>
                </c:pt>
                <c:pt idx="3505">
                  <c:v>38570</c:v>
                </c:pt>
                <c:pt idx="3506">
                  <c:v>38571</c:v>
                </c:pt>
                <c:pt idx="3507">
                  <c:v>38572</c:v>
                </c:pt>
                <c:pt idx="3508">
                  <c:v>38573</c:v>
                </c:pt>
                <c:pt idx="3509">
                  <c:v>38574</c:v>
                </c:pt>
                <c:pt idx="3510">
                  <c:v>38575</c:v>
                </c:pt>
                <c:pt idx="3511">
                  <c:v>38576</c:v>
                </c:pt>
                <c:pt idx="3512">
                  <c:v>38577</c:v>
                </c:pt>
                <c:pt idx="3513">
                  <c:v>38578</c:v>
                </c:pt>
                <c:pt idx="3514">
                  <c:v>38579</c:v>
                </c:pt>
                <c:pt idx="3515">
                  <c:v>38580</c:v>
                </c:pt>
                <c:pt idx="3516">
                  <c:v>38581</c:v>
                </c:pt>
                <c:pt idx="3517">
                  <c:v>38582</c:v>
                </c:pt>
                <c:pt idx="3518">
                  <c:v>38583</c:v>
                </c:pt>
                <c:pt idx="3519">
                  <c:v>38584</c:v>
                </c:pt>
                <c:pt idx="3520">
                  <c:v>38585</c:v>
                </c:pt>
                <c:pt idx="3521">
                  <c:v>38586</c:v>
                </c:pt>
                <c:pt idx="3522">
                  <c:v>38587</c:v>
                </c:pt>
                <c:pt idx="3523">
                  <c:v>38588</c:v>
                </c:pt>
                <c:pt idx="3524">
                  <c:v>38589</c:v>
                </c:pt>
                <c:pt idx="3525">
                  <c:v>38590</c:v>
                </c:pt>
                <c:pt idx="3526">
                  <c:v>38591</c:v>
                </c:pt>
                <c:pt idx="3527">
                  <c:v>38592</c:v>
                </c:pt>
                <c:pt idx="3528">
                  <c:v>38593</c:v>
                </c:pt>
                <c:pt idx="3529">
                  <c:v>38594</c:v>
                </c:pt>
                <c:pt idx="3530">
                  <c:v>38595</c:v>
                </c:pt>
                <c:pt idx="3531">
                  <c:v>38596</c:v>
                </c:pt>
                <c:pt idx="3532">
                  <c:v>38597</c:v>
                </c:pt>
                <c:pt idx="3533">
                  <c:v>38598</c:v>
                </c:pt>
                <c:pt idx="3534">
                  <c:v>38599</c:v>
                </c:pt>
                <c:pt idx="3535">
                  <c:v>38600</c:v>
                </c:pt>
                <c:pt idx="3536">
                  <c:v>38601</c:v>
                </c:pt>
                <c:pt idx="3537">
                  <c:v>38602</c:v>
                </c:pt>
                <c:pt idx="3538">
                  <c:v>38603</c:v>
                </c:pt>
                <c:pt idx="3539">
                  <c:v>38604</c:v>
                </c:pt>
                <c:pt idx="3540">
                  <c:v>38605</c:v>
                </c:pt>
                <c:pt idx="3541">
                  <c:v>38606</c:v>
                </c:pt>
                <c:pt idx="3542">
                  <c:v>38607</c:v>
                </c:pt>
                <c:pt idx="3543">
                  <c:v>38608</c:v>
                </c:pt>
                <c:pt idx="3544">
                  <c:v>38609</c:v>
                </c:pt>
                <c:pt idx="3545">
                  <c:v>38610</c:v>
                </c:pt>
                <c:pt idx="3546">
                  <c:v>38611</c:v>
                </c:pt>
                <c:pt idx="3547">
                  <c:v>38612</c:v>
                </c:pt>
                <c:pt idx="3548">
                  <c:v>38613</c:v>
                </c:pt>
                <c:pt idx="3549">
                  <c:v>38614</c:v>
                </c:pt>
                <c:pt idx="3550">
                  <c:v>38615</c:v>
                </c:pt>
                <c:pt idx="3551">
                  <c:v>38616</c:v>
                </c:pt>
                <c:pt idx="3552">
                  <c:v>38617</c:v>
                </c:pt>
                <c:pt idx="3553">
                  <c:v>38618</c:v>
                </c:pt>
                <c:pt idx="3554">
                  <c:v>38619</c:v>
                </c:pt>
                <c:pt idx="3555">
                  <c:v>38620</c:v>
                </c:pt>
                <c:pt idx="3556">
                  <c:v>38621</c:v>
                </c:pt>
                <c:pt idx="3557">
                  <c:v>38622</c:v>
                </c:pt>
                <c:pt idx="3558">
                  <c:v>38623</c:v>
                </c:pt>
                <c:pt idx="3559">
                  <c:v>38624</c:v>
                </c:pt>
                <c:pt idx="3560">
                  <c:v>38625</c:v>
                </c:pt>
                <c:pt idx="3561">
                  <c:v>38626</c:v>
                </c:pt>
                <c:pt idx="3562">
                  <c:v>38627</c:v>
                </c:pt>
                <c:pt idx="3563">
                  <c:v>38628</c:v>
                </c:pt>
                <c:pt idx="3564">
                  <c:v>38629</c:v>
                </c:pt>
                <c:pt idx="3565">
                  <c:v>38630</c:v>
                </c:pt>
                <c:pt idx="3566">
                  <c:v>38631</c:v>
                </c:pt>
                <c:pt idx="3567">
                  <c:v>38632</c:v>
                </c:pt>
                <c:pt idx="3568">
                  <c:v>38633</c:v>
                </c:pt>
                <c:pt idx="3569">
                  <c:v>38634</c:v>
                </c:pt>
                <c:pt idx="3570">
                  <c:v>38635</c:v>
                </c:pt>
                <c:pt idx="3571">
                  <c:v>38636</c:v>
                </c:pt>
                <c:pt idx="3572">
                  <c:v>38637</c:v>
                </c:pt>
                <c:pt idx="3573">
                  <c:v>38638</c:v>
                </c:pt>
                <c:pt idx="3574">
                  <c:v>38639</c:v>
                </c:pt>
                <c:pt idx="3575">
                  <c:v>38640</c:v>
                </c:pt>
                <c:pt idx="3576">
                  <c:v>38641</c:v>
                </c:pt>
                <c:pt idx="3577">
                  <c:v>38642</c:v>
                </c:pt>
                <c:pt idx="3578">
                  <c:v>38643</c:v>
                </c:pt>
                <c:pt idx="3579">
                  <c:v>38644</c:v>
                </c:pt>
                <c:pt idx="3580">
                  <c:v>38645</c:v>
                </c:pt>
                <c:pt idx="3581">
                  <c:v>38646</c:v>
                </c:pt>
                <c:pt idx="3582">
                  <c:v>38647</c:v>
                </c:pt>
                <c:pt idx="3583">
                  <c:v>38648</c:v>
                </c:pt>
                <c:pt idx="3584">
                  <c:v>38649</c:v>
                </c:pt>
                <c:pt idx="3585">
                  <c:v>38650</c:v>
                </c:pt>
                <c:pt idx="3586">
                  <c:v>38651</c:v>
                </c:pt>
                <c:pt idx="3587">
                  <c:v>38652</c:v>
                </c:pt>
                <c:pt idx="3588">
                  <c:v>38653</c:v>
                </c:pt>
                <c:pt idx="3589">
                  <c:v>38654</c:v>
                </c:pt>
                <c:pt idx="3590">
                  <c:v>38655</c:v>
                </c:pt>
                <c:pt idx="3591">
                  <c:v>38656</c:v>
                </c:pt>
                <c:pt idx="3592">
                  <c:v>38657</c:v>
                </c:pt>
                <c:pt idx="3593">
                  <c:v>38658</c:v>
                </c:pt>
                <c:pt idx="3594">
                  <c:v>38659</c:v>
                </c:pt>
                <c:pt idx="3595">
                  <c:v>38660</c:v>
                </c:pt>
                <c:pt idx="3596">
                  <c:v>38661</c:v>
                </c:pt>
                <c:pt idx="3597">
                  <c:v>38662</c:v>
                </c:pt>
                <c:pt idx="3598">
                  <c:v>38663</c:v>
                </c:pt>
                <c:pt idx="3599">
                  <c:v>38664</c:v>
                </c:pt>
                <c:pt idx="3600">
                  <c:v>38665</c:v>
                </c:pt>
                <c:pt idx="3601">
                  <c:v>38666</c:v>
                </c:pt>
                <c:pt idx="3602">
                  <c:v>38667</c:v>
                </c:pt>
                <c:pt idx="3603">
                  <c:v>38668</c:v>
                </c:pt>
                <c:pt idx="3604">
                  <c:v>38669</c:v>
                </c:pt>
                <c:pt idx="3605">
                  <c:v>38670</c:v>
                </c:pt>
                <c:pt idx="3606">
                  <c:v>38671</c:v>
                </c:pt>
                <c:pt idx="3607">
                  <c:v>38672</c:v>
                </c:pt>
                <c:pt idx="3608">
                  <c:v>38673</c:v>
                </c:pt>
                <c:pt idx="3609">
                  <c:v>38674</c:v>
                </c:pt>
                <c:pt idx="3610">
                  <c:v>38675</c:v>
                </c:pt>
                <c:pt idx="3611">
                  <c:v>38676</c:v>
                </c:pt>
                <c:pt idx="3612">
                  <c:v>38677</c:v>
                </c:pt>
                <c:pt idx="3613">
                  <c:v>38678</c:v>
                </c:pt>
                <c:pt idx="3614">
                  <c:v>38679</c:v>
                </c:pt>
                <c:pt idx="3615">
                  <c:v>38680</c:v>
                </c:pt>
                <c:pt idx="3616">
                  <c:v>38681</c:v>
                </c:pt>
                <c:pt idx="3617">
                  <c:v>38682</c:v>
                </c:pt>
                <c:pt idx="3618">
                  <c:v>38683</c:v>
                </c:pt>
                <c:pt idx="3619">
                  <c:v>38684</c:v>
                </c:pt>
                <c:pt idx="3620">
                  <c:v>38685</c:v>
                </c:pt>
                <c:pt idx="3621">
                  <c:v>38686</c:v>
                </c:pt>
                <c:pt idx="3622">
                  <c:v>38687</c:v>
                </c:pt>
                <c:pt idx="3623">
                  <c:v>38688</c:v>
                </c:pt>
                <c:pt idx="3624">
                  <c:v>38689</c:v>
                </c:pt>
                <c:pt idx="3625">
                  <c:v>38690</c:v>
                </c:pt>
                <c:pt idx="3626">
                  <c:v>38691</c:v>
                </c:pt>
                <c:pt idx="3627">
                  <c:v>38692</c:v>
                </c:pt>
                <c:pt idx="3628">
                  <c:v>38693</c:v>
                </c:pt>
                <c:pt idx="3629">
                  <c:v>38694</c:v>
                </c:pt>
                <c:pt idx="3630">
                  <c:v>38695</c:v>
                </c:pt>
                <c:pt idx="3631">
                  <c:v>38696</c:v>
                </c:pt>
                <c:pt idx="3632">
                  <c:v>38697</c:v>
                </c:pt>
                <c:pt idx="3633">
                  <c:v>38698</c:v>
                </c:pt>
                <c:pt idx="3634">
                  <c:v>38699</c:v>
                </c:pt>
                <c:pt idx="3635">
                  <c:v>38700</c:v>
                </c:pt>
                <c:pt idx="3636">
                  <c:v>38701</c:v>
                </c:pt>
                <c:pt idx="3637">
                  <c:v>38702</c:v>
                </c:pt>
                <c:pt idx="3638">
                  <c:v>38703</c:v>
                </c:pt>
                <c:pt idx="3639">
                  <c:v>38704</c:v>
                </c:pt>
                <c:pt idx="3640">
                  <c:v>38705</c:v>
                </c:pt>
                <c:pt idx="3641">
                  <c:v>38706</c:v>
                </c:pt>
                <c:pt idx="3642">
                  <c:v>38707</c:v>
                </c:pt>
                <c:pt idx="3643">
                  <c:v>38708</c:v>
                </c:pt>
                <c:pt idx="3644">
                  <c:v>38709</c:v>
                </c:pt>
                <c:pt idx="3645">
                  <c:v>38710</c:v>
                </c:pt>
                <c:pt idx="3646">
                  <c:v>38711</c:v>
                </c:pt>
                <c:pt idx="3647">
                  <c:v>38712</c:v>
                </c:pt>
                <c:pt idx="3648">
                  <c:v>38713</c:v>
                </c:pt>
                <c:pt idx="3649">
                  <c:v>38714</c:v>
                </c:pt>
                <c:pt idx="3650">
                  <c:v>38715</c:v>
                </c:pt>
                <c:pt idx="3651">
                  <c:v>38716</c:v>
                </c:pt>
                <c:pt idx="3652">
                  <c:v>38717</c:v>
                </c:pt>
              </c:numCache>
            </c:numRef>
          </c:cat>
          <c:val>
            <c:numRef>
              <c:f>'12181000'!$D$1:$D$3653</c:f>
              <c:numCache>
                <c:formatCode>General</c:formatCode>
                <c:ptCount val="3653"/>
                <c:pt idx="0">
                  <c:v>5.4</c:v>
                </c:pt>
                <c:pt idx="1">
                  <c:v>5.3</c:v>
                </c:pt>
                <c:pt idx="2">
                  <c:v>5.2</c:v>
                </c:pt>
                <c:pt idx="3">
                  <c:v>4.5999999999999996</c:v>
                </c:pt>
                <c:pt idx="4">
                  <c:v>4.4000000000000004</c:v>
                </c:pt>
                <c:pt idx="5">
                  <c:v>4.4000000000000004</c:v>
                </c:pt>
                <c:pt idx="6">
                  <c:v>4.5999999999999996</c:v>
                </c:pt>
                <c:pt idx="7">
                  <c:v>4.9000000000000004</c:v>
                </c:pt>
                <c:pt idx="8">
                  <c:v>5.0999999999999996</c:v>
                </c:pt>
                <c:pt idx="9">
                  <c:v>5.2</c:v>
                </c:pt>
                <c:pt idx="10">
                  <c:v>5.0999999999999996</c:v>
                </c:pt>
                <c:pt idx="11">
                  <c:v>4.8</c:v>
                </c:pt>
                <c:pt idx="12">
                  <c:v>4.9000000000000004</c:v>
                </c:pt>
                <c:pt idx="13">
                  <c:v>5</c:v>
                </c:pt>
                <c:pt idx="14">
                  <c:v>5.0999999999999996</c:v>
                </c:pt>
                <c:pt idx="15">
                  <c:v>4.8</c:v>
                </c:pt>
                <c:pt idx="16">
                  <c:v>4.5</c:v>
                </c:pt>
                <c:pt idx="17">
                  <c:v>4.4000000000000004</c:v>
                </c:pt>
                <c:pt idx="18">
                  <c:v>4.4000000000000004</c:v>
                </c:pt>
                <c:pt idx="19">
                  <c:v>4.3</c:v>
                </c:pt>
                <c:pt idx="20">
                  <c:v>4.3</c:v>
                </c:pt>
                <c:pt idx="21">
                  <c:v>4.2</c:v>
                </c:pt>
                <c:pt idx="22">
                  <c:v>4.0999999999999996</c:v>
                </c:pt>
                <c:pt idx="23">
                  <c:v>4.2</c:v>
                </c:pt>
                <c:pt idx="24">
                  <c:v>4.2</c:v>
                </c:pt>
                <c:pt idx="25">
                  <c:v>4.2</c:v>
                </c:pt>
                <c:pt idx="26">
                  <c:v>4.0999999999999996</c:v>
                </c:pt>
                <c:pt idx="27">
                  <c:v>3.7</c:v>
                </c:pt>
                <c:pt idx="28">
                  <c:v>2.9</c:v>
                </c:pt>
                <c:pt idx="29">
                  <c:v>2.7</c:v>
                </c:pt>
                <c:pt idx="30">
                  <c:v>2.8</c:v>
                </c:pt>
                <c:pt idx="31">
                  <c:v>2.9</c:v>
                </c:pt>
                <c:pt idx="32">
                  <c:v>2.8</c:v>
                </c:pt>
                <c:pt idx="33">
                  <c:v>2.8</c:v>
                </c:pt>
                <c:pt idx="34">
                  <c:v>3.1</c:v>
                </c:pt>
                <c:pt idx="35">
                  <c:v>3.1</c:v>
                </c:pt>
                <c:pt idx="36">
                  <c:v>3.1</c:v>
                </c:pt>
                <c:pt idx="37">
                  <c:v>3.4</c:v>
                </c:pt>
                <c:pt idx="38">
                  <c:v>3.6</c:v>
                </c:pt>
                <c:pt idx="39">
                  <c:v>3.8</c:v>
                </c:pt>
                <c:pt idx="40">
                  <c:v>3.7</c:v>
                </c:pt>
                <c:pt idx="41">
                  <c:v>3.8</c:v>
                </c:pt>
                <c:pt idx="42">
                  <c:v>4.2</c:v>
                </c:pt>
                <c:pt idx="43">
                  <c:v>4.4000000000000004</c:v>
                </c:pt>
                <c:pt idx="44">
                  <c:v>4.5</c:v>
                </c:pt>
                <c:pt idx="45">
                  <c:v>4.4000000000000004</c:v>
                </c:pt>
                <c:pt idx="46">
                  <c:v>4.3</c:v>
                </c:pt>
                <c:pt idx="47">
                  <c:v>4.5</c:v>
                </c:pt>
                <c:pt idx="48">
                  <c:v>4.7</c:v>
                </c:pt>
                <c:pt idx="49">
                  <c:v>4.7</c:v>
                </c:pt>
                <c:pt idx="50">
                  <c:v>4.3</c:v>
                </c:pt>
                <c:pt idx="51">
                  <c:v>4.0999999999999996</c:v>
                </c:pt>
                <c:pt idx="52">
                  <c:v>3.7</c:v>
                </c:pt>
                <c:pt idx="53">
                  <c:v>3.6</c:v>
                </c:pt>
                <c:pt idx="54">
                  <c:v>4</c:v>
                </c:pt>
                <c:pt idx="55">
                  <c:v>3.7</c:v>
                </c:pt>
                <c:pt idx="56">
                  <c:v>3.4</c:v>
                </c:pt>
                <c:pt idx="57">
                  <c:v>3.4</c:v>
                </c:pt>
                <c:pt idx="58">
                  <c:v>3.3</c:v>
                </c:pt>
                <c:pt idx="59">
                  <c:v>3.3</c:v>
                </c:pt>
                <c:pt idx="60">
                  <c:v>3.5</c:v>
                </c:pt>
                <c:pt idx="61">
                  <c:v>3.5</c:v>
                </c:pt>
                <c:pt idx="62">
                  <c:v>3.4</c:v>
                </c:pt>
                <c:pt idx="63">
                  <c:v>3.4</c:v>
                </c:pt>
                <c:pt idx="64">
                  <c:v>3.2</c:v>
                </c:pt>
                <c:pt idx="65">
                  <c:v>3.5</c:v>
                </c:pt>
                <c:pt idx="66">
                  <c:v>3.6</c:v>
                </c:pt>
                <c:pt idx="67">
                  <c:v>3.9</c:v>
                </c:pt>
                <c:pt idx="68">
                  <c:v>4.0999999999999996</c:v>
                </c:pt>
                <c:pt idx="69">
                  <c:v>4.2</c:v>
                </c:pt>
                <c:pt idx="70">
                  <c:v>4.4000000000000004</c:v>
                </c:pt>
                <c:pt idx="71">
                  <c:v>4.3</c:v>
                </c:pt>
                <c:pt idx="72">
                  <c:v>4.2</c:v>
                </c:pt>
                <c:pt idx="73">
                  <c:v>4.3</c:v>
                </c:pt>
                <c:pt idx="74">
                  <c:v>4.4000000000000004</c:v>
                </c:pt>
                <c:pt idx="75">
                  <c:v>4.0999999999999996</c:v>
                </c:pt>
                <c:pt idx="76">
                  <c:v>4.4000000000000004</c:v>
                </c:pt>
                <c:pt idx="77">
                  <c:v>4.3</c:v>
                </c:pt>
                <c:pt idx="78">
                  <c:v>4.4000000000000004</c:v>
                </c:pt>
                <c:pt idx="79">
                  <c:v>4.4000000000000004</c:v>
                </c:pt>
                <c:pt idx="80">
                  <c:v>4.4000000000000004</c:v>
                </c:pt>
                <c:pt idx="81">
                  <c:v>4.5</c:v>
                </c:pt>
                <c:pt idx="82">
                  <c:v>4.4000000000000004</c:v>
                </c:pt>
                <c:pt idx="83">
                  <c:v>4</c:v>
                </c:pt>
                <c:pt idx="84">
                  <c:v>4.0999999999999996</c:v>
                </c:pt>
                <c:pt idx="85">
                  <c:v>4.3</c:v>
                </c:pt>
                <c:pt idx="86">
                  <c:v>4.5</c:v>
                </c:pt>
                <c:pt idx="87">
                  <c:v>4.2</c:v>
                </c:pt>
                <c:pt idx="88">
                  <c:v>4.0999999999999996</c:v>
                </c:pt>
                <c:pt idx="89">
                  <c:v>4.2</c:v>
                </c:pt>
                <c:pt idx="90">
                  <c:v>4.2</c:v>
                </c:pt>
                <c:pt idx="91">
                  <c:v>4.2</c:v>
                </c:pt>
                <c:pt idx="92">
                  <c:v>4.4000000000000004</c:v>
                </c:pt>
                <c:pt idx="93">
                  <c:v>4.2</c:v>
                </c:pt>
                <c:pt idx="94">
                  <c:v>4.7</c:v>
                </c:pt>
                <c:pt idx="95">
                  <c:v>4.8</c:v>
                </c:pt>
                <c:pt idx="96">
                  <c:v>4.9000000000000004</c:v>
                </c:pt>
                <c:pt idx="97">
                  <c:v>5.6</c:v>
                </c:pt>
                <c:pt idx="98">
                  <c:v>5.8</c:v>
                </c:pt>
                <c:pt idx="99">
                  <c:v>5.7</c:v>
                </c:pt>
                <c:pt idx="100">
                  <c:v>5.5</c:v>
                </c:pt>
                <c:pt idx="101">
                  <c:v>5.2</c:v>
                </c:pt>
                <c:pt idx="102">
                  <c:v>5.0999999999999996</c:v>
                </c:pt>
                <c:pt idx="103">
                  <c:v>5.3</c:v>
                </c:pt>
                <c:pt idx="104">
                  <c:v>5.6</c:v>
                </c:pt>
                <c:pt idx="105">
                  <c:v>5.7</c:v>
                </c:pt>
                <c:pt idx="106">
                  <c:v>5.7</c:v>
                </c:pt>
                <c:pt idx="107">
                  <c:v>5.4</c:v>
                </c:pt>
                <c:pt idx="108">
                  <c:v>5.3</c:v>
                </c:pt>
                <c:pt idx="109">
                  <c:v>5.4</c:v>
                </c:pt>
                <c:pt idx="110">
                  <c:v>5.8</c:v>
                </c:pt>
                <c:pt idx="111">
                  <c:v>5.8</c:v>
                </c:pt>
                <c:pt idx="112">
                  <c:v>5.7</c:v>
                </c:pt>
                <c:pt idx="113">
                  <c:v>5.6</c:v>
                </c:pt>
                <c:pt idx="114">
                  <c:v>5.4</c:v>
                </c:pt>
                <c:pt idx="115">
                  <c:v>5.0999999999999996</c:v>
                </c:pt>
                <c:pt idx="116">
                  <c:v>5.2</c:v>
                </c:pt>
                <c:pt idx="117">
                  <c:v>5.6</c:v>
                </c:pt>
                <c:pt idx="118">
                  <c:v>5.4</c:v>
                </c:pt>
                <c:pt idx="119">
                  <c:v>6</c:v>
                </c:pt>
                <c:pt idx="120">
                  <c:v>5.9</c:v>
                </c:pt>
                <c:pt idx="121">
                  <c:v>5.9</c:v>
                </c:pt>
                <c:pt idx="122">
                  <c:v>5.7</c:v>
                </c:pt>
                <c:pt idx="123">
                  <c:v>5.9</c:v>
                </c:pt>
                <c:pt idx="124">
                  <c:v>5.9</c:v>
                </c:pt>
                <c:pt idx="125">
                  <c:v>6</c:v>
                </c:pt>
                <c:pt idx="126">
                  <c:v>6.1</c:v>
                </c:pt>
                <c:pt idx="127">
                  <c:v>5.9</c:v>
                </c:pt>
                <c:pt idx="128">
                  <c:v>6</c:v>
                </c:pt>
                <c:pt idx="129">
                  <c:v>6.1</c:v>
                </c:pt>
                <c:pt idx="130">
                  <c:v>6.1</c:v>
                </c:pt>
                <c:pt idx="131">
                  <c:v>6</c:v>
                </c:pt>
                <c:pt idx="132">
                  <c:v>6.7</c:v>
                </c:pt>
                <c:pt idx="133">
                  <c:v>6.8</c:v>
                </c:pt>
                <c:pt idx="134">
                  <c:v>6.6</c:v>
                </c:pt>
                <c:pt idx="135">
                  <c:v>6.6</c:v>
                </c:pt>
                <c:pt idx="136">
                  <c:v>6.8</c:v>
                </c:pt>
                <c:pt idx="137">
                  <c:v>6.9</c:v>
                </c:pt>
                <c:pt idx="138">
                  <c:v>6.7</c:v>
                </c:pt>
                <c:pt idx="139">
                  <c:v>6.7</c:v>
                </c:pt>
                <c:pt idx="140">
                  <c:v>7</c:v>
                </c:pt>
                <c:pt idx="141">
                  <c:v>6.7</c:v>
                </c:pt>
                <c:pt idx="142">
                  <c:v>6.8</c:v>
                </c:pt>
                <c:pt idx="143">
                  <c:v>7</c:v>
                </c:pt>
                <c:pt idx="144">
                  <c:v>7.8</c:v>
                </c:pt>
                <c:pt idx="145">
                  <c:v>8</c:v>
                </c:pt>
                <c:pt idx="146">
                  <c:v>8</c:v>
                </c:pt>
                <c:pt idx="147">
                  <c:v>7.5</c:v>
                </c:pt>
                <c:pt idx="148">
                  <c:v>7.3</c:v>
                </c:pt>
                <c:pt idx="149">
                  <c:v>7.1</c:v>
                </c:pt>
                <c:pt idx="150">
                  <c:v>7.1</c:v>
                </c:pt>
                <c:pt idx="151">
                  <c:v>7.4</c:v>
                </c:pt>
                <c:pt idx="152">
                  <c:v>7.7</c:v>
                </c:pt>
                <c:pt idx="153">
                  <c:v>8.6</c:v>
                </c:pt>
                <c:pt idx="154">
                  <c:v>8.6</c:v>
                </c:pt>
                <c:pt idx="155">
                  <c:v>8</c:v>
                </c:pt>
                <c:pt idx="156">
                  <c:v>8.2000000000000011</c:v>
                </c:pt>
                <c:pt idx="157">
                  <c:v>8.5</c:v>
                </c:pt>
                <c:pt idx="158">
                  <c:v>8.8000000000000007</c:v>
                </c:pt>
                <c:pt idx="159">
                  <c:v>8.6</c:v>
                </c:pt>
                <c:pt idx="160">
                  <c:v>8.3000000000000007</c:v>
                </c:pt>
                <c:pt idx="161">
                  <c:v>8.3000000000000007</c:v>
                </c:pt>
                <c:pt idx="162">
                  <c:v>8.4</c:v>
                </c:pt>
                <c:pt idx="163">
                  <c:v>8.6</c:v>
                </c:pt>
                <c:pt idx="164">
                  <c:v>8.6</c:v>
                </c:pt>
                <c:pt idx="165">
                  <c:v>8.8000000000000007</c:v>
                </c:pt>
                <c:pt idx="166">
                  <c:v>8.9</c:v>
                </c:pt>
                <c:pt idx="167">
                  <c:v>8.5</c:v>
                </c:pt>
                <c:pt idx="168">
                  <c:v>8.4</c:v>
                </c:pt>
                <c:pt idx="169">
                  <c:v>8.1</c:v>
                </c:pt>
                <c:pt idx="170">
                  <c:v>8.6</c:v>
                </c:pt>
                <c:pt idx="171">
                  <c:v>9</c:v>
                </c:pt>
                <c:pt idx="172">
                  <c:v>9.2000000000000011</c:v>
                </c:pt>
                <c:pt idx="173">
                  <c:v>8.5</c:v>
                </c:pt>
                <c:pt idx="174">
                  <c:v>8.4</c:v>
                </c:pt>
                <c:pt idx="175">
                  <c:v>9</c:v>
                </c:pt>
                <c:pt idx="176">
                  <c:v>9.1</c:v>
                </c:pt>
                <c:pt idx="177">
                  <c:v>9.4</c:v>
                </c:pt>
                <c:pt idx="178">
                  <c:v>8.9</c:v>
                </c:pt>
                <c:pt idx="179">
                  <c:v>9</c:v>
                </c:pt>
                <c:pt idx="180">
                  <c:v>9.2000000000000011</c:v>
                </c:pt>
                <c:pt idx="181">
                  <c:v>9.3000000000000007</c:v>
                </c:pt>
                <c:pt idx="182">
                  <c:v>9.9</c:v>
                </c:pt>
                <c:pt idx="183">
                  <c:v>10.200000000000001</c:v>
                </c:pt>
                <c:pt idx="184">
                  <c:v>9.9</c:v>
                </c:pt>
                <c:pt idx="185">
                  <c:v>9.4</c:v>
                </c:pt>
                <c:pt idx="186">
                  <c:v>9.2000000000000011</c:v>
                </c:pt>
                <c:pt idx="187">
                  <c:v>9.8000000000000007</c:v>
                </c:pt>
                <c:pt idx="188">
                  <c:v>10.200000000000001</c:v>
                </c:pt>
                <c:pt idx="189">
                  <c:v>10.5</c:v>
                </c:pt>
                <c:pt idx="190">
                  <c:v>9.9</c:v>
                </c:pt>
                <c:pt idx="191">
                  <c:v>10</c:v>
                </c:pt>
                <c:pt idx="192">
                  <c:v>10.5</c:v>
                </c:pt>
                <c:pt idx="193">
                  <c:v>10.8</c:v>
                </c:pt>
                <c:pt idx="194">
                  <c:v>11.1</c:v>
                </c:pt>
                <c:pt idx="195">
                  <c:v>10.9</c:v>
                </c:pt>
                <c:pt idx="196">
                  <c:v>10.8</c:v>
                </c:pt>
                <c:pt idx="197">
                  <c:v>10.6</c:v>
                </c:pt>
                <c:pt idx="198">
                  <c:v>9.7000000000000011</c:v>
                </c:pt>
                <c:pt idx="199">
                  <c:v>9.6</c:v>
                </c:pt>
                <c:pt idx="200">
                  <c:v>9.3000000000000007</c:v>
                </c:pt>
                <c:pt idx="201">
                  <c:v>9.4</c:v>
                </c:pt>
                <c:pt idx="202">
                  <c:v>10.3</c:v>
                </c:pt>
                <c:pt idx="203">
                  <c:v>10.4</c:v>
                </c:pt>
                <c:pt idx="204">
                  <c:v>10.9</c:v>
                </c:pt>
                <c:pt idx="205">
                  <c:v>10.7</c:v>
                </c:pt>
                <c:pt idx="206">
                  <c:v>10.6</c:v>
                </c:pt>
                <c:pt idx="207">
                  <c:v>10.7</c:v>
                </c:pt>
                <c:pt idx="208">
                  <c:v>10.7</c:v>
                </c:pt>
                <c:pt idx="209">
                  <c:v>10.8</c:v>
                </c:pt>
                <c:pt idx="210">
                  <c:v>11</c:v>
                </c:pt>
                <c:pt idx="211">
                  <c:v>11</c:v>
                </c:pt>
                <c:pt idx="212">
                  <c:v>10.8</c:v>
                </c:pt>
                <c:pt idx="213">
                  <c:v>11</c:v>
                </c:pt>
                <c:pt idx="214">
                  <c:v>10.6</c:v>
                </c:pt>
                <c:pt idx="215">
                  <c:v>10.1</c:v>
                </c:pt>
                <c:pt idx="216">
                  <c:v>9.9</c:v>
                </c:pt>
                <c:pt idx="217">
                  <c:v>9.9</c:v>
                </c:pt>
                <c:pt idx="218">
                  <c:v>10.4</c:v>
                </c:pt>
                <c:pt idx="219">
                  <c:v>10.9</c:v>
                </c:pt>
                <c:pt idx="220">
                  <c:v>11.1</c:v>
                </c:pt>
                <c:pt idx="221">
                  <c:v>11.3</c:v>
                </c:pt>
                <c:pt idx="222">
                  <c:v>11.5</c:v>
                </c:pt>
                <c:pt idx="223">
                  <c:v>11.5</c:v>
                </c:pt>
                <c:pt idx="224">
                  <c:v>11.3</c:v>
                </c:pt>
                <c:pt idx="225">
                  <c:v>11.4</c:v>
                </c:pt>
                <c:pt idx="226">
                  <c:v>11.5</c:v>
                </c:pt>
                <c:pt idx="227">
                  <c:v>11.2</c:v>
                </c:pt>
                <c:pt idx="228">
                  <c:v>11</c:v>
                </c:pt>
                <c:pt idx="229">
                  <c:v>10.8</c:v>
                </c:pt>
                <c:pt idx="230">
                  <c:v>10.8</c:v>
                </c:pt>
                <c:pt idx="231">
                  <c:v>10.7</c:v>
                </c:pt>
                <c:pt idx="232">
                  <c:v>10.9</c:v>
                </c:pt>
                <c:pt idx="233">
                  <c:v>11</c:v>
                </c:pt>
                <c:pt idx="234">
                  <c:v>11.1</c:v>
                </c:pt>
                <c:pt idx="235">
                  <c:v>11.2</c:v>
                </c:pt>
                <c:pt idx="236">
                  <c:v>11.4</c:v>
                </c:pt>
                <c:pt idx="237">
                  <c:v>11.5</c:v>
                </c:pt>
                <c:pt idx="238">
                  <c:v>11.4</c:v>
                </c:pt>
                <c:pt idx="239">
                  <c:v>10.9</c:v>
                </c:pt>
                <c:pt idx="240">
                  <c:v>11.2</c:v>
                </c:pt>
                <c:pt idx="241">
                  <c:v>11.6</c:v>
                </c:pt>
                <c:pt idx="242">
                  <c:v>11.1</c:v>
                </c:pt>
                <c:pt idx="243">
                  <c:v>11</c:v>
                </c:pt>
                <c:pt idx="244">
                  <c:v>11.1</c:v>
                </c:pt>
                <c:pt idx="245">
                  <c:v>11.2</c:v>
                </c:pt>
                <c:pt idx="246">
                  <c:v>10.8</c:v>
                </c:pt>
                <c:pt idx="247">
                  <c:v>10.8</c:v>
                </c:pt>
                <c:pt idx="248">
                  <c:v>10.200000000000001</c:v>
                </c:pt>
                <c:pt idx="249">
                  <c:v>10.3</c:v>
                </c:pt>
                <c:pt idx="250">
                  <c:v>10.200000000000001</c:v>
                </c:pt>
                <c:pt idx="251">
                  <c:v>10.5</c:v>
                </c:pt>
                <c:pt idx="252">
                  <c:v>10.8</c:v>
                </c:pt>
                <c:pt idx="253">
                  <c:v>10.8</c:v>
                </c:pt>
                <c:pt idx="254">
                  <c:v>10.7</c:v>
                </c:pt>
                <c:pt idx="255">
                  <c:v>10.7</c:v>
                </c:pt>
                <c:pt idx="256">
                  <c:v>10.7</c:v>
                </c:pt>
                <c:pt idx="257">
                  <c:v>10.6</c:v>
                </c:pt>
                <c:pt idx="258">
                  <c:v>10.200000000000001</c:v>
                </c:pt>
                <c:pt idx="259">
                  <c:v>10.1</c:v>
                </c:pt>
                <c:pt idx="260">
                  <c:v>10.4</c:v>
                </c:pt>
                <c:pt idx="261">
                  <c:v>10.200000000000001</c:v>
                </c:pt>
                <c:pt idx="262">
                  <c:v>10.3</c:v>
                </c:pt>
                <c:pt idx="263">
                  <c:v>9.9</c:v>
                </c:pt>
                <c:pt idx="264">
                  <c:v>9.7000000000000011</c:v>
                </c:pt>
                <c:pt idx="265">
                  <c:v>9.6</c:v>
                </c:pt>
                <c:pt idx="266">
                  <c:v>9.5</c:v>
                </c:pt>
                <c:pt idx="267">
                  <c:v>9.8000000000000007</c:v>
                </c:pt>
                <c:pt idx="268">
                  <c:v>9.9</c:v>
                </c:pt>
                <c:pt idx="269">
                  <c:v>10.1</c:v>
                </c:pt>
                <c:pt idx="270">
                  <c:v>10.1</c:v>
                </c:pt>
                <c:pt idx="271">
                  <c:v>10.200000000000001</c:v>
                </c:pt>
                <c:pt idx="272">
                  <c:v>10.1</c:v>
                </c:pt>
                <c:pt idx="273">
                  <c:v>10.4</c:v>
                </c:pt>
                <c:pt idx="274">
                  <c:v>10</c:v>
                </c:pt>
                <c:pt idx="275">
                  <c:v>9.9</c:v>
                </c:pt>
                <c:pt idx="276">
                  <c:v>10.200000000000001</c:v>
                </c:pt>
                <c:pt idx="277">
                  <c:v>10.3</c:v>
                </c:pt>
                <c:pt idx="278">
                  <c:v>10.1</c:v>
                </c:pt>
                <c:pt idx="279">
                  <c:v>9.9</c:v>
                </c:pt>
                <c:pt idx="280">
                  <c:v>10.1</c:v>
                </c:pt>
                <c:pt idx="281">
                  <c:v>10.1</c:v>
                </c:pt>
                <c:pt idx="282">
                  <c:v>10.200000000000001</c:v>
                </c:pt>
                <c:pt idx="283">
                  <c:v>10</c:v>
                </c:pt>
                <c:pt idx="284">
                  <c:v>10.1</c:v>
                </c:pt>
                <c:pt idx="285">
                  <c:v>10</c:v>
                </c:pt>
                <c:pt idx="286">
                  <c:v>9.4</c:v>
                </c:pt>
                <c:pt idx="287">
                  <c:v>8.7000000000000011</c:v>
                </c:pt>
                <c:pt idx="288">
                  <c:v>8.5</c:v>
                </c:pt>
                <c:pt idx="289">
                  <c:v>8.5</c:v>
                </c:pt>
                <c:pt idx="290">
                  <c:v>8</c:v>
                </c:pt>
                <c:pt idx="291">
                  <c:v>7.9</c:v>
                </c:pt>
                <c:pt idx="292">
                  <c:v>8.2000000000000011</c:v>
                </c:pt>
                <c:pt idx="293">
                  <c:v>8.2000000000000011</c:v>
                </c:pt>
                <c:pt idx="294">
                  <c:v>8</c:v>
                </c:pt>
                <c:pt idx="295">
                  <c:v>7.5</c:v>
                </c:pt>
                <c:pt idx="296">
                  <c:v>8</c:v>
                </c:pt>
                <c:pt idx="297">
                  <c:v>8</c:v>
                </c:pt>
                <c:pt idx="298">
                  <c:v>8.1</c:v>
                </c:pt>
                <c:pt idx="299">
                  <c:v>8</c:v>
                </c:pt>
                <c:pt idx="300">
                  <c:v>8.2000000000000011</c:v>
                </c:pt>
                <c:pt idx="301">
                  <c:v>7.4</c:v>
                </c:pt>
                <c:pt idx="302">
                  <c:v>7.3</c:v>
                </c:pt>
                <c:pt idx="303">
                  <c:v>7.1</c:v>
                </c:pt>
                <c:pt idx="304">
                  <c:v>7.3</c:v>
                </c:pt>
                <c:pt idx="305">
                  <c:v>7.5</c:v>
                </c:pt>
                <c:pt idx="306">
                  <c:v>7.6</c:v>
                </c:pt>
                <c:pt idx="307">
                  <c:v>7.9</c:v>
                </c:pt>
                <c:pt idx="308">
                  <c:v>7.3</c:v>
                </c:pt>
                <c:pt idx="309">
                  <c:v>7.8</c:v>
                </c:pt>
                <c:pt idx="310">
                  <c:v>7.6</c:v>
                </c:pt>
                <c:pt idx="311">
                  <c:v>7.6</c:v>
                </c:pt>
                <c:pt idx="312">
                  <c:v>6.9</c:v>
                </c:pt>
                <c:pt idx="313">
                  <c:v>6.8</c:v>
                </c:pt>
                <c:pt idx="314">
                  <c:v>7.2</c:v>
                </c:pt>
                <c:pt idx="315">
                  <c:v>7.6</c:v>
                </c:pt>
                <c:pt idx="316">
                  <c:v>7.8</c:v>
                </c:pt>
                <c:pt idx="317">
                  <c:v>7.5</c:v>
                </c:pt>
                <c:pt idx="318">
                  <c:v>7.6</c:v>
                </c:pt>
                <c:pt idx="319">
                  <c:v>7.7</c:v>
                </c:pt>
                <c:pt idx="320">
                  <c:v>7.3</c:v>
                </c:pt>
                <c:pt idx="321">
                  <c:v>7.2</c:v>
                </c:pt>
                <c:pt idx="322">
                  <c:v>7</c:v>
                </c:pt>
                <c:pt idx="323">
                  <c:v>6.4</c:v>
                </c:pt>
                <c:pt idx="324">
                  <c:v>6.4</c:v>
                </c:pt>
                <c:pt idx="325">
                  <c:v>6.3</c:v>
                </c:pt>
                <c:pt idx="326">
                  <c:v>6.2</c:v>
                </c:pt>
                <c:pt idx="327">
                  <c:v>6</c:v>
                </c:pt>
                <c:pt idx="328">
                  <c:v>6.4</c:v>
                </c:pt>
                <c:pt idx="329">
                  <c:v>6.6</c:v>
                </c:pt>
                <c:pt idx="330">
                  <c:v>6.8</c:v>
                </c:pt>
                <c:pt idx="331">
                  <c:v>6.2</c:v>
                </c:pt>
                <c:pt idx="332">
                  <c:v>5.7</c:v>
                </c:pt>
                <c:pt idx="333">
                  <c:v>6.2</c:v>
                </c:pt>
                <c:pt idx="334">
                  <c:v>6.4</c:v>
                </c:pt>
                <c:pt idx="335">
                  <c:v>5.9</c:v>
                </c:pt>
                <c:pt idx="336">
                  <c:v>5.6</c:v>
                </c:pt>
                <c:pt idx="337">
                  <c:v>5.9</c:v>
                </c:pt>
                <c:pt idx="338">
                  <c:v>5.4</c:v>
                </c:pt>
                <c:pt idx="339">
                  <c:v>5.7</c:v>
                </c:pt>
                <c:pt idx="340">
                  <c:v>5.8</c:v>
                </c:pt>
                <c:pt idx="341">
                  <c:v>5.7</c:v>
                </c:pt>
                <c:pt idx="342">
                  <c:v>5.6</c:v>
                </c:pt>
                <c:pt idx="343">
                  <c:v>5.6</c:v>
                </c:pt>
                <c:pt idx="344">
                  <c:v>5.7</c:v>
                </c:pt>
                <c:pt idx="345">
                  <c:v>5.7</c:v>
                </c:pt>
                <c:pt idx="346">
                  <c:v>5.7</c:v>
                </c:pt>
                <c:pt idx="347">
                  <c:v>5.8</c:v>
                </c:pt>
                <c:pt idx="348">
                  <c:v>5.7</c:v>
                </c:pt>
                <c:pt idx="349">
                  <c:v>5.5</c:v>
                </c:pt>
                <c:pt idx="350">
                  <c:v>5.3</c:v>
                </c:pt>
                <c:pt idx="351">
                  <c:v>5</c:v>
                </c:pt>
                <c:pt idx="352">
                  <c:v>5.2</c:v>
                </c:pt>
                <c:pt idx="353">
                  <c:v>4.9000000000000004</c:v>
                </c:pt>
                <c:pt idx="354">
                  <c:v>5</c:v>
                </c:pt>
                <c:pt idx="355">
                  <c:v>5.2</c:v>
                </c:pt>
                <c:pt idx="356">
                  <c:v>4.5</c:v>
                </c:pt>
                <c:pt idx="357">
                  <c:v>3.9</c:v>
                </c:pt>
                <c:pt idx="358">
                  <c:v>4.2</c:v>
                </c:pt>
                <c:pt idx="359">
                  <c:v>4</c:v>
                </c:pt>
                <c:pt idx="360">
                  <c:v>3.2</c:v>
                </c:pt>
                <c:pt idx="361">
                  <c:v>2.2999999999999998</c:v>
                </c:pt>
                <c:pt idx="362">
                  <c:v>3</c:v>
                </c:pt>
                <c:pt idx="363">
                  <c:v>1.7</c:v>
                </c:pt>
                <c:pt idx="364">
                  <c:v>2.6</c:v>
                </c:pt>
                <c:pt idx="365">
                  <c:v>2.9</c:v>
                </c:pt>
                <c:pt idx="366">
                  <c:v>2.8</c:v>
                </c:pt>
                <c:pt idx="367">
                  <c:v>3.8</c:v>
                </c:pt>
                <c:pt idx="368">
                  <c:v>3.9</c:v>
                </c:pt>
                <c:pt idx="369">
                  <c:v>4.0999999999999996</c:v>
                </c:pt>
                <c:pt idx="370">
                  <c:v>4</c:v>
                </c:pt>
                <c:pt idx="371">
                  <c:v>3.4</c:v>
                </c:pt>
                <c:pt idx="372">
                  <c:v>3.6</c:v>
                </c:pt>
                <c:pt idx="373">
                  <c:v>3.9</c:v>
                </c:pt>
                <c:pt idx="374">
                  <c:v>4.2</c:v>
                </c:pt>
                <c:pt idx="375">
                  <c:v>4.0999999999999996</c:v>
                </c:pt>
                <c:pt idx="376">
                  <c:v>4.0999999999999996</c:v>
                </c:pt>
                <c:pt idx="377">
                  <c:v>3.7</c:v>
                </c:pt>
                <c:pt idx="378">
                  <c:v>3.5</c:v>
                </c:pt>
                <c:pt idx="379">
                  <c:v>3.5</c:v>
                </c:pt>
                <c:pt idx="380">
                  <c:v>3.5</c:v>
                </c:pt>
                <c:pt idx="381">
                  <c:v>3.5</c:v>
                </c:pt>
                <c:pt idx="382">
                  <c:v>3.4</c:v>
                </c:pt>
                <c:pt idx="383">
                  <c:v>3.5</c:v>
                </c:pt>
                <c:pt idx="384">
                  <c:v>3.1</c:v>
                </c:pt>
                <c:pt idx="385">
                  <c:v>3.9</c:v>
                </c:pt>
                <c:pt idx="386">
                  <c:v>4</c:v>
                </c:pt>
                <c:pt idx="387">
                  <c:v>4</c:v>
                </c:pt>
                <c:pt idx="388">
                  <c:v>3.5</c:v>
                </c:pt>
                <c:pt idx="389">
                  <c:v>3.6</c:v>
                </c:pt>
                <c:pt idx="390">
                  <c:v>3</c:v>
                </c:pt>
                <c:pt idx="391">
                  <c:v>2.4</c:v>
                </c:pt>
                <c:pt idx="392">
                  <c:v>2.8</c:v>
                </c:pt>
                <c:pt idx="393">
                  <c:v>3.1</c:v>
                </c:pt>
                <c:pt idx="394">
                  <c:v>3.4</c:v>
                </c:pt>
                <c:pt idx="395">
                  <c:v>3.1</c:v>
                </c:pt>
                <c:pt idx="396">
                  <c:v>3.7</c:v>
                </c:pt>
                <c:pt idx="397">
                  <c:v>3.8</c:v>
                </c:pt>
                <c:pt idx="398">
                  <c:v>3.7</c:v>
                </c:pt>
                <c:pt idx="399">
                  <c:v>3.5</c:v>
                </c:pt>
                <c:pt idx="400">
                  <c:v>3.3</c:v>
                </c:pt>
                <c:pt idx="401">
                  <c:v>3.1</c:v>
                </c:pt>
                <c:pt idx="402">
                  <c:v>3</c:v>
                </c:pt>
                <c:pt idx="403">
                  <c:v>3.1</c:v>
                </c:pt>
                <c:pt idx="404">
                  <c:v>2.9</c:v>
                </c:pt>
                <c:pt idx="405">
                  <c:v>3</c:v>
                </c:pt>
                <c:pt idx="406">
                  <c:v>3.2</c:v>
                </c:pt>
                <c:pt idx="407">
                  <c:v>3</c:v>
                </c:pt>
                <c:pt idx="408">
                  <c:v>3</c:v>
                </c:pt>
                <c:pt idx="409">
                  <c:v>3.3</c:v>
                </c:pt>
                <c:pt idx="410">
                  <c:v>3.3</c:v>
                </c:pt>
                <c:pt idx="411">
                  <c:v>3.5</c:v>
                </c:pt>
                <c:pt idx="412">
                  <c:v>3.7</c:v>
                </c:pt>
                <c:pt idx="413">
                  <c:v>3.7</c:v>
                </c:pt>
                <c:pt idx="414">
                  <c:v>3.7</c:v>
                </c:pt>
                <c:pt idx="415">
                  <c:v>3.6</c:v>
                </c:pt>
                <c:pt idx="416">
                  <c:v>3.7</c:v>
                </c:pt>
                <c:pt idx="417">
                  <c:v>3.8</c:v>
                </c:pt>
                <c:pt idx="418">
                  <c:v>3.7</c:v>
                </c:pt>
                <c:pt idx="419">
                  <c:v>3.8</c:v>
                </c:pt>
                <c:pt idx="420">
                  <c:v>3.8</c:v>
                </c:pt>
                <c:pt idx="421">
                  <c:v>3.9</c:v>
                </c:pt>
                <c:pt idx="422">
                  <c:v>3.9</c:v>
                </c:pt>
                <c:pt idx="423">
                  <c:v>3.7</c:v>
                </c:pt>
                <c:pt idx="424">
                  <c:v>3.4</c:v>
                </c:pt>
                <c:pt idx="425">
                  <c:v>3.3</c:v>
                </c:pt>
                <c:pt idx="426">
                  <c:v>3.5</c:v>
                </c:pt>
                <c:pt idx="427">
                  <c:v>3.6</c:v>
                </c:pt>
                <c:pt idx="428">
                  <c:v>3.5</c:v>
                </c:pt>
                <c:pt idx="429">
                  <c:v>3.6</c:v>
                </c:pt>
                <c:pt idx="430">
                  <c:v>3.5</c:v>
                </c:pt>
                <c:pt idx="431">
                  <c:v>3.5</c:v>
                </c:pt>
                <c:pt idx="432">
                  <c:v>3.7</c:v>
                </c:pt>
                <c:pt idx="433">
                  <c:v>3.5</c:v>
                </c:pt>
                <c:pt idx="434">
                  <c:v>3.7</c:v>
                </c:pt>
                <c:pt idx="435">
                  <c:v>3.6</c:v>
                </c:pt>
                <c:pt idx="436">
                  <c:v>3.6</c:v>
                </c:pt>
                <c:pt idx="437">
                  <c:v>3.7</c:v>
                </c:pt>
                <c:pt idx="438">
                  <c:v>3.7</c:v>
                </c:pt>
                <c:pt idx="439">
                  <c:v>3.2</c:v>
                </c:pt>
                <c:pt idx="440">
                  <c:v>3.7</c:v>
                </c:pt>
                <c:pt idx="441">
                  <c:v>3.7</c:v>
                </c:pt>
                <c:pt idx="442">
                  <c:v>3.5</c:v>
                </c:pt>
                <c:pt idx="443">
                  <c:v>2.9</c:v>
                </c:pt>
                <c:pt idx="444">
                  <c:v>3.5</c:v>
                </c:pt>
                <c:pt idx="445">
                  <c:v>3.8</c:v>
                </c:pt>
                <c:pt idx="446">
                  <c:v>4</c:v>
                </c:pt>
                <c:pt idx="447">
                  <c:v>4.2</c:v>
                </c:pt>
                <c:pt idx="448">
                  <c:v>4</c:v>
                </c:pt>
                <c:pt idx="449">
                  <c:v>4.4000000000000004</c:v>
                </c:pt>
                <c:pt idx="450">
                  <c:v>4.3</c:v>
                </c:pt>
                <c:pt idx="451">
                  <c:v>4.0999999999999996</c:v>
                </c:pt>
                <c:pt idx="452">
                  <c:v>4.0999999999999996</c:v>
                </c:pt>
                <c:pt idx="453">
                  <c:v>4.4000000000000004</c:v>
                </c:pt>
                <c:pt idx="454">
                  <c:v>4.4000000000000004</c:v>
                </c:pt>
                <c:pt idx="455">
                  <c:v>4.0999999999999996</c:v>
                </c:pt>
                <c:pt idx="456">
                  <c:v>4.3</c:v>
                </c:pt>
                <c:pt idx="457">
                  <c:v>4.4000000000000004</c:v>
                </c:pt>
                <c:pt idx="458">
                  <c:v>4.3</c:v>
                </c:pt>
                <c:pt idx="459">
                  <c:v>4.5</c:v>
                </c:pt>
                <c:pt idx="460">
                  <c:v>4.5</c:v>
                </c:pt>
                <c:pt idx="461">
                  <c:v>4.5</c:v>
                </c:pt>
                <c:pt idx="462">
                  <c:v>4.7</c:v>
                </c:pt>
                <c:pt idx="463">
                  <c:v>4.7</c:v>
                </c:pt>
                <c:pt idx="464">
                  <c:v>4.5999999999999996</c:v>
                </c:pt>
                <c:pt idx="465">
                  <c:v>4.8</c:v>
                </c:pt>
                <c:pt idx="466">
                  <c:v>4.8</c:v>
                </c:pt>
                <c:pt idx="467">
                  <c:v>4.9000000000000004</c:v>
                </c:pt>
                <c:pt idx="468">
                  <c:v>4.9000000000000004</c:v>
                </c:pt>
                <c:pt idx="469">
                  <c:v>4.7</c:v>
                </c:pt>
                <c:pt idx="470">
                  <c:v>4.7</c:v>
                </c:pt>
                <c:pt idx="471">
                  <c:v>4.7</c:v>
                </c:pt>
                <c:pt idx="472">
                  <c:v>4.8</c:v>
                </c:pt>
                <c:pt idx="473">
                  <c:v>4.9000000000000004</c:v>
                </c:pt>
                <c:pt idx="474">
                  <c:v>4.9000000000000004</c:v>
                </c:pt>
                <c:pt idx="475">
                  <c:v>4.7</c:v>
                </c:pt>
                <c:pt idx="476">
                  <c:v>5</c:v>
                </c:pt>
                <c:pt idx="477">
                  <c:v>5.3</c:v>
                </c:pt>
                <c:pt idx="478">
                  <c:v>5.5</c:v>
                </c:pt>
                <c:pt idx="479">
                  <c:v>5.5</c:v>
                </c:pt>
                <c:pt idx="480">
                  <c:v>5.5</c:v>
                </c:pt>
                <c:pt idx="481">
                  <c:v>5.7</c:v>
                </c:pt>
                <c:pt idx="482">
                  <c:v>5.5</c:v>
                </c:pt>
                <c:pt idx="483">
                  <c:v>5.4</c:v>
                </c:pt>
                <c:pt idx="484">
                  <c:v>5.6</c:v>
                </c:pt>
                <c:pt idx="485">
                  <c:v>5.4</c:v>
                </c:pt>
                <c:pt idx="486">
                  <c:v>5.5</c:v>
                </c:pt>
                <c:pt idx="487">
                  <c:v>5.6</c:v>
                </c:pt>
                <c:pt idx="488">
                  <c:v>5.8</c:v>
                </c:pt>
                <c:pt idx="489">
                  <c:v>5.6</c:v>
                </c:pt>
                <c:pt idx="490">
                  <c:v>5.7</c:v>
                </c:pt>
                <c:pt idx="491">
                  <c:v>5.7</c:v>
                </c:pt>
                <c:pt idx="492">
                  <c:v>6.1</c:v>
                </c:pt>
                <c:pt idx="493">
                  <c:v>6.5</c:v>
                </c:pt>
                <c:pt idx="494">
                  <c:v>6.7</c:v>
                </c:pt>
                <c:pt idx="495">
                  <c:v>6.7</c:v>
                </c:pt>
                <c:pt idx="496">
                  <c:v>6.8</c:v>
                </c:pt>
                <c:pt idx="497">
                  <c:v>6.8</c:v>
                </c:pt>
                <c:pt idx="498">
                  <c:v>6.8</c:v>
                </c:pt>
                <c:pt idx="499">
                  <c:v>6.8</c:v>
                </c:pt>
                <c:pt idx="500">
                  <c:v>6.9</c:v>
                </c:pt>
                <c:pt idx="501">
                  <c:v>7</c:v>
                </c:pt>
                <c:pt idx="502">
                  <c:v>6.7</c:v>
                </c:pt>
                <c:pt idx="503">
                  <c:v>6.9</c:v>
                </c:pt>
                <c:pt idx="504">
                  <c:v>7.2</c:v>
                </c:pt>
                <c:pt idx="505">
                  <c:v>6.5</c:v>
                </c:pt>
                <c:pt idx="506">
                  <c:v>6.8</c:v>
                </c:pt>
                <c:pt idx="507">
                  <c:v>7.1</c:v>
                </c:pt>
                <c:pt idx="508">
                  <c:v>6.9</c:v>
                </c:pt>
                <c:pt idx="509">
                  <c:v>7.1</c:v>
                </c:pt>
                <c:pt idx="510">
                  <c:v>6.9</c:v>
                </c:pt>
                <c:pt idx="511">
                  <c:v>7</c:v>
                </c:pt>
                <c:pt idx="512">
                  <c:v>7.2</c:v>
                </c:pt>
                <c:pt idx="513">
                  <c:v>7.3</c:v>
                </c:pt>
                <c:pt idx="514">
                  <c:v>7</c:v>
                </c:pt>
                <c:pt idx="515">
                  <c:v>6.9</c:v>
                </c:pt>
                <c:pt idx="516">
                  <c:v>6.7</c:v>
                </c:pt>
                <c:pt idx="517">
                  <c:v>6.5</c:v>
                </c:pt>
                <c:pt idx="518">
                  <c:v>7.1</c:v>
                </c:pt>
                <c:pt idx="519">
                  <c:v>7</c:v>
                </c:pt>
                <c:pt idx="520">
                  <c:v>6.8</c:v>
                </c:pt>
                <c:pt idx="521">
                  <c:v>7.1</c:v>
                </c:pt>
                <c:pt idx="522">
                  <c:v>7.4</c:v>
                </c:pt>
                <c:pt idx="523">
                  <c:v>7.5</c:v>
                </c:pt>
                <c:pt idx="524">
                  <c:v>7.6</c:v>
                </c:pt>
                <c:pt idx="525">
                  <c:v>7.9</c:v>
                </c:pt>
                <c:pt idx="526">
                  <c:v>8.1</c:v>
                </c:pt>
                <c:pt idx="527">
                  <c:v>8</c:v>
                </c:pt>
                <c:pt idx="528">
                  <c:v>7.5</c:v>
                </c:pt>
                <c:pt idx="529">
                  <c:v>7.5</c:v>
                </c:pt>
                <c:pt idx="530">
                  <c:v>8.2000000000000011</c:v>
                </c:pt>
                <c:pt idx="531">
                  <c:v>8.5</c:v>
                </c:pt>
                <c:pt idx="532">
                  <c:v>8</c:v>
                </c:pt>
                <c:pt idx="533">
                  <c:v>7.8</c:v>
                </c:pt>
                <c:pt idx="534">
                  <c:v>7.5</c:v>
                </c:pt>
                <c:pt idx="535">
                  <c:v>7.6</c:v>
                </c:pt>
                <c:pt idx="536">
                  <c:v>7.5</c:v>
                </c:pt>
                <c:pt idx="537">
                  <c:v>7.6</c:v>
                </c:pt>
                <c:pt idx="538">
                  <c:v>7.5</c:v>
                </c:pt>
                <c:pt idx="539">
                  <c:v>7.4</c:v>
                </c:pt>
                <c:pt idx="540">
                  <c:v>7.8</c:v>
                </c:pt>
                <c:pt idx="541">
                  <c:v>7.9</c:v>
                </c:pt>
                <c:pt idx="542">
                  <c:v>8</c:v>
                </c:pt>
                <c:pt idx="543">
                  <c:v>8</c:v>
                </c:pt>
                <c:pt idx="544">
                  <c:v>8.3000000000000007</c:v>
                </c:pt>
                <c:pt idx="545">
                  <c:v>8.2000000000000011</c:v>
                </c:pt>
                <c:pt idx="546">
                  <c:v>8.3000000000000007</c:v>
                </c:pt>
                <c:pt idx="547">
                  <c:v>8.1</c:v>
                </c:pt>
                <c:pt idx="548">
                  <c:v>8.4</c:v>
                </c:pt>
                <c:pt idx="549">
                  <c:v>8.8000000000000007</c:v>
                </c:pt>
                <c:pt idx="550">
                  <c:v>9.2000000000000011</c:v>
                </c:pt>
                <c:pt idx="551">
                  <c:v>8.7000000000000011</c:v>
                </c:pt>
                <c:pt idx="552">
                  <c:v>8.4</c:v>
                </c:pt>
                <c:pt idx="553">
                  <c:v>8.3000000000000007</c:v>
                </c:pt>
                <c:pt idx="554">
                  <c:v>8.3000000000000007</c:v>
                </c:pt>
                <c:pt idx="555">
                  <c:v>8.4</c:v>
                </c:pt>
                <c:pt idx="556">
                  <c:v>8.2000000000000011</c:v>
                </c:pt>
                <c:pt idx="557">
                  <c:v>8.2000000000000011</c:v>
                </c:pt>
                <c:pt idx="558">
                  <c:v>8.4</c:v>
                </c:pt>
                <c:pt idx="559">
                  <c:v>9</c:v>
                </c:pt>
                <c:pt idx="560">
                  <c:v>9.3000000000000007</c:v>
                </c:pt>
                <c:pt idx="561">
                  <c:v>9.2000000000000011</c:v>
                </c:pt>
                <c:pt idx="562">
                  <c:v>9.4</c:v>
                </c:pt>
                <c:pt idx="563">
                  <c:v>9.4</c:v>
                </c:pt>
                <c:pt idx="564">
                  <c:v>9.7000000000000011</c:v>
                </c:pt>
                <c:pt idx="565">
                  <c:v>9.9</c:v>
                </c:pt>
                <c:pt idx="566">
                  <c:v>10.200000000000001</c:v>
                </c:pt>
                <c:pt idx="567">
                  <c:v>9.7000000000000011</c:v>
                </c:pt>
                <c:pt idx="568">
                  <c:v>9.5</c:v>
                </c:pt>
                <c:pt idx="569">
                  <c:v>9.7000000000000011</c:v>
                </c:pt>
                <c:pt idx="570">
                  <c:v>9.8000000000000007</c:v>
                </c:pt>
                <c:pt idx="571">
                  <c:v>9.8000000000000007</c:v>
                </c:pt>
                <c:pt idx="572">
                  <c:v>9.9</c:v>
                </c:pt>
                <c:pt idx="573">
                  <c:v>10.1</c:v>
                </c:pt>
                <c:pt idx="574">
                  <c:v>10.4</c:v>
                </c:pt>
                <c:pt idx="575">
                  <c:v>9.9</c:v>
                </c:pt>
                <c:pt idx="576">
                  <c:v>10</c:v>
                </c:pt>
                <c:pt idx="577">
                  <c:v>10.200000000000001</c:v>
                </c:pt>
                <c:pt idx="578">
                  <c:v>10.4</c:v>
                </c:pt>
                <c:pt idx="579">
                  <c:v>10.5</c:v>
                </c:pt>
                <c:pt idx="580">
                  <c:v>10.6</c:v>
                </c:pt>
                <c:pt idx="581">
                  <c:v>10.8</c:v>
                </c:pt>
                <c:pt idx="582">
                  <c:v>11</c:v>
                </c:pt>
                <c:pt idx="583">
                  <c:v>11.1</c:v>
                </c:pt>
                <c:pt idx="584">
                  <c:v>11.1</c:v>
                </c:pt>
                <c:pt idx="585">
                  <c:v>10.9</c:v>
                </c:pt>
                <c:pt idx="586">
                  <c:v>10.9</c:v>
                </c:pt>
                <c:pt idx="587">
                  <c:v>10.7</c:v>
                </c:pt>
                <c:pt idx="588">
                  <c:v>11.1</c:v>
                </c:pt>
                <c:pt idx="589">
                  <c:v>11.2</c:v>
                </c:pt>
                <c:pt idx="590">
                  <c:v>11.3</c:v>
                </c:pt>
                <c:pt idx="591">
                  <c:v>11.5</c:v>
                </c:pt>
                <c:pt idx="592">
                  <c:v>11.2</c:v>
                </c:pt>
                <c:pt idx="593">
                  <c:v>11.6</c:v>
                </c:pt>
                <c:pt idx="594">
                  <c:v>11.6</c:v>
                </c:pt>
                <c:pt idx="595">
                  <c:v>11.6</c:v>
                </c:pt>
                <c:pt idx="596">
                  <c:v>11.4</c:v>
                </c:pt>
                <c:pt idx="597">
                  <c:v>10.8</c:v>
                </c:pt>
                <c:pt idx="598">
                  <c:v>11.3</c:v>
                </c:pt>
                <c:pt idx="599">
                  <c:v>11.1</c:v>
                </c:pt>
                <c:pt idx="600">
                  <c:v>10.8</c:v>
                </c:pt>
                <c:pt idx="601">
                  <c:v>10.200000000000001</c:v>
                </c:pt>
                <c:pt idx="602">
                  <c:v>10.3</c:v>
                </c:pt>
                <c:pt idx="603">
                  <c:v>10.5</c:v>
                </c:pt>
                <c:pt idx="604">
                  <c:v>10.4</c:v>
                </c:pt>
                <c:pt idx="605">
                  <c:v>10.5</c:v>
                </c:pt>
                <c:pt idx="606">
                  <c:v>10.8</c:v>
                </c:pt>
                <c:pt idx="607">
                  <c:v>11.1</c:v>
                </c:pt>
                <c:pt idx="608">
                  <c:v>11.3</c:v>
                </c:pt>
                <c:pt idx="609">
                  <c:v>11.4</c:v>
                </c:pt>
                <c:pt idx="610">
                  <c:v>11.4</c:v>
                </c:pt>
                <c:pt idx="611">
                  <c:v>10.7</c:v>
                </c:pt>
                <c:pt idx="612">
                  <c:v>11</c:v>
                </c:pt>
                <c:pt idx="613">
                  <c:v>10.5</c:v>
                </c:pt>
                <c:pt idx="614">
                  <c:v>10.6</c:v>
                </c:pt>
                <c:pt idx="615">
                  <c:v>10.8</c:v>
                </c:pt>
                <c:pt idx="616">
                  <c:v>10.8</c:v>
                </c:pt>
                <c:pt idx="617">
                  <c:v>10.9</c:v>
                </c:pt>
                <c:pt idx="618">
                  <c:v>10.8</c:v>
                </c:pt>
                <c:pt idx="619">
                  <c:v>10.6</c:v>
                </c:pt>
                <c:pt idx="620">
                  <c:v>10.4</c:v>
                </c:pt>
                <c:pt idx="621">
                  <c:v>10.3</c:v>
                </c:pt>
                <c:pt idx="622">
                  <c:v>10.5</c:v>
                </c:pt>
                <c:pt idx="623">
                  <c:v>10.200000000000001</c:v>
                </c:pt>
                <c:pt idx="624">
                  <c:v>9.9</c:v>
                </c:pt>
                <c:pt idx="625">
                  <c:v>9.6</c:v>
                </c:pt>
                <c:pt idx="626">
                  <c:v>9.5</c:v>
                </c:pt>
                <c:pt idx="627">
                  <c:v>9.8000000000000007</c:v>
                </c:pt>
                <c:pt idx="628">
                  <c:v>10</c:v>
                </c:pt>
                <c:pt idx="629">
                  <c:v>10.200000000000001</c:v>
                </c:pt>
                <c:pt idx="630">
                  <c:v>10.200000000000001</c:v>
                </c:pt>
                <c:pt idx="631">
                  <c:v>10.200000000000001</c:v>
                </c:pt>
                <c:pt idx="632">
                  <c:v>10.3</c:v>
                </c:pt>
                <c:pt idx="633">
                  <c:v>10.4</c:v>
                </c:pt>
                <c:pt idx="634">
                  <c:v>10.200000000000001</c:v>
                </c:pt>
                <c:pt idx="635">
                  <c:v>9.5</c:v>
                </c:pt>
                <c:pt idx="636">
                  <c:v>9.6</c:v>
                </c:pt>
                <c:pt idx="637">
                  <c:v>9.9</c:v>
                </c:pt>
                <c:pt idx="638">
                  <c:v>9.8000000000000007</c:v>
                </c:pt>
                <c:pt idx="639">
                  <c:v>9.9</c:v>
                </c:pt>
                <c:pt idx="640">
                  <c:v>9.4</c:v>
                </c:pt>
                <c:pt idx="641">
                  <c:v>9.3000000000000007</c:v>
                </c:pt>
                <c:pt idx="642">
                  <c:v>9</c:v>
                </c:pt>
                <c:pt idx="643">
                  <c:v>9.2000000000000011</c:v>
                </c:pt>
                <c:pt idx="644">
                  <c:v>9.2000000000000011</c:v>
                </c:pt>
                <c:pt idx="645">
                  <c:v>9.4</c:v>
                </c:pt>
                <c:pt idx="646">
                  <c:v>9</c:v>
                </c:pt>
                <c:pt idx="647">
                  <c:v>9</c:v>
                </c:pt>
                <c:pt idx="648">
                  <c:v>8.8000000000000007</c:v>
                </c:pt>
                <c:pt idx="649">
                  <c:v>8.6</c:v>
                </c:pt>
                <c:pt idx="650">
                  <c:v>8.4</c:v>
                </c:pt>
                <c:pt idx="651">
                  <c:v>8.7000000000000011</c:v>
                </c:pt>
                <c:pt idx="652">
                  <c:v>8.9</c:v>
                </c:pt>
                <c:pt idx="653">
                  <c:v>9</c:v>
                </c:pt>
                <c:pt idx="654">
                  <c:v>9.3000000000000007</c:v>
                </c:pt>
                <c:pt idx="655">
                  <c:v>9.3000000000000007</c:v>
                </c:pt>
                <c:pt idx="656">
                  <c:v>9</c:v>
                </c:pt>
                <c:pt idx="657">
                  <c:v>8.6</c:v>
                </c:pt>
                <c:pt idx="658">
                  <c:v>8.5</c:v>
                </c:pt>
                <c:pt idx="659">
                  <c:v>8.5</c:v>
                </c:pt>
                <c:pt idx="660">
                  <c:v>8.8000000000000007</c:v>
                </c:pt>
                <c:pt idx="661">
                  <c:v>9</c:v>
                </c:pt>
                <c:pt idx="662">
                  <c:v>8.8000000000000007</c:v>
                </c:pt>
                <c:pt idx="663">
                  <c:v>9</c:v>
                </c:pt>
                <c:pt idx="664">
                  <c:v>9.1</c:v>
                </c:pt>
                <c:pt idx="665">
                  <c:v>9</c:v>
                </c:pt>
                <c:pt idx="666">
                  <c:v>8.8000000000000007</c:v>
                </c:pt>
                <c:pt idx="667">
                  <c:v>8.1</c:v>
                </c:pt>
                <c:pt idx="668">
                  <c:v>7.7</c:v>
                </c:pt>
                <c:pt idx="669">
                  <c:v>7.6</c:v>
                </c:pt>
                <c:pt idx="670">
                  <c:v>7.8</c:v>
                </c:pt>
                <c:pt idx="671">
                  <c:v>8.1</c:v>
                </c:pt>
                <c:pt idx="672">
                  <c:v>8.4</c:v>
                </c:pt>
                <c:pt idx="673">
                  <c:v>8.6</c:v>
                </c:pt>
                <c:pt idx="674">
                  <c:v>8.8000000000000007</c:v>
                </c:pt>
                <c:pt idx="677">
                  <c:v>8.9</c:v>
                </c:pt>
                <c:pt idx="678">
                  <c:v>8.6</c:v>
                </c:pt>
                <c:pt idx="679">
                  <c:v>8.3000000000000007</c:v>
                </c:pt>
                <c:pt idx="680">
                  <c:v>8.3000000000000007</c:v>
                </c:pt>
                <c:pt idx="681">
                  <c:v>8.2000000000000011</c:v>
                </c:pt>
                <c:pt idx="682">
                  <c:v>8.2000000000000011</c:v>
                </c:pt>
                <c:pt idx="683">
                  <c:v>8.2000000000000011</c:v>
                </c:pt>
                <c:pt idx="684">
                  <c:v>8.2000000000000011</c:v>
                </c:pt>
                <c:pt idx="685">
                  <c:v>8.4</c:v>
                </c:pt>
                <c:pt idx="686">
                  <c:v>8.5</c:v>
                </c:pt>
                <c:pt idx="687">
                  <c:v>8.3000000000000007</c:v>
                </c:pt>
                <c:pt idx="688">
                  <c:v>8.2000000000000011</c:v>
                </c:pt>
                <c:pt idx="689">
                  <c:v>8</c:v>
                </c:pt>
                <c:pt idx="690">
                  <c:v>7.9</c:v>
                </c:pt>
                <c:pt idx="691">
                  <c:v>7.7</c:v>
                </c:pt>
                <c:pt idx="692">
                  <c:v>7.8</c:v>
                </c:pt>
                <c:pt idx="693">
                  <c:v>7.6</c:v>
                </c:pt>
                <c:pt idx="694">
                  <c:v>7.4</c:v>
                </c:pt>
                <c:pt idx="695">
                  <c:v>7.3</c:v>
                </c:pt>
                <c:pt idx="696">
                  <c:v>7.3</c:v>
                </c:pt>
                <c:pt idx="697">
                  <c:v>7</c:v>
                </c:pt>
                <c:pt idx="698">
                  <c:v>7</c:v>
                </c:pt>
                <c:pt idx="699">
                  <c:v>7.2</c:v>
                </c:pt>
                <c:pt idx="700">
                  <c:v>7.1</c:v>
                </c:pt>
                <c:pt idx="701">
                  <c:v>6.9</c:v>
                </c:pt>
                <c:pt idx="702">
                  <c:v>6.8</c:v>
                </c:pt>
                <c:pt idx="703">
                  <c:v>6.9</c:v>
                </c:pt>
                <c:pt idx="704">
                  <c:v>6.8</c:v>
                </c:pt>
                <c:pt idx="705">
                  <c:v>6.7</c:v>
                </c:pt>
                <c:pt idx="706">
                  <c:v>6.9</c:v>
                </c:pt>
                <c:pt idx="707">
                  <c:v>7.1</c:v>
                </c:pt>
                <c:pt idx="708">
                  <c:v>6.9</c:v>
                </c:pt>
                <c:pt idx="709">
                  <c:v>6.9</c:v>
                </c:pt>
                <c:pt idx="710">
                  <c:v>6.7</c:v>
                </c:pt>
                <c:pt idx="711">
                  <c:v>6.6</c:v>
                </c:pt>
                <c:pt idx="712">
                  <c:v>6.7</c:v>
                </c:pt>
                <c:pt idx="713">
                  <c:v>6.7</c:v>
                </c:pt>
                <c:pt idx="714">
                  <c:v>6.8</c:v>
                </c:pt>
                <c:pt idx="715">
                  <c:v>5.9</c:v>
                </c:pt>
                <c:pt idx="716">
                  <c:v>5.9</c:v>
                </c:pt>
                <c:pt idx="717">
                  <c:v>5.9</c:v>
                </c:pt>
                <c:pt idx="718">
                  <c:v>6.1</c:v>
                </c:pt>
                <c:pt idx="719">
                  <c:v>5.9</c:v>
                </c:pt>
                <c:pt idx="720">
                  <c:v>5.9</c:v>
                </c:pt>
                <c:pt idx="721">
                  <c:v>6</c:v>
                </c:pt>
                <c:pt idx="722">
                  <c:v>5.9</c:v>
                </c:pt>
                <c:pt idx="723">
                  <c:v>6.1</c:v>
                </c:pt>
                <c:pt idx="724">
                  <c:v>5.8</c:v>
                </c:pt>
                <c:pt idx="725">
                  <c:v>5.6</c:v>
                </c:pt>
                <c:pt idx="726">
                  <c:v>5.9</c:v>
                </c:pt>
                <c:pt idx="727">
                  <c:v>5.7</c:v>
                </c:pt>
                <c:pt idx="728">
                  <c:v>5.0999999999999996</c:v>
                </c:pt>
                <c:pt idx="729">
                  <c:v>5.6</c:v>
                </c:pt>
                <c:pt idx="730">
                  <c:v>5.6</c:v>
                </c:pt>
                <c:pt idx="731">
                  <c:v>5.6</c:v>
                </c:pt>
                <c:pt idx="732">
                  <c:v>5.0999999999999996</c:v>
                </c:pt>
                <c:pt idx="733">
                  <c:v>5</c:v>
                </c:pt>
                <c:pt idx="734">
                  <c:v>5.3</c:v>
                </c:pt>
                <c:pt idx="735">
                  <c:v>5.2</c:v>
                </c:pt>
                <c:pt idx="736">
                  <c:v>5.4</c:v>
                </c:pt>
                <c:pt idx="737">
                  <c:v>5.4</c:v>
                </c:pt>
                <c:pt idx="738">
                  <c:v>5.3</c:v>
                </c:pt>
                <c:pt idx="739">
                  <c:v>4.7</c:v>
                </c:pt>
                <c:pt idx="740">
                  <c:v>4.4000000000000004</c:v>
                </c:pt>
                <c:pt idx="741">
                  <c:v>3.8</c:v>
                </c:pt>
                <c:pt idx="742">
                  <c:v>4.0999999999999996</c:v>
                </c:pt>
                <c:pt idx="743">
                  <c:v>4</c:v>
                </c:pt>
                <c:pt idx="744">
                  <c:v>4.5</c:v>
                </c:pt>
                <c:pt idx="745">
                  <c:v>4.5999999999999996</c:v>
                </c:pt>
                <c:pt idx="746">
                  <c:v>4.7</c:v>
                </c:pt>
                <c:pt idx="747">
                  <c:v>4.7</c:v>
                </c:pt>
                <c:pt idx="748">
                  <c:v>4.9000000000000004</c:v>
                </c:pt>
                <c:pt idx="749">
                  <c:v>4.9000000000000004</c:v>
                </c:pt>
                <c:pt idx="750">
                  <c:v>5</c:v>
                </c:pt>
                <c:pt idx="751">
                  <c:v>5</c:v>
                </c:pt>
                <c:pt idx="752">
                  <c:v>5.0999999999999996</c:v>
                </c:pt>
                <c:pt idx="753">
                  <c:v>4.9000000000000004</c:v>
                </c:pt>
                <c:pt idx="754">
                  <c:v>4.8</c:v>
                </c:pt>
                <c:pt idx="755">
                  <c:v>5</c:v>
                </c:pt>
                <c:pt idx="756">
                  <c:v>5</c:v>
                </c:pt>
                <c:pt idx="757">
                  <c:v>5</c:v>
                </c:pt>
                <c:pt idx="758">
                  <c:v>5</c:v>
                </c:pt>
                <c:pt idx="759">
                  <c:v>5</c:v>
                </c:pt>
                <c:pt idx="760">
                  <c:v>5</c:v>
                </c:pt>
                <c:pt idx="761">
                  <c:v>4.7</c:v>
                </c:pt>
                <c:pt idx="762">
                  <c:v>4.7</c:v>
                </c:pt>
                <c:pt idx="763">
                  <c:v>4.9000000000000004</c:v>
                </c:pt>
                <c:pt idx="764">
                  <c:v>4.9000000000000004</c:v>
                </c:pt>
                <c:pt idx="765">
                  <c:v>5</c:v>
                </c:pt>
                <c:pt idx="766">
                  <c:v>5</c:v>
                </c:pt>
                <c:pt idx="767">
                  <c:v>4.9000000000000004</c:v>
                </c:pt>
                <c:pt idx="768">
                  <c:v>5</c:v>
                </c:pt>
                <c:pt idx="769">
                  <c:v>4.9000000000000004</c:v>
                </c:pt>
                <c:pt idx="770">
                  <c:v>4.9000000000000004</c:v>
                </c:pt>
                <c:pt idx="771">
                  <c:v>4.5</c:v>
                </c:pt>
                <c:pt idx="772">
                  <c:v>4.8</c:v>
                </c:pt>
                <c:pt idx="773">
                  <c:v>4.8</c:v>
                </c:pt>
                <c:pt idx="774">
                  <c:v>4.8</c:v>
                </c:pt>
                <c:pt idx="775">
                  <c:v>4.8</c:v>
                </c:pt>
                <c:pt idx="776">
                  <c:v>5</c:v>
                </c:pt>
                <c:pt idx="777">
                  <c:v>4.7</c:v>
                </c:pt>
                <c:pt idx="778">
                  <c:v>4.7</c:v>
                </c:pt>
                <c:pt idx="779">
                  <c:v>5</c:v>
                </c:pt>
                <c:pt idx="780">
                  <c:v>5</c:v>
                </c:pt>
                <c:pt idx="781">
                  <c:v>4.9000000000000004</c:v>
                </c:pt>
                <c:pt idx="782">
                  <c:v>4.8</c:v>
                </c:pt>
                <c:pt idx="783">
                  <c:v>4.8</c:v>
                </c:pt>
                <c:pt idx="784">
                  <c:v>4.5999999999999996</c:v>
                </c:pt>
                <c:pt idx="785">
                  <c:v>4.4000000000000004</c:v>
                </c:pt>
                <c:pt idx="786">
                  <c:v>4.4000000000000004</c:v>
                </c:pt>
                <c:pt idx="787">
                  <c:v>4.5999999999999996</c:v>
                </c:pt>
                <c:pt idx="788">
                  <c:v>4.5</c:v>
                </c:pt>
                <c:pt idx="789">
                  <c:v>4.4000000000000004</c:v>
                </c:pt>
                <c:pt idx="790">
                  <c:v>4.5</c:v>
                </c:pt>
                <c:pt idx="791">
                  <c:v>4.5999999999999996</c:v>
                </c:pt>
                <c:pt idx="792">
                  <c:v>4.7</c:v>
                </c:pt>
                <c:pt idx="793">
                  <c:v>4.5999999999999996</c:v>
                </c:pt>
                <c:pt idx="794">
                  <c:v>4.5</c:v>
                </c:pt>
                <c:pt idx="795">
                  <c:v>4.5</c:v>
                </c:pt>
                <c:pt idx="796">
                  <c:v>4.7</c:v>
                </c:pt>
                <c:pt idx="797">
                  <c:v>4.7</c:v>
                </c:pt>
                <c:pt idx="798">
                  <c:v>4.5999999999999996</c:v>
                </c:pt>
                <c:pt idx="799">
                  <c:v>4.5999999999999996</c:v>
                </c:pt>
                <c:pt idx="800">
                  <c:v>5</c:v>
                </c:pt>
                <c:pt idx="801">
                  <c:v>5.0999999999999996</c:v>
                </c:pt>
                <c:pt idx="802">
                  <c:v>5.0999999999999996</c:v>
                </c:pt>
                <c:pt idx="803">
                  <c:v>5.4</c:v>
                </c:pt>
                <c:pt idx="804">
                  <c:v>5.0999999999999996</c:v>
                </c:pt>
                <c:pt idx="805">
                  <c:v>5</c:v>
                </c:pt>
                <c:pt idx="806">
                  <c:v>5.2</c:v>
                </c:pt>
                <c:pt idx="807">
                  <c:v>5.0999999999999996</c:v>
                </c:pt>
                <c:pt idx="808">
                  <c:v>5.2</c:v>
                </c:pt>
                <c:pt idx="809">
                  <c:v>5.6</c:v>
                </c:pt>
                <c:pt idx="810">
                  <c:v>5.5</c:v>
                </c:pt>
                <c:pt idx="811">
                  <c:v>5.5</c:v>
                </c:pt>
                <c:pt idx="812">
                  <c:v>5</c:v>
                </c:pt>
                <c:pt idx="813">
                  <c:v>5.3</c:v>
                </c:pt>
                <c:pt idx="814">
                  <c:v>5.4</c:v>
                </c:pt>
                <c:pt idx="815">
                  <c:v>5.0999999999999996</c:v>
                </c:pt>
                <c:pt idx="816">
                  <c:v>4.9000000000000004</c:v>
                </c:pt>
                <c:pt idx="817">
                  <c:v>5.0999999999999996</c:v>
                </c:pt>
                <c:pt idx="818">
                  <c:v>5.0999999999999996</c:v>
                </c:pt>
                <c:pt idx="819">
                  <c:v>5.2</c:v>
                </c:pt>
                <c:pt idx="820">
                  <c:v>5.4</c:v>
                </c:pt>
                <c:pt idx="821">
                  <c:v>5.5</c:v>
                </c:pt>
                <c:pt idx="822">
                  <c:v>5.4</c:v>
                </c:pt>
                <c:pt idx="823">
                  <c:v>5.6</c:v>
                </c:pt>
                <c:pt idx="824">
                  <c:v>5.5</c:v>
                </c:pt>
                <c:pt idx="825">
                  <c:v>5.6</c:v>
                </c:pt>
                <c:pt idx="826">
                  <c:v>5.7</c:v>
                </c:pt>
                <c:pt idx="827">
                  <c:v>5.7</c:v>
                </c:pt>
                <c:pt idx="828">
                  <c:v>5.7</c:v>
                </c:pt>
                <c:pt idx="829">
                  <c:v>5.7</c:v>
                </c:pt>
                <c:pt idx="830">
                  <c:v>5.8</c:v>
                </c:pt>
                <c:pt idx="831">
                  <c:v>5.7</c:v>
                </c:pt>
                <c:pt idx="832">
                  <c:v>5.7</c:v>
                </c:pt>
                <c:pt idx="833">
                  <c:v>5.8</c:v>
                </c:pt>
                <c:pt idx="834">
                  <c:v>6.2</c:v>
                </c:pt>
                <c:pt idx="835">
                  <c:v>6.2</c:v>
                </c:pt>
                <c:pt idx="836">
                  <c:v>6.3</c:v>
                </c:pt>
                <c:pt idx="837">
                  <c:v>6.5</c:v>
                </c:pt>
                <c:pt idx="838">
                  <c:v>6.4</c:v>
                </c:pt>
                <c:pt idx="839">
                  <c:v>6.7</c:v>
                </c:pt>
                <c:pt idx="840">
                  <c:v>6.7</c:v>
                </c:pt>
                <c:pt idx="841">
                  <c:v>7</c:v>
                </c:pt>
                <c:pt idx="842">
                  <c:v>7.1</c:v>
                </c:pt>
                <c:pt idx="843">
                  <c:v>6.6</c:v>
                </c:pt>
                <c:pt idx="844">
                  <c:v>6.4</c:v>
                </c:pt>
                <c:pt idx="845">
                  <c:v>6.5</c:v>
                </c:pt>
                <c:pt idx="846">
                  <c:v>7.2</c:v>
                </c:pt>
                <c:pt idx="847">
                  <c:v>7.6</c:v>
                </c:pt>
                <c:pt idx="848">
                  <c:v>7.6</c:v>
                </c:pt>
                <c:pt idx="849">
                  <c:v>7.6</c:v>
                </c:pt>
                <c:pt idx="850">
                  <c:v>7.7</c:v>
                </c:pt>
                <c:pt idx="851">
                  <c:v>7.6</c:v>
                </c:pt>
                <c:pt idx="852">
                  <c:v>7.7</c:v>
                </c:pt>
                <c:pt idx="853">
                  <c:v>7.9</c:v>
                </c:pt>
                <c:pt idx="854">
                  <c:v>8.1</c:v>
                </c:pt>
                <c:pt idx="855">
                  <c:v>8.3000000000000007</c:v>
                </c:pt>
                <c:pt idx="856">
                  <c:v>8.1</c:v>
                </c:pt>
                <c:pt idx="857">
                  <c:v>8.1</c:v>
                </c:pt>
                <c:pt idx="859">
                  <c:v>7.7</c:v>
                </c:pt>
                <c:pt idx="860">
                  <c:v>7.9</c:v>
                </c:pt>
                <c:pt idx="861">
                  <c:v>7.8</c:v>
                </c:pt>
                <c:pt idx="862">
                  <c:v>8.4</c:v>
                </c:pt>
                <c:pt idx="863">
                  <c:v>7.8</c:v>
                </c:pt>
                <c:pt idx="864">
                  <c:v>7.5</c:v>
                </c:pt>
                <c:pt idx="865">
                  <c:v>7.7</c:v>
                </c:pt>
                <c:pt idx="866">
                  <c:v>8.2000000000000011</c:v>
                </c:pt>
                <c:pt idx="867">
                  <c:v>8</c:v>
                </c:pt>
                <c:pt idx="868">
                  <c:v>8.2000000000000011</c:v>
                </c:pt>
                <c:pt idx="869">
                  <c:v>8.7000000000000011</c:v>
                </c:pt>
                <c:pt idx="870">
                  <c:v>9</c:v>
                </c:pt>
                <c:pt idx="871">
                  <c:v>8.3000000000000007</c:v>
                </c:pt>
                <c:pt idx="872">
                  <c:v>8.4</c:v>
                </c:pt>
                <c:pt idx="873">
                  <c:v>8.3000000000000007</c:v>
                </c:pt>
                <c:pt idx="874">
                  <c:v>8.5</c:v>
                </c:pt>
                <c:pt idx="875">
                  <c:v>7.9</c:v>
                </c:pt>
                <c:pt idx="876">
                  <c:v>7.5</c:v>
                </c:pt>
                <c:pt idx="877">
                  <c:v>7.3</c:v>
                </c:pt>
                <c:pt idx="878">
                  <c:v>8.5</c:v>
                </c:pt>
                <c:pt idx="879">
                  <c:v>8.7000000000000011</c:v>
                </c:pt>
                <c:pt idx="880">
                  <c:v>9</c:v>
                </c:pt>
                <c:pt idx="881">
                  <c:v>8.9</c:v>
                </c:pt>
                <c:pt idx="882">
                  <c:v>9.4</c:v>
                </c:pt>
                <c:pt idx="883">
                  <c:v>9.6</c:v>
                </c:pt>
                <c:pt idx="884">
                  <c:v>9.6</c:v>
                </c:pt>
                <c:pt idx="885">
                  <c:v>9.3000000000000007</c:v>
                </c:pt>
                <c:pt idx="886">
                  <c:v>9.4</c:v>
                </c:pt>
                <c:pt idx="887">
                  <c:v>9.8000000000000007</c:v>
                </c:pt>
                <c:pt idx="888">
                  <c:v>10</c:v>
                </c:pt>
                <c:pt idx="889">
                  <c:v>9.9</c:v>
                </c:pt>
                <c:pt idx="890">
                  <c:v>9.9</c:v>
                </c:pt>
                <c:pt idx="891">
                  <c:v>9.5</c:v>
                </c:pt>
                <c:pt idx="892">
                  <c:v>9.4</c:v>
                </c:pt>
                <c:pt idx="893">
                  <c:v>10.200000000000001</c:v>
                </c:pt>
                <c:pt idx="894">
                  <c:v>9.9</c:v>
                </c:pt>
                <c:pt idx="895">
                  <c:v>9.6</c:v>
                </c:pt>
                <c:pt idx="896">
                  <c:v>9.3000000000000007</c:v>
                </c:pt>
                <c:pt idx="897">
                  <c:v>9.9</c:v>
                </c:pt>
                <c:pt idx="898">
                  <c:v>9.7000000000000011</c:v>
                </c:pt>
                <c:pt idx="899">
                  <c:v>9.6</c:v>
                </c:pt>
                <c:pt idx="900">
                  <c:v>9.5</c:v>
                </c:pt>
                <c:pt idx="901">
                  <c:v>10.5</c:v>
                </c:pt>
                <c:pt idx="902">
                  <c:v>10.8</c:v>
                </c:pt>
                <c:pt idx="903">
                  <c:v>10.7</c:v>
                </c:pt>
                <c:pt idx="904">
                  <c:v>10.1</c:v>
                </c:pt>
                <c:pt idx="905">
                  <c:v>9.8000000000000007</c:v>
                </c:pt>
                <c:pt idx="906">
                  <c:v>9.6</c:v>
                </c:pt>
                <c:pt idx="907">
                  <c:v>9.3000000000000007</c:v>
                </c:pt>
                <c:pt idx="908">
                  <c:v>10.200000000000001</c:v>
                </c:pt>
                <c:pt idx="909">
                  <c:v>10.7</c:v>
                </c:pt>
                <c:pt idx="910">
                  <c:v>10.9</c:v>
                </c:pt>
                <c:pt idx="911">
                  <c:v>11.3</c:v>
                </c:pt>
                <c:pt idx="912">
                  <c:v>11.5</c:v>
                </c:pt>
                <c:pt idx="913">
                  <c:v>11.2</c:v>
                </c:pt>
                <c:pt idx="914">
                  <c:v>10.8</c:v>
                </c:pt>
                <c:pt idx="915">
                  <c:v>10.8</c:v>
                </c:pt>
                <c:pt idx="916">
                  <c:v>10.8</c:v>
                </c:pt>
                <c:pt idx="917">
                  <c:v>11.6</c:v>
                </c:pt>
                <c:pt idx="918">
                  <c:v>12</c:v>
                </c:pt>
                <c:pt idx="919">
                  <c:v>12</c:v>
                </c:pt>
                <c:pt idx="920">
                  <c:v>12.1</c:v>
                </c:pt>
                <c:pt idx="921">
                  <c:v>11.9</c:v>
                </c:pt>
                <c:pt idx="922">
                  <c:v>11.2</c:v>
                </c:pt>
                <c:pt idx="923">
                  <c:v>11.1</c:v>
                </c:pt>
                <c:pt idx="924">
                  <c:v>11.2</c:v>
                </c:pt>
                <c:pt idx="925">
                  <c:v>10.6</c:v>
                </c:pt>
                <c:pt idx="926">
                  <c:v>10.5</c:v>
                </c:pt>
                <c:pt idx="927">
                  <c:v>11.1</c:v>
                </c:pt>
                <c:pt idx="928">
                  <c:v>11.3</c:v>
                </c:pt>
                <c:pt idx="929">
                  <c:v>11.6</c:v>
                </c:pt>
                <c:pt idx="930">
                  <c:v>11.3</c:v>
                </c:pt>
                <c:pt idx="931">
                  <c:v>11.4</c:v>
                </c:pt>
                <c:pt idx="932">
                  <c:v>11.7</c:v>
                </c:pt>
                <c:pt idx="933">
                  <c:v>12</c:v>
                </c:pt>
                <c:pt idx="934">
                  <c:v>12</c:v>
                </c:pt>
                <c:pt idx="935">
                  <c:v>12</c:v>
                </c:pt>
                <c:pt idx="936">
                  <c:v>12.1</c:v>
                </c:pt>
                <c:pt idx="937">
                  <c:v>12.5</c:v>
                </c:pt>
                <c:pt idx="938">
                  <c:v>12.4</c:v>
                </c:pt>
                <c:pt idx="939">
                  <c:v>12.2</c:v>
                </c:pt>
                <c:pt idx="940">
                  <c:v>12.2</c:v>
                </c:pt>
                <c:pt idx="941">
                  <c:v>11.7</c:v>
                </c:pt>
                <c:pt idx="942">
                  <c:v>11.4</c:v>
                </c:pt>
                <c:pt idx="943">
                  <c:v>11.6</c:v>
                </c:pt>
                <c:pt idx="944">
                  <c:v>12.4</c:v>
                </c:pt>
                <c:pt idx="945">
                  <c:v>12.6</c:v>
                </c:pt>
                <c:pt idx="946">
                  <c:v>12.6</c:v>
                </c:pt>
                <c:pt idx="947">
                  <c:v>12.6</c:v>
                </c:pt>
                <c:pt idx="948">
                  <c:v>12.7</c:v>
                </c:pt>
                <c:pt idx="949">
                  <c:v>12.5</c:v>
                </c:pt>
                <c:pt idx="950">
                  <c:v>12.4</c:v>
                </c:pt>
                <c:pt idx="951">
                  <c:v>12.5</c:v>
                </c:pt>
                <c:pt idx="952">
                  <c:v>12.3</c:v>
                </c:pt>
                <c:pt idx="953">
                  <c:v>12.6</c:v>
                </c:pt>
                <c:pt idx="954">
                  <c:v>12.7</c:v>
                </c:pt>
                <c:pt idx="955">
                  <c:v>12.8</c:v>
                </c:pt>
                <c:pt idx="956">
                  <c:v>12.8</c:v>
                </c:pt>
                <c:pt idx="957">
                  <c:v>12.3</c:v>
                </c:pt>
                <c:pt idx="958">
                  <c:v>11.9</c:v>
                </c:pt>
                <c:pt idx="959">
                  <c:v>11.5</c:v>
                </c:pt>
                <c:pt idx="960">
                  <c:v>11.4</c:v>
                </c:pt>
                <c:pt idx="961">
                  <c:v>12</c:v>
                </c:pt>
                <c:pt idx="962">
                  <c:v>12.1</c:v>
                </c:pt>
                <c:pt idx="963">
                  <c:v>12.2</c:v>
                </c:pt>
                <c:pt idx="964">
                  <c:v>12.2</c:v>
                </c:pt>
                <c:pt idx="965">
                  <c:v>11.4</c:v>
                </c:pt>
                <c:pt idx="966">
                  <c:v>11.9</c:v>
                </c:pt>
                <c:pt idx="967">
                  <c:v>11.8</c:v>
                </c:pt>
                <c:pt idx="968">
                  <c:v>11.8</c:v>
                </c:pt>
                <c:pt idx="969">
                  <c:v>11.8</c:v>
                </c:pt>
                <c:pt idx="970">
                  <c:v>11.6</c:v>
                </c:pt>
                <c:pt idx="971">
                  <c:v>11.7</c:v>
                </c:pt>
                <c:pt idx="972">
                  <c:v>11.5</c:v>
                </c:pt>
                <c:pt idx="973">
                  <c:v>11.5</c:v>
                </c:pt>
                <c:pt idx="974">
                  <c:v>11.5</c:v>
                </c:pt>
                <c:pt idx="975">
                  <c:v>11.4</c:v>
                </c:pt>
                <c:pt idx="976">
                  <c:v>11.4</c:v>
                </c:pt>
                <c:pt idx="977">
                  <c:v>11.5</c:v>
                </c:pt>
                <c:pt idx="978">
                  <c:v>11.5</c:v>
                </c:pt>
                <c:pt idx="979">
                  <c:v>11.5</c:v>
                </c:pt>
                <c:pt idx="980">
                  <c:v>11.6</c:v>
                </c:pt>
                <c:pt idx="981">
                  <c:v>11.5</c:v>
                </c:pt>
                <c:pt idx="982">
                  <c:v>11.4</c:v>
                </c:pt>
                <c:pt idx="983">
                  <c:v>11.2</c:v>
                </c:pt>
                <c:pt idx="984">
                  <c:v>11.4</c:v>
                </c:pt>
                <c:pt idx="985">
                  <c:v>11.5</c:v>
                </c:pt>
                <c:pt idx="986">
                  <c:v>11.4</c:v>
                </c:pt>
                <c:pt idx="987">
                  <c:v>11.4</c:v>
                </c:pt>
                <c:pt idx="988">
                  <c:v>11.4</c:v>
                </c:pt>
                <c:pt idx="989">
                  <c:v>11.4</c:v>
                </c:pt>
                <c:pt idx="990">
                  <c:v>11.1</c:v>
                </c:pt>
                <c:pt idx="991">
                  <c:v>11.1</c:v>
                </c:pt>
                <c:pt idx="992">
                  <c:v>10.9</c:v>
                </c:pt>
                <c:pt idx="993">
                  <c:v>11.3</c:v>
                </c:pt>
                <c:pt idx="994">
                  <c:v>11.1</c:v>
                </c:pt>
                <c:pt idx="995">
                  <c:v>11.2</c:v>
                </c:pt>
                <c:pt idx="996">
                  <c:v>11.1</c:v>
                </c:pt>
                <c:pt idx="997">
                  <c:v>10.6</c:v>
                </c:pt>
                <c:pt idx="998">
                  <c:v>10.8</c:v>
                </c:pt>
                <c:pt idx="999">
                  <c:v>10.9</c:v>
                </c:pt>
                <c:pt idx="1000">
                  <c:v>10.8</c:v>
                </c:pt>
                <c:pt idx="1001">
                  <c:v>10.8</c:v>
                </c:pt>
                <c:pt idx="1002">
                  <c:v>10.7</c:v>
                </c:pt>
                <c:pt idx="1003">
                  <c:v>10.7</c:v>
                </c:pt>
                <c:pt idx="1004">
                  <c:v>10.7</c:v>
                </c:pt>
                <c:pt idx="1005">
                  <c:v>10.4</c:v>
                </c:pt>
                <c:pt idx="1006">
                  <c:v>10.200000000000001</c:v>
                </c:pt>
                <c:pt idx="1007">
                  <c:v>10.4</c:v>
                </c:pt>
                <c:pt idx="1008">
                  <c:v>10.7</c:v>
                </c:pt>
                <c:pt idx="1009">
                  <c:v>10.6</c:v>
                </c:pt>
                <c:pt idx="1010">
                  <c:v>10.6</c:v>
                </c:pt>
                <c:pt idx="1011">
                  <c:v>10.5</c:v>
                </c:pt>
                <c:pt idx="1012">
                  <c:v>10.4</c:v>
                </c:pt>
                <c:pt idx="1013">
                  <c:v>10.200000000000001</c:v>
                </c:pt>
                <c:pt idx="1014">
                  <c:v>10</c:v>
                </c:pt>
                <c:pt idx="1015">
                  <c:v>10.3</c:v>
                </c:pt>
                <c:pt idx="1016">
                  <c:v>10.200000000000001</c:v>
                </c:pt>
                <c:pt idx="1017">
                  <c:v>9.7000000000000011</c:v>
                </c:pt>
                <c:pt idx="1018">
                  <c:v>9.6</c:v>
                </c:pt>
                <c:pt idx="1019">
                  <c:v>9.7000000000000011</c:v>
                </c:pt>
                <c:pt idx="1020">
                  <c:v>9.6</c:v>
                </c:pt>
                <c:pt idx="1021">
                  <c:v>9.4</c:v>
                </c:pt>
                <c:pt idx="1022">
                  <c:v>9.4</c:v>
                </c:pt>
                <c:pt idx="1023">
                  <c:v>9.7000000000000011</c:v>
                </c:pt>
                <c:pt idx="1024">
                  <c:v>9.8000000000000007</c:v>
                </c:pt>
                <c:pt idx="1025">
                  <c:v>9.8000000000000007</c:v>
                </c:pt>
                <c:pt idx="1026">
                  <c:v>9.8000000000000007</c:v>
                </c:pt>
                <c:pt idx="1027">
                  <c:v>9.9</c:v>
                </c:pt>
                <c:pt idx="1028">
                  <c:v>10.200000000000001</c:v>
                </c:pt>
                <c:pt idx="1029">
                  <c:v>10.3</c:v>
                </c:pt>
                <c:pt idx="1030">
                  <c:v>10</c:v>
                </c:pt>
                <c:pt idx="1031">
                  <c:v>9.9</c:v>
                </c:pt>
                <c:pt idx="1032">
                  <c:v>9.5</c:v>
                </c:pt>
                <c:pt idx="1033">
                  <c:v>9.2000000000000011</c:v>
                </c:pt>
                <c:pt idx="1034">
                  <c:v>9.7000000000000011</c:v>
                </c:pt>
                <c:pt idx="1035">
                  <c:v>9.9</c:v>
                </c:pt>
                <c:pt idx="1036">
                  <c:v>9.6</c:v>
                </c:pt>
                <c:pt idx="1037">
                  <c:v>9.7000000000000011</c:v>
                </c:pt>
                <c:pt idx="1038">
                  <c:v>9.8000000000000007</c:v>
                </c:pt>
                <c:pt idx="1039">
                  <c:v>9.8000000000000007</c:v>
                </c:pt>
                <c:pt idx="1040">
                  <c:v>9.6</c:v>
                </c:pt>
                <c:pt idx="1041">
                  <c:v>9.2000000000000011</c:v>
                </c:pt>
                <c:pt idx="1042">
                  <c:v>9.2000000000000011</c:v>
                </c:pt>
                <c:pt idx="1043">
                  <c:v>9.5</c:v>
                </c:pt>
                <c:pt idx="1044">
                  <c:v>9.4</c:v>
                </c:pt>
                <c:pt idx="1045">
                  <c:v>9.3000000000000007</c:v>
                </c:pt>
                <c:pt idx="1046">
                  <c:v>9.1</c:v>
                </c:pt>
                <c:pt idx="1047">
                  <c:v>7.5</c:v>
                </c:pt>
                <c:pt idx="1048">
                  <c:v>7.7</c:v>
                </c:pt>
                <c:pt idx="1049">
                  <c:v>7.5</c:v>
                </c:pt>
                <c:pt idx="1050">
                  <c:v>7.6</c:v>
                </c:pt>
                <c:pt idx="1051">
                  <c:v>7.7</c:v>
                </c:pt>
                <c:pt idx="1052">
                  <c:v>8.2000000000000011</c:v>
                </c:pt>
                <c:pt idx="1053">
                  <c:v>8.2000000000000011</c:v>
                </c:pt>
                <c:pt idx="1054">
                  <c:v>7.7</c:v>
                </c:pt>
                <c:pt idx="1055">
                  <c:v>7.5</c:v>
                </c:pt>
                <c:pt idx="1056">
                  <c:v>7.6</c:v>
                </c:pt>
                <c:pt idx="1057">
                  <c:v>7.7</c:v>
                </c:pt>
                <c:pt idx="1058">
                  <c:v>7.8</c:v>
                </c:pt>
                <c:pt idx="1059">
                  <c:v>7.2</c:v>
                </c:pt>
                <c:pt idx="1060">
                  <c:v>7.2</c:v>
                </c:pt>
                <c:pt idx="1061">
                  <c:v>7.6</c:v>
                </c:pt>
                <c:pt idx="1062">
                  <c:v>7.7</c:v>
                </c:pt>
                <c:pt idx="1063">
                  <c:v>7.6</c:v>
                </c:pt>
                <c:pt idx="1064">
                  <c:v>7.7</c:v>
                </c:pt>
                <c:pt idx="1065">
                  <c:v>7.6</c:v>
                </c:pt>
                <c:pt idx="1066">
                  <c:v>6.8</c:v>
                </c:pt>
                <c:pt idx="1067">
                  <c:v>6.7</c:v>
                </c:pt>
                <c:pt idx="1068">
                  <c:v>7.2</c:v>
                </c:pt>
                <c:pt idx="1069">
                  <c:v>7.2</c:v>
                </c:pt>
                <c:pt idx="1070">
                  <c:v>7.2</c:v>
                </c:pt>
                <c:pt idx="1071">
                  <c:v>7.1</c:v>
                </c:pt>
                <c:pt idx="1072">
                  <c:v>7.3</c:v>
                </c:pt>
                <c:pt idx="1073">
                  <c:v>7.4</c:v>
                </c:pt>
                <c:pt idx="1074">
                  <c:v>7.2</c:v>
                </c:pt>
                <c:pt idx="1075">
                  <c:v>6.9</c:v>
                </c:pt>
                <c:pt idx="1076">
                  <c:v>6.1</c:v>
                </c:pt>
                <c:pt idx="1077">
                  <c:v>4.5999999999999996</c:v>
                </c:pt>
                <c:pt idx="1078">
                  <c:v>5.6</c:v>
                </c:pt>
                <c:pt idx="1079">
                  <c:v>6</c:v>
                </c:pt>
                <c:pt idx="1080">
                  <c:v>6.5</c:v>
                </c:pt>
                <c:pt idx="1081">
                  <c:v>6.4</c:v>
                </c:pt>
                <c:pt idx="1082">
                  <c:v>5.9</c:v>
                </c:pt>
                <c:pt idx="1083">
                  <c:v>5.0999999999999996</c:v>
                </c:pt>
                <c:pt idx="1084">
                  <c:v>4.5</c:v>
                </c:pt>
                <c:pt idx="1085">
                  <c:v>4.9000000000000004</c:v>
                </c:pt>
                <c:pt idx="1086">
                  <c:v>5</c:v>
                </c:pt>
                <c:pt idx="1087">
                  <c:v>5.2</c:v>
                </c:pt>
                <c:pt idx="1088">
                  <c:v>5.0999999999999996</c:v>
                </c:pt>
                <c:pt idx="1089">
                  <c:v>5.6</c:v>
                </c:pt>
                <c:pt idx="1090">
                  <c:v>5.6</c:v>
                </c:pt>
                <c:pt idx="1091">
                  <c:v>5.0999999999999996</c:v>
                </c:pt>
                <c:pt idx="1092">
                  <c:v>4.3</c:v>
                </c:pt>
                <c:pt idx="1093">
                  <c:v>4.4000000000000004</c:v>
                </c:pt>
                <c:pt idx="1094">
                  <c:v>4.9000000000000004</c:v>
                </c:pt>
                <c:pt idx="1095">
                  <c:v>5.3</c:v>
                </c:pt>
                <c:pt idx="1096">
                  <c:v>5.3</c:v>
                </c:pt>
                <c:pt idx="1097">
                  <c:v>5.2</c:v>
                </c:pt>
                <c:pt idx="1098">
                  <c:v>5.2</c:v>
                </c:pt>
                <c:pt idx="1099">
                  <c:v>5.5</c:v>
                </c:pt>
                <c:pt idx="1100">
                  <c:v>5.6</c:v>
                </c:pt>
                <c:pt idx="1101">
                  <c:v>5.5</c:v>
                </c:pt>
                <c:pt idx="1102">
                  <c:v>5.6</c:v>
                </c:pt>
                <c:pt idx="1103">
                  <c:v>5.6</c:v>
                </c:pt>
                <c:pt idx="1104">
                  <c:v>5.6</c:v>
                </c:pt>
                <c:pt idx="1105">
                  <c:v>5.4</c:v>
                </c:pt>
                <c:pt idx="1106">
                  <c:v>5.3</c:v>
                </c:pt>
                <c:pt idx="1107">
                  <c:v>5.5</c:v>
                </c:pt>
                <c:pt idx="1108">
                  <c:v>5.4</c:v>
                </c:pt>
                <c:pt idx="1109">
                  <c:v>5.0999999999999996</c:v>
                </c:pt>
                <c:pt idx="1110">
                  <c:v>5.0999999999999996</c:v>
                </c:pt>
                <c:pt idx="1111">
                  <c:v>5.2</c:v>
                </c:pt>
                <c:pt idx="1112">
                  <c:v>5.2</c:v>
                </c:pt>
                <c:pt idx="1113">
                  <c:v>5</c:v>
                </c:pt>
                <c:pt idx="1114">
                  <c:v>5.2</c:v>
                </c:pt>
                <c:pt idx="1115">
                  <c:v>5.4</c:v>
                </c:pt>
                <c:pt idx="1116">
                  <c:v>5.3</c:v>
                </c:pt>
                <c:pt idx="1117">
                  <c:v>5.3</c:v>
                </c:pt>
                <c:pt idx="1118">
                  <c:v>5.0999999999999996</c:v>
                </c:pt>
                <c:pt idx="1119">
                  <c:v>4.5999999999999996</c:v>
                </c:pt>
                <c:pt idx="1120">
                  <c:v>4.9000000000000004</c:v>
                </c:pt>
                <c:pt idx="1121">
                  <c:v>5</c:v>
                </c:pt>
                <c:pt idx="1122">
                  <c:v>4.9000000000000004</c:v>
                </c:pt>
                <c:pt idx="1123">
                  <c:v>4.5</c:v>
                </c:pt>
                <c:pt idx="1124">
                  <c:v>4.4000000000000004</c:v>
                </c:pt>
                <c:pt idx="1125">
                  <c:v>4.4000000000000004</c:v>
                </c:pt>
                <c:pt idx="1126">
                  <c:v>4.5999999999999996</c:v>
                </c:pt>
                <c:pt idx="1127">
                  <c:v>4.5</c:v>
                </c:pt>
                <c:pt idx="1128">
                  <c:v>4.5</c:v>
                </c:pt>
                <c:pt idx="1129">
                  <c:v>4.5999999999999996</c:v>
                </c:pt>
                <c:pt idx="1130">
                  <c:v>4.5</c:v>
                </c:pt>
                <c:pt idx="1131">
                  <c:v>4.5</c:v>
                </c:pt>
                <c:pt idx="1132">
                  <c:v>4.5</c:v>
                </c:pt>
                <c:pt idx="1133">
                  <c:v>4.5</c:v>
                </c:pt>
                <c:pt idx="1134">
                  <c:v>4.4000000000000004</c:v>
                </c:pt>
                <c:pt idx="1135">
                  <c:v>4.4000000000000004</c:v>
                </c:pt>
                <c:pt idx="1136">
                  <c:v>4.2</c:v>
                </c:pt>
                <c:pt idx="1137">
                  <c:v>4.3</c:v>
                </c:pt>
                <c:pt idx="1138">
                  <c:v>4.4000000000000004</c:v>
                </c:pt>
                <c:pt idx="1139">
                  <c:v>4.5</c:v>
                </c:pt>
                <c:pt idx="1140">
                  <c:v>4.5</c:v>
                </c:pt>
                <c:pt idx="1141">
                  <c:v>4.4000000000000004</c:v>
                </c:pt>
                <c:pt idx="1142">
                  <c:v>4.5</c:v>
                </c:pt>
                <c:pt idx="1143">
                  <c:v>4.5</c:v>
                </c:pt>
                <c:pt idx="1144">
                  <c:v>4.4000000000000004</c:v>
                </c:pt>
                <c:pt idx="1145">
                  <c:v>4.5</c:v>
                </c:pt>
                <c:pt idx="1146">
                  <c:v>4.5</c:v>
                </c:pt>
                <c:pt idx="1147">
                  <c:v>4.5</c:v>
                </c:pt>
                <c:pt idx="1148">
                  <c:v>4.3</c:v>
                </c:pt>
                <c:pt idx="1149">
                  <c:v>4.3</c:v>
                </c:pt>
                <c:pt idx="1150">
                  <c:v>4.2</c:v>
                </c:pt>
                <c:pt idx="1151">
                  <c:v>4.3</c:v>
                </c:pt>
                <c:pt idx="1152">
                  <c:v>4.3</c:v>
                </c:pt>
                <c:pt idx="1153">
                  <c:v>4.0999999999999996</c:v>
                </c:pt>
                <c:pt idx="1154">
                  <c:v>4.4000000000000004</c:v>
                </c:pt>
                <c:pt idx="1155">
                  <c:v>4.2</c:v>
                </c:pt>
                <c:pt idx="1156">
                  <c:v>4.2</c:v>
                </c:pt>
                <c:pt idx="1157">
                  <c:v>4.2</c:v>
                </c:pt>
                <c:pt idx="1158">
                  <c:v>4.3</c:v>
                </c:pt>
                <c:pt idx="1159">
                  <c:v>4.4000000000000004</c:v>
                </c:pt>
                <c:pt idx="1160">
                  <c:v>4.2</c:v>
                </c:pt>
                <c:pt idx="1161">
                  <c:v>4.2</c:v>
                </c:pt>
                <c:pt idx="1162">
                  <c:v>4.3</c:v>
                </c:pt>
                <c:pt idx="1163">
                  <c:v>4.4000000000000004</c:v>
                </c:pt>
                <c:pt idx="1164">
                  <c:v>4.4000000000000004</c:v>
                </c:pt>
                <c:pt idx="1165">
                  <c:v>4.3</c:v>
                </c:pt>
                <c:pt idx="1166">
                  <c:v>4.3</c:v>
                </c:pt>
                <c:pt idx="1167">
                  <c:v>4.4000000000000004</c:v>
                </c:pt>
                <c:pt idx="1168">
                  <c:v>4.5</c:v>
                </c:pt>
                <c:pt idx="1169">
                  <c:v>4.2</c:v>
                </c:pt>
                <c:pt idx="1170">
                  <c:v>4.2</c:v>
                </c:pt>
                <c:pt idx="1171">
                  <c:v>4.2</c:v>
                </c:pt>
                <c:pt idx="1172">
                  <c:v>4.3</c:v>
                </c:pt>
                <c:pt idx="1173">
                  <c:v>4.5</c:v>
                </c:pt>
                <c:pt idx="1174">
                  <c:v>4.7</c:v>
                </c:pt>
                <c:pt idx="1175">
                  <c:v>4.5</c:v>
                </c:pt>
                <c:pt idx="1176">
                  <c:v>4.5999999999999996</c:v>
                </c:pt>
                <c:pt idx="1177">
                  <c:v>4.8</c:v>
                </c:pt>
                <c:pt idx="1178">
                  <c:v>4.5</c:v>
                </c:pt>
                <c:pt idx="1179">
                  <c:v>4.7</c:v>
                </c:pt>
                <c:pt idx="1180">
                  <c:v>4.2</c:v>
                </c:pt>
                <c:pt idx="1181">
                  <c:v>4.0999999999999996</c:v>
                </c:pt>
                <c:pt idx="1182">
                  <c:v>4.4000000000000004</c:v>
                </c:pt>
                <c:pt idx="1183">
                  <c:v>4.3</c:v>
                </c:pt>
                <c:pt idx="1184">
                  <c:v>4.5</c:v>
                </c:pt>
                <c:pt idx="1185">
                  <c:v>4.5999999999999996</c:v>
                </c:pt>
                <c:pt idx="1186">
                  <c:v>4.7</c:v>
                </c:pt>
                <c:pt idx="1187">
                  <c:v>4.7</c:v>
                </c:pt>
                <c:pt idx="1188">
                  <c:v>4.8</c:v>
                </c:pt>
                <c:pt idx="1189">
                  <c:v>4.5</c:v>
                </c:pt>
                <c:pt idx="1190">
                  <c:v>4.8</c:v>
                </c:pt>
                <c:pt idx="1191">
                  <c:v>4.7</c:v>
                </c:pt>
                <c:pt idx="1192">
                  <c:v>4.7</c:v>
                </c:pt>
                <c:pt idx="1193">
                  <c:v>4.8</c:v>
                </c:pt>
                <c:pt idx="1194">
                  <c:v>4.5999999999999996</c:v>
                </c:pt>
                <c:pt idx="1195">
                  <c:v>4.9000000000000004</c:v>
                </c:pt>
                <c:pt idx="1196">
                  <c:v>5.2</c:v>
                </c:pt>
                <c:pt idx="1197">
                  <c:v>5.2</c:v>
                </c:pt>
                <c:pt idx="1198">
                  <c:v>5</c:v>
                </c:pt>
                <c:pt idx="1199">
                  <c:v>5.2</c:v>
                </c:pt>
                <c:pt idx="1200">
                  <c:v>5.7</c:v>
                </c:pt>
                <c:pt idx="1201">
                  <c:v>6</c:v>
                </c:pt>
                <c:pt idx="1202">
                  <c:v>6</c:v>
                </c:pt>
                <c:pt idx="1203">
                  <c:v>5.7</c:v>
                </c:pt>
                <c:pt idx="1204">
                  <c:v>5.5</c:v>
                </c:pt>
                <c:pt idx="1205">
                  <c:v>5.6</c:v>
                </c:pt>
                <c:pt idx="1206">
                  <c:v>5.8</c:v>
                </c:pt>
                <c:pt idx="1207">
                  <c:v>6.3</c:v>
                </c:pt>
                <c:pt idx="1208">
                  <c:v>6.5</c:v>
                </c:pt>
                <c:pt idx="1209">
                  <c:v>6.6</c:v>
                </c:pt>
                <c:pt idx="1210">
                  <c:v>5.9</c:v>
                </c:pt>
                <c:pt idx="1211">
                  <c:v>5.8</c:v>
                </c:pt>
                <c:pt idx="1212">
                  <c:v>6</c:v>
                </c:pt>
                <c:pt idx="1213">
                  <c:v>6.4</c:v>
                </c:pt>
                <c:pt idx="1214">
                  <c:v>6.8</c:v>
                </c:pt>
                <c:pt idx="1215">
                  <c:v>6.9</c:v>
                </c:pt>
                <c:pt idx="1216">
                  <c:v>6.4</c:v>
                </c:pt>
                <c:pt idx="1217">
                  <c:v>6.3</c:v>
                </c:pt>
                <c:pt idx="1218">
                  <c:v>6.3</c:v>
                </c:pt>
                <c:pt idx="1219">
                  <c:v>6.1</c:v>
                </c:pt>
                <c:pt idx="1220">
                  <c:v>6.7</c:v>
                </c:pt>
                <c:pt idx="1221">
                  <c:v>6.8</c:v>
                </c:pt>
                <c:pt idx="1222">
                  <c:v>6.3</c:v>
                </c:pt>
                <c:pt idx="1223">
                  <c:v>6.3</c:v>
                </c:pt>
                <c:pt idx="1224">
                  <c:v>6.6</c:v>
                </c:pt>
                <c:pt idx="1225">
                  <c:v>6.9</c:v>
                </c:pt>
                <c:pt idx="1226">
                  <c:v>6.9</c:v>
                </c:pt>
                <c:pt idx="1227">
                  <c:v>6.9</c:v>
                </c:pt>
                <c:pt idx="1228">
                  <c:v>6.7</c:v>
                </c:pt>
                <c:pt idx="1229">
                  <c:v>6.9</c:v>
                </c:pt>
                <c:pt idx="1230">
                  <c:v>7.1</c:v>
                </c:pt>
                <c:pt idx="1231">
                  <c:v>7</c:v>
                </c:pt>
                <c:pt idx="1232">
                  <c:v>7</c:v>
                </c:pt>
                <c:pt idx="1233">
                  <c:v>6.8</c:v>
                </c:pt>
                <c:pt idx="1234">
                  <c:v>7.2</c:v>
                </c:pt>
                <c:pt idx="1235">
                  <c:v>7.2</c:v>
                </c:pt>
                <c:pt idx="1236">
                  <c:v>7.4</c:v>
                </c:pt>
                <c:pt idx="1237">
                  <c:v>7.8</c:v>
                </c:pt>
                <c:pt idx="1238">
                  <c:v>7.7</c:v>
                </c:pt>
                <c:pt idx="1239">
                  <c:v>7.1</c:v>
                </c:pt>
                <c:pt idx="1240">
                  <c:v>6.8</c:v>
                </c:pt>
                <c:pt idx="1241">
                  <c:v>7.1</c:v>
                </c:pt>
                <c:pt idx="1242">
                  <c:v>7.5</c:v>
                </c:pt>
                <c:pt idx="1243">
                  <c:v>7.6</c:v>
                </c:pt>
                <c:pt idx="1244">
                  <c:v>7.7</c:v>
                </c:pt>
                <c:pt idx="1245">
                  <c:v>7.5</c:v>
                </c:pt>
                <c:pt idx="1246">
                  <c:v>7.3</c:v>
                </c:pt>
                <c:pt idx="1247">
                  <c:v>7.2</c:v>
                </c:pt>
                <c:pt idx="1248">
                  <c:v>7.3</c:v>
                </c:pt>
                <c:pt idx="1249">
                  <c:v>8.2000000000000011</c:v>
                </c:pt>
                <c:pt idx="1250">
                  <c:v>7.5</c:v>
                </c:pt>
                <c:pt idx="1251">
                  <c:v>7</c:v>
                </c:pt>
                <c:pt idx="1252">
                  <c:v>6.9</c:v>
                </c:pt>
                <c:pt idx="1253">
                  <c:v>7.5</c:v>
                </c:pt>
                <c:pt idx="1254">
                  <c:v>7.6</c:v>
                </c:pt>
                <c:pt idx="1255">
                  <c:v>7.6</c:v>
                </c:pt>
                <c:pt idx="1256">
                  <c:v>7.8</c:v>
                </c:pt>
                <c:pt idx="1257">
                  <c:v>8.2000000000000011</c:v>
                </c:pt>
                <c:pt idx="1258">
                  <c:v>8.4</c:v>
                </c:pt>
                <c:pt idx="1259">
                  <c:v>7.9</c:v>
                </c:pt>
                <c:pt idx="1260">
                  <c:v>8.1</c:v>
                </c:pt>
                <c:pt idx="1261">
                  <c:v>7.8</c:v>
                </c:pt>
                <c:pt idx="1262">
                  <c:v>7.4</c:v>
                </c:pt>
                <c:pt idx="1263">
                  <c:v>8</c:v>
                </c:pt>
                <c:pt idx="1264">
                  <c:v>7.8</c:v>
                </c:pt>
                <c:pt idx="1265">
                  <c:v>7.7</c:v>
                </c:pt>
                <c:pt idx="1266">
                  <c:v>7.6</c:v>
                </c:pt>
                <c:pt idx="1267">
                  <c:v>7.6</c:v>
                </c:pt>
                <c:pt idx="1268">
                  <c:v>7.3</c:v>
                </c:pt>
                <c:pt idx="1269">
                  <c:v>7.5</c:v>
                </c:pt>
                <c:pt idx="1270">
                  <c:v>7.4</c:v>
                </c:pt>
                <c:pt idx="1271">
                  <c:v>7.1</c:v>
                </c:pt>
                <c:pt idx="1272">
                  <c:v>7.3</c:v>
                </c:pt>
                <c:pt idx="1273">
                  <c:v>7.7</c:v>
                </c:pt>
                <c:pt idx="1274">
                  <c:v>7.8</c:v>
                </c:pt>
                <c:pt idx="1275">
                  <c:v>7.7</c:v>
                </c:pt>
                <c:pt idx="1276">
                  <c:v>7.8</c:v>
                </c:pt>
                <c:pt idx="1277">
                  <c:v>7.6</c:v>
                </c:pt>
                <c:pt idx="1278">
                  <c:v>7.3</c:v>
                </c:pt>
                <c:pt idx="1279">
                  <c:v>7.8</c:v>
                </c:pt>
                <c:pt idx="1280">
                  <c:v>8</c:v>
                </c:pt>
                <c:pt idx="1281">
                  <c:v>8.6</c:v>
                </c:pt>
                <c:pt idx="1282">
                  <c:v>8.7000000000000011</c:v>
                </c:pt>
                <c:pt idx="1283">
                  <c:v>7.8</c:v>
                </c:pt>
                <c:pt idx="1284">
                  <c:v>8.2000000000000011</c:v>
                </c:pt>
                <c:pt idx="1285">
                  <c:v>8.7000000000000011</c:v>
                </c:pt>
                <c:pt idx="1286">
                  <c:v>8.6</c:v>
                </c:pt>
                <c:pt idx="1287">
                  <c:v>8.7000000000000011</c:v>
                </c:pt>
                <c:pt idx="1288">
                  <c:v>8.7000000000000011</c:v>
                </c:pt>
                <c:pt idx="1289">
                  <c:v>8.8000000000000007</c:v>
                </c:pt>
                <c:pt idx="1290">
                  <c:v>8</c:v>
                </c:pt>
                <c:pt idx="1291">
                  <c:v>8.6</c:v>
                </c:pt>
                <c:pt idx="1292">
                  <c:v>8.7000000000000011</c:v>
                </c:pt>
                <c:pt idx="1293">
                  <c:v>8.7000000000000011</c:v>
                </c:pt>
                <c:pt idx="1294">
                  <c:v>9.1</c:v>
                </c:pt>
                <c:pt idx="1295">
                  <c:v>9.2000000000000011</c:v>
                </c:pt>
                <c:pt idx="1296">
                  <c:v>9.3000000000000007</c:v>
                </c:pt>
                <c:pt idx="1297">
                  <c:v>9.1</c:v>
                </c:pt>
                <c:pt idx="1298">
                  <c:v>9.4</c:v>
                </c:pt>
                <c:pt idx="1299">
                  <c:v>9.5</c:v>
                </c:pt>
                <c:pt idx="1300">
                  <c:v>8.9</c:v>
                </c:pt>
                <c:pt idx="1301">
                  <c:v>9.1</c:v>
                </c:pt>
                <c:pt idx="1302">
                  <c:v>9.3000000000000007</c:v>
                </c:pt>
                <c:pt idx="1303">
                  <c:v>9.5</c:v>
                </c:pt>
                <c:pt idx="1304">
                  <c:v>9.7000000000000011</c:v>
                </c:pt>
                <c:pt idx="1305">
                  <c:v>9.4</c:v>
                </c:pt>
                <c:pt idx="1306">
                  <c:v>9.6</c:v>
                </c:pt>
                <c:pt idx="1307">
                  <c:v>9.8000000000000007</c:v>
                </c:pt>
                <c:pt idx="1308">
                  <c:v>9.8000000000000007</c:v>
                </c:pt>
                <c:pt idx="1309">
                  <c:v>10</c:v>
                </c:pt>
                <c:pt idx="1310">
                  <c:v>10.1</c:v>
                </c:pt>
                <c:pt idx="1311">
                  <c:v>10.3</c:v>
                </c:pt>
                <c:pt idx="1312">
                  <c:v>10.200000000000001</c:v>
                </c:pt>
                <c:pt idx="1313">
                  <c:v>10</c:v>
                </c:pt>
                <c:pt idx="1314">
                  <c:v>10.200000000000001</c:v>
                </c:pt>
                <c:pt idx="1315">
                  <c:v>9.9</c:v>
                </c:pt>
                <c:pt idx="1316">
                  <c:v>10.1</c:v>
                </c:pt>
                <c:pt idx="1317">
                  <c:v>10.4</c:v>
                </c:pt>
                <c:pt idx="1318">
                  <c:v>10.4</c:v>
                </c:pt>
                <c:pt idx="1319">
                  <c:v>9.9</c:v>
                </c:pt>
                <c:pt idx="1320">
                  <c:v>9.8000000000000007</c:v>
                </c:pt>
                <c:pt idx="1321">
                  <c:v>9.8000000000000007</c:v>
                </c:pt>
                <c:pt idx="1322">
                  <c:v>9.6</c:v>
                </c:pt>
                <c:pt idx="1323">
                  <c:v>9.7000000000000011</c:v>
                </c:pt>
                <c:pt idx="1324">
                  <c:v>10.1</c:v>
                </c:pt>
                <c:pt idx="1325">
                  <c:v>10.6</c:v>
                </c:pt>
                <c:pt idx="1326">
                  <c:v>10.6</c:v>
                </c:pt>
                <c:pt idx="1327">
                  <c:v>10.6</c:v>
                </c:pt>
                <c:pt idx="1328">
                  <c:v>10.8</c:v>
                </c:pt>
                <c:pt idx="1329">
                  <c:v>10.7</c:v>
                </c:pt>
                <c:pt idx="1330">
                  <c:v>10.9</c:v>
                </c:pt>
                <c:pt idx="1331">
                  <c:v>10.9</c:v>
                </c:pt>
                <c:pt idx="1332">
                  <c:v>11</c:v>
                </c:pt>
                <c:pt idx="1333">
                  <c:v>10.7</c:v>
                </c:pt>
                <c:pt idx="1334">
                  <c:v>11.1</c:v>
                </c:pt>
                <c:pt idx="1335">
                  <c:v>11.1</c:v>
                </c:pt>
                <c:pt idx="1336">
                  <c:v>10.8</c:v>
                </c:pt>
                <c:pt idx="1337">
                  <c:v>10.1</c:v>
                </c:pt>
                <c:pt idx="1338">
                  <c:v>10</c:v>
                </c:pt>
                <c:pt idx="1339">
                  <c:v>10.1</c:v>
                </c:pt>
                <c:pt idx="1340">
                  <c:v>10.3</c:v>
                </c:pt>
                <c:pt idx="1341">
                  <c:v>10.4</c:v>
                </c:pt>
                <c:pt idx="1342">
                  <c:v>10.1</c:v>
                </c:pt>
                <c:pt idx="1343">
                  <c:v>10.1</c:v>
                </c:pt>
                <c:pt idx="1344">
                  <c:v>9.9</c:v>
                </c:pt>
                <c:pt idx="1345">
                  <c:v>10</c:v>
                </c:pt>
                <c:pt idx="1346">
                  <c:v>10.3</c:v>
                </c:pt>
                <c:pt idx="1347">
                  <c:v>10.3</c:v>
                </c:pt>
                <c:pt idx="1348">
                  <c:v>10.4</c:v>
                </c:pt>
                <c:pt idx="1349">
                  <c:v>10.4</c:v>
                </c:pt>
                <c:pt idx="1350">
                  <c:v>10.3</c:v>
                </c:pt>
                <c:pt idx="1351">
                  <c:v>10.4</c:v>
                </c:pt>
                <c:pt idx="1352">
                  <c:v>10.6</c:v>
                </c:pt>
                <c:pt idx="1353">
                  <c:v>10.6</c:v>
                </c:pt>
                <c:pt idx="1354">
                  <c:v>10.6</c:v>
                </c:pt>
                <c:pt idx="1355">
                  <c:v>11.2</c:v>
                </c:pt>
                <c:pt idx="1356">
                  <c:v>11.3</c:v>
                </c:pt>
                <c:pt idx="1357">
                  <c:v>11.3</c:v>
                </c:pt>
                <c:pt idx="1358">
                  <c:v>11.3</c:v>
                </c:pt>
                <c:pt idx="1359">
                  <c:v>10.9</c:v>
                </c:pt>
                <c:pt idx="1360">
                  <c:v>10.8</c:v>
                </c:pt>
                <c:pt idx="1361">
                  <c:v>10.200000000000001</c:v>
                </c:pt>
                <c:pt idx="1362">
                  <c:v>10.1</c:v>
                </c:pt>
                <c:pt idx="1363">
                  <c:v>9.8000000000000007</c:v>
                </c:pt>
                <c:pt idx="1364">
                  <c:v>9.8000000000000007</c:v>
                </c:pt>
                <c:pt idx="1365">
                  <c:v>9.9</c:v>
                </c:pt>
                <c:pt idx="1366">
                  <c:v>9.8000000000000007</c:v>
                </c:pt>
                <c:pt idx="1367">
                  <c:v>10.200000000000001</c:v>
                </c:pt>
                <c:pt idx="1368">
                  <c:v>10</c:v>
                </c:pt>
                <c:pt idx="1369">
                  <c:v>10</c:v>
                </c:pt>
                <c:pt idx="1370">
                  <c:v>9.9</c:v>
                </c:pt>
                <c:pt idx="1371">
                  <c:v>9.9</c:v>
                </c:pt>
                <c:pt idx="1372">
                  <c:v>10</c:v>
                </c:pt>
                <c:pt idx="1373">
                  <c:v>9.9</c:v>
                </c:pt>
                <c:pt idx="1374">
                  <c:v>10</c:v>
                </c:pt>
                <c:pt idx="1375">
                  <c:v>9.8000000000000007</c:v>
                </c:pt>
                <c:pt idx="1376">
                  <c:v>9.1</c:v>
                </c:pt>
                <c:pt idx="1377">
                  <c:v>8.9</c:v>
                </c:pt>
                <c:pt idx="1378">
                  <c:v>8.8000000000000007</c:v>
                </c:pt>
                <c:pt idx="1379">
                  <c:v>9.2000000000000011</c:v>
                </c:pt>
                <c:pt idx="1380">
                  <c:v>9.3000000000000007</c:v>
                </c:pt>
                <c:pt idx="1381">
                  <c:v>9.2000000000000011</c:v>
                </c:pt>
                <c:pt idx="1382">
                  <c:v>8.9</c:v>
                </c:pt>
                <c:pt idx="1383">
                  <c:v>8.7000000000000011</c:v>
                </c:pt>
                <c:pt idx="1384">
                  <c:v>8.5</c:v>
                </c:pt>
                <c:pt idx="1385">
                  <c:v>8.9</c:v>
                </c:pt>
                <c:pt idx="1386">
                  <c:v>9.1</c:v>
                </c:pt>
                <c:pt idx="1387">
                  <c:v>9.3000000000000007</c:v>
                </c:pt>
                <c:pt idx="1388">
                  <c:v>9.4</c:v>
                </c:pt>
                <c:pt idx="1389">
                  <c:v>9.4</c:v>
                </c:pt>
                <c:pt idx="1390">
                  <c:v>9.4</c:v>
                </c:pt>
                <c:pt idx="1391">
                  <c:v>9.5</c:v>
                </c:pt>
                <c:pt idx="1392">
                  <c:v>9.4</c:v>
                </c:pt>
                <c:pt idx="1393">
                  <c:v>9</c:v>
                </c:pt>
                <c:pt idx="1394">
                  <c:v>9</c:v>
                </c:pt>
                <c:pt idx="1395">
                  <c:v>8.6</c:v>
                </c:pt>
                <c:pt idx="1396">
                  <c:v>8.3000000000000007</c:v>
                </c:pt>
                <c:pt idx="1397">
                  <c:v>8.1</c:v>
                </c:pt>
                <c:pt idx="1398">
                  <c:v>7.8</c:v>
                </c:pt>
                <c:pt idx="1399">
                  <c:v>7.3</c:v>
                </c:pt>
                <c:pt idx="1400">
                  <c:v>7.2</c:v>
                </c:pt>
                <c:pt idx="1401">
                  <c:v>7.6</c:v>
                </c:pt>
                <c:pt idx="1402">
                  <c:v>7.8</c:v>
                </c:pt>
                <c:pt idx="1403">
                  <c:v>7.6</c:v>
                </c:pt>
                <c:pt idx="1404">
                  <c:v>7.6</c:v>
                </c:pt>
                <c:pt idx="1405">
                  <c:v>7.3</c:v>
                </c:pt>
                <c:pt idx="1406">
                  <c:v>7.7</c:v>
                </c:pt>
                <c:pt idx="1407">
                  <c:v>8</c:v>
                </c:pt>
                <c:pt idx="1408">
                  <c:v>7.7</c:v>
                </c:pt>
                <c:pt idx="1409">
                  <c:v>7.6</c:v>
                </c:pt>
                <c:pt idx="1410">
                  <c:v>7.5</c:v>
                </c:pt>
                <c:pt idx="1411">
                  <c:v>7.4</c:v>
                </c:pt>
                <c:pt idx="1412">
                  <c:v>7.6</c:v>
                </c:pt>
                <c:pt idx="1413">
                  <c:v>8.2000000000000011</c:v>
                </c:pt>
                <c:pt idx="1414">
                  <c:v>8.4</c:v>
                </c:pt>
                <c:pt idx="1415">
                  <c:v>8.6</c:v>
                </c:pt>
                <c:pt idx="1416">
                  <c:v>8.5</c:v>
                </c:pt>
                <c:pt idx="1417">
                  <c:v>8.4</c:v>
                </c:pt>
                <c:pt idx="1418">
                  <c:v>8.4</c:v>
                </c:pt>
                <c:pt idx="1419">
                  <c:v>8.1</c:v>
                </c:pt>
                <c:pt idx="1420">
                  <c:v>7.7</c:v>
                </c:pt>
                <c:pt idx="1421">
                  <c:v>7.7</c:v>
                </c:pt>
                <c:pt idx="1422">
                  <c:v>7.8</c:v>
                </c:pt>
                <c:pt idx="1423">
                  <c:v>7.6</c:v>
                </c:pt>
                <c:pt idx="1424">
                  <c:v>7.3</c:v>
                </c:pt>
                <c:pt idx="1425">
                  <c:v>7.4</c:v>
                </c:pt>
                <c:pt idx="1426">
                  <c:v>7.3</c:v>
                </c:pt>
                <c:pt idx="1427">
                  <c:v>7.3</c:v>
                </c:pt>
                <c:pt idx="1428">
                  <c:v>7.2</c:v>
                </c:pt>
                <c:pt idx="1429">
                  <c:v>7.1</c:v>
                </c:pt>
                <c:pt idx="1430">
                  <c:v>7</c:v>
                </c:pt>
                <c:pt idx="1431">
                  <c:v>6.5</c:v>
                </c:pt>
                <c:pt idx="1432">
                  <c:v>6.6</c:v>
                </c:pt>
                <c:pt idx="1433">
                  <c:v>6.6</c:v>
                </c:pt>
                <c:pt idx="1434">
                  <c:v>6.8</c:v>
                </c:pt>
                <c:pt idx="1435">
                  <c:v>6.5</c:v>
                </c:pt>
                <c:pt idx="1436">
                  <c:v>6.4</c:v>
                </c:pt>
                <c:pt idx="1437">
                  <c:v>6.5</c:v>
                </c:pt>
                <c:pt idx="1438">
                  <c:v>6.6</c:v>
                </c:pt>
                <c:pt idx="1439">
                  <c:v>6.5</c:v>
                </c:pt>
                <c:pt idx="1440">
                  <c:v>6.3</c:v>
                </c:pt>
                <c:pt idx="1441">
                  <c:v>6</c:v>
                </c:pt>
                <c:pt idx="1442">
                  <c:v>5.7</c:v>
                </c:pt>
                <c:pt idx="1443">
                  <c:v>5.6</c:v>
                </c:pt>
                <c:pt idx="1444">
                  <c:v>5.3</c:v>
                </c:pt>
                <c:pt idx="1445">
                  <c:v>5.5</c:v>
                </c:pt>
                <c:pt idx="1446">
                  <c:v>5.8</c:v>
                </c:pt>
                <c:pt idx="1447">
                  <c:v>5.7</c:v>
                </c:pt>
                <c:pt idx="1448">
                  <c:v>5.9</c:v>
                </c:pt>
                <c:pt idx="1449">
                  <c:v>5.9</c:v>
                </c:pt>
                <c:pt idx="1450">
                  <c:v>5.9</c:v>
                </c:pt>
                <c:pt idx="1451">
                  <c:v>5.9</c:v>
                </c:pt>
                <c:pt idx="1452">
                  <c:v>5.8</c:v>
                </c:pt>
                <c:pt idx="1453">
                  <c:v>5.7</c:v>
                </c:pt>
                <c:pt idx="1454">
                  <c:v>5.6</c:v>
                </c:pt>
                <c:pt idx="1455">
                  <c:v>5.5</c:v>
                </c:pt>
                <c:pt idx="1456">
                  <c:v>5.5</c:v>
                </c:pt>
                <c:pt idx="1457">
                  <c:v>5.3</c:v>
                </c:pt>
                <c:pt idx="1458">
                  <c:v>5.4</c:v>
                </c:pt>
                <c:pt idx="1459">
                  <c:v>5.7</c:v>
                </c:pt>
                <c:pt idx="1460">
                  <c:v>5.6</c:v>
                </c:pt>
                <c:pt idx="1461">
                  <c:v>5.5</c:v>
                </c:pt>
                <c:pt idx="1462">
                  <c:v>5.3</c:v>
                </c:pt>
                <c:pt idx="1463">
                  <c:v>5.3</c:v>
                </c:pt>
                <c:pt idx="1464">
                  <c:v>5.3</c:v>
                </c:pt>
                <c:pt idx="1465">
                  <c:v>5.5</c:v>
                </c:pt>
                <c:pt idx="1466">
                  <c:v>5.3</c:v>
                </c:pt>
                <c:pt idx="1467">
                  <c:v>5.5</c:v>
                </c:pt>
                <c:pt idx="1468">
                  <c:v>5.4</c:v>
                </c:pt>
                <c:pt idx="1469">
                  <c:v>4.9000000000000004</c:v>
                </c:pt>
                <c:pt idx="1470">
                  <c:v>5</c:v>
                </c:pt>
                <c:pt idx="1471">
                  <c:v>5.2</c:v>
                </c:pt>
                <c:pt idx="1472">
                  <c:v>5.3</c:v>
                </c:pt>
                <c:pt idx="1473">
                  <c:v>5.3</c:v>
                </c:pt>
                <c:pt idx="1474">
                  <c:v>5.3</c:v>
                </c:pt>
                <c:pt idx="1475">
                  <c:v>5.2</c:v>
                </c:pt>
                <c:pt idx="1476">
                  <c:v>5.0999999999999996</c:v>
                </c:pt>
                <c:pt idx="1477">
                  <c:v>5.2</c:v>
                </c:pt>
                <c:pt idx="1478">
                  <c:v>4.9000000000000004</c:v>
                </c:pt>
                <c:pt idx="1479">
                  <c:v>4.7</c:v>
                </c:pt>
                <c:pt idx="1480">
                  <c:v>4.9000000000000004</c:v>
                </c:pt>
                <c:pt idx="1481">
                  <c:v>5.0999999999999996</c:v>
                </c:pt>
                <c:pt idx="1482">
                  <c:v>5.0999999999999996</c:v>
                </c:pt>
                <c:pt idx="1483">
                  <c:v>5</c:v>
                </c:pt>
                <c:pt idx="1484">
                  <c:v>4.9000000000000004</c:v>
                </c:pt>
                <c:pt idx="1485">
                  <c:v>5.0999999999999996</c:v>
                </c:pt>
                <c:pt idx="1486">
                  <c:v>5</c:v>
                </c:pt>
                <c:pt idx="1487">
                  <c:v>5.0999999999999996</c:v>
                </c:pt>
                <c:pt idx="1488">
                  <c:v>4.8</c:v>
                </c:pt>
                <c:pt idx="1489">
                  <c:v>4.8</c:v>
                </c:pt>
                <c:pt idx="1490">
                  <c:v>4.7</c:v>
                </c:pt>
                <c:pt idx="1491">
                  <c:v>5</c:v>
                </c:pt>
                <c:pt idx="1492">
                  <c:v>4.5</c:v>
                </c:pt>
                <c:pt idx="1493">
                  <c:v>4.8</c:v>
                </c:pt>
                <c:pt idx="1494">
                  <c:v>4.8</c:v>
                </c:pt>
                <c:pt idx="1495">
                  <c:v>4.8</c:v>
                </c:pt>
                <c:pt idx="1496">
                  <c:v>4.8</c:v>
                </c:pt>
                <c:pt idx="1497">
                  <c:v>5</c:v>
                </c:pt>
                <c:pt idx="1498">
                  <c:v>5</c:v>
                </c:pt>
                <c:pt idx="1499">
                  <c:v>5</c:v>
                </c:pt>
                <c:pt idx="1500">
                  <c:v>4.9000000000000004</c:v>
                </c:pt>
                <c:pt idx="1501">
                  <c:v>4.5999999999999996</c:v>
                </c:pt>
                <c:pt idx="1502">
                  <c:v>4.5999999999999996</c:v>
                </c:pt>
                <c:pt idx="1503">
                  <c:v>4.7</c:v>
                </c:pt>
                <c:pt idx="1504">
                  <c:v>4.8</c:v>
                </c:pt>
                <c:pt idx="1505">
                  <c:v>4.5999999999999996</c:v>
                </c:pt>
                <c:pt idx="1506">
                  <c:v>4.7</c:v>
                </c:pt>
                <c:pt idx="1507">
                  <c:v>4.5999999999999996</c:v>
                </c:pt>
                <c:pt idx="1508">
                  <c:v>4.4000000000000004</c:v>
                </c:pt>
                <c:pt idx="1509">
                  <c:v>4.4000000000000004</c:v>
                </c:pt>
                <c:pt idx="1510">
                  <c:v>4.4000000000000004</c:v>
                </c:pt>
                <c:pt idx="1511">
                  <c:v>4.4000000000000004</c:v>
                </c:pt>
                <c:pt idx="1512">
                  <c:v>4.5999999999999996</c:v>
                </c:pt>
                <c:pt idx="1513">
                  <c:v>4.7</c:v>
                </c:pt>
                <c:pt idx="1514">
                  <c:v>4.7</c:v>
                </c:pt>
                <c:pt idx="1515">
                  <c:v>4.7</c:v>
                </c:pt>
                <c:pt idx="1516">
                  <c:v>4.5</c:v>
                </c:pt>
                <c:pt idx="1517">
                  <c:v>4.5999999999999996</c:v>
                </c:pt>
                <c:pt idx="1518">
                  <c:v>4.8</c:v>
                </c:pt>
                <c:pt idx="1519">
                  <c:v>4.8</c:v>
                </c:pt>
                <c:pt idx="1520">
                  <c:v>4.8</c:v>
                </c:pt>
                <c:pt idx="1521">
                  <c:v>4.9000000000000004</c:v>
                </c:pt>
                <c:pt idx="1522">
                  <c:v>4.8</c:v>
                </c:pt>
                <c:pt idx="1523">
                  <c:v>4.8</c:v>
                </c:pt>
                <c:pt idx="1524">
                  <c:v>4.7</c:v>
                </c:pt>
                <c:pt idx="1525">
                  <c:v>4.8</c:v>
                </c:pt>
                <c:pt idx="1526">
                  <c:v>4.4000000000000004</c:v>
                </c:pt>
                <c:pt idx="1527">
                  <c:v>4.5999999999999996</c:v>
                </c:pt>
                <c:pt idx="1528">
                  <c:v>4.8</c:v>
                </c:pt>
                <c:pt idx="1529">
                  <c:v>4.8</c:v>
                </c:pt>
                <c:pt idx="1530">
                  <c:v>4.9000000000000004</c:v>
                </c:pt>
                <c:pt idx="1531">
                  <c:v>4.9000000000000004</c:v>
                </c:pt>
                <c:pt idx="1532">
                  <c:v>4.9000000000000004</c:v>
                </c:pt>
                <c:pt idx="1533">
                  <c:v>5</c:v>
                </c:pt>
                <c:pt idx="1534">
                  <c:v>5</c:v>
                </c:pt>
                <c:pt idx="1535">
                  <c:v>5.0999999999999996</c:v>
                </c:pt>
                <c:pt idx="1536">
                  <c:v>4.9000000000000004</c:v>
                </c:pt>
                <c:pt idx="1537">
                  <c:v>4.7</c:v>
                </c:pt>
                <c:pt idx="1538">
                  <c:v>4.5</c:v>
                </c:pt>
                <c:pt idx="1539">
                  <c:v>4.7</c:v>
                </c:pt>
                <c:pt idx="1540">
                  <c:v>4.8</c:v>
                </c:pt>
                <c:pt idx="1541">
                  <c:v>5</c:v>
                </c:pt>
                <c:pt idx="1542">
                  <c:v>4.8</c:v>
                </c:pt>
                <c:pt idx="1543">
                  <c:v>4.8</c:v>
                </c:pt>
                <c:pt idx="1544">
                  <c:v>5</c:v>
                </c:pt>
                <c:pt idx="1545">
                  <c:v>4.9000000000000004</c:v>
                </c:pt>
                <c:pt idx="1546">
                  <c:v>5.2</c:v>
                </c:pt>
                <c:pt idx="1547">
                  <c:v>5.2</c:v>
                </c:pt>
                <c:pt idx="1548">
                  <c:v>5.0999999999999996</c:v>
                </c:pt>
                <c:pt idx="1549">
                  <c:v>5.3</c:v>
                </c:pt>
                <c:pt idx="1550">
                  <c:v>5.3</c:v>
                </c:pt>
                <c:pt idx="1551">
                  <c:v>5.5</c:v>
                </c:pt>
                <c:pt idx="1552">
                  <c:v>5.7</c:v>
                </c:pt>
                <c:pt idx="1553">
                  <c:v>5.9</c:v>
                </c:pt>
                <c:pt idx="1554">
                  <c:v>6</c:v>
                </c:pt>
                <c:pt idx="1555">
                  <c:v>5.5</c:v>
                </c:pt>
                <c:pt idx="1556">
                  <c:v>5.3</c:v>
                </c:pt>
                <c:pt idx="1557">
                  <c:v>5.0999999999999996</c:v>
                </c:pt>
                <c:pt idx="1558">
                  <c:v>5.5</c:v>
                </c:pt>
                <c:pt idx="1559">
                  <c:v>6.1</c:v>
                </c:pt>
                <c:pt idx="1560">
                  <c:v>6.3</c:v>
                </c:pt>
                <c:pt idx="1561">
                  <c:v>6.6</c:v>
                </c:pt>
                <c:pt idx="1562">
                  <c:v>6.3</c:v>
                </c:pt>
                <c:pt idx="1563">
                  <c:v>6.2</c:v>
                </c:pt>
                <c:pt idx="1564">
                  <c:v>5.8</c:v>
                </c:pt>
                <c:pt idx="1565">
                  <c:v>5.3</c:v>
                </c:pt>
                <c:pt idx="1566">
                  <c:v>5.6</c:v>
                </c:pt>
                <c:pt idx="1567">
                  <c:v>5.8</c:v>
                </c:pt>
                <c:pt idx="1568">
                  <c:v>6.6</c:v>
                </c:pt>
                <c:pt idx="1569">
                  <c:v>6.8</c:v>
                </c:pt>
                <c:pt idx="1570">
                  <c:v>6.7</c:v>
                </c:pt>
                <c:pt idx="1571">
                  <c:v>6.9</c:v>
                </c:pt>
                <c:pt idx="1572">
                  <c:v>6.9</c:v>
                </c:pt>
                <c:pt idx="1573">
                  <c:v>6.5</c:v>
                </c:pt>
                <c:pt idx="1574">
                  <c:v>6.2</c:v>
                </c:pt>
                <c:pt idx="1575">
                  <c:v>6.6</c:v>
                </c:pt>
                <c:pt idx="1576">
                  <c:v>6.6</c:v>
                </c:pt>
                <c:pt idx="1577">
                  <c:v>7</c:v>
                </c:pt>
                <c:pt idx="1578">
                  <c:v>6.9</c:v>
                </c:pt>
                <c:pt idx="1579">
                  <c:v>6.6</c:v>
                </c:pt>
                <c:pt idx="1580">
                  <c:v>6.9</c:v>
                </c:pt>
                <c:pt idx="1581">
                  <c:v>7.2</c:v>
                </c:pt>
                <c:pt idx="1582">
                  <c:v>7.2</c:v>
                </c:pt>
                <c:pt idx="1583">
                  <c:v>7.1</c:v>
                </c:pt>
                <c:pt idx="1584">
                  <c:v>6.7</c:v>
                </c:pt>
                <c:pt idx="1585">
                  <c:v>6.7</c:v>
                </c:pt>
                <c:pt idx="1586">
                  <c:v>6.7</c:v>
                </c:pt>
                <c:pt idx="1587">
                  <c:v>6.9</c:v>
                </c:pt>
                <c:pt idx="1588">
                  <c:v>7.2</c:v>
                </c:pt>
                <c:pt idx="1589">
                  <c:v>7</c:v>
                </c:pt>
                <c:pt idx="1590">
                  <c:v>7.1</c:v>
                </c:pt>
                <c:pt idx="1591">
                  <c:v>6.9</c:v>
                </c:pt>
                <c:pt idx="1592">
                  <c:v>6.8</c:v>
                </c:pt>
                <c:pt idx="1593">
                  <c:v>7.5</c:v>
                </c:pt>
                <c:pt idx="1594">
                  <c:v>7.8</c:v>
                </c:pt>
                <c:pt idx="1595">
                  <c:v>7.9</c:v>
                </c:pt>
                <c:pt idx="1596">
                  <c:v>8</c:v>
                </c:pt>
                <c:pt idx="1597">
                  <c:v>7.8</c:v>
                </c:pt>
                <c:pt idx="1598">
                  <c:v>7.1</c:v>
                </c:pt>
                <c:pt idx="1599">
                  <c:v>7.8</c:v>
                </c:pt>
                <c:pt idx="1600">
                  <c:v>7.3</c:v>
                </c:pt>
                <c:pt idx="1601">
                  <c:v>7.4</c:v>
                </c:pt>
                <c:pt idx="1602">
                  <c:v>7.2</c:v>
                </c:pt>
                <c:pt idx="1603">
                  <c:v>7.4</c:v>
                </c:pt>
                <c:pt idx="1604">
                  <c:v>7.8</c:v>
                </c:pt>
                <c:pt idx="1605">
                  <c:v>7.9</c:v>
                </c:pt>
                <c:pt idx="1606">
                  <c:v>7.7</c:v>
                </c:pt>
                <c:pt idx="1607">
                  <c:v>7.4</c:v>
                </c:pt>
                <c:pt idx="1608">
                  <c:v>7.2</c:v>
                </c:pt>
                <c:pt idx="1609">
                  <c:v>7.1</c:v>
                </c:pt>
                <c:pt idx="1610">
                  <c:v>7.8</c:v>
                </c:pt>
                <c:pt idx="1611">
                  <c:v>7.5</c:v>
                </c:pt>
                <c:pt idx="1612">
                  <c:v>7.5</c:v>
                </c:pt>
                <c:pt idx="1613">
                  <c:v>8.2000000000000011</c:v>
                </c:pt>
                <c:pt idx="1614">
                  <c:v>8</c:v>
                </c:pt>
                <c:pt idx="1615">
                  <c:v>8.5</c:v>
                </c:pt>
                <c:pt idx="1616">
                  <c:v>8.6</c:v>
                </c:pt>
                <c:pt idx="1617">
                  <c:v>7.8</c:v>
                </c:pt>
                <c:pt idx="1618">
                  <c:v>7.7</c:v>
                </c:pt>
                <c:pt idx="1619">
                  <c:v>7.8</c:v>
                </c:pt>
                <c:pt idx="1620">
                  <c:v>7.6</c:v>
                </c:pt>
                <c:pt idx="1621">
                  <c:v>7.9</c:v>
                </c:pt>
                <c:pt idx="1622">
                  <c:v>8</c:v>
                </c:pt>
                <c:pt idx="1623">
                  <c:v>7.9</c:v>
                </c:pt>
                <c:pt idx="1624">
                  <c:v>7.1</c:v>
                </c:pt>
                <c:pt idx="1625">
                  <c:v>7.2</c:v>
                </c:pt>
                <c:pt idx="1626">
                  <c:v>7.4</c:v>
                </c:pt>
                <c:pt idx="1627">
                  <c:v>7.8</c:v>
                </c:pt>
                <c:pt idx="1628">
                  <c:v>8.4</c:v>
                </c:pt>
                <c:pt idx="1629">
                  <c:v>8.8000000000000007</c:v>
                </c:pt>
                <c:pt idx="1630">
                  <c:v>8.3000000000000007</c:v>
                </c:pt>
                <c:pt idx="1631">
                  <c:v>8.1</c:v>
                </c:pt>
                <c:pt idx="1632">
                  <c:v>8.8000000000000007</c:v>
                </c:pt>
                <c:pt idx="1633">
                  <c:v>8.9</c:v>
                </c:pt>
                <c:pt idx="1634">
                  <c:v>8.9</c:v>
                </c:pt>
                <c:pt idx="1635">
                  <c:v>8.9</c:v>
                </c:pt>
                <c:pt idx="1636">
                  <c:v>9.1</c:v>
                </c:pt>
                <c:pt idx="1637">
                  <c:v>9.3000000000000007</c:v>
                </c:pt>
                <c:pt idx="1638">
                  <c:v>9.5</c:v>
                </c:pt>
                <c:pt idx="1639">
                  <c:v>9.5</c:v>
                </c:pt>
                <c:pt idx="1640">
                  <c:v>9.6</c:v>
                </c:pt>
                <c:pt idx="1641">
                  <c:v>9.4</c:v>
                </c:pt>
                <c:pt idx="1642">
                  <c:v>8.9</c:v>
                </c:pt>
                <c:pt idx="1643">
                  <c:v>8.8000000000000007</c:v>
                </c:pt>
                <c:pt idx="1644">
                  <c:v>8.9</c:v>
                </c:pt>
                <c:pt idx="1645">
                  <c:v>8.5</c:v>
                </c:pt>
                <c:pt idx="1646">
                  <c:v>8.6</c:v>
                </c:pt>
                <c:pt idx="1647">
                  <c:v>9</c:v>
                </c:pt>
                <c:pt idx="1648">
                  <c:v>9.1</c:v>
                </c:pt>
                <c:pt idx="1649">
                  <c:v>9.3000000000000007</c:v>
                </c:pt>
                <c:pt idx="1650">
                  <c:v>9.5</c:v>
                </c:pt>
                <c:pt idx="1651">
                  <c:v>9</c:v>
                </c:pt>
                <c:pt idx="1652">
                  <c:v>9.3000000000000007</c:v>
                </c:pt>
                <c:pt idx="1653">
                  <c:v>9.8000000000000007</c:v>
                </c:pt>
                <c:pt idx="1654">
                  <c:v>9.9</c:v>
                </c:pt>
                <c:pt idx="1655">
                  <c:v>9.8000000000000007</c:v>
                </c:pt>
                <c:pt idx="1656">
                  <c:v>9.5</c:v>
                </c:pt>
                <c:pt idx="1657">
                  <c:v>9.7000000000000011</c:v>
                </c:pt>
                <c:pt idx="1658">
                  <c:v>10.1</c:v>
                </c:pt>
                <c:pt idx="1659">
                  <c:v>10.1</c:v>
                </c:pt>
                <c:pt idx="1660">
                  <c:v>10.200000000000001</c:v>
                </c:pt>
                <c:pt idx="1661">
                  <c:v>10.200000000000001</c:v>
                </c:pt>
                <c:pt idx="1662">
                  <c:v>10.4</c:v>
                </c:pt>
                <c:pt idx="1663">
                  <c:v>10.8</c:v>
                </c:pt>
                <c:pt idx="1664">
                  <c:v>10.4</c:v>
                </c:pt>
                <c:pt idx="1665">
                  <c:v>9.8000000000000007</c:v>
                </c:pt>
                <c:pt idx="1666">
                  <c:v>10.4</c:v>
                </c:pt>
                <c:pt idx="1667">
                  <c:v>10.6</c:v>
                </c:pt>
                <c:pt idx="1668">
                  <c:v>10.5</c:v>
                </c:pt>
                <c:pt idx="1669">
                  <c:v>10.200000000000001</c:v>
                </c:pt>
                <c:pt idx="1670">
                  <c:v>10.200000000000001</c:v>
                </c:pt>
                <c:pt idx="1671">
                  <c:v>10.7</c:v>
                </c:pt>
                <c:pt idx="1672">
                  <c:v>11</c:v>
                </c:pt>
                <c:pt idx="1673">
                  <c:v>11.3</c:v>
                </c:pt>
                <c:pt idx="1674">
                  <c:v>11.2</c:v>
                </c:pt>
                <c:pt idx="1675">
                  <c:v>11</c:v>
                </c:pt>
                <c:pt idx="1676">
                  <c:v>11.4</c:v>
                </c:pt>
                <c:pt idx="1677">
                  <c:v>11.6</c:v>
                </c:pt>
                <c:pt idx="1678">
                  <c:v>11.5</c:v>
                </c:pt>
                <c:pt idx="1679">
                  <c:v>11.4</c:v>
                </c:pt>
                <c:pt idx="1680">
                  <c:v>11.4</c:v>
                </c:pt>
                <c:pt idx="1681">
                  <c:v>11.3</c:v>
                </c:pt>
                <c:pt idx="1682">
                  <c:v>11.7</c:v>
                </c:pt>
                <c:pt idx="1683">
                  <c:v>11.6</c:v>
                </c:pt>
                <c:pt idx="1684">
                  <c:v>11.1</c:v>
                </c:pt>
                <c:pt idx="1685">
                  <c:v>11</c:v>
                </c:pt>
                <c:pt idx="1686">
                  <c:v>11</c:v>
                </c:pt>
                <c:pt idx="1687">
                  <c:v>10.9</c:v>
                </c:pt>
                <c:pt idx="1688">
                  <c:v>11.2</c:v>
                </c:pt>
                <c:pt idx="1689">
                  <c:v>11.1</c:v>
                </c:pt>
                <c:pt idx="1690">
                  <c:v>11.2</c:v>
                </c:pt>
                <c:pt idx="1691">
                  <c:v>10.7</c:v>
                </c:pt>
                <c:pt idx="1692">
                  <c:v>10.4</c:v>
                </c:pt>
                <c:pt idx="1693">
                  <c:v>10.5</c:v>
                </c:pt>
                <c:pt idx="1694">
                  <c:v>10.9</c:v>
                </c:pt>
                <c:pt idx="1695">
                  <c:v>11.1</c:v>
                </c:pt>
                <c:pt idx="1696">
                  <c:v>11.1</c:v>
                </c:pt>
                <c:pt idx="1697">
                  <c:v>11.2</c:v>
                </c:pt>
                <c:pt idx="1698">
                  <c:v>11</c:v>
                </c:pt>
                <c:pt idx="1699">
                  <c:v>11</c:v>
                </c:pt>
                <c:pt idx="1700">
                  <c:v>10.6</c:v>
                </c:pt>
                <c:pt idx="1701">
                  <c:v>10.5</c:v>
                </c:pt>
                <c:pt idx="1702">
                  <c:v>10.4</c:v>
                </c:pt>
                <c:pt idx="1703">
                  <c:v>10.9</c:v>
                </c:pt>
                <c:pt idx="1704">
                  <c:v>10.7</c:v>
                </c:pt>
                <c:pt idx="1705">
                  <c:v>10.5</c:v>
                </c:pt>
                <c:pt idx="1706">
                  <c:v>10.3</c:v>
                </c:pt>
                <c:pt idx="1707">
                  <c:v>10.7</c:v>
                </c:pt>
                <c:pt idx="1708">
                  <c:v>10.7</c:v>
                </c:pt>
                <c:pt idx="1709">
                  <c:v>10.1</c:v>
                </c:pt>
                <c:pt idx="1710">
                  <c:v>10.3</c:v>
                </c:pt>
                <c:pt idx="1711">
                  <c:v>10.3</c:v>
                </c:pt>
                <c:pt idx="1712">
                  <c:v>10</c:v>
                </c:pt>
                <c:pt idx="1713">
                  <c:v>9.5</c:v>
                </c:pt>
                <c:pt idx="1714">
                  <c:v>9.6</c:v>
                </c:pt>
                <c:pt idx="1715">
                  <c:v>10</c:v>
                </c:pt>
                <c:pt idx="1716">
                  <c:v>10</c:v>
                </c:pt>
                <c:pt idx="1717">
                  <c:v>10.3</c:v>
                </c:pt>
                <c:pt idx="1718">
                  <c:v>10.6</c:v>
                </c:pt>
                <c:pt idx="1719">
                  <c:v>10.5</c:v>
                </c:pt>
                <c:pt idx="1720">
                  <c:v>10.7</c:v>
                </c:pt>
                <c:pt idx="1721">
                  <c:v>10.7</c:v>
                </c:pt>
                <c:pt idx="1722">
                  <c:v>10.7</c:v>
                </c:pt>
                <c:pt idx="1723">
                  <c:v>11</c:v>
                </c:pt>
                <c:pt idx="1724">
                  <c:v>10.6</c:v>
                </c:pt>
                <c:pt idx="1725">
                  <c:v>10.6</c:v>
                </c:pt>
                <c:pt idx="1726">
                  <c:v>10.1</c:v>
                </c:pt>
                <c:pt idx="1727">
                  <c:v>9.9</c:v>
                </c:pt>
                <c:pt idx="1728">
                  <c:v>10</c:v>
                </c:pt>
                <c:pt idx="1729">
                  <c:v>10</c:v>
                </c:pt>
                <c:pt idx="1730">
                  <c:v>10</c:v>
                </c:pt>
                <c:pt idx="1731">
                  <c:v>10.1</c:v>
                </c:pt>
                <c:pt idx="1732">
                  <c:v>10.1</c:v>
                </c:pt>
                <c:pt idx="1733">
                  <c:v>10.1</c:v>
                </c:pt>
                <c:pt idx="1734">
                  <c:v>10.4</c:v>
                </c:pt>
                <c:pt idx="1735">
                  <c:v>10</c:v>
                </c:pt>
                <c:pt idx="1736">
                  <c:v>9.6</c:v>
                </c:pt>
                <c:pt idx="1737">
                  <c:v>9.5</c:v>
                </c:pt>
                <c:pt idx="1738">
                  <c:v>9.5</c:v>
                </c:pt>
                <c:pt idx="1739">
                  <c:v>9.4</c:v>
                </c:pt>
                <c:pt idx="1740">
                  <c:v>9.4</c:v>
                </c:pt>
                <c:pt idx="1741">
                  <c:v>9.4</c:v>
                </c:pt>
                <c:pt idx="1742">
                  <c:v>9.6</c:v>
                </c:pt>
                <c:pt idx="1743">
                  <c:v>9.8000000000000007</c:v>
                </c:pt>
                <c:pt idx="1744">
                  <c:v>9.8000000000000007</c:v>
                </c:pt>
                <c:pt idx="1745">
                  <c:v>9.9</c:v>
                </c:pt>
                <c:pt idx="1746">
                  <c:v>9.8000000000000007</c:v>
                </c:pt>
                <c:pt idx="1747">
                  <c:v>9.9</c:v>
                </c:pt>
                <c:pt idx="1748">
                  <c:v>9.9</c:v>
                </c:pt>
                <c:pt idx="1749">
                  <c:v>9.3000000000000007</c:v>
                </c:pt>
                <c:pt idx="1750">
                  <c:v>9.3000000000000007</c:v>
                </c:pt>
                <c:pt idx="1751">
                  <c:v>9.3000000000000007</c:v>
                </c:pt>
                <c:pt idx="1752">
                  <c:v>9.4</c:v>
                </c:pt>
                <c:pt idx="1753">
                  <c:v>9.2000000000000011</c:v>
                </c:pt>
                <c:pt idx="1754">
                  <c:v>8.9</c:v>
                </c:pt>
                <c:pt idx="1755">
                  <c:v>8.4</c:v>
                </c:pt>
                <c:pt idx="1756">
                  <c:v>8.3000000000000007</c:v>
                </c:pt>
                <c:pt idx="1757">
                  <c:v>8.7000000000000011</c:v>
                </c:pt>
                <c:pt idx="1758">
                  <c:v>8.9</c:v>
                </c:pt>
                <c:pt idx="1759">
                  <c:v>9.1</c:v>
                </c:pt>
                <c:pt idx="1760">
                  <c:v>9.2000000000000011</c:v>
                </c:pt>
                <c:pt idx="1761">
                  <c:v>9.3000000000000007</c:v>
                </c:pt>
                <c:pt idx="1762">
                  <c:v>9.4</c:v>
                </c:pt>
                <c:pt idx="1763">
                  <c:v>9.3000000000000007</c:v>
                </c:pt>
                <c:pt idx="1764">
                  <c:v>9.2000000000000011</c:v>
                </c:pt>
                <c:pt idx="1765">
                  <c:v>9.2000000000000011</c:v>
                </c:pt>
                <c:pt idx="1766">
                  <c:v>9.1</c:v>
                </c:pt>
                <c:pt idx="1767">
                  <c:v>9.1</c:v>
                </c:pt>
                <c:pt idx="1768">
                  <c:v>9.4</c:v>
                </c:pt>
                <c:pt idx="1769">
                  <c:v>9.1</c:v>
                </c:pt>
                <c:pt idx="1770">
                  <c:v>8.8000000000000007</c:v>
                </c:pt>
                <c:pt idx="1771">
                  <c:v>8.9</c:v>
                </c:pt>
                <c:pt idx="1772">
                  <c:v>9</c:v>
                </c:pt>
                <c:pt idx="1773">
                  <c:v>8.8000000000000007</c:v>
                </c:pt>
                <c:pt idx="1774">
                  <c:v>8.6</c:v>
                </c:pt>
                <c:pt idx="1775">
                  <c:v>8.4</c:v>
                </c:pt>
                <c:pt idx="1776">
                  <c:v>8.4</c:v>
                </c:pt>
                <c:pt idx="1777">
                  <c:v>8.1</c:v>
                </c:pt>
                <c:pt idx="1778">
                  <c:v>8.1</c:v>
                </c:pt>
                <c:pt idx="1779">
                  <c:v>8.5</c:v>
                </c:pt>
                <c:pt idx="1780">
                  <c:v>8.2000000000000011</c:v>
                </c:pt>
                <c:pt idx="1781">
                  <c:v>8</c:v>
                </c:pt>
                <c:pt idx="1782">
                  <c:v>7.9</c:v>
                </c:pt>
                <c:pt idx="1783">
                  <c:v>8</c:v>
                </c:pt>
                <c:pt idx="1784">
                  <c:v>8.2000000000000011</c:v>
                </c:pt>
                <c:pt idx="1785">
                  <c:v>8.3000000000000007</c:v>
                </c:pt>
                <c:pt idx="1786">
                  <c:v>8.1</c:v>
                </c:pt>
                <c:pt idx="1787">
                  <c:v>7.8</c:v>
                </c:pt>
                <c:pt idx="1788">
                  <c:v>7.9</c:v>
                </c:pt>
                <c:pt idx="1789">
                  <c:v>8.2000000000000011</c:v>
                </c:pt>
                <c:pt idx="1790">
                  <c:v>8.2000000000000011</c:v>
                </c:pt>
                <c:pt idx="1791">
                  <c:v>8</c:v>
                </c:pt>
                <c:pt idx="1792">
                  <c:v>7.6</c:v>
                </c:pt>
                <c:pt idx="1793">
                  <c:v>7.6</c:v>
                </c:pt>
                <c:pt idx="1794">
                  <c:v>7.8</c:v>
                </c:pt>
                <c:pt idx="1795">
                  <c:v>7.7</c:v>
                </c:pt>
                <c:pt idx="1796">
                  <c:v>7.5</c:v>
                </c:pt>
                <c:pt idx="1797">
                  <c:v>7.5</c:v>
                </c:pt>
                <c:pt idx="1798">
                  <c:v>7.1</c:v>
                </c:pt>
                <c:pt idx="1799">
                  <c:v>6.9</c:v>
                </c:pt>
                <c:pt idx="1800">
                  <c:v>6.9</c:v>
                </c:pt>
                <c:pt idx="1801">
                  <c:v>7.1</c:v>
                </c:pt>
                <c:pt idx="1802">
                  <c:v>7.1</c:v>
                </c:pt>
                <c:pt idx="1803">
                  <c:v>7.1</c:v>
                </c:pt>
                <c:pt idx="1804">
                  <c:v>7.2</c:v>
                </c:pt>
                <c:pt idx="1805">
                  <c:v>6.8</c:v>
                </c:pt>
                <c:pt idx="1806">
                  <c:v>6.1</c:v>
                </c:pt>
                <c:pt idx="1807">
                  <c:v>6</c:v>
                </c:pt>
                <c:pt idx="1808">
                  <c:v>5.9</c:v>
                </c:pt>
                <c:pt idx="1809">
                  <c:v>5.9</c:v>
                </c:pt>
                <c:pt idx="1810">
                  <c:v>5.9</c:v>
                </c:pt>
                <c:pt idx="1811">
                  <c:v>5.7</c:v>
                </c:pt>
                <c:pt idx="1812">
                  <c:v>5.8</c:v>
                </c:pt>
                <c:pt idx="1813">
                  <c:v>6</c:v>
                </c:pt>
                <c:pt idx="1814">
                  <c:v>6.2</c:v>
                </c:pt>
                <c:pt idx="1815">
                  <c:v>5.9</c:v>
                </c:pt>
                <c:pt idx="1816">
                  <c:v>5.9</c:v>
                </c:pt>
                <c:pt idx="1817">
                  <c:v>6</c:v>
                </c:pt>
                <c:pt idx="1818">
                  <c:v>6</c:v>
                </c:pt>
                <c:pt idx="1819">
                  <c:v>6</c:v>
                </c:pt>
                <c:pt idx="1820">
                  <c:v>6</c:v>
                </c:pt>
                <c:pt idx="1821">
                  <c:v>6</c:v>
                </c:pt>
                <c:pt idx="1822">
                  <c:v>5.9</c:v>
                </c:pt>
                <c:pt idx="1823">
                  <c:v>5.8</c:v>
                </c:pt>
                <c:pt idx="1824">
                  <c:v>5.8</c:v>
                </c:pt>
                <c:pt idx="1825">
                  <c:v>6</c:v>
                </c:pt>
                <c:pt idx="1826">
                  <c:v>6</c:v>
                </c:pt>
                <c:pt idx="1827">
                  <c:v>5.9</c:v>
                </c:pt>
                <c:pt idx="1828">
                  <c:v>5.9</c:v>
                </c:pt>
                <c:pt idx="1829">
                  <c:v>5.9</c:v>
                </c:pt>
                <c:pt idx="1830">
                  <c:v>6</c:v>
                </c:pt>
                <c:pt idx="1831">
                  <c:v>5.3</c:v>
                </c:pt>
                <c:pt idx="1832">
                  <c:v>5.3</c:v>
                </c:pt>
                <c:pt idx="1833">
                  <c:v>5.0999999999999996</c:v>
                </c:pt>
                <c:pt idx="1834">
                  <c:v>5.6</c:v>
                </c:pt>
                <c:pt idx="1835">
                  <c:v>5.6</c:v>
                </c:pt>
                <c:pt idx="1836">
                  <c:v>5.7</c:v>
                </c:pt>
                <c:pt idx="1837">
                  <c:v>5.7</c:v>
                </c:pt>
                <c:pt idx="1838">
                  <c:v>5.7</c:v>
                </c:pt>
                <c:pt idx="1839">
                  <c:v>5.7</c:v>
                </c:pt>
                <c:pt idx="1840">
                  <c:v>5.7</c:v>
                </c:pt>
                <c:pt idx="1841">
                  <c:v>5.4</c:v>
                </c:pt>
                <c:pt idx="1842">
                  <c:v>4.9000000000000004</c:v>
                </c:pt>
                <c:pt idx="1843">
                  <c:v>5</c:v>
                </c:pt>
                <c:pt idx="1844">
                  <c:v>5.3</c:v>
                </c:pt>
                <c:pt idx="1845">
                  <c:v>5.5</c:v>
                </c:pt>
                <c:pt idx="1846">
                  <c:v>5.4</c:v>
                </c:pt>
                <c:pt idx="1847">
                  <c:v>5.3</c:v>
                </c:pt>
                <c:pt idx="1848">
                  <c:v>5</c:v>
                </c:pt>
                <c:pt idx="1849">
                  <c:v>4.8</c:v>
                </c:pt>
                <c:pt idx="1850">
                  <c:v>5.0999999999999996</c:v>
                </c:pt>
                <c:pt idx="1851">
                  <c:v>5.2</c:v>
                </c:pt>
                <c:pt idx="1852">
                  <c:v>4.8</c:v>
                </c:pt>
                <c:pt idx="1853">
                  <c:v>4.7</c:v>
                </c:pt>
                <c:pt idx="1854">
                  <c:v>4.7</c:v>
                </c:pt>
                <c:pt idx="1855">
                  <c:v>5</c:v>
                </c:pt>
                <c:pt idx="1856">
                  <c:v>4.8</c:v>
                </c:pt>
                <c:pt idx="1857">
                  <c:v>4.9000000000000004</c:v>
                </c:pt>
                <c:pt idx="1858">
                  <c:v>4.9000000000000004</c:v>
                </c:pt>
                <c:pt idx="1859">
                  <c:v>5.0999999999999996</c:v>
                </c:pt>
                <c:pt idx="1860">
                  <c:v>5.0999999999999996</c:v>
                </c:pt>
                <c:pt idx="1861">
                  <c:v>4.7</c:v>
                </c:pt>
                <c:pt idx="1862">
                  <c:v>5</c:v>
                </c:pt>
                <c:pt idx="1863">
                  <c:v>4.5999999999999996</c:v>
                </c:pt>
                <c:pt idx="1864">
                  <c:v>4.0999999999999996</c:v>
                </c:pt>
                <c:pt idx="1865">
                  <c:v>4.3</c:v>
                </c:pt>
                <c:pt idx="1866">
                  <c:v>4.5999999999999996</c:v>
                </c:pt>
                <c:pt idx="1867">
                  <c:v>4.5</c:v>
                </c:pt>
                <c:pt idx="1868">
                  <c:v>4.4000000000000004</c:v>
                </c:pt>
                <c:pt idx="1869">
                  <c:v>4.3</c:v>
                </c:pt>
                <c:pt idx="1870">
                  <c:v>4.5</c:v>
                </c:pt>
                <c:pt idx="1871">
                  <c:v>4.5999999999999996</c:v>
                </c:pt>
                <c:pt idx="1872">
                  <c:v>4.2</c:v>
                </c:pt>
                <c:pt idx="1873">
                  <c:v>3.9</c:v>
                </c:pt>
                <c:pt idx="1874">
                  <c:v>4.2</c:v>
                </c:pt>
                <c:pt idx="1875">
                  <c:v>4.5</c:v>
                </c:pt>
                <c:pt idx="1876">
                  <c:v>4.5</c:v>
                </c:pt>
                <c:pt idx="1877">
                  <c:v>4.4000000000000004</c:v>
                </c:pt>
                <c:pt idx="1878">
                  <c:v>4.8</c:v>
                </c:pt>
                <c:pt idx="1879">
                  <c:v>5.0999999999999996</c:v>
                </c:pt>
                <c:pt idx="1880">
                  <c:v>4.8</c:v>
                </c:pt>
                <c:pt idx="1881">
                  <c:v>5</c:v>
                </c:pt>
                <c:pt idx="1882">
                  <c:v>5</c:v>
                </c:pt>
                <c:pt idx="1883">
                  <c:v>4.5</c:v>
                </c:pt>
                <c:pt idx="1884">
                  <c:v>4.5</c:v>
                </c:pt>
                <c:pt idx="1885">
                  <c:v>4.5</c:v>
                </c:pt>
                <c:pt idx="1886">
                  <c:v>4.5</c:v>
                </c:pt>
                <c:pt idx="1887">
                  <c:v>4.8</c:v>
                </c:pt>
                <c:pt idx="1888">
                  <c:v>4.8</c:v>
                </c:pt>
                <c:pt idx="1889">
                  <c:v>4.8</c:v>
                </c:pt>
                <c:pt idx="1890">
                  <c:v>5.0999999999999996</c:v>
                </c:pt>
                <c:pt idx="1891">
                  <c:v>5.3</c:v>
                </c:pt>
                <c:pt idx="1892">
                  <c:v>5.3</c:v>
                </c:pt>
                <c:pt idx="1893">
                  <c:v>5.2</c:v>
                </c:pt>
                <c:pt idx="1894">
                  <c:v>5.4</c:v>
                </c:pt>
                <c:pt idx="1895">
                  <c:v>5</c:v>
                </c:pt>
                <c:pt idx="1896">
                  <c:v>5.0999999999999996</c:v>
                </c:pt>
                <c:pt idx="1897">
                  <c:v>5.3</c:v>
                </c:pt>
                <c:pt idx="1898">
                  <c:v>5.2</c:v>
                </c:pt>
                <c:pt idx="1899">
                  <c:v>5.4</c:v>
                </c:pt>
                <c:pt idx="1900">
                  <c:v>5.0999999999999996</c:v>
                </c:pt>
                <c:pt idx="1901">
                  <c:v>5.3</c:v>
                </c:pt>
                <c:pt idx="1902">
                  <c:v>5.5</c:v>
                </c:pt>
                <c:pt idx="1903">
                  <c:v>5.2</c:v>
                </c:pt>
                <c:pt idx="1904">
                  <c:v>5</c:v>
                </c:pt>
                <c:pt idx="1905">
                  <c:v>5.4</c:v>
                </c:pt>
                <c:pt idx="1906">
                  <c:v>5.5</c:v>
                </c:pt>
                <c:pt idx="1907">
                  <c:v>5.5</c:v>
                </c:pt>
                <c:pt idx="1908">
                  <c:v>5.6</c:v>
                </c:pt>
                <c:pt idx="1909">
                  <c:v>5.8</c:v>
                </c:pt>
                <c:pt idx="1910">
                  <c:v>5.9</c:v>
                </c:pt>
                <c:pt idx="1911">
                  <c:v>5.7</c:v>
                </c:pt>
                <c:pt idx="1912">
                  <c:v>5</c:v>
                </c:pt>
                <c:pt idx="1913">
                  <c:v>5.2</c:v>
                </c:pt>
                <c:pt idx="1914">
                  <c:v>5.3</c:v>
                </c:pt>
                <c:pt idx="1915">
                  <c:v>5.9</c:v>
                </c:pt>
                <c:pt idx="1916">
                  <c:v>5.4</c:v>
                </c:pt>
                <c:pt idx="1917">
                  <c:v>5.6</c:v>
                </c:pt>
                <c:pt idx="1918">
                  <c:v>5.8</c:v>
                </c:pt>
                <c:pt idx="1919">
                  <c:v>5.8</c:v>
                </c:pt>
                <c:pt idx="1920">
                  <c:v>6.1</c:v>
                </c:pt>
                <c:pt idx="1921">
                  <c:v>5.8</c:v>
                </c:pt>
                <c:pt idx="1922">
                  <c:v>5.9</c:v>
                </c:pt>
                <c:pt idx="1923">
                  <c:v>5.9</c:v>
                </c:pt>
                <c:pt idx="1924">
                  <c:v>5.8</c:v>
                </c:pt>
                <c:pt idx="1925">
                  <c:v>5.8</c:v>
                </c:pt>
                <c:pt idx="1926">
                  <c:v>5.7</c:v>
                </c:pt>
                <c:pt idx="1927">
                  <c:v>6.1</c:v>
                </c:pt>
                <c:pt idx="1928">
                  <c:v>5.7</c:v>
                </c:pt>
                <c:pt idx="1929">
                  <c:v>5.9</c:v>
                </c:pt>
                <c:pt idx="1930">
                  <c:v>6.3</c:v>
                </c:pt>
                <c:pt idx="1931">
                  <c:v>6.4</c:v>
                </c:pt>
                <c:pt idx="1932">
                  <c:v>7</c:v>
                </c:pt>
                <c:pt idx="1933">
                  <c:v>6.8</c:v>
                </c:pt>
                <c:pt idx="1934">
                  <c:v>6.8</c:v>
                </c:pt>
                <c:pt idx="1935">
                  <c:v>6.9</c:v>
                </c:pt>
                <c:pt idx="1936">
                  <c:v>7.1</c:v>
                </c:pt>
                <c:pt idx="1937">
                  <c:v>7.1</c:v>
                </c:pt>
                <c:pt idx="1938">
                  <c:v>6.8</c:v>
                </c:pt>
                <c:pt idx="1939">
                  <c:v>6.6</c:v>
                </c:pt>
                <c:pt idx="1940">
                  <c:v>7.3</c:v>
                </c:pt>
                <c:pt idx="1941">
                  <c:v>7.8</c:v>
                </c:pt>
                <c:pt idx="1942">
                  <c:v>7.4</c:v>
                </c:pt>
                <c:pt idx="1943">
                  <c:v>6.9</c:v>
                </c:pt>
                <c:pt idx="1944">
                  <c:v>6.9</c:v>
                </c:pt>
                <c:pt idx="1945">
                  <c:v>6.3</c:v>
                </c:pt>
                <c:pt idx="1946">
                  <c:v>6.2</c:v>
                </c:pt>
                <c:pt idx="1947">
                  <c:v>5.9</c:v>
                </c:pt>
                <c:pt idx="1948">
                  <c:v>7</c:v>
                </c:pt>
                <c:pt idx="1949">
                  <c:v>6.9</c:v>
                </c:pt>
                <c:pt idx="1950">
                  <c:v>7</c:v>
                </c:pt>
                <c:pt idx="1951">
                  <c:v>6.7</c:v>
                </c:pt>
                <c:pt idx="1952">
                  <c:v>7.3</c:v>
                </c:pt>
                <c:pt idx="1953">
                  <c:v>7.8</c:v>
                </c:pt>
                <c:pt idx="1954">
                  <c:v>7.9</c:v>
                </c:pt>
                <c:pt idx="1955">
                  <c:v>7.9</c:v>
                </c:pt>
                <c:pt idx="1956">
                  <c:v>7.9</c:v>
                </c:pt>
                <c:pt idx="1957">
                  <c:v>8.2000000000000011</c:v>
                </c:pt>
                <c:pt idx="1958">
                  <c:v>8.5</c:v>
                </c:pt>
                <c:pt idx="1959">
                  <c:v>7.8</c:v>
                </c:pt>
                <c:pt idx="1960">
                  <c:v>7.2</c:v>
                </c:pt>
                <c:pt idx="1961">
                  <c:v>7.2</c:v>
                </c:pt>
                <c:pt idx="1962">
                  <c:v>7</c:v>
                </c:pt>
                <c:pt idx="1963">
                  <c:v>7.2</c:v>
                </c:pt>
                <c:pt idx="1964">
                  <c:v>7.9</c:v>
                </c:pt>
                <c:pt idx="1965">
                  <c:v>7.6</c:v>
                </c:pt>
                <c:pt idx="1966">
                  <c:v>8.2000000000000011</c:v>
                </c:pt>
                <c:pt idx="1967">
                  <c:v>8.7000000000000011</c:v>
                </c:pt>
                <c:pt idx="1968">
                  <c:v>9.1</c:v>
                </c:pt>
                <c:pt idx="1969">
                  <c:v>8.8000000000000007</c:v>
                </c:pt>
                <c:pt idx="1970">
                  <c:v>8.6</c:v>
                </c:pt>
                <c:pt idx="1971">
                  <c:v>8.9</c:v>
                </c:pt>
                <c:pt idx="1972">
                  <c:v>9</c:v>
                </c:pt>
                <c:pt idx="1973">
                  <c:v>8.7000000000000011</c:v>
                </c:pt>
                <c:pt idx="1974">
                  <c:v>8.3000000000000007</c:v>
                </c:pt>
                <c:pt idx="1975">
                  <c:v>8.1</c:v>
                </c:pt>
                <c:pt idx="1976">
                  <c:v>8.1</c:v>
                </c:pt>
                <c:pt idx="1977">
                  <c:v>9.5</c:v>
                </c:pt>
                <c:pt idx="1978">
                  <c:v>8.6</c:v>
                </c:pt>
                <c:pt idx="1979">
                  <c:v>8</c:v>
                </c:pt>
                <c:pt idx="1980">
                  <c:v>8.8000000000000007</c:v>
                </c:pt>
                <c:pt idx="1981">
                  <c:v>8.9</c:v>
                </c:pt>
                <c:pt idx="1982">
                  <c:v>8.7000000000000011</c:v>
                </c:pt>
                <c:pt idx="1983">
                  <c:v>9</c:v>
                </c:pt>
                <c:pt idx="1984">
                  <c:v>9.4</c:v>
                </c:pt>
                <c:pt idx="1985">
                  <c:v>9.2000000000000011</c:v>
                </c:pt>
                <c:pt idx="1986">
                  <c:v>9.1</c:v>
                </c:pt>
                <c:pt idx="1987">
                  <c:v>8.6</c:v>
                </c:pt>
                <c:pt idx="1988">
                  <c:v>8.2000000000000011</c:v>
                </c:pt>
                <c:pt idx="1989">
                  <c:v>8.3000000000000007</c:v>
                </c:pt>
                <c:pt idx="1990">
                  <c:v>8.7000000000000011</c:v>
                </c:pt>
                <c:pt idx="1991">
                  <c:v>8.9</c:v>
                </c:pt>
                <c:pt idx="1992">
                  <c:v>9.3000000000000007</c:v>
                </c:pt>
                <c:pt idx="1993">
                  <c:v>9.4</c:v>
                </c:pt>
                <c:pt idx="1994">
                  <c:v>9.9</c:v>
                </c:pt>
                <c:pt idx="1995">
                  <c:v>10.200000000000001</c:v>
                </c:pt>
                <c:pt idx="1996">
                  <c:v>10.4</c:v>
                </c:pt>
                <c:pt idx="1997">
                  <c:v>10.6</c:v>
                </c:pt>
                <c:pt idx="1998">
                  <c:v>10.7</c:v>
                </c:pt>
                <c:pt idx="1999">
                  <c:v>10.7</c:v>
                </c:pt>
                <c:pt idx="2000">
                  <c:v>10.200000000000001</c:v>
                </c:pt>
                <c:pt idx="2001">
                  <c:v>9.9</c:v>
                </c:pt>
                <c:pt idx="2002">
                  <c:v>10.3</c:v>
                </c:pt>
                <c:pt idx="2003">
                  <c:v>10</c:v>
                </c:pt>
                <c:pt idx="2004">
                  <c:v>9.9</c:v>
                </c:pt>
                <c:pt idx="2005">
                  <c:v>10.1</c:v>
                </c:pt>
                <c:pt idx="2006">
                  <c:v>10.4</c:v>
                </c:pt>
                <c:pt idx="2007">
                  <c:v>10.7</c:v>
                </c:pt>
                <c:pt idx="2008">
                  <c:v>11</c:v>
                </c:pt>
                <c:pt idx="2009">
                  <c:v>11.2</c:v>
                </c:pt>
                <c:pt idx="2010">
                  <c:v>11.6</c:v>
                </c:pt>
                <c:pt idx="2011">
                  <c:v>12</c:v>
                </c:pt>
                <c:pt idx="2012">
                  <c:v>11.6</c:v>
                </c:pt>
                <c:pt idx="2013">
                  <c:v>11.3</c:v>
                </c:pt>
                <c:pt idx="2014">
                  <c:v>11.7</c:v>
                </c:pt>
                <c:pt idx="2015">
                  <c:v>12.2</c:v>
                </c:pt>
                <c:pt idx="2016">
                  <c:v>12.5</c:v>
                </c:pt>
                <c:pt idx="2017">
                  <c:v>12.6</c:v>
                </c:pt>
                <c:pt idx="2018">
                  <c:v>12.5</c:v>
                </c:pt>
                <c:pt idx="2019">
                  <c:v>12.2</c:v>
                </c:pt>
                <c:pt idx="2020">
                  <c:v>12.2</c:v>
                </c:pt>
                <c:pt idx="2021">
                  <c:v>12.1</c:v>
                </c:pt>
                <c:pt idx="2022">
                  <c:v>11.3</c:v>
                </c:pt>
                <c:pt idx="2023">
                  <c:v>11</c:v>
                </c:pt>
                <c:pt idx="2024">
                  <c:v>11.2</c:v>
                </c:pt>
                <c:pt idx="2025">
                  <c:v>11.1</c:v>
                </c:pt>
                <c:pt idx="2026">
                  <c:v>11</c:v>
                </c:pt>
                <c:pt idx="2027">
                  <c:v>11.5</c:v>
                </c:pt>
                <c:pt idx="2028">
                  <c:v>11.5</c:v>
                </c:pt>
                <c:pt idx="2029">
                  <c:v>11.4</c:v>
                </c:pt>
                <c:pt idx="2030">
                  <c:v>11.6</c:v>
                </c:pt>
                <c:pt idx="2031">
                  <c:v>11.7</c:v>
                </c:pt>
                <c:pt idx="2032">
                  <c:v>11.6</c:v>
                </c:pt>
                <c:pt idx="2033">
                  <c:v>11.8</c:v>
                </c:pt>
                <c:pt idx="2034">
                  <c:v>11.8</c:v>
                </c:pt>
                <c:pt idx="2035">
                  <c:v>11.3</c:v>
                </c:pt>
                <c:pt idx="2036">
                  <c:v>11.1</c:v>
                </c:pt>
                <c:pt idx="2037">
                  <c:v>11</c:v>
                </c:pt>
                <c:pt idx="2038">
                  <c:v>11.2</c:v>
                </c:pt>
                <c:pt idx="2039">
                  <c:v>11.1</c:v>
                </c:pt>
                <c:pt idx="2040">
                  <c:v>11.2</c:v>
                </c:pt>
                <c:pt idx="2041">
                  <c:v>10.9</c:v>
                </c:pt>
                <c:pt idx="2042">
                  <c:v>11</c:v>
                </c:pt>
                <c:pt idx="2043">
                  <c:v>10.8</c:v>
                </c:pt>
                <c:pt idx="2044">
                  <c:v>11.1</c:v>
                </c:pt>
                <c:pt idx="2045">
                  <c:v>11.5</c:v>
                </c:pt>
                <c:pt idx="2046">
                  <c:v>11.5</c:v>
                </c:pt>
                <c:pt idx="2047">
                  <c:v>11.6</c:v>
                </c:pt>
                <c:pt idx="2048">
                  <c:v>11.6</c:v>
                </c:pt>
                <c:pt idx="2049">
                  <c:v>11.5</c:v>
                </c:pt>
                <c:pt idx="2050">
                  <c:v>11.6</c:v>
                </c:pt>
                <c:pt idx="2051">
                  <c:v>11.7</c:v>
                </c:pt>
                <c:pt idx="2052">
                  <c:v>11.8</c:v>
                </c:pt>
                <c:pt idx="2053">
                  <c:v>11.9</c:v>
                </c:pt>
                <c:pt idx="2054">
                  <c:v>11.7</c:v>
                </c:pt>
                <c:pt idx="2055">
                  <c:v>11.7</c:v>
                </c:pt>
                <c:pt idx="2056">
                  <c:v>11.5</c:v>
                </c:pt>
                <c:pt idx="2057">
                  <c:v>11.6</c:v>
                </c:pt>
                <c:pt idx="2058">
                  <c:v>11.6</c:v>
                </c:pt>
                <c:pt idx="2059">
                  <c:v>11.1</c:v>
                </c:pt>
                <c:pt idx="2060">
                  <c:v>11.2</c:v>
                </c:pt>
                <c:pt idx="2061">
                  <c:v>10.9</c:v>
                </c:pt>
                <c:pt idx="2062">
                  <c:v>11</c:v>
                </c:pt>
                <c:pt idx="2063">
                  <c:v>11.2</c:v>
                </c:pt>
                <c:pt idx="2064">
                  <c:v>11.3</c:v>
                </c:pt>
                <c:pt idx="2065">
                  <c:v>11.3</c:v>
                </c:pt>
                <c:pt idx="2066">
                  <c:v>11.4</c:v>
                </c:pt>
                <c:pt idx="2067">
                  <c:v>11.6</c:v>
                </c:pt>
                <c:pt idx="2068">
                  <c:v>11.6</c:v>
                </c:pt>
                <c:pt idx="2069">
                  <c:v>11.6</c:v>
                </c:pt>
                <c:pt idx="2070">
                  <c:v>11.2</c:v>
                </c:pt>
                <c:pt idx="2071">
                  <c:v>11.2</c:v>
                </c:pt>
                <c:pt idx="2072">
                  <c:v>11.1</c:v>
                </c:pt>
                <c:pt idx="2073">
                  <c:v>11</c:v>
                </c:pt>
                <c:pt idx="2074">
                  <c:v>10.9</c:v>
                </c:pt>
                <c:pt idx="2075">
                  <c:v>10.7</c:v>
                </c:pt>
                <c:pt idx="2076">
                  <c:v>11</c:v>
                </c:pt>
                <c:pt idx="2077">
                  <c:v>10.9</c:v>
                </c:pt>
                <c:pt idx="2078">
                  <c:v>11.2</c:v>
                </c:pt>
                <c:pt idx="2079">
                  <c:v>11.1</c:v>
                </c:pt>
                <c:pt idx="2080">
                  <c:v>11.2</c:v>
                </c:pt>
                <c:pt idx="2081">
                  <c:v>11.3</c:v>
                </c:pt>
                <c:pt idx="2082">
                  <c:v>11.3</c:v>
                </c:pt>
                <c:pt idx="2083">
                  <c:v>11.4</c:v>
                </c:pt>
                <c:pt idx="2084">
                  <c:v>11.4</c:v>
                </c:pt>
                <c:pt idx="2085">
                  <c:v>11.5</c:v>
                </c:pt>
                <c:pt idx="2086">
                  <c:v>11.2</c:v>
                </c:pt>
                <c:pt idx="2087">
                  <c:v>11.3</c:v>
                </c:pt>
                <c:pt idx="2088">
                  <c:v>11.3</c:v>
                </c:pt>
                <c:pt idx="2089">
                  <c:v>11</c:v>
                </c:pt>
                <c:pt idx="2090">
                  <c:v>11.1</c:v>
                </c:pt>
                <c:pt idx="2091">
                  <c:v>11.5</c:v>
                </c:pt>
                <c:pt idx="2092">
                  <c:v>11.6</c:v>
                </c:pt>
                <c:pt idx="2093">
                  <c:v>11.4</c:v>
                </c:pt>
                <c:pt idx="2094">
                  <c:v>11</c:v>
                </c:pt>
                <c:pt idx="2095">
                  <c:v>11.1</c:v>
                </c:pt>
                <c:pt idx="2096">
                  <c:v>10.6</c:v>
                </c:pt>
                <c:pt idx="2097">
                  <c:v>10.6</c:v>
                </c:pt>
                <c:pt idx="2098">
                  <c:v>10.6</c:v>
                </c:pt>
                <c:pt idx="2099">
                  <c:v>11</c:v>
                </c:pt>
                <c:pt idx="2100">
                  <c:v>10.9</c:v>
                </c:pt>
                <c:pt idx="2101">
                  <c:v>10.8</c:v>
                </c:pt>
                <c:pt idx="2102">
                  <c:v>10.7</c:v>
                </c:pt>
                <c:pt idx="2103">
                  <c:v>10.5</c:v>
                </c:pt>
                <c:pt idx="2104">
                  <c:v>10.3</c:v>
                </c:pt>
                <c:pt idx="2105">
                  <c:v>10</c:v>
                </c:pt>
                <c:pt idx="2106">
                  <c:v>10</c:v>
                </c:pt>
                <c:pt idx="2107">
                  <c:v>10.5</c:v>
                </c:pt>
                <c:pt idx="2108">
                  <c:v>10.4</c:v>
                </c:pt>
                <c:pt idx="2109">
                  <c:v>9.8000000000000007</c:v>
                </c:pt>
                <c:pt idx="2110">
                  <c:v>9.8000000000000007</c:v>
                </c:pt>
                <c:pt idx="2111">
                  <c:v>9.6</c:v>
                </c:pt>
                <c:pt idx="2112">
                  <c:v>9.5</c:v>
                </c:pt>
                <c:pt idx="2113">
                  <c:v>9.5</c:v>
                </c:pt>
                <c:pt idx="2114">
                  <c:v>9.5</c:v>
                </c:pt>
                <c:pt idx="2115">
                  <c:v>9.5</c:v>
                </c:pt>
                <c:pt idx="2116">
                  <c:v>9.3000000000000007</c:v>
                </c:pt>
                <c:pt idx="2117">
                  <c:v>9.2000000000000011</c:v>
                </c:pt>
                <c:pt idx="2118">
                  <c:v>8.9</c:v>
                </c:pt>
                <c:pt idx="2119">
                  <c:v>9.1</c:v>
                </c:pt>
                <c:pt idx="2120">
                  <c:v>8.9</c:v>
                </c:pt>
                <c:pt idx="2121">
                  <c:v>8.6</c:v>
                </c:pt>
                <c:pt idx="2122">
                  <c:v>7.9</c:v>
                </c:pt>
                <c:pt idx="2123">
                  <c:v>7.9</c:v>
                </c:pt>
                <c:pt idx="2124">
                  <c:v>8.2000000000000011</c:v>
                </c:pt>
                <c:pt idx="2125">
                  <c:v>8.4</c:v>
                </c:pt>
                <c:pt idx="2126">
                  <c:v>7.7</c:v>
                </c:pt>
                <c:pt idx="2127">
                  <c:v>7.8</c:v>
                </c:pt>
                <c:pt idx="2128">
                  <c:v>8</c:v>
                </c:pt>
                <c:pt idx="2129">
                  <c:v>8.5</c:v>
                </c:pt>
                <c:pt idx="2130">
                  <c:v>7.7</c:v>
                </c:pt>
                <c:pt idx="2131">
                  <c:v>7.9</c:v>
                </c:pt>
                <c:pt idx="2132">
                  <c:v>8.1</c:v>
                </c:pt>
                <c:pt idx="2133">
                  <c:v>8.1</c:v>
                </c:pt>
                <c:pt idx="2134">
                  <c:v>7.9</c:v>
                </c:pt>
                <c:pt idx="2135">
                  <c:v>7.8</c:v>
                </c:pt>
                <c:pt idx="2136">
                  <c:v>7.7</c:v>
                </c:pt>
                <c:pt idx="2137">
                  <c:v>7.6</c:v>
                </c:pt>
                <c:pt idx="2138">
                  <c:v>7.7</c:v>
                </c:pt>
                <c:pt idx="2139">
                  <c:v>7.8</c:v>
                </c:pt>
                <c:pt idx="2140">
                  <c:v>8</c:v>
                </c:pt>
                <c:pt idx="2141">
                  <c:v>8.3000000000000007</c:v>
                </c:pt>
                <c:pt idx="2142">
                  <c:v>8.6</c:v>
                </c:pt>
                <c:pt idx="2143">
                  <c:v>8.4</c:v>
                </c:pt>
                <c:pt idx="2144">
                  <c:v>7.2</c:v>
                </c:pt>
                <c:pt idx="2145">
                  <c:v>7.5</c:v>
                </c:pt>
                <c:pt idx="2146">
                  <c:v>7.6</c:v>
                </c:pt>
                <c:pt idx="2147">
                  <c:v>7.4</c:v>
                </c:pt>
                <c:pt idx="2148">
                  <c:v>6.9</c:v>
                </c:pt>
                <c:pt idx="2149">
                  <c:v>7.2</c:v>
                </c:pt>
                <c:pt idx="2150">
                  <c:v>7.2</c:v>
                </c:pt>
                <c:pt idx="2151">
                  <c:v>7.2</c:v>
                </c:pt>
                <c:pt idx="2152">
                  <c:v>7.2</c:v>
                </c:pt>
                <c:pt idx="2153">
                  <c:v>7.1</c:v>
                </c:pt>
                <c:pt idx="2154">
                  <c:v>6.7</c:v>
                </c:pt>
                <c:pt idx="2155">
                  <c:v>6.8</c:v>
                </c:pt>
                <c:pt idx="2156">
                  <c:v>7</c:v>
                </c:pt>
                <c:pt idx="2157">
                  <c:v>7.1</c:v>
                </c:pt>
                <c:pt idx="2158">
                  <c:v>6.7</c:v>
                </c:pt>
                <c:pt idx="2159">
                  <c:v>6.6</c:v>
                </c:pt>
                <c:pt idx="2160">
                  <c:v>6.7</c:v>
                </c:pt>
                <c:pt idx="2161">
                  <c:v>6.6</c:v>
                </c:pt>
                <c:pt idx="2162">
                  <c:v>6.6</c:v>
                </c:pt>
                <c:pt idx="2163">
                  <c:v>6.6</c:v>
                </c:pt>
                <c:pt idx="2164">
                  <c:v>6.4</c:v>
                </c:pt>
                <c:pt idx="2165">
                  <c:v>6.5</c:v>
                </c:pt>
                <c:pt idx="2166">
                  <c:v>6.2</c:v>
                </c:pt>
                <c:pt idx="2167">
                  <c:v>6.5</c:v>
                </c:pt>
                <c:pt idx="2168">
                  <c:v>6.5</c:v>
                </c:pt>
                <c:pt idx="2169">
                  <c:v>6.5</c:v>
                </c:pt>
                <c:pt idx="2170">
                  <c:v>6.5</c:v>
                </c:pt>
                <c:pt idx="2171">
                  <c:v>6.6</c:v>
                </c:pt>
                <c:pt idx="2172">
                  <c:v>6.3</c:v>
                </c:pt>
                <c:pt idx="2173">
                  <c:v>6.1</c:v>
                </c:pt>
                <c:pt idx="2175">
                  <c:v>5.8</c:v>
                </c:pt>
                <c:pt idx="2176">
                  <c:v>5.0999999999999996</c:v>
                </c:pt>
                <c:pt idx="2177">
                  <c:v>5.2</c:v>
                </c:pt>
                <c:pt idx="2178">
                  <c:v>5.4</c:v>
                </c:pt>
                <c:pt idx="2179">
                  <c:v>5.6</c:v>
                </c:pt>
                <c:pt idx="2180">
                  <c:v>5.8</c:v>
                </c:pt>
                <c:pt idx="2181">
                  <c:v>5.9</c:v>
                </c:pt>
                <c:pt idx="2182">
                  <c:v>5.7</c:v>
                </c:pt>
                <c:pt idx="2183">
                  <c:v>5.5</c:v>
                </c:pt>
                <c:pt idx="2184">
                  <c:v>5.3</c:v>
                </c:pt>
                <c:pt idx="2185">
                  <c:v>5.0999999999999996</c:v>
                </c:pt>
                <c:pt idx="2186">
                  <c:v>5</c:v>
                </c:pt>
                <c:pt idx="2187">
                  <c:v>5.3</c:v>
                </c:pt>
                <c:pt idx="2188">
                  <c:v>5.7</c:v>
                </c:pt>
                <c:pt idx="2189">
                  <c:v>5.5</c:v>
                </c:pt>
                <c:pt idx="2190">
                  <c:v>5.3</c:v>
                </c:pt>
                <c:pt idx="2191">
                  <c:v>5.4</c:v>
                </c:pt>
                <c:pt idx="2192">
                  <c:v>5.4</c:v>
                </c:pt>
                <c:pt idx="2193">
                  <c:v>5.6</c:v>
                </c:pt>
                <c:pt idx="2194">
                  <c:v>5.6</c:v>
                </c:pt>
                <c:pt idx="2195">
                  <c:v>5.7</c:v>
                </c:pt>
                <c:pt idx="2196">
                  <c:v>5.8</c:v>
                </c:pt>
                <c:pt idx="2197">
                  <c:v>5.7</c:v>
                </c:pt>
                <c:pt idx="2198">
                  <c:v>4.2</c:v>
                </c:pt>
                <c:pt idx="2200">
                  <c:v>5.4</c:v>
                </c:pt>
                <c:pt idx="2201">
                  <c:v>5.4</c:v>
                </c:pt>
                <c:pt idx="2202">
                  <c:v>5.6</c:v>
                </c:pt>
                <c:pt idx="2203">
                  <c:v>5.5</c:v>
                </c:pt>
                <c:pt idx="2204">
                  <c:v>5.3</c:v>
                </c:pt>
                <c:pt idx="2205">
                  <c:v>5.0999999999999996</c:v>
                </c:pt>
                <c:pt idx="2206">
                  <c:v>5</c:v>
                </c:pt>
                <c:pt idx="2207">
                  <c:v>5</c:v>
                </c:pt>
                <c:pt idx="2208">
                  <c:v>5</c:v>
                </c:pt>
                <c:pt idx="2209">
                  <c:v>5</c:v>
                </c:pt>
                <c:pt idx="2210">
                  <c:v>4.9000000000000004</c:v>
                </c:pt>
                <c:pt idx="2211">
                  <c:v>4.8</c:v>
                </c:pt>
                <c:pt idx="2212">
                  <c:v>4.9000000000000004</c:v>
                </c:pt>
                <c:pt idx="2213">
                  <c:v>4.7</c:v>
                </c:pt>
                <c:pt idx="2214">
                  <c:v>4.5999999999999996</c:v>
                </c:pt>
                <c:pt idx="2215">
                  <c:v>4.4000000000000004</c:v>
                </c:pt>
                <c:pt idx="2217">
                  <c:v>4.7</c:v>
                </c:pt>
                <c:pt idx="2218">
                  <c:v>4.5999999999999996</c:v>
                </c:pt>
                <c:pt idx="2219">
                  <c:v>4.2</c:v>
                </c:pt>
                <c:pt idx="2220">
                  <c:v>4.2</c:v>
                </c:pt>
                <c:pt idx="2221">
                  <c:v>4.3</c:v>
                </c:pt>
                <c:pt idx="2222">
                  <c:v>4.3</c:v>
                </c:pt>
                <c:pt idx="2223">
                  <c:v>4.4000000000000004</c:v>
                </c:pt>
                <c:pt idx="2224">
                  <c:v>4.5</c:v>
                </c:pt>
                <c:pt idx="2225">
                  <c:v>4.4000000000000004</c:v>
                </c:pt>
                <c:pt idx="2226">
                  <c:v>4.4000000000000004</c:v>
                </c:pt>
                <c:pt idx="2227">
                  <c:v>4.3</c:v>
                </c:pt>
                <c:pt idx="2228">
                  <c:v>4.3</c:v>
                </c:pt>
                <c:pt idx="2229">
                  <c:v>4.4000000000000004</c:v>
                </c:pt>
                <c:pt idx="2230">
                  <c:v>4.4000000000000004</c:v>
                </c:pt>
                <c:pt idx="2231">
                  <c:v>4.4000000000000004</c:v>
                </c:pt>
                <c:pt idx="2232">
                  <c:v>4.4000000000000004</c:v>
                </c:pt>
                <c:pt idx="2233">
                  <c:v>4.4000000000000004</c:v>
                </c:pt>
                <c:pt idx="2234">
                  <c:v>4.0999999999999996</c:v>
                </c:pt>
                <c:pt idx="2235">
                  <c:v>4.0999999999999996</c:v>
                </c:pt>
                <c:pt idx="2236">
                  <c:v>4.2</c:v>
                </c:pt>
                <c:pt idx="2237">
                  <c:v>4.2</c:v>
                </c:pt>
                <c:pt idx="2238">
                  <c:v>4.0999999999999996</c:v>
                </c:pt>
                <c:pt idx="2239">
                  <c:v>4.3</c:v>
                </c:pt>
                <c:pt idx="2240">
                  <c:v>4.4000000000000004</c:v>
                </c:pt>
                <c:pt idx="2241">
                  <c:v>4.3</c:v>
                </c:pt>
                <c:pt idx="2242">
                  <c:v>4.4000000000000004</c:v>
                </c:pt>
                <c:pt idx="2243">
                  <c:v>3.8</c:v>
                </c:pt>
                <c:pt idx="2244">
                  <c:v>3.1</c:v>
                </c:pt>
                <c:pt idx="2245">
                  <c:v>3.9</c:v>
                </c:pt>
                <c:pt idx="2246">
                  <c:v>3.7</c:v>
                </c:pt>
                <c:pt idx="2247">
                  <c:v>3.5</c:v>
                </c:pt>
                <c:pt idx="2248">
                  <c:v>3.9</c:v>
                </c:pt>
                <c:pt idx="2249">
                  <c:v>3.9</c:v>
                </c:pt>
                <c:pt idx="2250">
                  <c:v>4.0999999999999996</c:v>
                </c:pt>
                <c:pt idx="2251">
                  <c:v>3.9</c:v>
                </c:pt>
                <c:pt idx="2252">
                  <c:v>3.9</c:v>
                </c:pt>
                <c:pt idx="2253">
                  <c:v>4</c:v>
                </c:pt>
                <c:pt idx="2254">
                  <c:v>4</c:v>
                </c:pt>
                <c:pt idx="2255">
                  <c:v>4.0999999999999996</c:v>
                </c:pt>
                <c:pt idx="2256">
                  <c:v>3.4</c:v>
                </c:pt>
                <c:pt idx="2257">
                  <c:v>3.4</c:v>
                </c:pt>
                <c:pt idx="2258">
                  <c:v>3.4</c:v>
                </c:pt>
                <c:pt idx="2259">
                  <c:v>3.6</c:v>
                </c:pt>
                <c:pt idx="2260">
                  <c:v>3.7</c:v>
                </c:pt>
                <c:pt idx="2261">
                  <c:v>3.6</c:v>
                </c:pt>
                <c:pt idx="2262">
                  <c:v>3.7</c:v>
                </c:pt>
                <c:pt idx="2263">
                  <c:v>3.9</c:v>
                </c:pt>
                <c:pt idx="2264">
                  <c:v>3.9</c:v>
                </c:pt>
                <c:pt idx="2265">
                  <c:v>4</c:v>
                </c:pt>
                <c:pt idx="2266">
                  <c:v>3.9</c:v>
                </c:pt>
                <c:pt idx="2267">
                  <c:v>3.6</c:v>
                </c:pt>
                <c:pt idx="2268">
                  <c:v>3.4</c:v>
                </c:pt>
                <c:pt idx="2269">
                  <c:v>3.4</c:v>
                </c:pt>
                <c:pt idx="2270">
                  <c:v>2.9</c:v>
                </c:pt>
                <c:pt idx="2271">
                  <c:v>3.4</c:v>
                </c:pt>
                <c:pt idx="2272">
                  <c:v>3.8</c:v>
                </c:pt>
                <c:pt idx="2273">
                  <c:v>3.9</c:v>
                </c:pt>
                <c:pt idx="2274">
                  <c:v>3.9</c:v>
                </c:pt>
                <c:pt idx="2275">
                  <c:v>4.3</c:v>
                </c:pt>
                <c:pt idx="2276">
                  <c:v>3.9</c:v>
                </c:pt>
                <c:pt idx="2277">
                  <c:v>3.9</c:v>
                </c:pt>
                <c:pt idx="2278">
                  <c:v>3.9</c:v>
                </c:pt>
                <c:pt idx="2279">
                  <c:v>4</c:v>
                </c:pt>
                <c:pt idx="2280">
                  <c:v>4.2</c:v>
                </c:pt>
                <c:pt idx="2281">
                  <c:v>4.3</c:v>
                </c:pt>
                <c:pt idx="2282">
                  <c:v>4.5</c:v>
                </c:pt>
                <c:pt idx="2283">
                  <c:v>4.3</c:v>
                </c:pt>
                <c:pt idx="2284">
                  <c:v>4.5</c:v>
                </c:pt>
                <c:pt idx="2285">
                  <c:v>4.7</c:v>
                </c:pt>
                <c:pt idx="2286">
                  <c:v>4.5999999999999996</c:v>
                </c:pt>
                <c:pt idx="2287">
                  <c:v>4.7</c:v>
                </c:pt>
                <c:pt idx="2288">
                  <c:v>4.5999999999999996</c:v>
                </c:pt>
                <c:pt idx="2289">
                  <c:v>4.7</c:v>
                </c:pt>
                <c:pt idx="2290">
                  <c:v>4.7</c:v>
                </c:pt>
                <c:pt idx="2291">
                  <c:v>4.7</c:v>
                </c:pt>
                <c:pt idx="2292">
                  <c:v>4.8</c:v>
                </c:pt>
                <c:pt idx="2293">
                  <c:v>4.7</c:v>
                </c:pt>
                <c:pt idx="2294">
                  <c:v>4.5</c:v>
                </c:pt>
                <c:pt idx="2295">
                  <c:v>3.7</c:v>
                </c:pt>
                <c:pt idx="2296">
                  <c:v>4.2</c:v>
                </c:pt>
                <c:pt idx="2297">
                  <c:v>4.8</c:v>
                </c:pt>
                <c:pt idx="2298">
                  <c:v>5.2</c:v>
                </c:pt>
                <c:pt idx="2299">
                  <c:v>5.7</c:v>
                </c:pt>
                <c:pt idx="2300">
                  <c:v>5.6</c:v>
                </c:pt>
                <c:pt idx="2301">
                  <c:v>5.6</c:v>
                </c:pt>
                <c:pt idx="2302">
                  <c:v>5.3</c:v>
                </c:pt>
                <c:pt idx="2303">
                  <c:v>5.0999999999999996</c:v>
                </c:pt>
                <c:pt idx="2304">
                  <c:v>5.0999999999999996</c:v>
                </c:pt>
                <c:pt idx="2305">
                  <c:v>5.3</c:v>
                </c:pt>
                <c:pt idx="2306">
                  <c:v>5.6</c:v>
                </c:pt>
                <c:pt idx="2307">
                  <c:v>5.5</c:v>
                </c:pt>
                <c:pt idx="2308">
                  <c:v>5.9</c:v>
                </c:pt>
                <c:pt idx="2309">
                  <c:v>6</c:v>
                </c:pt>
                <c:pt idx="2310">
                  <c:v>6.1</c:v>
                </c:pt>
                <c:pt idx="2311">
                  <c:v>6.4</c:v>
                </c:pt>
                <c:pt idx="2312">
                  <c:v>6.3</c:v>
                </c:pt>
                <c:pt idx="2313">
                  <c:v>5.7</c:v>
                </c:pt>
                <c:pt idx="2314">
                  <c:v>5.5</c:v>
                </c:pt>
                <c:pt idx="2315">
                  <c:v>5.7</c:v>
                </c:pt>
                <c:pt idx="2316">
                  <c:v>5.5</c:v>
                </c:pt>
                <c:pt idx="2317">
                  <c:v>5.6</c:v>
                </c:pt>
                <c:pt idx="2318">
                  <c:v>5.8</c:v>
                </c:pt>
                <c:pt idx="2319">
                  <c:v>5.9</c:v>
                </c:pt>
                <c:pt idx="2320">
                  <c:v>6.1</c:v>
                </c:pt>
                <c:pt idx="2321">
                  <c:v>6.3</c:v>
                </c:pt>
                <c:pt idx="2322">
                  <c:v>6.6</c:v>
                </c:pt>
                <c:pt idx="2323">
                  <c:v>6.9</c:v>
                </c:pt>
                <c:pt idx="2324">
                  <c:v>6.5</c:v>
                </c:pt>
                <c:pt idx="2325">
                  <c:v>6.3</c:v>
                </c:pt>
                <c:pt idx="2326">
                  <c:v>6.6</c:v>
                </c:pt>
                <c:pt idx="2327">
                  <c:v>6.9</c:v>
                </c:pt>
                <c:pt idx="2328">
                  <c:v>7</c:v>
                </c:pt>
                <c:pt idx="2329">
                  <c:v>6.7</c:v>
                </c:pt>
                <c:pt idx="2330">
                  <c:v>7</c:v>
                </c:pt>
                <c:pt idx="2331">
                  <c:v>6.7</c:v>
                </c:pt>
                <c:pt idx="2332">
                  <c:v>6.6</c:v>
                </c:pt>
                <c:pt idx="2333">
                  <c:v>6.7</c:v>
                </c:pt>
                <c:pt idx="2334">
                  <c:v>7</c:v>
                </c:pt>
                <c:pt idx="2335">
                  <c:v>7.2</c:v>
                </c:pt>
                <c:pt idx="2336">
                  <c:v>7.1</c:v>
                </c:pt>
                <c:pt idx="2337">
                  <c:v>7</c:v>
                </c:pt>
                <c:pt idx="2338">
                  <c:v>7.2</c:v>
                </c:pt>
                <c:pt idx="2339">
                  <c:v>6.8</c:v>
                </c:pt>
                <c:pt idx="2340">
                  <c:v>6.4</c:v>
                </c:pt>
                <c:pt idx="2341">
                  <c:v>7</c:v>
                </c:pt>
                <c:pt idx="2342">
                  <c:v>7.1</c:v>
                </c:pt>
                <c:pt idx="2343">
                  <c:v>7.6</c:v>
                </c:pt>
                <c:pt idx="2344">
                  <c:v>7.7</c:v>
                </c:pt>
                <c:pt idx="2345">
                  <c:v>7.6</c:v>
                </c:pt>
                <c:pt idx="2346">
                  <c:v>7.2</c:v>
                </c:pt>
                <c:pt idx="2347">
                  <c:v>7</c:v>
                </c:pt>
                <c:pt idx="2348">
                  <c:v>6.6</c:v>
                </c:pt>
                <c:pt idx="2349">
                  <c:v>6.9</c:v>
                </c:pt>
                <c:pt idx="2350">
                  <c:v>7.2</c:v>
                </c:pt>
                <c:pt idx="2351">
                  <c:v>8</c:v>
                </c:pt>
                <c:pt idx="2352">
                  <c:v>8.1</c:v>
                </c:pt>
                <c:pt idx="2353">
                  <c:v>8.1</c:v>
                </c:pt>
                <c:pt idx="2354">
                  <c:v>8.1</c:v>
                </c:pt>
                <c:pt idx="2355">
                  <c:v>8</c:v>
                </c:pt>
                <c:pt idx="2356">
                  <c:v>8.1</c:v>
                </c:pt>
                <c:pt idx="2357">
                  <c:v>8</c:v>
                </c:pt>
                <c:pt idx="2358">
                  <c:v>7.9</c:v>
                </c:pt>
                <c:pt idx="2359">
                  <c:v>7.8</c:v>
                </c:pt>
                <c:pt idx="2360">
                  <c:v>7.4</c:v>
                </c:pt>
                <c:pt idx="2361">
                  <c:v>7.8</c:v>
                </c:pt>
                <c:pt idx="2362">
                  <c:v>8.3000000000000007</c:v>
                </c:pt>
                <c:pt idx="2363">
                  <c:v>8.5</c:v>
                </c:pt>
                <c:pt idx="2364">
                  <c:v>8.6</c:v>
                </c:pt>
                <c:pt idx="2365">
                  <c:v>8.4</c:v>
                </c:pt>
                <c:pt idx="2366">
                  <c:v>8.6</c:v>
                </c:pt>
                <c:pt idx="2367">
                  <c:v>8.8000000000000007</c:v>
                </c:pt>
                <c:pt idx="2368">
                  <c:v>8.8000000000000007</c:v>
                </c:pt>
                <c:pt idx="2369">
                  <c:v>8.5</c:v>
                </c:pt>
                <c:pt idx="2370">
                  <c:v>8</c:v>
                </c:pt>
                <c:pt idx="2371">
                  <c:v>7.7</c:v>
                </c:pt>
                <c:pt idx="2372">
                  <c:v>7.8</c:v>
                </c:pt>
                <c:pt idx="2373">
                  <c:v>8.1</c:v>
                </c:pt>
                <c:pt idx="2374">
                  <c:v>8.3000000000000007</c:v>
                </c:pt>
                <c:pt idx="2375">
                  <c:v>8.4</c:v>
                </c:pt>
                <c:pt idx="2376">
                  <c:v>8.1</c:v>
                </c:pt>
                <c:pt idx="2377">
                  <c:v>8.4</c:v>
                </c:pt>
                <c:pt idx="2378">
                  <c:v>8.8000000000000007</c:v>
                </c:pt>
                <c:pt idx="2379">
                  <c:v>8.8000000000000007</c:v>
                </c:pt>
                <c:pt idx="2380">
                  <c:v>8.4</c:v>
                </c:pt>
                <c:pt idx="2381">
                  <c:v>8.7000000000000011</c:v>
                </c:pt>
                <c:pt idx="2382">
                  <c:v>9.4</c:v>
                </c:pt>
                <c:pt idx="2383">
                  <c:v>9.5</c:v>
                </c:pt>
                <c:pt idx="2384">
                  <c:v>9.5</c:v>
                </c:pt>
                <c:pt idx="2385">
                  <c:v>9.4</c:v>
                </c:pt>
                <c:pt idx="2386">
                  <c:v>9.4</c:v>
                </c:pt>
                <c:pt idx="2387">
                  <c:v>9.5</c:v>
                </c:pt>
                <c:pt idx="2388">
                  <c:v>9.8000000000000007</c:v>
                </c:pt>
                <c:pt idx="2389">
                  <c:v>10</c:v>
                </c:pt>
                <c:pt idx="2390">
                  <c:v>10.200000000000001</c:v>
                </c:pt>
                <c:pt idx="2391">
                  <c:v>9.9</c:v>
                </c:pt>
                <c:pt idx="2392">
                  <c:v>9.9</c:v>
                </c:pt>
                <c:pt idx="2393">
                  <c:v>10.200000000000001</c:v>
                </c:pt>
                <c:pt idx="2394">
                  <c:v>10.3</c:v>
                </c:pt>
                <c:pt idx="2395">
                  <c:v>10.3</c:v>
                </c:pt>
                <c:pt idx="2396">
                  <c:v>10.5</c:v>
                </c:pt>
                <c:pt idx="2397">
                  <c:v>10.6</c:v>
                </c:pt>
                <c:pt idx="2398">
                  <c:v>10.3</c:v>
                </c:pt>
                <c:pt idx="2399">
                  <c:v>10</c:v>
                </c:pt>
                <c:pt idx="2400">
                  <c:v>9.8000000000000007</c:v>
                </c:pt>
                <c:pt idx="2401">
                  <c:v>9.8000000000000007</c:v>
                </c:pt>
                <c:pt idx="2402">
                  <c:v>10.200000000000001</c:v>
                </c:pt>
                <c:pt idx="2403">
                  <c:v>10.200000000000001</c:v>
                </c:pt>
                <c:pt idx="2404">
                  <c:v>10.1</c:v>
                </c:pt>
                <c:pt idx="2405">
                  <c:v>9.9</c:v>
                </c:pt>
                <c:pt idx="2406">
                  <c:v>9.8000000000000007</c:v>
                </c:pt>
                <c:pt idx="2407">
                  <c:v>10</c:v>
                </c:pt>
                <c:pt idx="2408">
                  <c:v>10</c:v>
                </c:pt>
                <c:pt idx="2409">
                  <c:v>10</c:v>
                </c:pt>
                <c:pt idx="2410">
                  <c:v>10.4</c:v>
                </c:pt>
                <c:pt idx="2411">
                  <c:v>10.6</c:v>
                </c:pt>
                <c:pt idx="2412">
                  <c:v>10.5</c:v>
                </c:pt>
                <c:pt idx="2413">
                  <c:v>10.9</c:v>
                </c:pt>
                <c:pt idx="2414">
                  <c:v>11</c:v>
                </c:pt>
                <c:pt idx="2415">
                  <c:v>10.9</c:v>
                </c:pt>
                <c:pt idx="2416">
                  <c:v>11</c:v>
                </c:pt>
                <c:pt idx="2417">
                  <c:v>11</c:v>
                </c:pt>
                <c:pt idx="2418">
                  <c:v>11.2</c:v>
                </c:pt>
                <c:pt idx="2419">
                  <c:v>11.1</c:v>
                </c:pt>
                <c:pt idx="2420">
                  <c:v>10.7</c:v>
                </c:pt>
                <c:pt idx="2421">
                  <c:v>10.7</c:v>
                </c:pt>
                <c:pt idx="2422">
                  <c:v>10.6</c:v>
                </c:pt>
                <c:pt idx="2423">
                  <c:v>10.6</c:v>
                </c:pt>
                <c:pt idx="2424">
                  <c:v>10.9</c:v>
                </c:pt>
                <c:pt idx="2425">
                  <c:v>11.3</c:v>
                </c:pt>
                <c:pt idx="2426">
                  <c:v>11.4</c:v>
                </c:pt>
                <c:pt idx="2427">
                  <c:v>11.6</c:v>
                </c:pt>
                <c:pt idx="2428">
                  <c:v>11.3</c:v>
                </c:pt>
                <c:pt idx="2429">
                  <c:v>11.4</c:v>
                </c:pt>
                <c:pt idx="2430">
                  <c:v>11.6</c:v>
                </c:pt>
                <c:pt idx="2431">
                  <c:v>11.5</c:v>
                </c:pt>
                <c:pt idx="2432">
                  <c:v>11.5</c:v>
                </c:pt>
                <c:pt idx="2433">
                  <c:v>11.5</c:v>
                </c:pt>
                <c:pt idx="2434">
                  <c:v>11.7</c:v>
                </c:pt>
                <c:pt idx="2435">
                  <c:v>11.2</c:v>
                </c:pt>
                <c:pt idx="2436">
                  <c:v>10.8</c:v>
                </c:pt>
                <c:pt idx="2437">
                  <c:v>10.8</c:v>
                </c:pt>
                <c:pt idx="2438">
                  <c:v>10.7</c:v>
                </c:pt>
                <c:pt idx="2439">
                  <c:v>10.7</c:v>
                </c:pt>
                <c:pt idx="2440">
                  <c:v>10.7</c:v>
                </c:pt>
                <c:pt idx="2441">
                  <c:v>10.5</c:v>
                </c:pt>
                <c:pt idx="2442">
                  <c:v>10.3</c:v>
                </c:pt>
                <c:pt idx="2443">
                  <c:v>10.7</c:v>
                </c:pt>
                <c:pt idx="2444">
                  <c:v>10.8</c:v>
                </c:pt>
                <c:pt idx="2445">
                  <c:v>10.8</c:v>
                </c:pt>
                <c:pt idx="2446">
                  <c:v>10.9</c:v>
                </c:pt>
                <c:pt idx="2447">
                  <c:v>10.8</c:v>
                </c:pt>
                <c:pt idx="2448">
                  <c:v>10.8</c:v>
                </c:pt>
                <c:pt idx="2449">
                  <c:v>10.4</c:v>
                </c:pt>
                <c:pt idx="2450">
                  <c:v>10.5</c:v>
                </c:pt>
                <c:pt idx="2451">
                  <c:v>10.4</c:v>
                </c:pt>
                <c:pt idx="2452">
                  <c:v>10.3</c:v>
                </c:pt>
                <c:pt idx="2453">
                  <c:v>10.3</c:v>
                </c:pt>
                <c:pt idx="2454">
                  <c:v>10.3</c:v>
                </c:pt>
                <c:pt idx="2455">
                  <c:v>10.1</c:v>
                </c:pt>
                <c:pt idx="2456">
                  <c:v>10.200000000000001</c:v>
                </c:pt>
                <c:pt idx="2457">
                  <c:v>10.3</c:v>
                </c:pt>
                <c:pt idx="2458">
                  <c:v>10.4</c:v>
                </c:pt>
                <c:pt idx="2459">
                  <c:v>10.5</c:v>
                </c:pt>
                <c:pt idx="2460">
                  <c:v>9.9</c:v>
                </c:pt>
                <c:pt idx="2461">
                  <c:v>10.1</c:v>
                </c:pt>
                <c:pt idx="2462">
                  <c:v>10.1</c:v>
                </c:pt>
                <c:pt idx="2463">
                  <c:v>9.8000000000000007</c:v>
                </c:pt>
                <c:pt idx="2464">
                  <c:v>9.8000000000000007</c:v>
                </c:pt>
                <c:pt idx="2465">
                  <c:v>9.6</c:v>
                </c:pt>
                <c:pt idx="2466">
                  <c:v>9.5</c:v>
                </c:pt>
                <c:pt idx="2467">
                  <c:v>10</c:v>
                </c:pt>
                <c:pt idx="2468">
                  <c:v>10.1</c:v>
                </c:pt>
                <c:pt idx="2469">
                  <c:v>10</c:v>
                </c:pt>
                <c:pt idx="2470">
                  <c:v>10.3</c:v>
                </c:pt>
                <c:pt idx="2471">
                  <c:v>10.4</c:v>
                </c:pt>
                <c:pt idx="2472">
                  <c:v>10.3</c:v>
                </c:pt>
                <c:pt idx="2473">
                  <c:v>10.4</c:v>
                </c:pt>
                <c:pt idx="2474">
                  <c:v>9.9</c:v>
                </c:pt>
                <c:pt idx="2475">
                  <c:v>9.3000000000000007</c:v>
                </c:pt>
                <c:pt idx="2476">
                  <c:v>9.2000000000000011</c:v>
                </c:pt>
                <c:pt idx="2477">
                  <c:v>9.2000000000000011</c:v>
                </c:pt>
                <c:pt idx="2478">
                  <c:v>9.3000000000000007</c:v>
                </c:pt>
                <c:pt idx="2479">
                  <c:v>9.6</c:v>
                </c:pt>
                <c:pt idx="2480">
                  <c:v>9.8000000000000007</c:v>
                </c:pt>
                <c:pt idx="2481">
                  <c:v>9.7000000000000011</c:v>
                </c:pt>
                <c:pt idx="2482">
                  <c:v>9.6</c:v>
                </c:pt>
                <c:pt idx="2483">
                  <c:v>9.8000000000000007</c:v>
                </c:pt>
                <c:pt idx="2484">
                  <c:v>10</c:v>
                </c:pt>
                <c:pt idx="2485">
                  <c:v>10.1</c:v>
                </c:pt>
                <c:pt idx="2486">
                  <c:v>9.7000000000000011</c:v>
                </c:pt>
                <c:pt idx="2487">
                  <c:v>9.4</c:v>
                </c:pt>
                <c:pt idx="2488">
                  <c:v>8.9</c:v>
                </c:pt>
                <c:pt idx="2489">
                  <c:v>8.6</c:v>
                </c:pt>
                <c:pt idx="2490">
                  <c:v>8.6</c:v>
                </c:pt>
                <c:pt idx="2491">
                  <c:v>8.6</c:v>
                </c:pt>
                <c:pt idx="2492">
                  <c:v>9.1</c:v>
                </c:pt>
                <c:pt idx="2493">
                  <c:v>8.8000000000000007</c:v>
                </c:pt>
                <c:pt idx="2494">
                  <c:v>8.4</c:v>
                </c:pt>
                <c:pt idx="2495">
                  <c:v>8.1</c:v>
                </c:pt>
                <c:pt idx="2496">
                  <c:v>8.3000000000000007</c:v>
                </c:pt>
                <c:pt idx="2497">
                  <c:v>8</c:v>
                </c:pt>
                <c:pt idx="2498">
                  <c:v>7.9</c:v>
                </c:pt>
                <c:pt idx="2499">
                  <c:v>7.9</c:v>
                </c:pt>
                <c:pt idx="2500">
                  <c:v>8.5</c:v>
                </c:pt>
                <c:pt idx="2501">
                  <c:v>8.9</c:v>
                </c:pt>
                <c:pt idx="2502">
                  <c:v>9</c:v>
                </c:pt>
                <c:pt idx="2503">
                  <c:v>8.9</c:v>
                </c:pt>
                <c:pt idx="2504">
                  <c:v>8.8000000000000007</c:v>
                </c:pt>
                <c:pt idx="2505">
                  <c:v>8.7000000000000011</c:v>
                </c:pt>
                <c:pt idx="2506">
                  <c:v>8.6</c:v>
                </c:pt>
                <c:pt idx="2507">
                  <c:v>8.2000000000000011</c:v>
                </c:pt>
                <c:pt idx="2508">
                  <c:v>8.2000000000000011</c:v>
                </c:pt>
                <c:pt idx="2509">
                  <c:v>8.1</c:v>
                </c:pt>
                <c:pt idx="2510">
                  <c:v>8.1</c:v>
                </c:pt>
                <c:pt idx="2511">
                  <c:v>8.2000000000000011</c:v>
                </c:pt>
                <c:pt idx="2512">
                  <c:v>8</c:v>
                </c:pt>
                <c:pt idx="2513">
                  <c:v>7.9</c:v>
                </c:pt>
                <c:pt idx="2514">
                  <c:v>7</c:v>
                </c:pt>
                <c:pt idx="2515">
                  <c:v>7.6</c:v>
                </c:pt>
                <c:pt idx="2516">
                  <c:v>7.8</c:v>
                </c:pt>
                <c:pt idx="2517">
                  <c:v>8.2000000000000011</c:v>
                </c:pt>
                <c:pt idx="2518">
                  <c:v>7.9</c:v>
                </c:pt>
                <c:pt idx="2519">
                  <c:v>7.3</c:v>
                </c:pt>
                <c:pt idx="2520">
                  <c:v>7.1</c:v>
                </c:pt>
                <c:pt idx="2521">
                  <c:v>7.4</c:v>
                </c:pt>
                <c:pt idx="2522">
                  <c:v>7.6</c:v>
                </c:pt>
                <c:pt idx="2523">
                  <c:v>7.7</c:v>
                </c:pt>
                <c:pt idx="2524">
                  <c:v>7.7</c:v>
                </c:pt>
                <c:pt idx="2525">
                  <c:v>7.7</c:v>
                </c:pt>
                <c:pt idx="2526">
                  <c:v>7.4</c:v>
                </c:pt>
                <c:pt idx="2527">
                  <c:v>7.8</c:v>
                </c:pt>
                <c:pt idx="2528">
                  <c:v>7.5</c:v>
                </c:pt>
                <c:pt idx="2529">
                  <c:v>7.7</c:v>
                </c:pt>
                <c:pt idx="2530">
                  <c:v>7.7</c:v>
                </c:pt>
                <c:pt idx="2531">
                  <c:v>7.4</c:v>
                </c:pt>
                <c:pt idx="2532">
                  <c:v>7.1</c:v>
                </c:pt>
                <c:pt idx="2533">
                  <c:v>7</c:v>
                </c:pt>
                <c:pt idx="2534">
                  <c:v>7</c:v>
                </c:pt>
                <c:pt idx="2535">
                  <c:v>7.3</c:v>
                </c:pt>
                <c:pt idx="2536">
                  <c:v>7.1</c:v>
                </c:pt>
                <c:pt idx="2537">
                  <c:v>6.5</c:v>
                </c:pt>
                <c:pt idx="2538">
                  <c:v>6.5</c:v>
                </c:pt>
                <c:pt idx="2539">
                  <c:v>6.4</c:v>
                </c:pt>
                <c:pt idx="2540">
                  <c:v>6.3</c:v>
                </c:pt>
                <c:pt idx="2541">
                  <c:v>6.4</c:v>
                </c:pt>
                <c:pt idx="2542">
                  <c:v>6.2</c:v>
                </c:pt>
                <c:pt idx="2543">
                  <c:v>6.3</c:v>
                </c:pt>
                <c:pt idx="2544">
                  <c:v>6.2</c:v>
                </c:pt>
                <c:pt idx="2545">
                  <c:v>6.2</c:v>
                </c:pt>
                <c:pt idx="2546">
                  <c:v>6.2</c:v>
                </c:pt>
                <c:pt idx="2547">
                  <c:v>6.4</c:v>
                </c:pt>
                <c:pt idx="2548">
                  <c:v>6</c:v>
                </c:pt>
                <c:pt idx="2549">
                  <c:v>5.8</c:v>
                </c:pt>
                <c:pt idx="2550">
                  <c:v>6</c:v>
                </c:pt>
                <c:pt idx="2551">
                  <c:v>6.1</c:v>
                </c:pt>
                <c:pt idx="2552">
                  <c:v>5.9</c:v>
                </c:pt>
                <c:pt idx="2553">
                  <c:v>5.9</c:v>
                </c:pt>
                <c:pt idx="2554">
                  <c:v>5.9</c:v>
                </c:pt>
                <c:pt idx="2555">
                  <c:v>5.6</c:v>
                </c:pt>
                <c:pt idx="2556">
                  <c:v>5.9</c:v>
                </c:pt>
                <c:pt idx="2557">
                  <c:v>5.9</c:v>
                </c:pt>
                <c:pt idx="2558">
                  <c:v>5.4</c:v>
                </c:pt>
                <c:pt idx="2559">
                  <c:v>5.5</c:v>
                </c:pt>
                <c:pt idx="2560">
                  <c:v>5.7</c:v>
                </c:pt>
                <c:pt idx="2561">
                  <c:v>5.7</c:v>
                </c:pt>
                <c:pt idx="2562">
                  <c:v>5.8</c:v>
                </c:pt>
                <c:pt idx="2563">
                  <c:v>5.8</c:v>
                </c:pt>
                <c:pt idx="2564">
                  <c:v>5.9</c:v>
                </c:pt>
                <c:pt idx="2565">
                  <c:v>5.8</c:v>
                </c:pt>
                <c:pt idx="2566">
                  <c:v>5.5</c:v>
                </c:pt>
                <c:pt idx="2567">
                  <c:v>5.7</c:v>
                </c:pt>
                <c:pt idx="2568">
                  <c:v>5.9</c:v>
                </c:pt>
                <c:pt idx="2569">
                  <c:v>5.9</c:v>
                </c:pt>
                <c:pt idx="2570">
                  <c:v>6.1</c:v>
                </c:pt>
                <c:pt idx="2571">
                  <c:v>5.9</c:v>
                </c:pt>
                <c:pt idx="2572">
                  <c:v>5.9</c:v>
                </c:pt>
                <c:pt idx="2573">
                  <c:v>5.9</c:v>
                </c:pt>
                <c:pt idx="2574">
                  <c:v>5.8</c:v>
                </c:pt>
                <c:pt idx="2575">
                  <c:v>5.8</c:v>
                </c:pt>
                <c:pt idx="2576">
                  <c:v>6</c:v>
                </c:pt>
                <c:pt idx="2577">
                  <c:v>5.9</c:v>
                </c:pt>
                <c:pt idx="2578">
                  <c:v>5.8</c:v>
                </c:pt>
                <c:pt idx="2579">
                  <c:v>5.5</c:v>
                </c:pt>
                <c:pt idx="2580">
                  <c:v>5.7</c:v>
                </c:pt>
                <c:pt idx="2581">
                  <c:v>5.8</c:v>
                </c:pt>
                <c:pt idx="2582">
                  <c:v>5.3</c:v>
                </c:pt>
                <c:pt idx="2583">
                  <c:v>5.3</c:v>
                </c:pt>
                <c:pt idx="2584">
                  <c:v>5.6</c:v>
                </c:pt>
                <c:pt idx="2585">
                  <c:v>5.3</c:v>
                </c:pt>
                <c:pt idx="2586">
                  <c:v>5.6</c:v>
                </c:pt>
                <c:pt idx="2587">
                  <c:v>5.5</c:v>
                </c:pt>
                <c:pt idx="2588">
                  <c:v>5.6</c:v>
                </c:pt>
                <c:pt idx="2589">
                  <c:v>5.8</c:v>
                </c:pt>
                <c:pt idx="2590">
                  <c:v>5.7</c:v>
                </c:pt>
                <c:pt idx="2591">
                  <c:v>5.4</c:v>
                </c:pt>
                <c:pt idx="2592">
                  <c:v>5.2</c:v>
                </c:pt>
                <c:pt idx="2593">
                  <c:v>5.0999999999999996</c:v>
                </c:pt>
                <c:pt idx="2594">
                  <c:v>5</c:v>
                </c:pt>
                <c:pt idx="2595">
                  <c:v>5</c:v>
                </c:pt>
                <c:pt idx="2596">
                  <c:v>5</c:v>
                </c:pt>
                <c:pt idx="2597">
                  <c:v>5</c:v>
                </c:pt>
                <c:pt idx="2598">
                  <c:v>4.9000000000000004</c:v>
                </c:pt>
                <c:pt idx="2599">
                  <c:v>5</c:v>
                </c:pt>
                <c:pt idx="2600">
                  <c:v>5.0999999999999996</c:v>
                </c:pt>
                <c:pt idx="2601">
                  <c:v>5.3</c:v>
                </c:pt>
                <c:pt idx="2602">
                  <c:v>5.3</c:v>
                </c:pt>
                <c:pt idx="2603">
                  <c:v>5.6</c:v>
                </c:pt>
                <c:pt idx="2604">
                  <c:v>5.5</c:v>
                </c:pt>
                <c:pt idx="2605">
                  <c:v>5.3</c:v>
                </c:pt>
                <c:pt idx="2606">
                  <c:v>5.4</c:v>
                </c:pt>
                <c:pt idx="2607">
                  <c:v>5.3</c:v>
                </c:pt>
                <c:pt idx="2608">
                  <c:v>5</c:v>
                </c:pt>
                <c:pt idx="2609">
                  <c:v>5</c:v>
                </c:pt>
                <c:pt idx="2610">
                  <c:v>4.7</c:v>
                </c:pt>
                <c:pt idx="2611">
                  <c:v>4.5</c:v>
                </c:pt>
                <c:pt idx="2612">
                  <c:v>4.7</c:v>
                </c:pt>
                <c:pt idx="2613">
                  <c:v>4.9000000000000004</c:v>
                </c:pt>
                <c:pt idx="2614">
                  <c:v>5</c:v>
                </c:pt>
                <c:pt idx="2615">
                  <c:v>5</c:v>
                </c:pt>
                <c:pt idx="2616">
                  <c:v>5.0999999999999996</c:v>
                </c:pt>
                <c:pt idx="2617">
                  <c:v>4.9000000000000004</c:v>
                </c:pt>
                <c:pt idx="2618">
                  <c:v>5.2</c:v>
                </c:pt>
                <c:pt idx="2619">
                  <c:v>5.0999999999999996</c:v>
                </c:pt>
                <c:pt idx="2620">
                  <c:v>5.2</c:v>
                </c:pt>
                <c:pt idx="2621">
                  <c:v>4.8</c:v>
                </c:pt>
                <c:pt idx="2622">
                  <c:v>4.7</c:v>
                </c:pt>
                <c:pt idx="2623">
                  <c:v>4.7</c:v>
                </c:pt>
                <c:pt idx="2624">
                  <c:v>4.2</c:v>
                </c:pt>
                <c:pt idx="2625">
                  <c:v>4.5</c:v>
                </c:pt>
                <c:pt idx="2626">
                  <c:v>4.5</c:v>
                </c:pt>
                <c:pt idx="2627">
                  <c:v>4.4000000000000004</c:v>
                </c:pt>
                <c:pt idx="2628">
                  <c:v>3.9</c:v>
                </c:pt>
                <c:pt idx="2629">
                  <c:v>4.5999999999999996</c:v>
                </c:pt>
                <c:pt idx="2630">
                  <c:v>5.0999999999999996</c:v>
                </c:pt>
                <c:pt idx="2631">
                  <c:v>5.4</c:v>
                </c:pt>
                <c:pt idx="2632">
                  <c:v>5.6</c:v>
                </c:pt>
                <c:pt idx="2633">
                  <c:v>5.3</c:v>
                </c:pt>
                <c:pt idx="2634">
                  <c:v>5.3</c:v>
                </c:pt>
                <c:pt idx="2635">
                  <c:v>5.5</c:v>
                </c:pt>
                <c:pt idx="2636">
                  <c:v>5.4</c:v>
                </c:pt>
                <c:pt idx="2637">
                  <c:v>5.0999999999999996</c:v>
                </c:pt>
                <c:pt idx="2638">
                  <c:v>4.8</c:v>
                </c:pt>
                <c:pt idx="2639">
                  <c:v>5</c:v>
                </c:pt>
                <c:pt idx="2640">
                  <c:v>5.0999999999999996</c:v>
                </c:pt>
                <c:pt idx="2641">
                  <c:v>5.0999999999999996</c:v>
                </c:pt>
                <c:pt idx="2642">
                  <c:v>5.3</c:v>
                </c:pt>
                <c:pt idx="2643">
                  <c:v>5.3</c:v>
                </c:pt>
                <c:pt idx="2644">
                  <c:v>5.5</c:v>
                </c:pt>
                <c:pt idx="2645">
                  <c:v>5.6</c:v>
                </c:pt>
                <c:pt idx="2646">
                  <c:v>5.2</c:v>
                </c:pt>
                <c:pt idx="2647">
                  <c:v>5.0999999999999996</c:v>
                </c:pt>
                <c:pt idx="2648">
                  <c:v>5.0999999999999996</c:v>
                </c:pt>
                <c:pt idx="2649">
                  <c:v>5</c:v>
                </c:pt>
                <c:pt idx="2650">
                  <c:v>5.4</c:v>
                </c:pt>
                <c:pt idx="2651">
                  <c:v>5.4</c:v>
                </c:pt>
                <c:pt idx="2652">
                  <c:v>5.6</c:v>
                </c:pt>
                <c:pt idx="2653">
                  <c:v>5.5</c:v>
                </c:pt>
                <c:pt idx="2654">
                  <c:v>5.6</c:v>
                </c:pt>
                <c:pt idx="2655">
                  <c:v>5.9</c:v>
                </c:pt>
                <c:pt idx="2656">
                  <c:v>5.5</c:v>
                </c:pt>
                <c:pt idx="2657">
                  <c:v>5.9</c:v>
                </c:pt>
                <c:pt idx="2658">
                  <c:v>5.7</c:v>
                </c:pt>
                <c:pt idx="2659">
                  <c:v>5.7</c:v>
                </c:pt>
                <c:pt idx="2660">
                  <c:v>6</c:v>
                </c:pt>
                <c:pt idx="2661">
                  <c:v>6</c:v>
                </c:pt>
                <c:pt idx="2662">
                  <c:v>6.2</c:v>
                </c:pt>
                <c:pt idx="2663">
                  <c:v>6</c:v>
                </c:pt>
                <c:pt idx="2664">
                  <c:v>6.1</c:v>
                </c:pt>
                <c:pt idx="2665">
                  <c:v>6</c:v>
                </c:pt>
                <c:pt idx="2666">
                  <c:v>6.6</c:v>
                </c:pt>
                <c:pt idx="2667">
                  <c:v>6.5</c:v>
                </c:pt>
                <c:pt idx="2668">
                  <c:v>6.3</c:v>
                </c:pt>
                <c:pt idx="2669">
                  <c:v>6.2</c:v>
                </c:pt>
                <c:pt idx="2670">
                  <c:v>6.1</c:v>
                </c:pt>
                <c:pt idx="2671">
                  <c:v>6.3</c:v>
                </c:pt>
                <c:pt idx="2672">
                  <c:v>6.3</c:v>
                </c:pt>
                <c:pt idx="2673">
                  <c:v>6.7</c:v>
                </c:pt>
                <c:pt idx="2674">
                  <c:v>6.9</c:v>
                </c:pt>
                <c:pt idx="2675">
                  <c:v>7.2</c:v>
                </c:pt>
                <c:pt idx="2676">
                  <c:v>7</c:v>
                </c:pt>
                <c:pt idx="2677">
                  <c:v>7.2</c:v>
                </c:pt>
                <c:pt idx="2678">
                  <c:v>7.5</c:v>
                </c:pt>
                <c:pt idx="2679">
                  <c:v>7</c:v>
                </c:pt>
                <c:pt idx="2680">
                  <c:v>7</c:v>
                </c:pt>
                <c:pt idx="2681">
                  <c:v>6.9</c:v>
                </c:pt>
                <c:pt idx="2682">
                  <c:v>6.7</c:v>
                </c:pt>
                <c:pt idx="2683">
                  <c:v>7</c:v>
                </c:pt>
                <c:pt idx="2684">
                  <c:v>7.2</c:v>
                </c:pt>
                <c:pt idx="2685">
                  <c:v>7.4</c:v>
                </c:pt>
                <c:pt idx="2686">
                  <c:v>7.6</c:v>
                </c:pt>
                <c:pt idx="2687">
                  <c:v>7.9</c:v>
                </c:pt>
                <c:pt idx="2688">
                  <c:v>7.5</c:v>
                </c:pt>
                <c:pt idx="2689">
                  <c:v>7.4</c:v>
                </c:pt>
                <c:pt idx="2690">
                  <c:v>7.3</c:v>
                </c:pt>
                <c:pt idx="2691">
                  <c:v>6.7</c:v>
                </c:pt>
                <c:pt idx="2692">
                  <c:v>6.6</c:v>
                </c:pt>
                <c:pt idx="2693">
                  <c:v>6.8</c:v>
                </c:pt>
                <c:pt idx="2694">
                  <c:v>7.1</c:v>
                </c:pt>
                <c:pt idx="2695">
                  <c:v>7.3</c:v>
                </c:pt>
                <c:pt idx="2696">
                  <c:v>7.3</c:v>
                </c:pt>
                <c:pt idx="2697">
                  <c:v>7.5</c:v>
                </c:pt>
                <c:pt idx="2698">
                  <c:v>7.3</c:v>
                </c:pt>
                <c:pt idx="2699">
                  <c:v>8.2000000000000011</c:v>
                </c:pt>
                <c:pt idx="2700">
                  <c:v>8</c:v>
                </c:pt>
                <c:pt idx="2701">
                  <c:v>7.5</c:v>
                </c:pt>
                <c:pt idx="2702">
                  <c:v>7.7</c:v>
                </c:pt>
                <c:pt idx="2703">
                  <c:v>8.2000000000000011</c:v>
                </c:pt>
                <c:pt idx="2704">
                  <c:v>8.1</c:v>
                </c:pt>
                <c:pt idx="2705">
                  <c:v>8.4</c:v>
                </c:pt>
                <c:pt idx="2706">
                  <c:v>8.3000000000000007</c:v>
                </c:pt>
                <c:pt idx="2707">
                  <c:v>8</c:v>
                </c:pt>
                <c:pt idx="2708">
                  <c:v>8.1</c:v>
                </c:pt>
                <c:pt idx="2709">
                  <c:v>8.2000000000000011</c:v>
                </c:pt>
                <c:pt idx="2710">
                  <c:v>8.6</c:v>
                </c:pt>
                <c:pt idx="2711">
                  <c:v>9</c:v>
                </c:pt>
                <c:pt idx="2712">
                  <c:v>9.1</c:v>
                </c:pt>
                <c:pt idx="2713">
                  <c:v>9.2000000000000011</c:v>
                </c:pt>
                <c:pt idx="2714">
                  <c:v>9.3000000000000007</c:v>
                </c:pt>
                <c:pt idx="2715">
                  <c:v>9.3000000000000007</c:v>
                </c:pt>
                <c:pt idx="2716">
                  <c:v>9.3000000000000007</c:v>
                </c:pt>
                <c:pt idx="2717">
                  <c:v>8.9</c:v>
                </c:pt>
                <c:pt idx="2718">
                  <c:v>8.9</c:v>
                </c:pt>
                <c:pt idx="2719">
                  <c:v>9.3000000000000007</c:v>
                </c:pt>
                <c:pt idx="2720">
                  <c:v>8.9</c:v>
                </c:pt>
                <c:pt idx="2721">
                  <c:v>8.7000000000000011</c:v>
                </c:pt>
                <c:pt idx="2722">
                  <c:v>8.8000000000000007</c:v>
                </c:pt>
                <c:pt idx="2723">
                  <c:v>9</c:v>
                </c:pt>
                <c:pt idx="2724">
                  <c:v>9.2000000000000011</c:v>
                </c:pt>
                <c:pt idx="2725">
                  <c:v>9</c:v>
                </c:pt>
                <c:pt idx="2726">
                  <c:v>8.5</c:v>
                </c:pt>
                <c:pt idx="2727">
                  <c:v>8.2000000000000011</c:v>
                </c:pt>
                <c:pt idx="2728">
                  <c:v>8.2000000000000011</c:v>
                </c:pt>
                <c:pt idx="2729">
                  <c:v>8.2000000000000011</c:v>
                </c:pt>
                <c:pt idx="2730">
                  <c:v>8.8000000000000007</c:v>
                </c:pt>
                <c:pt idx="2731">
                  <c:v>9.3000000000000007</c:v>
                </c:pt>
                <c:pt idx="2732">
                  <c:v>9.7000000000000011</c:v>
                </c:pt>
                <c:pt idx="2733">
                  <c:v>10.3</c:v>
                </c:pt>
                <c:pt idx="2734">
                  <c:v>10.5</c:v>
                </c:pt>
                <c:pt idx="2735">
                  <c:v>10.4</c:v>
                </c:pt>
                <c:pt idx="2736">
                  <c:v>10</c:v>
                </c:pt>
                <c:pt idx="2737">
                  <c:v>9.7000000000000011</c:v>
                </c:pt>
                <c:pt idx="2738">
                  <c:v>9.4</c:v>
                </c:pt>
                <c:pt idx="2739">
                  <c:v>9.6</c:v>
                </c:pt>
                <c:pt idx="2740">
                  <c:v>9.7000000000000011</c:v>
                </c:pt>
                <c:pt idx="2741">
                  <c:v>9.7000000000000011</c:v>
                </c:pt>
                <c:pt idx="2742">
                  <c:v>9.8000000000000007</c:v>
                </c:pt>
                <c:pt idx="2743">
                  <c:v>10.4</c:v>
                </c:pt>
                <c:pt idx="2744">
                  <c:v>10.4</c:v>
                </c:pt>
                <c:pt idx="2745">
                  <c:v>10.200000000000001</c:v>
                </c:pt>
                <c:pt idx="2746">
                  <c:v>10.200000000000001</c:v>
                </c:pt>
                <c:pt idx="2747">
                  <c:v>10.8</c:v>
                </c:pt>
                <c:pt idx="2748">
                  <c:v>11</c:v>
                </c:pt>
                <c:pt idx="2749">
                  <c:v>11.2</c:v>
                </c:pt>
                <c:pt idx="2750">
                  <c:v>10.6</c:v>
                </c:pt>
                <c:pt idx="2751">
                  <c:v>10.8</c:v>
                </c:pt>
                <c:pt idx="2752">
                  <c:v>10.6</c:v>
                </c:pt>
                <c:pt idx="2753">
                  <c:v>10.8</c:v>
                </c:pt>
                <c:pt idx="2754">
                  <c:v>11</c:v>
                </c:pt>
                <c:pt idx="2755">
                  <c:v>11.1</c:v>
                </c:pt>
                <c:pt idx="2756">
                  <c:v>11.3</c:v>
                </c:pt>
                <c:pt idx="2757">
                  <c:v>11</c:v>
                </c:pt>
                <c:pt idx="2758">
                  <c:v>11.3</c:v>
                </c:pt>
                <c:pt idx="2759">
                  <c:v>11.6</c:v>
                </c:pt>
                <c:pt idx="2760">
                  <c:v>11.7</c:v>
                </c:pt>
                <c:pt idx="2761">
                  <c:v>11.5</c:v>
                </c:pt>
                <c:pt idx="2762">
                  <c:v>11.4</c:v>
                </c:pt>
                <c:pt idx="2763">
                  <c:v>11.5</c:v>
                </c:pt>
                <c:pt idx="2764">
                  <c:v>11.9</c:v>
                </c:pt>
                <c:pt idx="2765">
                  <c:v>11.8</c:v>
                </c:pt>
                <c:pt idx="2766">
                  <c:v>12.1</c:v>
                </c:pt>
                <c:pt idx="2767">
                  <c:v>12.2</c:v>
                </c:pt>
                <c:pt idx="2768">
                  <c:v>12.1</c:v>
                </c:pt>
                <c:pt idx="2769">
                  <c:v>12</c:v>
                </c:pt>
                <c:pt idx="2770">
                  <c:v>12</c:v>
                </c:pt>
                <c:pt idx="2771">
                  <c:v>11.7</c:v>
                </c:pt>
                <c:pt idx="2772">
                  <c:v>11.9</c:v>
                </c:pt>
                <c:pt idx="2773">
                  <c:v>11.9</c:v>
                </c:pt>
                <c:pt idx="2774">
                  <c:v>11.9</c:v>
                </c:pt>
                <c:pt idx="2775">
                  <c:v>11.8</c:v>
                </c:pt>
                <c:pt idx="2776">
                  <c:v>11.9</c:v>
                </c:pt>
                <c:pt idx="2777">
                  <c:v>11.9</c:v>
                </c:pt>
                <c:pt idx="2778">
                  <c:v>11.3</c:v>
                </c:pt>
                <c:pt idx="2779">
                  <c:v>11.5</c:v>
                </c:pt>
                <c:pt idx="2780">
                  <c:v>11.6</c:v>
                </c:pt>
                <c:pt idx="2781">
                  <c:v>11.6</c:v>
                </c:pt>
                <c:pt idx="2782">
                  <c:v>11.6</c:v>
                </c:pt>
                <c:pt idx="2783">
                  <c:v>11.4</c:v>
                </c:pt>
                <c:pt idx="2784">
                  <c:v>11.2</c:v>
                </c:pt>
                <c:pt idx="2785">
                  <c:v>11.4</c:v>
                </c:pt>
                <c:pt idx="2786">
                  <c:v>11.6</c:v>
                </c:pt>
                <c:pt idx="2787">
                  <c:v>11.6</c:v>
                </c:pt>
                <c:pt idx="2788">
                  <c:v>11.7</c:v>
                </c:pt>
                <c:pt idx="2789">
                  <c:v>11.6</c:v>
                </c:pt>
                <c:pt idx="2790">
                  <c:v>11.3</c:v>
                </c:pt>
                <c:pt idx="2791">
                  <c:v>11.4</c:v>
                </c:pt>
                <c:pt idx="2792">
                  <c:v>11.2</c:v>
                </c:pt>
                <c:pt idx="2793">
                  <c:v>11.2</c:v>
                </c:pt>
                <c:pt idx="2794">
                  <c:v>11.4</c:v>
                </c:pt>
                <c:pt idx="2795">
                  <c:v>11.3</c:v>
                </c:pt>
                <c:pt idx="2796">
                  <c:v>11.4</c:v>
                </c:pt>
                <c:pt idx="2797">
                  <c:v>11.5</c:v>
                </c:pt>
                <c:pt idx="2798">
                  <c:v>11.5</c:v>
                </c:pt>
                <c:pt idx="2799">
                  <c:v>11.5</c:v>
                </c:pt>
                <c:pt idx="2800">
                  <c:v>11.4</c:v>
                </c:pt>
                <c:pt idx="2801">
                  <c:v>11.4</c:v>
                </c:pt>
                <c:pt idx="2802">
                  <c:v>11.3</c:v>
                </c:pt>
                <c:pt idx="2803">
                  <c:v>11.2</c:v>
                </c:pt>
                <c:pt idx="2804">
                  <c:v>11.2</c:v>
                </c:pt>
                <c:pt idx="2805">
                  <c:v>11.2</c:v>
                </c:pt>
                <c:pt idx="2806">
                  <c:v>11.3</c:v>
                </c:pt>
                <c:pt idx="2807">
                  <c:v>10.9</c:v>
                </c:pt>
                <c:pt idx="2808">
                  <c:v>10.9</c:v>
                </c:pt>
                <c:pt idx="2809">
                  <c:v>10.6</c:v>
                </c:pt>
                <c:pt idx="2810">
                  <c:v>10.8</c:v>
                </c:pt>
                <c:pt idx="2811">
                  <c:v>10.9</c:v>
                </c:pt>
                <c:pt idx="2812">
                  <c:v>10.8</c:v>
                </c:pt>
                <c:pt idx="2813">
                  <c:v>10.4</c:v>
                </c:pt>
                <c:pt idx="2814">
                  <c:v>10.5</c:v>
                </c:pt>
                <c:pt idx="2815">
                  <c:v>10.3</c:v>
                </c:pt>
                <c:pt idx="2816">
                  <c:v>10.3</c:v>
                </c:pt>
                <c:pt idx="2817">
                  <c:v>10</c:v>
                </c:pt>
                <c:pt idx="2818">
                  <c:v>10.200000000000001</c:v>
                </c:pt>
                <c:pt idx="2819">
                  <c:v>10.4</c:v>
                </c:pt>
                <c:pt idx="2820">
                  <c:v>10.4</c:v>
                </c:pt>
                <c:pt idx="2821">
                  <c:v>10.4</c:v>
                </c:pt>
                <c:pt idx="2822">
                  <c:v>10.6</c:v>
                </c:pt>
                <c:pt idx="2823">
                  <c:v>10.4</c:v>
                </c:pt>
                <c:pt idx="2824">
                  <c:v>10.6</c:v>
                </c:pt>
                <c:pt idx="2825">
                  <c:v>10.6</c:v>
                </c:pt>
                <c:pt idx="2826">
                  <c:v>10.9</c:v>
                </c:pt>
                <c:pt idx="2827">
                  <c:v>11.1</c:v>
                </c:pt>
                <c:pt idx="2828">
                  <c:v>10.8</c:v>
                </c:pt>
                <c:pt idx="2829">
                  <c:v>10.6</c:v>
                </c:pt>
                <c:pt idx="2830">
                  <c:v>10.6</c:v>
                </c:pt>
                <c:pt idx="2831">
                  <c:v>10.6</c:v>
                </c:pt>
                <c:pt idx="2832">
                  <c:v>10.5</c:v>
                </c:pt>
                <c:pt idx="2833">
                  <c:v>10.4</c:v>
                </c:pt>
                <c:pt idx="2834">
                  <c:v>10.5</c:v>
                </c:pt>
                <c:pt idx="2835">
                  <c:v>10.5</c:v>
                </c:pt>
                <c:pt idx="2836">
                  <c:v>10.6</c:v>
                </c:pt>
                <c:pt idx="2837">
                  <c:v>10.3</c:v>
                </c:pt>
                <c:pt idx="2838">
                  <c:v>10</c:v>
                </c:pt>
                <c:pt idx="2839">
                  <c:v>9.9</c:v>
                </c:pt>
                <c:pt idx="2840">
                  <c:v>9.7000000000000011</c:v>
                </c:pt>
                <c:pt idx="2841">
                  <c:v>9.4</c:v>
                </c:pt>
                <c:pt idx="2842">
                  <c:v>9.2000000000000011</c:v>
                </c:pt>
                <c:pt idx="2843">
                  <c:v>9.5</c:v>
                </c:pt>
                <c:pt idx="2844">
                  <c:v>9.4</c:v>
                </c:pt>
                <c:pt idx="2845">
                  <c:v>8.8000000000000007</c:v>
                </c:pt>
                <c:pt idx="2846">
                  <c:v>9.5</c:v>
                </c:pt>
                <c:pt idx="2847">
                  <c:v>9.5</c:v>
                </c:pt>
                <c:pt idx="2848">
                  <c:v>9.4</c:v>
                </c:pt>
                <c:pt idx="2849">
                  <c:v>9.7000000000000011</c:v>
                </c:pt>
                <c:pt idx="2850">
                  <c:v>10.200000000000001</c:v>
                </c:pt>
                <c:pt idx="2851">
                  <c:v>10.3</c:v>
                </c:pt>
                <c:pt idx="2852">
                  <c:v>10.3</c:v>
                </c:pt>
                <c:pt idx="2853">
                  <c:v>10.200000000000001</c:v>
                </c:pt>
                <c:pt idx="2854">
                  <c:v>10</c:v>
                </c:pt>
                <c:pt idx="2855">
                  <c:v>10.1</c:v>
                </c:pt>
                <c:pt idx="2856">
                  <c:v>10.200000000000001</c:v>
                </c:pt>
                <c:pt idx="2857">
                  <c:v>9.8000000000000007</c:v>
                </c:pt>
                <c:pt idx="2858">
                  <c:v>8.9</c:v>
                </c:pt>
                <c:pt idx="2859">
                  <c:v>8.3000000000000007</c:v>
                </c:pt>
                <c:pt idx="2860">
                  <c:v>7.9</c:v>
                </c:pt>
                <c:pt idx="2861">
                  <c:v>8.1</c:v>
                </c:pt>
                <c:pt idx="2862">
                  <c:v>8.2000000000000011</c:v>
                </c:pt>
                <c:pt idx="2863">
                  <c:v>7.8</c:v>
                </c:pt>
                <c:pt idx="2864">
                  <c:v>7.4</c:v>
                </c:pt>
                <c:pt idx="2865">
                  <c:v>7</c:v>
                </c:pt>
                <c:pt idx="2866">
                  <c:v>6.9</c:v>
                </c:pt>
                <c:pt idx="2867">
                  <c:v>7.1</c:v>
                </c:pt>
                <c:pt idx="2868">
                  <c:v>7.8</c:v>
                </c:pt>
                <c:pt idx="2869">
                  <c:v>7.8</c:v>
                </c:pt>
                <c:pt idx="2870">
                  <c:v>8</c:v>
                </c:pt>
                <c:pt idx="2871">
                  <c:v>7.7</c:v>
                </c:pt>
                <c:pt idx="2872">
                  <c:v>8</c:v>
                </c:pt>
                <c:pt idx="2873">
                  <c:v>8.2000000000000011</c:v>
                </c:pt>
                <c:pt idx="2874">
                  <c:v>8.4</c:v>
                </c:pt>
                <c:pt idx="2875">
                  <c:v>8.6</c:v>
                </c:pt>
                <c:pt idx="2876">
                  <c:v>8.4</c:v>
                </c:pt>
                <c:pt idx="2877">
                  <c:v>7.7</c:v>
                </c:pt>
                <c:pt idx="2878">
                  <c:v>6.6</c:v>
                </c:pt>
                <c:pt idx="2879">
                  <c:v>5.7</c:v>
                </c:pt>
                <c:pt idx="2880">
                  <c:v>6.7</c:v>
                </c:pt>
                <c:pt idx="2881">
                  <c:v>6.8</c:v>
                </c:pt>
                <c:pt idx="2882">
                  <c:v>6.7</c:v>
                </c:pt>
                <c:pt idx="2883">
                  <c:v>7</c:v>
                </c:pt>
                <c:pt idx="2884">
                  <c:v>7.1</c:v>
                </c:pt>
                <c:pt idx="2885">
                  <c:v>6.7</c:v>
                </c:pt>
                <c:pt idx="2886">
                  <c:v>7</c:v>
                </c:pt>
                <c:pt idx="2887">
                  <c:v>7.1</c:v>
                </c:pt>
                <c:pt idx="2888">
                  <c:v>6.8</c:v>
                </c:pt>
                <c:pt idx="2889">
                  <c:v>6.6</c:v>
                </c:pt>
                <c:pt idx="2890">
                  <c:v>6.7</c:v>
                </c:pt>
                <c:pt idx="2891">
                  <c:v>6.9</c:v>
                </c:pt>
                <c:pt idx="2892">
                  <c:v>7</c:v>
                </c:pt>
                <c:pt idx="2893">
                  <c:v>6.3</c:v>
                </c:pt>
                <c:pt idx="2894">
                  <c:v>6.1</c:v>
                </c:pt>
                <c:pt idx="2895">
                  <c:v>6.4</c:v>
                </c:pt>
                <c:pt idx="2896">
                  <c:v>6.4</c:v>
                </c:pt>
                <c:pt idx="2897">
                  <c:v>6.2</c:v>
                </c:pt>
                <c:pt idx="2898">
                  <c:v>6.4</c:v>
                </c:pt>
                <c:pt idx="2899">
                  <c:v>6.1</c:v>
                </c:pt>
                <c:pt idx="2900">
                  <c:v>6.2</c:v>
                </c:pt>
                <c:pt idx="2901">
                  <c:v>6.4</c:v>
                </c:pt>
                <c:pt idx="2902">
                  <c:v>6.3</c:v>
                </c:pt>
                <c:pt idx="2903">
                  <c:v>6.1</c:v>
                </c:pt>
                <c:pt idx="2904">
                  <c:v>6.1</c:v>
                </c:pt>
                <c:pt idx="2905">
                  <c:v>6.1</c:v>
                </c:pt>
                <c:pt idx="2906">
                  <c:v>6</c:v>
                </c:pt>
                <c:pt idx="2907">
                  <c:v>6</c:v>
                </c:pt>
                <c:pt idx="2908">
                  <c:v>5.9</c:v>
                </c:pt>
                <c:pt idx="2909">
                  <c:v>6</c:v>
                </c:pt>
                <c:pt idx="2910">
                  <c:v>6.2</c:v>
                </c:pt>
                <c:pt idx="2911">
                  <c:v>6.2</c:v>
                </c:pt>
                <c:pt idx="2912">
                  <c:v>5.8</c:v>
                </c:pt>
                <c:pt idx="2913">
                  <c:v>5.9</c:v>
                </c:pt>
                <c:pt idx="2914">
                  <c:v>6.2</c:v>
                </c:pt>
                <c:pt idx="2915">
                  <c:v>6.1</c:v>
                </c:pt>
                <c:pt idx="2916">
                  <c:v>5.8</c:v>
                </c:pt>
                <c:pt idx="2917">
                  <c:v>5.4</c:v>
                </c:pt>
                <c:pt idx="2918">
                  <c:v>4.9000000000000004</c:v>
                </c:pt>
                <c:pt idx="2919">
                  <c:v>4.8</c:v>
                </c:pt>
                <c:pt idx="2920">
                  <c:v>4.8</c:v>
                </c:pt>
                <c:pt idx="2921">
                  <c:v>4.9000000000000004</c:v>
                </c:pt>
                <c:pt idx="2922">
                  <c:v>5</c:v>
                </c:pt>
                <c:pt idx="2923">
                  <c:v>5</c:v>
                </c:pt>
                <c:pt idx="2924">
                  <c:v>4</c:v>
                </c:pt>
                <c:pt idx="2925">
                  <c:v>3.1</c:v>
                </c:pt>
                <c:pt idx="2926">
                  <c:v>3</c:v>
                </c:pt>
                <c:pt idx="2927">
                  <c:v>3.5</c:v>
                </c:pt>
                <c:pt idx="2928">
                  <c:v>4</c:v>
                </c:pt>
                <c:pt idx="2929">
                  <c:v>4.5</c:v>
                </c:pt>
                <c:pt idx="2930">
                  <c:v>4.7</c:v>
                </c:pt>
                <c:pt idx="2931">
                  <c:v>4.7</c:v>
                </c:pt>
                <c:pt idx="2932">
                  <c:v>4.8</c:v>
                </c:pt>
                <c:pt idx="2933">
                  <c:v>4.9000000000000004</c:v>
                </c:pt>
                <c:pt idx="2934">
                  <c:v>5</c:v>
                </c:pt>
                <c:pt idx="2935">
                  <c:v>4.9000000000000004</c:v>
                </c:pt>
                <c:pt idx="2936">
                  <c:v>4.7</c:v>
                </c:pt>
                <c:pt idx="2937">
                  <c:v>4.9000000000000004</c:v>
                </c:pt>
                <c:pt idx="2938">
                  <c:v>5.0999999999999996</c:v>
                </c:pt>
                <c:pt idx="2939">
                  <c:v>5.2</c:v>
                </c:pt>
                <c:pt idx="2940">
                  <c:v>5.2</c:v>
                </c:pt>
                <c:pt idx="2941">
                  <c:v>4.9000000000000004</c:v>
                </c:pt>
                <c:pt idx="2942">
                  <c:v>4.8</c:v>
                </c:pt>
                <c:pt idx="2943">
                  <c:v>5</c:v>
                </c:pt>
                <c:pt idx="2944">
                  <c:v>5.0999999999999996</c:v>
                </c:pt>
                <c:pt idx="2945">
                  <c:v>5</c:v>
                </c:pt>
                <c:pt idx="2946">
                  <c:v>4.8</c:v>
                </c:pt>
                <c:pt idx="2947">
                  <c:v>4.5</c:v>
                </c:pt>
                <c:pt idx="2948">
                  <c:v>4.5999999999999996</c:v>
                </c:pt>
                <c:pt idx="2949">
                  <c:v>4.5999999999999996</c:v>
                </c:pt>
                <c:pt idx="2950">
                  <c:v>4.7</c:v>
                </c:pt>
                <c:pt idx="2951">
                  <c:v>4.4000000000000004</c:v>
                </c:pt>
                <c:pt idx="2952">
                  <c:v>4.5</c:v>
                </c:pt>
                <c:pt idx="2953">
                  <c:v>4.5999999999999996</c:v>
                </c:pt>
                <c:pt idx="2954">
                  <c:v>4.5</c:v>
                </c:pt>
                <c:pt idx="2955">
                  <c:v>4.5999999999999996</c:v>
                </c:pt>
                <c:pt idx="2956">
                  <c:v>4.7</c:v>
                </c:pt>
                <c:pt idx="2957">
                  <c:v>4.5</c:v>
                </c:pt>
                <c:pt idx="2958">
                  <c:v>4.5</c:v>
                </c:pt>
                <c:pt idx="2959">
                  <c:v>4.5999999999999996</c:v>
                </c:pt>
                <c:pt idx="2960">
                  <c:v>4.5999999999999996</c:v>
                </c:pt>
                <c:pt idx="2961">
                  <c:v>4.5999999999999996</c:v>
                </c:pt>
                <c:pt idx="2962">
                  <c:v>4.5</c:v>
                </c:pt>
                <c:pt idx="2963">
                  <c:v>4.4000000000000004</c:v>
                </c:pt>
                <c:pt idx="2964">
                  <c:v>4.3</c:v>
                </c:pt>
                <c:pt idx="2965">
                  <c:v>4.3</c:v>
                </c:pt>
                <c:pt idx="2966">
                  <c:v>4.5</c:v>
                </c:pt>
                <c:pt idx="2967">
                  <c:v>4.5</c:v>
                </c:pt>
                <c:pt idx="2968">
                  <c:v>4.4000000000000004</c:v>
                </c:pt>
                <c:pt idx="2969">
                  <c:v>4.5</c:v>
                </c:pt>
                <c:pt idx="2970">
                  <c:v>4.5999999999999996</c:v>
                </c:pt>
                <c:pt idx="2971">
                  <c:v>4.7</c:v>
                </c:pt>
                <c:pt idx="2972">
                  <c:v>4.5999999999999996</c:v>
                </c:pt>
                <c:pt idx="2973">
                  <c:v>4.4000000000000004</c:v>
                </c:pt>
                <c:pt idx="2974">
                  <c:v>4.5</c:v>
                </c:pt>
                <c:pt idx="2975">
                  <c:v>4.5999999999999996</c:v>
                </c:pt>
                <c:pt idx="2976">
                  <c:v>4.7</c:v>
                </c:pt>
                <c:pt idx="2977">
                  <c:v>4.5999999999999996</c:v>
                </c:pt>
                <c:pt idx="2978">
                  <c:v>4.5999999999999996</c:v>
                </c:pt>
                <c:pt idx="2979">
                  <c:v>4.8</c:v>
                </c:pt>
                <c:pt idx="2980">
                  <c:v>4.9000000000000004</c:v>
                </c:pt>
                <c:pt idx="2981">
                  <c:v>5</c:v>
                </c:pt>
                <c:pt idx="2982">
                  <c:v>5</c:v>
                </c:pt>
                <c:pt idx="2983">
                  <c:v>4.5999999999999996</c:v>
                </c:pt>
                <c:pt idx="2984">
                  <c:v>4.5999999999999996</c:v>
                </c:pt>
                <c:pt idx="2985">
                  <c:v>4.5999999999999996</c:v>
                </c:pt>
                <c:pt idx="2986">
                  <c:v>4.3</c:v>
                </c:pt>
                <c:pt idx="2987">
                  <c:v>4.5999999999999996</c:v>
                </c:pt>
                <c:pt idx="2988">
                  <c:v>4.5</c:v>
                </c:pt>
                <c:pt idx="2989">
                  <c:v>4.9000000000000004</c:v>
                </c:pt>
                <c:pt idx="2990">
                  <c:v>5.0999999999999996</c:v>
                </c:pt>
                <c:pt idx="2991">
                  <c:v>4.9000000000000004</c:v>
                </c:pt>
                <c:pt idx="2992">
                  <c:v>5</c:v>
                </c:pt>
                <c:pt idx="2993">
                  <c:v>5.0999999999999996</c:v>
                </c:pt>
                <c:pt idx="2994">
                  <c:v>5.4</c:v>
                </c:pt>
                <c:pt idx="2995">
                  <c:v>5.3</c:v>
                </c:pt>
                <c:pt idx="2996">
                  <c:v>5.3</c:v>
                </c:pt>
                <c:pt idx="2997">
                  <c:v>5.3</c:v>
                </c:pt>
                <c:pt idx="2998">
                  <c:v>5.5</c:v>
                </c:pt>
                <c:pt idx="2999">
                  <c:v>5</c:v>
                </c:pt>
                <c:pt idx="3000">
                  <c:v>4.8</c:v>
                </c:pt>
                <c:pt idx="3001">
                  <c:v>5.0999999999999996</c:v>
                </c:pt>
                <c:pt idx="3002">
                  <c:v>5.6</c:v>
                </c:pt>
                <c:pt idx="3003">
                  <c:v>6.1</c:v>
                </c:pt>
                <c:pt idx="3004">
                  <c:v>6.1</c:v>
                </c:pt>
                <c:pt idx="3005">
                  <c:v>5.7</c:v>
                </c:pt>
                <c:pt idx="3006">
                  <c:v>5.5</c:v>
                </c:pt>
                <c:pt idx="3007">
                  <c:v>5.4</c:v>
                </c:pt>
                <c:pt idx="3008">
                  <c:v>5.5</c:v>
                </c:pt>
                <c:pt idx="3009">
                  <c:v>5.9</c:v>
                </c:pt>
                <c:pt idx="3010">
                  <c:v>6.2</c:v>
                </c:pt>
                <c:pt idx="3011">
                  <c:v>5.9</c:v>
                </c:pt>
                <c:pt idx="3012">
                  <c:v>5.7</c:v>
                </c:pt>
                <c:pt idx="3013">
                  <c:v>5.8</c:v>
                </c:pt>
                <c:pt idx="3014">
                  <c:v>6</c:v>
                </c:pt>
                <c:pt idx="3015">
                  <c:v>6.5</c:v>
                </c:pt>
                <c:pt idx="3016">
                  <c:v>6.7</c:v>
                </c:pt>
                <c:pt idx="3017">
                  <c:v>6.5</c:v>
                </c:pt>
                <c:pt idx="3018">
                  <c:v>6.8</c:v>
                </c:pt>
                <c:pt idx="3019">
                  <c:v>6.5</c:v>
                </c:pt>
                <c:pt idx="3020">
                  <c:v>6.8</c:v>
                </c:pt>
                <c:pt idx="3021">
                  <c:v>6.8</c:v>
                </c:pt>
                <c:pt idx="3022">
                  <c:v>6.9</c:v>
                </c:pt>
                <c:pt idx="3023">
                  <c:v>7</c:v>
                </c:pt>
                <c:pt idx="3024">
                  <c:v>6.9</c:v>
                </c:pt>
                <c:pt idx="3025">
                  <c:v>6.7</c:v>
                </c:pt>
                <c:pt idx="3026">
                  <c:v>6.6</c:v>
                </c:pt>
                <c:pt idx="3027">
                  <c:v>6.6</c:v>
                </c:pt>
                <c:pt idx="3028">
                  <c:v>6.9</c:v>
                </c:pt>
                <c:pt idx="3029">
                  <c:v>7.1</c:v>
                </c:pt>
                <c:pt idx="3030">
                  <c:v>7</c:v>
                </c:pt>
                <c:pt idx="3031">
                  <c:v>7.3</c:v>
                </c:pt>
                <c:pt idx="3032">
                  <c:v>7.3</c:v>
                </c:pt>
                <c:pt idx="3033">
                  <c:v>7.3</c:v>
                </c:pt>
                <c:pt idx="3034">
                  <c:v>7.4</c:v>
                </c:pt>
                <c:pt idx="3035">
                  <c:v>7.1</c:v>
                </c:pt>
                <c:pt idx="3036">
                  <c:v>7.3</c:v>
                </c:pt>
                <c:pt idx="3037">
                  <c:v>7.6</c:v>
                </c:pt>
                <c:pt idx="3038">
                  <c:v>8</c:v>
                </c:pt>
                <c:pt idx="3039">
                  <c:v>7</c:v>
                </c:pt>
                <c:pt idx="3040">
                  <c:v>7.5</c:v>
                </c:pt>
                <c:pt idx="3041">
                  <c:v>7.7</c:v>
                </c:pt>
                <c:pt idx="3042">
                  <c:v>8</c:v>
                </c:pt>
                <c:pt idx="3043">
                  <c:v>8.1</c:v>
                </c:pt>
                <c:pt idx="3044">
                  <c:v>7.5</c:v>
                </c:pt>
                <c:pt idx="3045">
                  <c:v>7.6</c:v>
                </c:pt>
                <c:pt idx="3046">
                  <c:v>7.4</c:v>
                </c:pt>
                <c:pt idx="3047">
                  <c:v>7.4</c:v>
                </c:pt>
                <c:pt idx="3048">
                  <c:v>7.7</c:v>
                </c:pt>
                <c:pt idx="3049">
                  <c:v>7.6</c:v>
                </c:pt>
                <c:pt idx="3050">
                  <c:v>7.9</c:v>
                </c:pt>
                <c:pt idx="3051">
                  <c:v>8</c:v>
                </c:pt>
                <c:pt idx="3052">
                  <c:v>7.6</c:v>
                </c:pt>
                <c:pt idx="3053">
                  <c:v>8.1</c:v>
                </c:pt>
                <c:pt idx="3054">
                  <c:v>8.4</c:v>
                </c:pt>
                <c:pt idx="3055">
                  <c:v>8.4</c:v>
                </c:pt>
                <c:pt idx="3056">
                  <c:v>8.5</c:v>
                </c:pt>
                <c:pt idx="3057">
                  <c:v>8.4</c:v>
                </c:pt>
                <c:pt idx="3058">
                  <c:v>8.6</c:v>
                </c:pt>
                <c:pt idx="3059">
                  <c:v>9</c:v>
                </c:pt>
                <c:pt idx="3060">
                  <c:v>9</c:v>
                </c:pt>
                <c:pt idx="3061">
                  <c:v>8.8000000000000007</c:v>
                </c:pt>
                <c:pt idx="3062">
                  <c:v>9.1</c:v>
                </c:pt>
                <c:pt idx="3063">
                  <c:v>8.3000000000000007</c:v>
                </c:pt>
                <c:pt idx="3064">
                  <c:v>8.3000000000000007</c:v>
                </c:pt>
                <c:pt idx="3065">
                  <c:v>8.8000000000000007</c:v>
                </c:pt>
                <c:pt idx="3066">
                  <c:v>8.8000000000000007</c:v>
                </c:pt>
                <c:pt idx="3067">
                  <c:v>8.4</c:v>
                </c:pt>
                <c:pt idx="3068">
                  <c:v>8.2000000000000011</c:v>
                </c:pt>
                <c:pt idx="3069">
                  <c:v>7.9</c:v>
                </c:pt>
                <c:pt idx="3070">
                  <c:v>8</c:v>
                </c:pt>
                <c:pt idx="3071">
                  <c:v>8.2000000000000011</c:v>
                </c:pt>
                <c:pt idx="3072">
                  <c:v>8.1</c:v>
                </c:pt>
                <c:pt idx="3073">
                  <c:v>8.4</c:v>
                </c:pt>
                <c:pt idx="3074">
                  <c:v>8.6</c:v>
                </c:pt>
                <c:pt idx="3075">
                  <c:v>9.4</c:v>
                </c:pt>
                <c:pt idx="3076">
                  <c:v>9.8000000000000007</c:v>
                </c:pt>
                <c:pt idx="3077">
                  <c:v>10.1</c:v>
                </c:pt>
                <c:pt idx="3078">
                  <c:v>9.4</c:v>
                </c:pt>
                <c:pt idx="3079">
                  <c:v>8.5</c:v>
                </c:pt>
                <c:pt idx="3080">
                  <c:v>8.8000000000000007</c:v>
                </c:pt>
                <c:pt idx="3081">
                  <c:v>9.9</c:v>
                </c:pt>
                <c:pt idx="3082">
                  <c:v>9.8000000000000007</c:v>
                </c:pt>
                <c:pt idx="3083">
                  <c:v>9.1</c:v>
                </c:pt>
                <c:pt idx="3084">
                  <c:v>8.5</c:v>
                </c:pt>
                <c:pt idx="3085">
                  <c:v>8.8000000000000007</c:v>
                </c:pt>
                <c:pt idx="3086">
                  <c:v>8.9</c:v>
                </c:pt>
                <c:pt idx="3087">
                  <c:v>8.7000000000000011</c:v>
                </c:pt>
                <c:pt idx="3088">
                  <c:v>9.5</c:v>
                </c:pt>
                <c:pt idx="3089">
                  <c:v>10.1</c:v>
                </c:pt>
                <c:pt idx="3090">
                  <c:v>10.4</c:v>
                </c:pt>
                <c:pt idx="3091">
                  <c:v>10</c:v>
                </c:pt>
                <c:pt idx="3092">
                  <c:v>9.8000000000000007</c:v>
                </c:pt>
                <c:pt idx="3093">
                  <c:v>10</c:v>
                </c:pt>
                <c:pt idx="3094">
                  <c:v>10.200000000000001</c:v>
                </c:pt>
                <c:pt idx="3095">
                  <c:v>10.8</c:v>
                </c:pt>
                <c:pt idx="3096">
                  <c:v>10.6</c:v>
                </c:pt>
                <c:pt idx="3097">
                  <c:v>10.5</c:v>
                </c:pt>
                <c:pt idx="3098">
                  <c:v>10.3</c:v>
                </c:pt>
                <c:pt idx="3099">
                  <c:v>10.1</c:v>
                </c:pt>
                <c:pt idx="3100">
                  <c:v>10.4</c:v>
                </c:pt>
                <c:pt idx="3101">
                  <c:v>10.4</c:v>
                </c:pt>
                <c:pt idx="3102">
                  <c:v>10.4</c:v>
                </c:pt>
                <c:pt idx="3103">
                  <c:v>10.4</c:v>
                </c:pt>
                <c:pt idx="3104">
                  <c:v>10.5</c:v>
                </c:pt>
                <c:pt idx="3105">
                  <c:v>10.3</c:v>
                </c:pt>
                <c:pt idx="3106">
                  <c:v>10.5</c:v>
                </c:pt>
                <c:pt idx="3107">
                  <c:v>10.8</c:v>
                </c:pt>
                <c:pt idx="3108">
                  <c:v>10.9</c:v>
                </c:pt>
                <c:pt idx="3109">
                  <c:v>10.6</c:v>
                </c:pt>
                <c:pt idx="3110">
                  <c:v>10.1</c:v>
                </c:pt>
                <c:pt idx="3111">
                  <c:v>10.1</c:v>
                </c:pt>
                <c:pt idx="3112">
                  <c:v>10.200000000000001</c:v>
                </c:pt>
                <c:pt idx="3113">
                  <c:v>10.6</c:v>
                </c:pt>
                <c:pt idx="3114">
                  <c:v>10.6</c:v>
                </c:pt>
                <c:pt idx="3115">
                  <c:v>10.8</c:v>
                </c:pt>
                <c:pt idx="3116">
                  <c:v>10.9</c:v>
                </c:pt>
                <c:pt idx="3117">
                  <c:v>11.4</c:v>
                </c:pt>
                <c:pt idx="3118">
                  <c:v>11.4</c:v>
                </c:pt>
                <c:pt idx="3119">
                  <c:v>11.8</c:v>
                </c:pt>
                <c:pt idx="3120">
                  <c:v>11.5</c:v>
                </c:pt>
                <c:pt idx="3121">
                  <c:v>11.4</c:v>
                </c:pt>
                <c:pt idx="3122">
                  <c:v>11.6</c:v>
                </c:pt>
                <c:pt idx="3123">
                  <c:v>11.1</c:v>
                </c:pt>
                <c:pt idx="3124">
                  <c:v>11.5</c:v>
                </c:pt>
                <c:pt idx="3125">
                  <c:v>11.8</c:v>
                </c:pt>
                <c:pt idx="3126">
                  <c:v>11.9</c:v>
                </c:pt>
                <c:pt idx="3127">
                  <c:v>12.1</c:v>
                </c:pt>
                <c:pt idx="3128">
                  <c:v>12.2</c:v>
                </c:pt>
                <c:pt idx="3129">
                  <c:v>12.1</c:v>
                </c:pt>
                <c:pt idx="3130">
                  <c:v>12.2</c:v>
                </c:pt>
                <c:pt idx="3131">
                  <c:v>12.2</c:v>
                </c:pt>
                <c:pt idx="3132">
                  <c:v>12.4</c:v>
                </c:pt>
                <c:pt idx="3133">
                  <c:v>12.7</c:v>
                </c:pt>
                <c:pt idx="3134">
                  <c:v>12.8</c:v>
                </c:pt>
                <c:pt idx="3135">
                  <c:v>12.9</c:v>
                </c:pt>
                <c:pt idx="3136">
                  <c:v>12.7</c:v>
                </c:pt>
                <c:pt idx="3137">
                  <c:v>12.6</c:v>
                </c:pt>
                <c:pt idx="3138">
                  <c:v>12.5</c:v>
                </c:pt>
                <c:pt idx="3139">
                  <c:v>12</c:v>
                </c:pt>
                <c:pt idx="3140">
                  <c:v>11.6</c:v>
                </c:pt>
                <c:pt idx="3141">
                  <c:v>11.7</c:v>
                </c:pt>
                <c:pt idx="3142">
                  <c:v>12.3</c:v>
                </c:pt>
                <c:pt idx="3143">
                  <c:v>12.4</c:v>
                </c:pt>
                <c:pt idx="3144">
                  <c:v>12</c:v>
                </c:pt>
                <c:pt idx="3145">
                  <c:v>12</c:v>
                </c:pt>
                <c:pt idx="3146">
                  <c:v>12.2</c:v>
                </c:pt>
                <c:pt idx="3147">
                  <c:v>12.2</c:v>
                </c:pt>
                <c:pt idx="3148">
                  <c:v>12.2</c:v>
                </c:pt>
                <c:pt idx="3149">
                  <c:v>12.7</c:v>
                </c:pt>
                <c:pt idx="3150">
                  <c:v>12.6</c:v>
                </c:pt>
                <c:pt idx="3151">
                  <c:v>12.6</c:v>
                </c:pt>
                <c:pt idx="3152">
                  <c:v>12.5</c:v>
                </c:pt>
                <c:pt idx="3153">
                  <c:v>12.6</c:v>
                </c:pt>
                <c:pt idx="3154">
                  <c:v>12.6</c:v>
                </c:pt>
                <c:pt idx="3155">
                  <c:v>12.2</c:v>
                </c:pt>
                <c:pt idx="3156">
                  <c:v>12.4</c:v>
                </c:pt>
                <c:pt idx="3157">
                  <c:v>12</c:v>
                </c:pt>
                <c:pt idx="3158">
                  <c:v>11.7</c:v>
                </c:pt>
                <c:pt idx="3159">
                  <c:v>11.7</c:v>
                </c:pt>
                <c:pt idx="3160">
                  <c:v>11.6</c:v>
                </c:pt>
                <c:pt idx="3161">
                  <c:v>11.5</c:v>
                </c:pt>
                <c:pt idx="3162">
                  <c:v>11.5</c:v>
                </c:pt>
                <c:pt idx="3163">
                  <c:v>12.2</c:v>
                </c:pt>
                <c:pt idx="3164">
                  <c:v>12.2</c:v>
                </c:pt>
                <c:pt idx="3165">
                  <c:v>12</c:v>
                </c:pt>
                <c:pt idx="3166">
                  <c:v>11.5</c:v>
                </c:pt>
                <c:pt idx="3167">
                  <c:v>10.8</c:v>
                </c:pt>
                <c:pt idx="3168">
                  <c:v>10.9</c:v>
                </c:pt>
                <c:pt idx="3169">
                  <c:v>10.9</c:v>
                </c:pt>
                <c:pt idx="3170">
                  <c:v>11.3</c:v>
                </c:pt>
                <c:pt idx="3171">
                  <c:v>11.1</c:v>
                </c:pt>
                <c:pt idx="3172">
                  <c:v>11.3</c:v>
                </c:pt>
                <c:pt idx="3173">
                  <c:v>10.9</c:v>
                </c:pt>
                <c:pt idx="3174">
                  <c:v>11.2</c:v>
                </c:pt>
                <c:pt idx="3175">
                  <c:v>11.1</c:v>
                </c:pt>
                <c:pt idx="3176">
                  <c:v>11.4</c:v>
                </c:pt>
                <c:pt idx="3177">
                  <c:v>11</c:v>
                </c:pt>
                <c:pt idx="3178">
                  <c:v>10.4</c:v>
                </c:pt>
                <c:pt idx="3179">
                  <c:v>10.5</c:v>
                </c:pt>
                <c:pt idx="3180">
                  <c:v>10.200000000000001</c:v>
                </c:pt>
                <c:pt idx="3181">
                  <c:v>10.200000000000001</c:v>
                </c:pt>
                <c:pt idx="3182">
                  <c:v>9.8000000000000007</c:v>
                </c:pt>
                <c:pt idx="3183">
                  <c:v>9.8000000000000007</c:v>
                </c:pt>
                <c:pt idx="3184">
                  <c:v>9.9</c:v>
                </c:pt>
                <c:pt idx="3185">
                  <c:v>9.9</c:v>
                </c:pt>
                <c:pt idx="3186">
                  <c:v>10</c:v>
                </c:pt>
                <c:pt idx="3187">
                  <c:v>10.1</c:v>
                </c:pt>
                <c:pt idx="3188">
                  <c:v>10.3</c:v>
                </c:pt>
                <c:pt idx="3189">
                  <c:v>10.4</c:v>
                </c:pt>
                <c:pt idx="3190">
                  <c:v>10.4</c:v>
                </c:pt>
                <c:pt idx="3191">
                  <c:v>10.5</c:v>
                </c:pt>
                <c:pt idx="3192">
                  <c:v>10.5</c:v>
                </c:pt>
                <c:pt idx="3193">
                  <c:v>10.5</c:v>
                </c:pt>
                <c:pt idx="3194">
                  <c:v>10.5</c:v>
                </c:pt>
                <c:pt idx="3195">
                  <c:v>10.5</c:v>
                </c:pt>
                <c:pt idx="3196">
                  <c:v>10.3</c:v>
                </c:pt>
                <c:pt idx="3197">
                  <c:v>10.4</c:v>
                </c:pt>
                <c:pt idx="3198">
                  <c:v>10.4</c:v>
                </c:pt>
                <c:pt idx="3199">
                  <c:v>10.4</c:v>
                </c:pt>
                <c:pt idx="3200">
                  <c:v>10.3</c:v>
                </c:pt>
                <c:pt idx="3201">
                  <c:v>10.4</c:v>
                </c:pt>
                <c:pt idx="3202">
                  <c:v>10.5</c:v>
                </c:pt>
                <c:pt idx="3203">
                  <c:v>10.3</c:v>
                </c:pt>
                <c:pt idx="3204">
                  <c:v>10.1</c:v>
                </c:pt>
                <c:pt idx="3205">
                  <c:v>10.200000000000001</c:v>
                </c:pt>
                <c:pt idx="3206">
                  <c:v>10.3</c:v>
                </c:pt>
                <c:pt idx="3207">
                  <c:v>10.4</c:v>
                </c:pt>
                <c:pt idx="3208">
                  <c:v>10.4</c:v>
                </c:pt>
                <c:pt idx="3209">
                  <c:v>10.4</c:v>
                </c:pt>
                <c:pt idx="3210">
                  <c:v>10.4</c:v>
                </c:pt>
                <c:pt idx="3211">
                  <c:v>10.5</c:v>
                </c:pt>
                <c:pt idx="3212">
                  <c:v>10.1</c:v>
                </c:pt>
                <c:pt idx="3213">
                  <c:v>9.6</c:v>
                </c:pt>
                <c:pt idx="3214">
                  <c:v>9.5</c:v>
                </c:pt>
                <c:pt idx="3215">
                  <c:v>9.5</c:v>
                </c:pt>
                <c:pt idx="3216">
                  <c:v>9.7000000000000011</c:v>
                </c:pt>
                <c:pt idx="3217">
                  <c:v>9.5</c:v>
                </c:pt>
                <c:pt idx="3218">
                  <c:v>9.1</c:v>
                </c:pt>
                <c:pt idx="3219">
                  <c:v>8.9</c:v>
                </c:pt>
                <c:pt idx="3220">
                  <c:v>9</c:v>
                </c:pt>
                <c:pt idx="3221">
                  <c:v>9</c:v>
                </c:pt>
                <c:pt idx="3222">
                  <c:v>9</c:v>
                </c:pt>
                <c:pt idx="3223">
                  <c:v>8.9</c:v>
                </c:pt>
                <c:pt idx="3224">
                  <c:v>9.6</c:v>
                </c:pt>
                <c:pt idx="3225">
                  <c:v>9.4</c:v>
                </c:pt>
                <c:pt idx="3226">
                  <c:v>9.2000000000000011</c:v>
                </c:pt>
                <c:pt idx="3227">
                  <c:v>9.2000000000000011</c:v>
                </c:pt>
                <c:pt idx="3228">
                  <c:v>7.5</c:v>
                </c:pt>
                <c:pt idx="3229">
                  <c:v>8.5</c:v>
                </c:pt>
                <c:pt idx="3230">
                  <c:v>8.8000000000000007</c:v>
                </c:pt>
                <c:pt idx="3231">
                  <c:v>9.2000000000000011</c:v>
                </c:pt>
                <c:pt idx="3232">
                  <c:v>9.4</c:v>
                </c:pt>
                <c:pt idx="3233">
                  <c:v>9.2000000000000011</c:v>
                </c:pt>
                <c:pt idx="3234">
                  <c:v>9.2000000000000011</c:v>
                </c:pt>
                <c:pt idx="3235">
                  <c:v>9.3000000000000007</c:v>
                </c:pt>
                <c:pt idx="3236">
                  <c:v>9.3000000000000007</c:v>
                </c:pt>
                <c:pt idx="3237">
                  <c:v>9.2000000000000011</c:v>
                </c:pt>
                <c:pt idx="3238">
                  <c:v>9.2000000000000011</c:v>
                </c:pt>
                <c:pt idx="3239">
                  <c:v>9.5</c:v>
                </c:pt>
                <c:pt idx="3240">
                  <c:v>9.4</c:v>
                </c:pt>
                <c:pt idx="3241">
                  <c:v>9.3000000000000007</c:v>
                </c:pt>
                <c:pt idx="3242">
                  <c:v>8.9</c:v>
                </c:pt>
                <c:pt idx="3243">
                  <c:v>8.5</c:v>
                </c:pt>
                <c:pt idx="3244">
                  <c:v>8.3000000000000007</c:v>
                </c:pt>
                <c:pt idx="3245">
                  <c:v>8.2000000000000011</c:v>
                </c:pt>
                <c:pt idx="3246">
                  <c:v>8.1</c:v>
                </c:pt>
                <c:pt idx="3247">
                  <c:v>8.1</c:v>
                </c:pt>
                <c:pt idx="3248">
                  <c:v>8.4</c:v>
                </c:pt>
                <c:pt idx="3249">
                  <c:v>8.5</c:v>
                </c:pt>
                <c:pt idx="3250">
                  <c:v>7.4</c:v>
                </c:pt>
                <c:pt idx="3251">
                  <c:v>7.1</c:v>
                </c:pt>
                <c:pt idx="3252">
                  <c:v>7.2</c:v>
                </c:pt>
                <c:pt idx="3253">
                  <c:v>7.4</c:v>
                </c:pt>
                <c:pt idx="3254">
                  <c:v>7.2</c:v>
                </c:pt>
                <c:pt idx="3255">
                  <c:v>7.1</c:v>
                </c:pt>
                <c:pt idx="3256">
                  <c:v>7.2</c:v>
                </c:pt>
                <c:pt idx="3257">
                  <c:v>7.5</c:v>
                </c:pt>
                <c:pt idx="3258">
                  <c:v>7.6</c:v>
                </c:pt>
                <c:pt idx="3259">
                  <c:v>7.6</c:v>
                </c:pt>
                <c:pt idx="3260">
                  <c:v>7.5</c:v>
                </c:pt>
                <c:pt idx="3261">
                  <c:v>7.3</c:v>
                </c:pt>
                <c:pt idx="3262">
                  <c:v>7.1</c:v>
                </c:pt>
                <c:pt idx="3263">
                  <c:v>7.2</c:v>
                </c:pt>
                <c:pt idx="3264">
                  <c:v>7.1</c:v>
                </c:pt>
                <c:pt idx="3265">
                  <c:v>7.2</c:v>
                </c:pt>
                <c:pt idx="3266">
                  <c:v>5.7</c:v>
                </c:pt>
                <c:pt idx="3267">
                  <c:v>5.6</c:v>
                </c:pt>
                <c:pt idx="3268">
                  <c:v>5.8</c:v>
                </c:pt>
                <c:pt idx="3269">
                  <c:v>6.5</c:v>
                </c:pt>
                <c:pt idx="3270">
                  <c:v>6.5</c:v>
                </c:pt>
                <c:pt idx="3271">
                  <c:v>6.6</c:v>
                </c:pt>
                <c:pt idx="3272">
                  <c:v>6.6</c:v>
                </c:pt>
                <c:pt idx="3273">
                  <c:v>6.6</c:v>
                </c:pt>
                <c:pt idx="3274">
                  <c:v>6.9</c:v>
                </c:pt>
                <c:pt idx="3275">
                  <c:v>6.8</c:v>
                </c:pt>
                <c:pt idx="3276">
                  <c:v>6.3</c:v>
                </c:pt>
                <c:pt idx="3277">
                  <c:v>6.3</c:v>
                </c:pt>
                <c:pt idx="3278">
                  <c:v>6.2</c:v>
                </c:pt>
                <c:pt idx="3279">
                  <c:v>6.1</c:v>
                </c:pt>
                <c:pt idx="3280">
                  <c:v>6.1</c:v>
                </c:pt>
                <c:pt idx="3281">
                  <c:v>6.4</c:v>
                </c:pt>
                <c:pt idx="3282">
                  <c:v>6.4</c:v>
                </c:pt>
                <c:pt idx="3283">
                  <c:v>6.2</c:v>
                </c:pt>
                <c:pt idx="3284">
                  <c:v>6</c:v>
                </c:pt>
                <c:pt idx="3285">
                  <c:v>6.3</c:v>
                </c:pt>
                <c:pt idx="3286">
                  <c:v>6.4</c:v>
                </c:pt>
                <c:pt idx="3287">
                  <c:v>6.2</c:v>
                </c:pt>
                <c:pt idx="3288">
                  <c:v>5.9</c:v>
                </c:pt>
                <c:pt idx="3289">
                  <c:v>5.4</c:v>
                </c:pt>
                <c:pt idx="3290">
                  <c:v>5.2</c:v>
                </c:pt>
                <c:pt idx="3291">
                  <c:v>5</c:v>
                </c:pt>
                <c:pt idx="3292">
                  <c:v>5</c:v>
                </c:pt>
                <c:pt idx="3293">
                  <c:v>5.2</c:v>
                </c:pt>
                <c:pt idx="3294">
                  <c:v>5.3</c:v>
                </c:pt>
                <c:pt idx="3295">
                  <c:v>5.2</c:v>
                </c:pt>
                <c:pt idx="3296">
                  <c:v>4.9000000000000004</c:v>
                </c:pt>
                <c:pt idx="3297">
                  <c:v>4.9000000000000004</c:v>
                </c:pt>
                <c:pt idx="3298">
                  <c:v>4.8</c:v>
                </c:pt>
                <c:pt idx="3299">
                  <c:v>4.9000000000000004</c:v>
                </c:pt>
                <c:pt idx="3300">
                  <c:v>5</c:v>
                </c:pt>
                <c:pt idx="3301">
                  <c:v>4.3</c:v>
                </c:pt>
                <c:pt idx="3302">
                  <c:v>4</c:v>
                </c:pt>
                <c:pt idx="3303">
                  <c:v>4.3</c:v>
                </c:pt>
                <c:pt idx="3304">
                  <c:v>4.0999999999999996</c:v>
                </c:pt>
                <c:pt idx="3305">
                  <c:v>4.2</c:v>
                </c:pt>
                <c:pt idx="3306">
                  <c:v>5.0999999999999996</c:v>
                </c:pt>
                <c:pt idx="3307">
                  <c:v>5.4</c:v>
                </c:pt>
                <c:pt idx="3308">
                  <c:v>5.6</c:v>
                </c:pt>
                <c:pt idx="3309">
                  <c:v>5.8</c:v>
                </c:pt>
                <c:pt idx="3310">
                  <c:v>6</c:v>
                </c:pt>
                <c:pt idx="3311">
                  <c:v>5.8</c:v>
                </c:pt>
                <c:pt idx="3312">
                  <c:v>5.5</c:v>
                </c:pt>
                <c:pt idx="3313">
                  <c:v>5.6</c:v>
                </c:pt>
                <c:pt idx="3314">
                  <c:v>5.6</c:v>
                </c:pt>
                <c:pt idx="3315">
                  <c:v>5.3</c:v>
                </c:pt>
                <c:pt idx="3316">
                  <c:v>5.4</c:v>
                </c:pt>
                <c:pt idx="3317">
                  <c:v>5.3</c:v>
                </c:pt>
                <c:pt idx="3318">
                  <c:v>5.4</c:v>
                </c:pt>
                <c:pt idx="3319">
                  <c:v>5.2</c:v>
                </c:pt>
                <c:pt idx="3320">
                  <c:v>5.3</c:v>
                </c:pt>
                <c:pt idx="3321">
                  <c:v>5.2</c:v>
                </c:pt>
                <c:pt idx="3322">
                  <c:v>5.3</c:v>
                </c:pt>
                <c:pt idx="3323">
                  <c:v>5</c:v>
                </c:pt>
                <c:pt idx="3324">
                  <c:v>4.7</c:v>
                </c:pt>
                <c:pt idx="3325">
                  <c:v>4.8</c:v>
                </c:pt>
                <c:pt idx="3326">
                  <c:v>4.5999999999999996</c:v>
                </c:pt>
                <c:pt idx="3327">
                  <c:v>4.5999999999999996</c:v>
                </c:pt>
                <c:pt idx="3328">
                  <c:v>4.5999999999999996</c:v>
                </c:pt>
                <c:pt idx="3329">
                  <c:v>4.5</c:v>
                </c:pt>
                <c:pt idx="3330">
                  <c:v>4.5</c:v>
                </c:pt>
                <c:pt idx="3331">
                  <c:v>4.5999999999999996</c:v>
                </c:pt>
                <c:pt idx="3332">
                  <c:v>4.5</c:v>
                </c:pt>
                <c:pt idx="3333">
                  <c:v>4.3</c:v>
                </c:pt>
                <c:pt idx="3334">
                  <c:v>4.0999999999999996</c:v>
                </c:pt>
                <c:pt idx="3335">
                  <c:v>4.2</c:v>
                </c:pt>
                <c:pt idx="3336">
                  <c:v>4.2</c:v>
                </c:pt>
                <c:pt idx="3337">
                  <c:v>4.0999999999999996</c:v>
                </c:pt>
                <c:pt idx="3338">
                  <c:v>4.0999999999999996</c:v>
                </c:pt>
                <c:pt idx="3339">
                  <c:v>4.0999999999999996</c:v>
                </c:pt>
                <c:pt idx="3340">
                  <c:v>4.0999999999999996</c:v>
                </c:pt>
                <c:pt idx="3341">
                  <c:v>4.2</c:v>
                </c:pt>
                <c:pt idx="3342">
                  <c:v>4.3</c:v>
                </c:pt>
                <c:pt idx="3343">
                  <c:v>4.4000000000000004</c:v>
                </c:pt>
                <c:pt idx="3344">
                  <c:v>4.5</c:v>
                </c:pt>
                <c:pt idx="3345">
                  <c:v>4.5</c:v>
                </c:pt>
                <c:pt idx="3346">
                  <c:v>4.7</c:v>
                </c:pt>
                <c:pt idx="3347">
                  <c:v>5</c:v>
                </c:pt>
                <c:pt idx="3348">
                  <c:v>5</c:v>
                </c:pt>
                <c:pt idx="3349">
                  <c:v>5</c:v>
                </c:pt>
                <c:pt idx="3350">
                  <c:v>4.8</c:v>
                </c:pt>
                <c:pt idx="3351">
                  <c:v>5</c:v>
                </c:pt>
                <c:pt idx="3352">
                  <c:v>5.2</c:v>
                </c:pt>
                <c:pt idx="3353">
                  <c:v>5.4</c:v>
                </c:pt>
                <c:pt idx="3354">
                  <c:v>5.6</c:v>
                </c:pt>
                <c:pt idx="3355">
                  <c:v>5.9</c:v>
                </c:pt>
                <c:pt idx="3356">
                  <c:v>6</c:v>
                </c:pt>
                <c:pt idx="3357">
                  <c:v>5.9</c:v>
                </c:pt>
                <c:pt idx="3358">
                  <c:v>6.1</c:v>
                </c:pt>
                <c:pt idx="3359">
                  <c:v>5.7</c:v>
                </c:pt>
                <c:pt idx="3360">
                  <c:v>5.6</c:v>
                </c:pt>
                <c:pt idx="3361">
                  <c:v>5.8</c:v>
                </c:pt>
                <c:pt idx="3362">
                  <c:v>5.2</c:v>
                </c:pt>
                <c:pt idx="3363">
                  <c:v>5.4</c:v>
                </c:pt>
                <c:pt idx="3364">
                  <c:v>5.5</c:v>
                </c:pt>
                <c:pt idx="3365">
                  <c:v>5.3</c:v>
                </c:pt>
                <c:pt idx="3366">
                  <c:v>5.4</c:v>
                </c:pt>
                <c:pt idx="3367">
                  <c:v>5.6</c:v>
                </c:pt>
                <c:pt idx="3368">
                  <c:v>5.4</c:v>
                </c:pt>
                <c:pt idx="3369">
                  <c:v>5.5</c:v>
                </c:pt>
                <c:pt idx="3370">
                  <c:v>5.7</c:v>
                </c:pt>
                <c:pt idx="3371">
                  <c:v>5.6</c:v>
                </c:pt>
                <c:pt idx="3372">
                  <c:v>5.3</c:v>
                </c:pt>
                <c:pt idx="3373">
                  <c:v>5.2</c:v>
                </c:pt>
                <c:pt idx="3374">
                  <c:v>5.5</c:v>
                </c:pt>
                <c:pt idx="3375">
                  <c:v>5.4</c:v>
                </c:pt>
                <c:pt idx="3376">
                  <c:v>5.4</c:v>
                </c:pt>
                <c:pt idx="3377">
                  <c:v>5.3</c:v>
                </c:pt>
                <c:pt idx="3378">
                  <c:v>5.4</c:v>
                </c:pt>
                <c:pt idx="3379">
                  <c:v>5.6</c:v>
                </c:pt>
                <c:pt idx="3380">
                  <c:v>5.7</c:v>
                </c:pt>
                <c:pt idx="3381">
                  <c:v>5.9</c:v>
                </c:pt>
                <c:pt idx="3382">
                  <c:v>5.6</c:v>
                </c:pt>
                <c:pt idx="3383">
                  <c:v>6.2</c:v>
                </c:pt>
                <c:pt idx="3384">
                  <c:v>6.1</c:v>
                </c:pt>
                <c:pt idx="3385">
                  <c:v>6.4</c:v>
                </c:pt>
                <c:pt idx="3386">
                  <c:v>5.9</c:v>
                </c:pt>
                <c:pt idx="3387">
                  <c:v>6.1</c:v>
                </c:pt>
                <c:pt idx="3388">
                  <c:v>6.3</c:v>
                </c:pt>
                <c:pt idx="3389">
                  <c:v>6</c:v>
                </c:pt>
                <c:pt idx="3390">
                  <c:v>6.3</c:v>
                </c:pt>
                <c:pt idx="3391">
                  <c:v>6.2</c:v>
                </c:pt>
                <c:pt idx="3392">
                  <c:v>6</c:v>
                </c:pt>
                <c:pt idx="3393">
                  <c:v>6.1</c:v>
                </c:pt>
                <c:pt idx="3394">
                  <c:v>6.3</c:v>
                </c:pt>
                <c:pt idx="3395">
                  <c:v>6.9</c:v>
                </c:pt>
                <c:pt idx="3396">
                  <c:v>7.1</c:v>
                </c:pt>
                <c:pt idx="3397">
                  <c:v>7.3</c:v>
                </c:pt>
                <c:pt idx="3398">
                  <c:v>7.6</c:v>
                </c:pt>
                <c:pt idx="3399">
                  <c:v>7.7</c:v>
                </c:pt>
                <c:pt idx="3400">
                  <c:v>7.7</c:v>
                </c:pt>
                <c:pt idx="3401">
                  <c:v>8</c:v>
                </c:pt>
                <c:pt idx="3402">
                  <c:v>8.3000000000000007</c:v>
                </c:pt>
                <c:pt idx="3403">
                  <c:v>8.4</c:v>
                </c:pt>
                <c:pt idx="3404">
                  <c:v>8.6</c:v>
                </c:pt>
                <c:pt idx="3405">
                  <c:v>8.2000000000000011</c:v>
                </c:pt>
                <c:pt idx="3406">
                  <c:v>8.1</c:v>
                </c:pt>
                <c:pt idx="3407">
                  <c:v>7.9</c:v>
                </c:pt>
                <c:pt idx="3408">
                  <c:v>8.2000000000000011</c:v>
                </c:pt>
                <c:pt idx="3409">
                  <c:v>8</c:v>
                </c:pt>
                <c:pt idx="3410">
                  <c:v>8</c:v>
                </c:pt>
                <c:pt idx="3411">
                  <c:v>8.1</c:v>
                </c:pt>
                <c:pt idx="3412">
                  <c:v>8.7000000000000011</c:v>
                </c:pt>
                <c:pt idx="3413">
                  <c:v>8.6</c:v>
                </c:pt>
                <c:pt idx="3414">
                  <c:v>8.4</c:v>
                </c:pt>
                <c:pt idx="3415">
                  <c:v>8.3000000000000007</c:v>
                </c:pt>
                <c:pt idx="3416">
                  <c:v>8.9</c:v>
                </c:pt>
                <c:pt idx="3417">
                  <c:v>8.9</c:v>
                </c:pt>
                <c:pt idx="3418">
                  <c:v>9</c:v>
                </c:pt>
                <c:pt idx="3419">
                  <c:v>9</c:v>
                </c:pt>
                <c:pt idx="3420">
                  <c:v>9.3000000000000007</c:v>
                </c:pt>
                <c:pt idx="3421">
                  <c:v>9</c:v>
                </c:pt>
                <c:pt idx="3422">
                  <c:v>8.7000000000000011</c:v>
                </c:pt>
                <c:pt idx="3423">
                  <c:v>8.3000000000000007</c:v>
                </c:pt>
                <c:pt idx="3424">
                  <c:v>8.5</c:v>
                </c:pt>
                <c:pt idx="3425">
                  <c:v>8.3000000000000007</c:v>
                </c:pt>
                <c:pt idx="3426">
                  <c:v>8.3000000000000007</c:v>
                </c:pt>
                <c:pt idx="3427">
                  <c:v>8.2000000000000011</c:v>
                </c:pt>
                <c:pt idx="3428">
                  <c:v>8.2000000000000011</c:v>
                </c:pt>
                <c:pt idx="3429">
                  <c:v>8.2000000000000011</c:v>
                </c:pt>
                <c:pt idx="3430">
                  <c:v>8.4</c:v>
                </c:pt>
                <c:pt idx="3431">
                  <c:v>9</c:v>
                </c:pt>
                <c:pt idx="3432">
                  <c:v>9.4</c:v>
                </c:pt>
                <c:pt idx="3433">
                  <c:v>9.8000000000000007</c:v>
                </c:pt>
                <c:pt idx="3434">
                  <c:v>10.1</c:v>
                </c:pt>
                <c:pt idx="3435">
                  <c:v>10.4</c:v>
                </c:pt>
                <c:pt idx="3436">
                  <c:v>10.3</c:v>
                </c:pt>
                <c:pt idx="3437">
                  <c:v>10.4</c:v>
                </c:pt>
                <c:pt idx="3438">
                  <c:v>9.6</c:v>
                </c:pt>
                <c:pt idx="3439">
                  <c:v>9.2000000000000011</c:v>
                </c:pt>
                <c:pt idx="3440">
                  <c:v>9.1</c:v>
                </c:pt>
                <c:pt idx="3441">
                  <c:v>8.9</c:v>
                </c:pt>
                <c:pt idx="3442">
                  <c:v>9.3000000000000007</c:v>
                </c:pt>
                <c:pt idx="3443">
                  <c:v>8.9</c:v>
                </c:pt>
                <c:pt idx="3444">
                  <c:v>9.4</c:v>
                </c:pt>
                <c:pt idx="3445">
                  <c:v>8.9</c:v>
                </c:pt>
                <c:pt idx="3446">
                  <c:v>9</c:v>
                </c:pt>
                <c:pt idx="3447">
                  <c:v>9.4</c:v>
                </c:pt>
                <c:pt idx="3448">
                  <c:v>9.9</c:v>
                </c:pt>
                <c:pt idx="3449">
                  <c:v>9.4</c:v>
                </c:pt>
                <c:pt idx="3450">
                  <c:v>9.5</c:v>
                </c:pt>
                <c:pt idx="3451">
                  <c:v>9.4</c:v>
                </c:pt>
                <c:pt idx="3452">
                  <c:v>9.3000000000000007</c:v>
                </c:pt>
                <c:pt idx="3453">
                  <c:v>9.9</c:v>
                </c:pt>
                <c:pt idx="3454">
                  <c:v>10</c:v>
                </c:pt>
                <c:pt idx="3455">
                  <c:v>9.5</c:v>
                </c:pt>
                <c:pt idx="3456">
                  <c:v>9.1</c:v>
                </c:pt>
                <c:pt idx="3457">
                  <c:v>10.1</c:v>
                </c:pt>
                <c:pt idx="3458">
                  <c:v>10.5</c:v>
                </c:pt>
                <c:pt idx="3459">
                  <c:v>10.7</c:v>
                </c:pt>
                <c:pt idx="3460">
                  <c:v>10.1</c:v>
                </c:pt>
                <c:pt idx="3461">
                  <c:v>10.7</c:v>
                </c:pt>
                <c:pt idx="3462">
                  <c:v>10.7</c:v>
                </c:pt>
                <c:pt idx="3463">
                  <c:v>10.8</c:v>
                </c:pt>
                <c:pt idx="3464">
                  <c:v>10.6</c:v>
                </c:pt>
                <c:pt idx="3465">
                  <c:v>10.4</c:v>
                </c:pt>
                <c:pt idx="3466">
                  <c:v>10.200000000000001</c:v>
                </c:pt>
                <c:pt idx="3467">
                  <c:v>11</c:v>
                </c:pt>
                <c:pt idx="3468">
                  <c:v>11.4</c:v>
                </c:pt>
                <c:pt idx="3469">
                  <c:v>11.2</c:v>
                </c:pt>
                <c:pt idx="3470">
                  <c:v>10.7</c:v>
                </c:pt>
                <c:pt idx="3471">
                  <c:v>11.1</c:v>
                </c:pt>
                <c:pt idx="3472">
                  <c:v>11.2</c:v>
                </c:pt>
                <c:pt idx="3473">
                  <c:v>11.1</c:v>
                </c:pt>
                <c:pt idx="3474">
                  <c:v>11</c:v>
                </c:pt>
                <c:pt idx="3475">
                  <c:v>11.3</c:v>
                </c:pt>
                <c:pt idx="3476">
                  <c:v>10.7</c:v>
                </c:pt>
                <c:pt idx="3477">
                  <c:v>11</c:v>
                </c:pt>
                <c:pt idx="3478">
                  <c:v>10.7</c:v>
                </c:pt>
                <c:pt idx="3479">
                  <c:v>11.1</c:v>
                </c:pt>
                <c:pt idx="3480">
                  <c:v>11.4</c:v>
                </c:pt>
                <c:pt idx="3481">
                  <c:v>11.2</c:v>
                </c:pt>
                <c:pt idx="3482">
                  <c:v>11.6</c:v>
                </c:pt>
                <c:pt idx="3483">
                  <c:v>10.7</c:v>
                </c:pt>
                <c:pt idx="3484">
                  <c:v>11.2</c:v>
                </c:pt>
                <c:pt idx="3485">
                  <c:v>11.7</c:v>
                </c:pt>
                <c:pt idx="3486">
                  <c:v>12.1</c:v>
                </c:pt>
                <c:pt idx="3487">
                  <c:v>12.1</c:v>
                </c:pt>
                <c:pt idx="3488">
                  <c:v>12</c:v>
                </c:pt>
                <c:pt idx="3489">
                  <c:v>12.2</c:v>
                </c:pt>
                <c:pt idx="3490">
                  <c:v>11.6</c:v>
                </c:pt>
                <c:pt idx="3491">
                  <c:v>12.1</c:v>
                </c:pt>
                <c:pt idx="3492">
                  <c:v>12.2</c:v>
                </c:pt>
                <c:pt idx="3493">
                  <c:v>12.4</c:v>
                </c:pt>
                <c:pt idx="3494">
                  <c:v>12.5</c:v>
                </c:pt>
                <c:pt idx="3495">
                  <c:v>12.6</c:v>
                </c:pt>
                <c:pt idx="3496">
                  <c:v>12.6</c:v>
                </c:pt>
                <c:pt idx="3497">
                  <c:v>12.5</c:v>
                </c:pt>
                <c:pt idx="3498">
                  <c:v>12.7</c:v>
                </c:pt>
                <c:pt idx="3499">
                  <c:v>12.7</c:v>
                </c:pt>
                <c:pt idx="3500">
                  <c:v>12.1</c:v>
                </c:pt>
                <c:pt idx="3501">
                  <c:v>12.4</c:v>
                </c:pt>
                <c:pt idx="3502">
                  <c:v>12.6</c:v>
                </c:pt>
                <c:pt idx="3503">
                  <c:v>12.8</c:v>
                </c:pt>
                <c:pt idx="3504">
                  <c:v>13.4</c:v>
                </c:pt>
                <c:pt idx="3505">
                  <c:v>13.1</c:v>
                </c:pt>
                <c:pt idx="3506">
                  <c:v>13.1</c:v>
                </c:pt>
                <c:pt idx="3507">
                  <c:v>13.1</c:v>
                </c:pt>
                <c:pt idx="3508">
                  <c:v>13.1</c:v>
                </c:pt>
                <c:pt idx="3509">
                  <c:v>12.7</c:v>
                </c:pt>
                <c:pt idx="3510">
                  <c:v>12.5</c:v>
                </c:pt>
                <c:pt idx="3511">
                  <c:v>12.8</c:v>
                </c:pt>
                <c:pt idx="3512">
                  <c:v>13</c:v>
                </c:pt>
                <c:pt idx="3513">
                  <c:v>13</c:v>
                </c:pt>
                <c:pt idx="3514">
                  <c:v>13.1</c:v>
                </c:pt>
                <c:pt idx="3515">
                  <c:v>12.9</c:v>
                </c:pt>
                <c:pt idx="3516">
                  <c:v>12.8</c:v>
                </c:pt>
                <c:pt idx="3517">
                  <c:v>12.9</c:v>
                </c:pt>
                <c:pt idx="3518">
                  <c:v>12.7</c:v>
                </c:pt>
                <c:pt idx="3519">
                  <c:v>12.8</c:v>
                </c:pt>
                <c:pt idx="3520">
                  <c:v>12.8</c:v>
                </c:pt>
                <c:pt idx="3521">
                  <c:v>12.7</c:v>
                </c:pt>
                <c:pt idx="3522">
                  <c:v>12.2</c:v>
                </c:pt>
                <c:pt idx="3523">
                  <c:v>12.3</c:v>
                </c:pt>
                <c:pt idx="3524">
                  <c:v>12.3</c:v>
                </c:pt>
                <c:pt idx="3525">
                  <c:v>12.2</c:v>
                </c:pt>
                <c:pt idx="3526">
                  <c:v>12</c:v>
                </c:pt>
                <c:pt idx="3527">
                  <c:v>12</c:v>
                </c:pt>
                <c:pt idx="3528">
                  <c:v>11.6</c:v>
                </c:pt>
                <c:pt idx="3529">
                  <c:v>11.2</c:v>
                </c:pt>
                <c:pt idx="3530">
                  <c:v>11.7</c:v>
                </c:pt>
                <c:pt idx="3531">
                  <c:v>11.5</c:v>
                </c:pt>
                <c:pt idx="3532">
                  <c:v>11.2</c:v>
                </c:pt>
                <c:pt idx="3533">
                  <c:v>11.2</c:v>
                </c:pt>
                <c:pt idx="3534">
                  <c:v>10.8</c:v>
                </c:pt>
                <c:pt idx="3535">
                  <c:v>11.1</c:v>
                </c:pt>
                <c:pt idx="3536">
                  <c:v>10.8</c:v>
                </c:pt>
                <c:pt idx="3537">
                  <c:v>10.6</c:v>
                </c:pt>
                <c:pt idx="3538">
                  <c:v>10.6</c:v>
                </c:pt>
                <c:pt idx="3539">
                  <c:v>10.3</c:v>
                </c:pt>
                <c:pt idx="3540">
                  <c:v>10.4</c:v>
                </c:pt>
                <c:pt idx="3541">
                  <c:v>10.200000000000001</c:v>
                </c:pt>
                <c:pt idx="3542">
                  <c:v>10.1</c:v>
                </c:pt>
                <c:pt idx="3543">
                  <c:v>10.200000000000001</c:v>
                </c:pt>
                <c:pt idx="3544">
                  <c:v>10</c:v>
                </c:pt>
                <c:pt idx="3545">
                  <c:v>10.1</c:v>
                </c:pt>
                <c:pt idx="3546">
                  <c:v>9.9</c:v>
                </c:pt>
                <c:pt idx="3547">
                  <c:v>10.1</c:v>
                </c:pt>
                <c:pt idx="3548">
                  <c:v>10.1</c:v>
                </c:pt>
                <c:pt idx="3549">
                  <c:v>9.9</c:v>
                </c:pt>
                <c:pt idx="3550">
                  <c:v>10.1</c:v>
                </c:pt>
                <c:pt idx="3551">
                  <c:v>9.8000000000000007</c:v>
                </c:pt>
                <c:pt idx="3552">
                  <c:v>9.7000000000000011</c:v>
                </c:pt>
                <c:pt idx="3553">
                  <c:v>9.5</c:v>
                </c:pt>
                <c:pt idx="3554">
                  <c:v>9.3000000000000007</c:v>
                </c:pt>
                <c:pt idx="3555">
                  <c:v>9.4</c:v>
                </c:pt>
                <c:pt idx="3556">
                  <c:v>9.5</c:v>
                </c:pt>
                <c:pt idx="3557">
                  <c:v>9.8000000000000007</c:v>
                </c:pt>
                <c:pt idx="3558">
                  <c:v>9.6</c:v>
                </c:pt>
                <c:pt idx="3559">
                  <c:v>9.9</c:v>
                </c:pt>
                <c:pt idx="3560">
                  <c:v>10.5</c:v>
                </c:pt>
                <c:pt idx="3561">
                  <c:v>9.8000000000000007</c:v>
                </c:pt>
                <c:pt idx="3562">
                  <c:v>9.4</c:v>
                </c:pt>
                <c:pt idx="3563">
                  <c:v>9.4</c:v>
                </c:pt>
                <c:pt idx="3564">
                  <c:v>9.2000000000000011</c:v>
                </c:pt>
                <c:pt idx="3565">
                  <c:v>9.3000000000000007</c:v>
                </c:pt>
                <c:pt idx="3566">
                  <c:v>9.4</c:v>
                </c:pt>
                <c:pt idx="3567">
                  <c:v>9.3000000000000007</c:v>
                </c:pt>
                <c:pt idx="3568">
                  <c:v>9.3000000000000007</c:v>
                </c:pt>
                <c:pt idx="3569">
                  <c:v>9.2000000000000011</c:v>
                </c:pt>
                <c:pt idx="3570">
                  <c:v>9.2000000000000011</c:v>
                </c:pt>
                <c:pt idx="3571">
                  <c:v>9.4</c:v>
                </c:pt>
                <c:pt idx="3572">
                  <c:v>9.1</c:v>
                </c:pt>
                <c:pt idx="3573">
                  <c:v>9.2000000000000011</c:v>
                </c:pt>
                <c:pt idx="3574">
                  <c:v>9.3000000000000007</c:v>
                </c:pt>
                <c:pt idx="3575">
                  <c:v>9.5</c:v>
                </c:pt>
                <c:pt idx="3576">
                  <c:v>9.5</c:v>
                </c:pt>
                <c:pt idx="3577">
                  <c:v>9.5</c:v>
                </c:pt>
                <c:pt idx="3578">
                  <c:v>9.8000000000000007</c:v>
                </c:pt>
                <c:pt idx="3579">
                  <c:v>9.8000000000000007</c:v>
                </c:pt>
                <c:pt idx="3580">
                  <c:v>9.6</c:v>
                </c:pt>
                <c:pt idx="3581">
                  <c:v>9.5</c:v>
                </c:pt>
                <c:pt idx="3582">
                  <c:v>9.5</c:v>
                </c:pt>
                <c:pt idx="3583">
                  <c:v>9.4</c:v>
                </c:pt>
                <c:pt idx="3584">
                  <c:v>9.6</c:v>
                </c:pt>
                <c:pt idx="3585">
                  <c:v>9.3000000000000007</c:v>
                </c:pt>
                <c:pt idx="3586">
                  <c:v>9.3000000000000007</c:v>
                </c:pt>
                <c:pt idx="3587">
                  <c:v>8.8000000000000007</c:v>
                </c:pt>
                <c:pt idx="3588">
                  <c:v>9.1</c:v>
                </c:pt>
                <c:pt idx="3589">
                  <c:v>9</c:v>
                </c:pt>
                <c:pt idx="3590">
                  <c:v>9</c:v>
                </c:pt>
                <c:pt idx="3591">
                  <c:v>8.7000000000000011</c:v>
                </c:pt>
                <c:pt idx="3592">
                  <c:v>8.8000000000000007</c:v>
                </c:pt>
                <c:pt idx="3593">
                  <c:v>8.9</c:v>
                </c:pt>
                <c:pt idx="3594">
                  <c:v>8.9</c:v>
                </c:pt>
                <c:pt idx="3595">
                  <c:v>8.8000000000000007</c:v>
                </c:pt>
                <c:pt idx="3596">
                  <c:v>8.9</c:v>
                </c:pt>
                <c:pt idx="3597">
                  <c:v>8.8000000000000007</c:v>
                </c:pt>
                <c:pt idx="3598">
                  <c:v>8.9</c:v>
                </c:pt>
                <c:pt idx="3599">
                  <c:v>8.9</c:v>
                </c:pt>
                <c:pt idx="3600">
                  <c:v>9.1</c:v>
                </c:pt>
                <c:pt idx="3601">
                  <c:v>8.6</c:v>
                </c:pt>
                <c:pt idx="3602">
                  <c:v>8</c:v>
                </c:pt>
                <c:pt idx="3603">
                  <c:v>8.3000000000000007</c:v>
                </c:pt>
                <c:pt idx="3604">
                  <c:v>8.5</c:v>
                </c:pt>
                <c:pt idx="3605">
                  <c:v>8.6</c:v>
                </c:pt>
                <c:pt idx="3606">
                  <c:v>8.5</c:v>
                </c:pt>
                <c:pt idx="3607">
                  <c:v>8.6</c:v>
                </c:pt>
                <c:pt idx="3608">
                  <c:v>8.4</c:v>
                </c:pt>
                <c:pt idx="3609">
                  <c:v>8.4</c:v>
                </c:pt>
                <c:pt idx="3610">
                  <c:v>8.3000000000000007</c:v>
                </c:pt>
                <c:pt idx="3611">
                  <c:v>8.1</c:v>
                </c:pt>
                <c:pt idx="3612">
                  <c:v>8</c:v>
                </c:pt>
                <c:pt idx="3613">
                  <c:v>7.9</c:v>
                </c:pt>
                <c:pt idx="3614">
                  <c:v>7.8</c:v>
                </c:pt>
                <c:pt idx="3615">
                  <c:v>7.9</c:v>
                </c:pt>
                <c:pt idx="3616">
                  <c:v>8.1</c:v>
                </c:pt>
                <c:pt idx="3617">
                  <c:v>7.7</c:v>
                </c:pt>
                <c:pt idx="3618">
                  <c:v>7.5</c:v>
                </c:pt>
                <c:pt idx="3619">
                  <c:v>7.2</c:v>
                </c:pt>
                <c:pt idx="3620">
                  <c:v>7.3</c:v>
                </c:pt>
                <c:pt idx="3621">
                  <c:v>7.4</c:v>
                </c:pt>
                <c:pt idx="3622">
                  <c:v>7.2</c:v>
                </c:pt>
                <c:pt idx="3623">
                  <c:v>7.3</c:v>
                </c:pt>
                <c:pt idx="3624">
                  <c:v>7.3</c:v>
                </c:pt>
                <c:pt idx="3625">
                  <c:v>7.2</c:v>
                </c:pt>
                <c:pt idx="3626">
                  <c:v>7.2</c:v>
                </c:pt>
                <c:pt idx="3627">
                  <c:v>7.3</c:v>
                </c:pt>
                <c:pt idx="3628">
                  <c:v>7.2</c:v>
                </c:pt>
                <c:pt idx="3629">
                  <c:v>7</c:v>
                </c:pt>
                <c:pt idx="3630">
                  <c:v>7</c:v>
                </c:pt>
                <c:pt idx="3631">
                  <c:v>7</c:v>
                </c:pt>
                <c:pt idx="3632">
                  <c:v>6.9</c:v>
                </c:pt>
                <c:pt idx="3633">
                  <c:v>6.8</c:v>
                </c:pt>
                <c:pt idx="3634">
                  <c:v>7</c:v>
                </c:pt>
                <c:pt idx="3635">
                  <c:v>6.7</c:v>
                </c:pt>
                <c:pt idx="3636">
                  <c:v>6.5</c:v>
                </c:pt>
                <c:pt idx="3637">
                  <c:v>6.3</c:v>
                </c:pt>
                <c:pt idx="3638">
                  <c:v>6.3</c:v>
                </c:pt>
                <c:pt idx="3639">
                  <c:v>6</c:v>
                </c:pt>
                <c:pt idx="3640">
                  <c:v>6.3</c:v>
                </c:pt>
                <c:pt idx="3641">
                  <c:v>6.4</c:v>
                </c:pt>
                <c:pt idx="3642">
                  <c:v>5.9</c:v>
                </c:pt>
                <c:pt idx="3643">
                  <c:v>5.9</c:v>
                </c:pt>
                <c:pt idx="3644">
                  <c:v>6.1</c:v>
                </c:pt>
                <c:pt idx="3645">
                  <c:v>6.3</c:v>
                </c:pt>
                <c:pt idx="3646">
                  <c:v>6.5</c:v>
                </c:pt>
                <c:pt idx="3647">
                  <c:v>6.4</c:v>
                </c:pt>
                <c:pt idx="3648">
                  <c:v>6.3</c:v>
                </c:pt>
                <c:pt idx="3649">
                  <c:v>6.2</c:v>
                </c:pt>
                <c:pt idx="3650">
                  <c:v>6.1</c:v>
                </c:pt>
                <c:pt idx="3651">
                  <c:v>6.2</c:v>
                </c:pt>
                <c:pt idx="3652">
                  <c:v>6.3</c:v>
                </c:pt>
              </c:numCache>
            </c:numRef>
          </c:val>
        </c:ser>
        <c:ser>
          <c:idx val="2"/>
          <c:order val="1"/>
          <c:tx>
            <c:v>DRT_T</c:v>
          </c:tx>
          <c:spPr>
            <a:ln>
              <a:solidFill>
                <a:srgbClr val="C00000"/>
              </a:solidFill>
            </a:ln>
          </c:spPr>
          <c:marker>
            <c:symbol val="none"/>
          </c:marker>
          <c:cat>
            <c:numRef>
              <c:f>'12181000'!$C$1:$C$3653</c:f>
              <c:numCache>
                <c:formatCode>m/d/yyyy</c:formatCode>
                <c:ptCount val="3653"/>
                <c:pt idx="0">
                  <c:v>35065</c:v>
                </c:pt>
                <c:pt idx="1">
                  <c:v>35066</c:v>
                </c:pt>
                <c:pt idx="2">
                  <c:v>35067</c:v>
                </c:pt>
                <c:pt idx="3">
                  <c:v>35068</c:v>
                </c:pt>
                <c:pt idx="4">
                  <c:v>35069</c:v>
                </c:pt>
                <c:pt idx="5">
                  <c:v>35070</c:v>
                </c:pt>
                <c:pt idx="6">
                  <c:v>35071</c:v>
                </c:pt>
                <c:pt idx="7">
                  <c:v>35072</c:v>
                </c:pt>
                <c:pt idx="8">
                  <c:v>35073</c:v>
                </c:pt>
                <c:pt idx="9">
                  <c:v>35074</c:v>
                </c:pt>
                <c:pt idx="10">
                  <c:v>35075</c:v>
                </c:pt>
                <c:pt idx="11">
                  <c:v>35076</c:v>
                </c:pt>
                <c:pt idx="12">
                  <c:v>35077</c:v>
                </c:pt>
                <c:pt idx="13">
                  <c:v>35078</c:v>
                </c:pt>
                <c:pt idx="14">
                  <c:v>35079</c:v>
                </c:pt>
                <c:pt idx="15">
                  <c:v>35080</c:v>
                </c:pt>
                <c:pt idx="16">
                  <c:v>35081</c:v>
                </c:pt>
                <c:pt idx="17">
                  <c:v>35082</c:v>
                </c:pt>
                <c:pt idx="18">
                  <c:v>35083</c:v>
                </c:pt>
                <c:pt idx="19">
                  <c:v>35084</c:v>
                </c:pt>
                <c:pt idx="20">
                  <c:v>35085</c:v>
                </c:pt>
                <c:pt idx="21">
                  <c:v>35086</c:v>
                </c:pt>
                <c:pt idx="22">
                  <c:v>35087</c:v>
                </c:pt>
                <c:pt idx="23">
                  <c:v>35088</c:v>
                </c:pt>
                <c:pt idx="24">
                  <c:v>35089</c:v>
                </c:pt>
                <c:pt idx="25">
                  <c:v>35090</c:v>
                </c:pt>
                <c:pt idx="26">
                  <c:v>35091</c:v>
                </c:pt>
                <c:pt idx="27">
                  <c:v>35092</c:v>
                </c:pt>
                <c:pt idx="28">
                  <c:v>35093</c:v>
                </c:pt>
                <c:pt idx="29">
                  <c:v>35094</c:v>
                </c:pt>
                <c:pt idx="30">
                  <c:v>35095</c:v>
                </c:pt>
                <c:pt idx="31">
                  <c:v>35096</c:v>
                </c:pt>
                <c:pt idx="32">
                  <c:v>35097</c:v>
                </c:pt>
                <c:pt idx="33">
                  <c:v>35098</c:v>
                </c:pt>
                <c:pt idx="34">
                  <c:v>35099</c:v>
                </c:pt>
                <c:pt idx="35">
                  <c:v>35100</c:v>
                </c:pt>
                <c:pt idx="36">
                  <c:v>35101</c:v>
                </c:pt>
                <c:pt idx="37">
                  <c:v>35102</c:v>
                </c:pt>
                <c:pt idx="38">
                  <c:v>35103</c:v>
                </c:pt>
                <c:pt idx="39">
                  <c:v>35104</c:v>
                </c:pt>
                <c:pt idx="40">
                  <c:v>35105</c:v>
                </c:pt>
                <c:pt idx="41">
                  <c:v>35106</c:v>
                </c:pt>
                <c:pt idx="42">
                  <c:v>35107</c:v>
                </c:pt>
                <c:pt idx="43">
                  <c:v>35108</c:v>
                </c:pt>
                <c:pt idx="44">
                  <c:v>35109</c:v>
                </c:pt>
                <c:pt idx="45">
                  <c:v>35110</c:v>
                </c:pt>
                <c:pt idx="46">
                  <c:v>35111</c:v>
                </c:pt>
                <c:pt idx="47">
                  <c:v>35112</c:v>
                </c:pt>
                <c:pt idx="48">
                  <c:v>35113</c:v>
                </c:pt>
                <c:pt idx="49">
                  <c:v>35114</c:v>
                </c:pt>
                <c:pt idx="50">
                  <c:v>35115</c:v>
                </c:pt>
                <c:pt idx="51">
                  <c:v>35116</c:v>
                </c:pt>
                <c:pt idx="52">
                  <c:v>35117</c:v>
                </c:pt>
                <c:pt idx="53">
                  <c:v>35118</c:v>
                </c:pt>
                <c:pt idx="54">
                  <c:v>35119</c:v>
                </c:pt>
                <c:pt idx="55">
                  <c:v>35120</c:v>
                </c:pt>
                <c:pt idx="56">
                  <c:v>35121</c:v>
                </c:pt>
                <c:pt idx="57">
                  <c:v>35122</c:v>
                </c:pt>
                <c:pt idx="58">
                  <c:v>35123</c:v>
                </c:pt>
                <c:pt idx="59">
                  <c:v>35124</c:v>
                </c:pt>
                <c:pt idx="60">
                  <c:v>35125</c:v>
                </c:pt>
                <c:pt idx="61">
                  <c:v>35126</c:v>
                </c:pt>
                <c:pt idx="62">
                  <c:v>35127</c:v>
                </c:pt>
                <c:pt idx="63">
                  <c:v>35128</c:v>
                </c:pt>
                <c:pt idx="64">
                  <c:v>35129</c:v>
                </c:pt>
                <c:pt idx="65">
                  <c:v>35130</c:v>
                </c:pt>
                <c:pt idx="66">
                  <c:v>35131</c:v>
                </c:pt>
                <c:pt idx="67">
                  <c:v>35132</c:v>
                </c:pt>
                <c:pt idx="68">
                  <c:v>35133</c:v>
                </c:pt>
                <c:pt idx="69">
                  <c:v>35134</c:v>
                </c:pt>
                <c:pt idx="70">
                  <c:v>35135</c:v>
                </c:pt>
                <c:pt idx="71">
                  <c:v>35136</c:v>
                </c:pt>
                <c:pt idx="72">
                  <c:v>35137</c:v>
                </c:pt>
                <c:pt idx="73">
                  <c:v>35138</c:v>
                </c:pt>
                <c:pt idx="74">
                  <c:v>35139</c:v>
                </c:pt>
                <c:pt idx="75">
                  <c:v>35140</c:v>
                </c:pt>
                <c:pt idx="76">
                  <c:v>35141</c:v>
                </c:pt>
                <c:pt idx="77">
                  <c:v>35142</c:v>
                </c:pt>
                <c:pt idx="78">
                  <c:v>35143</c:v>
                </c:pt>
                <c:pt idx="79">
                  <c:v>35144</c:v>
                </c:pt>
                <c:pt idx="80">
                  <c:v>35145</c:v>
                </c:pt>
                <c:pt idx="81">
                  <c:v>35146</c:v>
                </c:pt>
                <c:pt idx="82">
                  <c:v>35147</c:v>
                </c:pt>
                <c:pt idx="83">
                  <c:v>35148</c:v>
                </c:pt>
                <c:pt idx="84">
                  <c:v>35149</c:v>
                </c:pt>
                <c:pt idx="85">
                  <c:v>35150</c:v>
                </c:pt>
                <c:pt idx="86">
                  <c:v>35151</c:v>
                </c:pt>
                <c:pt idx="87">
                  <c:v>35152</c:v>
                </c:pt>
                <c:pt idx="88">
                  <c:v>35153</c:v>
                </c:pt>
                <c:pt idx="89">
                  <c:v>35154</c:v>
                </c:pt>
                <c:pt idx="90">
                  <c:v>35155</c:v>
                </c:pt>
                <c:pt idx="91">
                  <c:v>35156</c:v>
                </c:pt>
                <c:pt idx="92">
                  <c:v>35157</c:v>
                </c:pt>
                <c:pt idx="93">
                  <c:v>35158</c:v>
                </c:pt>
                <c:pt idx="94">
                  <c:v>35159</c:v>
                </c:pt>
                <c:pt idx="95">
                  <c:v>35160</c:v>
                </c:pt>
                <c:pt idx="96">
                  <c:v>35161</c:v>
                </c:pt>
                <c:pt idx="97">
                  <c:v>35162</c:v>
                </c:pt>
                <c:pt idx="98">
                  <c:v>35163</c:v>
                </c:pt>
                <c:pt idx="99">
                  <c:v>35164</c:v>
                </c:pt>
                <c:pt idx="100">
                  <c:v>35165</c:v>
                </c:pt>
                <c:pt idx="101">
                  <c:v>35166</c:v>
                </c:pt>
                <c:pt idx="102">
                  <c:v>35167</c:v>
                </c:pt>
                <c:pt idx="103">
                  <c:v>35168</c:v>
                </c:pt>
                <c:pt idx="104">
                  <c:v>35169</c:v>
                </c:pt>
                <c:pt idx="105">
                  <c:v>35170</c:v>
                </c:pt>
                <c:pt idx="106">
                  <c:v>35171</c:v>
                </c:pt>
                <c:pt idx="107">
                  <c:v>35172</c:v>
                </c:pt>
                <c:pt idx="108">
                  <c:v>35173</c:v>
                </c:pt>
                <c:pt idx="109">
                  <c:v>35174</c:v>
                </c:pt>
                <c:pt idx="110">
                  <c:v>35175</c:v>
                </c:pt>
                <c:pt idx="111">
                  <c:v>35176</c:v>
                </c:pt>
                <c:pt idx="112">
                  <c:v>35177</c:v>
                </c:pt>
                <c:pt idx="113">
                  <c:v>35178</c:v>
                </c:pt>
                <c:pt idx="114">
                  <c:v>35179</c:v>
                </c:pt>
                <c:pt idx="115">
                  <c:v>35180</c:v>
                </c:pt>
                <c:pt idx="116">
                  <c:v>35181</c:v>
                </c:pt>
                <c:pt idx="117">
                  <c:v>35182</c:v>
                </c:pt>
                <c:pt idx="118">
                  <c:v>35183</c:v>
                </c:pt>
                <c:pt idx="119">
                  <c:v>35184</c:v>
                </c:pt>
                <c:pt idx="120">
                  <c:v>35185</c:v>
                </c:pt>
                <c:pt idx="121">
                  <c:v>35186</c:v>
                </c:pt>
                <c:pt idx="122">
                  <c:v>35187</c:v>
                </c:pt>
                <c:pt idx="123">
                  <c:v>35188</c:v>
                </c:pt>
                <c:pt idx="124">
                  <c:v>35189</c:v>
                </c:pt>
                <c:pt idx="125">
                  <c:v>35190</c:v>
                </c:pt>
                <c:pt idx="126">
                  <c:v>35191</c:v>
                </c:pt>
                <c:pt idx="127">
                  <c:v>35192</c:v>
                </c:pt>
                <c:pt idx="128">
                  <c:v>35193</c:v>
                </c:pt>
                <c:pt idx="129">
                  <c:v>35194</c:v>
                </c:pt>
                <c:pt idx="130">
                  <c:v>35195</c:v>
                </c:pt>
                <c:pt idx="131">
                  <c:v>35196</c:v>
                </c:pt>
                <c:pt idx="132">
                  <c:v>35197</c:v>
                </c:pt>
                <c:pt idx="133">
                  <c:v>35198</c:v>
                </c:pt>
                <c:pt idx="134">
                  <c:v>35199</c:v>
                </c:pt>
                <c:pt idx="135">
                  <c:v>35200</c:v>
                </c:pt>
                <c:pt idx="136">
                  <c:v>35201</c:v>
                </c:pt>
                <c:pt idx="137">
                  <c:v>35202</c:v>
                </c:pt>
                <c:pt idx="138">
                  <c:v>35203</c:v>
                </c:pt>
                <c:pt idx="139">
                  <c:v>35204</c:v>
                </c:pt>
                <c:pt idx="140">
                  <c:v>35205</c:v>
                </c:pt>
                <c:pt idx="141">
                  <c:v>35206</c:v>
                </c:pt>
                <c:pt idx="142">
                  <c:v>35207</c:v>
                </c:pt>
                <c:pt idx="143">
                  <c:v>35208</c:v>
                </c:pt>
                <c:pt idx="144">
                  <c:v>35209</c:v>
                </c:pt>
                <c:pt idx="145">
                  <c:v>35210</c:v>
                </c:pt>
                <c:pt idx="146">
                  <c:v>35211</c:v>
                </c:pt>
                <c:pt idx="147">
                  <c:v>35212</c:v>
                </c:pt>
                <c:pt idx="148">
                  <c:v>35213</c:v>
                </c:pt>
                <c:pt idx="149">
                  <c:v>35214</c:v>
                </c:pt>
                <c:pt idx="150">
                  <c:v>35215</c:v>
                </c:pt>
                <c:pt idx="151">
                  <c:v>35216</c:v>
                </c:pt>
                <c:pt idx="152">
                  <c:v>35217</c:v>
                </c:pt>
                <c:pt idx="153">
                  <c:v>35218</c:v>
                </c:pt>
                <c:pt idx="154">
                  <c:v>35219</c:v>
                </c:pt>
                <c:pt idx="155">
                  <c:v>35220</c:v>
                </c:pt>
                <c:pt idx="156">
                  <c:v>35221</c:v>
                </c:pt>
                <c:pt idx="157">
                  <c:v>35222</c:v>
                </c:pt>
                <c:pt idx="158">
                  <c:v>35223</c:v>
                </c:pt>
                <c:pt idx="159">
                  <c:v>35224</c:v>
                </c:pt>
                <c:pt idx="160">
                  <c:v>35225</c:v>
                </c:pt>
                <c:pt idx="161">
                  <c:v>35226</c:v>
                </c:pt>
                <c:pt idx="162">
                  <c:v>35227</c:v>
                </c:pt>
                <c:pt idx="163">
                  <c:v>35228</c:v>
                </c:pt>
                <c:pt idx="164">
                  <c:v>35229</c:v>
                </c:pt>
                <c:pt idx="165">
                  <c:v>35230</c:v>
                </c:pt>
                <c:pt idx="166">
                  <c:v>35231</c:v>
                </c:pt>
                <c:pt idx="167">
                  <c:v>35232</c:v>
                </c:pt>
                <c:pt idx="168">
                  <c:v>35233</c:v>
                </c:pt>
                <c:pt idx="169">
                  <c:v>35234</c:v>
                </c:pt>
                <c:pt idx="170">
                  <c:v>35235</c:v>
                </c:pt>
                <c:pt idx="171">
                  <c:v>35236</c:v>
                </c:pt>
                <c:pt idx="172">
                  <c:v>35237</c:v>
                </c:pt>
                <c:pt idx="173">
                  <c:v>35238</c:v>
                </c:pt>
                <c:pt idx="174">
                  <c:v>35239</c:v>
                </c:pt>
                <c:pt idx="175">
                  <c:v>35240</c:v>
                </c:pt>
                <c:pt idx="176">
                  <c:v>35241</c:v>
                </c:pt>
                <c:pt idx="177">
                  <c:v>35242</c:v>
                </c:pt>
                <c:pt idx="178">
                  <c:v>35243</c:v>
                </c:pt>
                <c:pt idx="179">
                  <c:v>35244</c:v>
                </c:pt>
                <c:pt idx="180">
                  <c:v>35245</c:v>
                </c:pt>
                <c:pt idx="181">
                  <c:v>35246</c:v>
                </c:pt>
                <c:pt idx="182">
                  <c:v>35247</c:v>
                </c:pt>
                <c:pt idx="183">
                  <c:v>35248</c:v>
                </c:pt>
                <c:pt idx="184">
                  <c:v>35249</c:v>
                </c:pt>
                <c:pt idx="185">
                  <c:v>35250</c:v>
                </c:pt>
                <c:pt idx="186">
                  <c:v>35251</c:v>
                </c:pt>
                <c:pt idx="187">
                  <c:v>35252</c:v>
                </c:pt>
                <c:pt idx="188">
                  <c:v>35253</c:v>
                </c:pt>
                <c:pt idx="189">
                  <c:v>35254</c:v>
                </c:pt>
                <c:pt idx="190">
                  <c:v>35255</c:v>
                </c:pt>
                <c:pt idx="191">
                  <c:v>35256</c:v>
                </c:pt>
                <c:pt idx="192">
                  <c:v>35257</c:v>
                </c:pt>
                <c:pt idx="193">
                  <c:v>35258</c:v>
                </c:pt>
                <c:pt idx="194">
                  <c:v>35259</c:v>
                </c:pt>
                <c:pt idx="195">
                  <c:v>35260</c:v>
                </c:pt>
                <c:pt idx="196">
                  <c:v>35261</c:v>
                </c:pt>
                <c:pt idx="197">
                  <c:v>35262</c:v>
                </c:pt>
                <c:pt idx="198">
                  <c:v>35263</c:v>
                </c:pt>
                <c:pt idx="199">
                  <c:v>35264</c:v>
                </c:pt>
                <c:pt idx="200">
                  <c:v>35265</c:v>
                </c:pt>
                <c:pt idx="201">
                  <c:v>35266</c:v>
                </c:pt>
                <c:pt idx="202">
                  <c:v>35267</c:v>
                </c:pt>
                <c:pt idx="203">
                  <c:v>35268</c:v>
                </c:pt>
                <c:pt idx="204">
                  <c:v>35269</c:v>
                </c:pt>
                <c:pt idx="205">
                  <c:v>35270</c:v>
                </c:pt>
                <c:pt idx="206">
                  <c:v>35271</c:v>
                </c:pt>
                <c:pt idx="207">
                  <c:v>35272</c:v>
                </c:pt>
                <c:pt idx="208">
                  <c:v>35273</c:v>
                </c:pt>
                <c:pt idx="209">
                  <c:v>35274</c:v>
                </c:pt>
                <c:pt idx="210">
                  <c:v>35275</c:v>
                </c:pt>
                <c:pt idx="211">
                  <c:v>35276</c:v>
                </c:pt>
                <c:pt idx="212">
                  <c:v>35277</c:v>
                </c:pt>
                <c:pt idx="213">
                  <c:v>35278</c:v>
                </c:pt>
                <c:pt idx="214">
                  <c:v>35279</c:v>
                </c:pt>
                <c:pt idx="215">
                  <c:v>35280</c:v>
                </c:pt>
                <c:pt idx="216">
                  <c:v>35281</c:v>
                </c:pt>
                <c:pt idx="217">
                  <c:v>35282</c:v>
                </c:pt>
                <c:pt idx="218">
                  <c:v>35283</c:v>
                </c:pt>
                <c:pt idx="219">
                  <c:v>35284</c:v>
                </c:pt>
                <c:pt idx="220">
                  <c:v>35285</c:v>
                </c:pt>
                <c:pt idx="221">
                  <c:v>35286</c:v>
                </c:pt>
                <c:pt idx="222">
                  <c:v>35287</c:v>
                </c:pt>
                <c:pt idx="223">
                  <c:v>35288</c:v>
                </c:pt>
                <c:pt idx="224">
                  <c:v>35289</c:v>
                </c:pt>
                <c:pt idx="225">
                  <c:v>35290</c:v>
                </c:pt>
                <c:pt idx="226">
                  <c:v>35291</c:v>
                </c:pt>
                <c:pt idx="227">
                  <c:v>35292</c:v>
                </c:pt>
                <c:pt idx="228">
                  <c:v>35293</c:v>
                </c:pt>
                <c:pt idx="229">
                  <c:v>35294</c:v>
                </c:pt>
                <c:pt idx="230">
                  <c:v>35295</c:v>
                </c:pt>
                <c:pt idx="231">
                  <c:v>35296</c:v>
                </c:pt>
                <c:pt idx="232">
                  <c:v>35297</c:v>
                </c:pt>
                <c:pt idx="233">
                  <c:v>35298</c:v>
                </c:pt>
                <c:pt idx="234">
                  <c:v>35299</c:v>
                </c:pt>
                <c:pt idx="235">
                  <c:v>35300</c:v>
                </c:pt>
                <c:pt idx="236">
                  <c:v>35301</c:v>
                </c:pt>
                <c:pt idx="237">
                  <c:v>35302</c:v>
                </c:pt>
                <c:pt idx="238">
                  <c:v>35303</c:v>
                </c:pt>
                <c:pt idx="239">
                  <c:v>35304</c:v>
                </c:pt>
                <c:pt idx="240">
                  <c:v>35305</c:v>
                </c:pt>
                <c:pt idx="241">
                  <c:v>35306</c:v>
                </c:pt>
                <c:pt idx="242">
                  <c:v>35307</c:v>
                </c:pt>
                <c:pt idx="243">
                  <c:v>35308</c:v>
                </c:pt>
                <c:pt idx="244">
                  <c:v>35309</c:v>
                </c:pt>
                <c:pt idx="245">
                  <c:v>35310</c:v>
                </c:pt>
                <c:pt idx="246">
                  <c:v>35311</c:v>
                </c:pt>
                <c:pt idx="247">
                  <c:v>35312</c:v>
                </c:pt>
                <c:pt idx="248">
                  <c:v>35313</c:v>
                </c:pt>
                <c:pt idx="249">
                  <c:v>35314</c:v>
                </c:pt>
                <c:pt idx="250">
                  <c:v>35315</c:v>
                </c:pt>
                <c:pt idx="251">
                  <c:v>35316</c:v>
                </c:pt>
                <c:pt idx="252">
                  <c:v>35317</c:v>
                </c:pt>
                <c:pt idx="253">
                  <c:v>35318</c:v>
                </c:pt>
                <c:pt idx="254">
                  <c:v>35319</c:v>
                </c:pt>
                <c:pt idx="255">
                  <c:v>35320</c:v>
                </c:pt>
                <c:pt idx="256">
                  <c:v>35321</c:v>
                </c:pt>
                <c:pt idx="257">
                  <c:v>35322</c:v>
                </c:pt>
                <c:pt idx="258">
                  <c:v>35323</c:v>
                </c:pt>
                <c:pt idx="259">
                  <c:v>35324</c:v>
                </c:pt>
                <c:pt idx="260">
                  <c:v>35325</c:v>
                </c:pt>
                <c:pt idx="261">
                  <c:v>35326</c:v>
                </c:pt>
                <c:pt idx="262">
                  <c:v>35327</c:v>
                </c:pt>
                <c:pt idx="263">
                  <c:v>35328</c:v>
                </c:pt>
                <c:pt idx="264">
                  <c:v>35329</c:v>
                </c:pt>
                <c:pt idx="265">
                  <c:v>35330</c:v>
                </c:pt>
                <c:pt idx="266">
                  <c:v>35331</c:v>
                </c:pt>
                <c:pt idx="267">
                  <c:v>35332</c:v>
                </c:pt>
                <c:pt idx="268">
                  <c:v>35333</c:v>
                </c:pt>
                <c:pt idx="269">
                  <c:v>35334</c:v>
                </c:pt>
                <c:pt idx="270">
                  <c:v>35335</c:v>
                </c:pt>
                <c:pt idx="271">
                  <c:v>35336</c:v>
                </c:pt>
                <c:pt idx="272">
                  <c:v>35337</c:v>
                </c:pt>
                <c:pt idx="273">
                  <c:v>35338</c:v>
                </c:pt>
                <c:pt idx="274">
                  <c:v>35339</c:v>
                </c:pt>
                <c:pt idx="275">
                  <c:v>35340</c:v>
                </c:pt>
                <c:pt idx="276">
                  <c:v>35341</c:v>
                </c:pt>
                <c:pt idx="277">
                  <c:v>35342</c:v>
                </c:pt>
                <c:pt idx="278">
                  <c:v>35343</c:v>
                </c:pt>
                <c:pt idx="279">
                  <c:v>35344</c:v>
                </c:pt>
                <c:pt idx="280">
                  <c:v>35345</c:v>
                </c:pt>
                <c:pt idx="281">
                  <c:v>35346</c:v>
                </c:pt>
                <c:pt idx="282">
                  <c:v>35347</c:v>
                </c:pt>
                <c:pt idx="283">
                  <c:v>35348</c:v>
                </c:pt>
                <c:pt idx="284">
                  <c:v>35349</c:v>
                </c:pt>
                <c:pt idx="285">
                  <c:v>35350</c:v>
                </c:pt>
                <c:pt idx="286">
                  <c:v>35351</c:v>
                </c:pt>
                <c:pt idx="287">
                  <c:v>35352</c:v>
                </c:pt>
                <c:pt idx="288">
                  <c:v>35353</c:v>
                </c:pt>
                <c:pt idx="289">
                  <c:v>35354</c:v>
                </c:pt>
                <c:pt idx="290">
                  <c:v>35355</c:v>
                </c:pt>
                <c:pt idx="291">
                  <c:v>35356</c:v>
                </c:pt>
                <c:pt idx="292">
                  <c:v>35357</c:v>
                </c:pt>
                <c:pt idx="293">
                  <c:v>35358</c:v>
                </c:pt>
                <c:pt idx="294">
                  <c:v>35359</c:v>
                </c:pt>
                <c:pt idx="295">
                  <c:v>35360</c:v>
                </c:pt>
                <c:pt idx="296">
                  <c:v>35361</c:v>
                </c:pt>
                <c:pt idx="297">
                  <c:v>35362</c:v>
                </c:pt>
                <c:pt idx="298">
                  <c:v>35363</c:v>
                </c:pt>
                <c:pt idx="299">
                  <c:v>35364</c:v>
                </c:pt>
                <c:pt idx="300">
                  <c:v>35365</c:v>
                </c:pt>
                <c:pt idx="301">
                  <c:v>35366</c:v>
                </c:pt>
                <c:pt idx="302">
                  <c:v>35367</c:v>
                </c:pt>
                <c:pt idx="303">
                  <c:v>35368</c:v>
                </c:pt>
                <c:pt idx="304">
                  <c:v>35369</c:v>
                </c:pt>
                <c:pt idx="305">
                  <c:v>35370</c:v>
                </c:pt>
                <c:pt idx="306">
                  <c:v>35371</c:v>
                </c:pt>
                <c:pt idx="307">
                  <c:v>35372</c:v>
                </c:pt>
                <c:pt idx="308">
                  <c:v>35373</c:v>
                </c:pt>
                <c:pt idx="309">
                  <c:v>35374</c:v>
                </c:pt>
                <c:pt idx="310">
                  <c:v>35375</c:v>
                </c:pt>
                <c:pt idx="311">
                  <c:v>35376</c:v>
                </c:pt>
                <c:pt idx="312">
                  <c:v>35377</c:v>
                </c:pt>
                <c:pt idx="313">
                  <c:v>35378</c:v>
                </c:pt>
                <c:pt idx="314">
                  <c:v>35379</c:v>
                </c:pt>
                <c:pt idx="315">
                  <c:v>35380</c:v>
                </c:pt>
                <c:pt idx="316">
                  <c:v>35381</c:v>
                </c:pt>
                <c:pt idx="317">
                  <c:v>35382</c:v>
                </c:pt>
                <c:pt idx="318">
                  <c:v>35383</c:v>
                </c:pt>
                <c:pt idx="319">
                  <c:v>35384</c:v>
                </c:pt>
                <c:pt idx="320">
                  <c:v>35385</c:v>
                </c:pt>
                <c:pt idx="321">
                  <c:v>35386</c:v>
                </c:pt>
                <c:pt idx="322">
                  <c:v>35387</c:v>
                </c:pt>
                <c:pt idx="323">
                  <c:v>35388</c:v>
                </c:pt>
                <c:pt idx="324">
                  <c:v>35389</c:v>
                </c:pt>
                <c:pt idx="325">
                  <c:v>35390</c:v>
                </c:pt>
                <c:pt idx="326">
                  <c:v>35391</c:v>
                </c:pt>
                <c:pt idx="327">
                  <c:v>35392</c:v>
                </c:pt>
                <c:pt idx="328">
                  <c:v>35393</c:v>
                </c:pt>
                <c:pt idx="329">
                  <c:v>35394</c:v>
                </c:pt>
                <c:pt idx="330">
                  <c:v>35395</c:v>
                </c:pt>
                <c:pt idx="331">
                  <c:v>35396</c:v>
                </c:pt>
                <c:pt idx="332">
                  <c:v>35397</c:v>
                </c:pt>
                <c:pt idx="333">
                  <c:v>35398</c:v>
                </c:pt>
                <c:pt idx="334">
                  <c:v>35399</c:v>
                </c:pt>
                <c:pt idx="335">
                  <c:v>35400</c:v>
                </c:pt>
                <c:pt idx="336">
                  <c:v>35401</c:v>
                </c:pt>
                <c:pt idx="337">
                  <c:v>35402</c:v>
                </c:pt>
                <c:pt idx="338">
                  <c:v>35403</c:v>
                </c:pt>
                <c:pt idx="339">
                  <c:v>35404</c:v>
                </c:pt>
                <c:pt idx="340">
                  <c:v>35405</c:v>
                </c:pt>
                <c:pt idx="341">
                  <c:v>35406</c:v>
                </c:pt>
                <c:pt idx="342">
                  <c:v>35407</c:v>
                </c:pt>
                <c:pt idx="343">
                  <c:v>35408</c:v>
                </c:pt>
                <c:pt idx="344">
                  <c:v>35409</c:v>
                </c:pt>
                <c:pt idx="345">
                  <c:v>35410</c:v>
                </c:pt>
                <c:pt idx="346">
                  <c:v>35411</c:v>
                </c:pt>
                <c:pt idx="347">
                  <c:v>35412</c:v>
                </c:pt>
                <c:pt idx="348">
                  <c:v>35413</c:v>
                </c:pt>
                <c:pt idx="349">
                  <c:v>35414</c:v>
                </c:pt>
                <c:pt idx="350">
                  <c:v>35415</c:v>
                </c:pt>
                <c:pt idx="351">
                  <c:v>35416</c:v>
                </c:pt>
                <c:pt idx="352">
                  <c:v>35417</c:v>
                </c:pt>
                <c:pt idx="353">
                  <c:v>35418</c:v>
                </c:pt>
                <c:pt idx="354">
                  <c:v>35419</c:v>
                </c:pt>
                <c:pt idx="355">
                  <c:v>35420</c:v>
                </c:pt>
                <c:pt idx="356">
                  <c:v>35421</c:v>
                </c:pt>
                <c:pt idx="357">
                  <c:v>35422</c:v>
                </c:pt>
                <c:pt idx="358">
                  <c:v>35423</c:v>
                </c:pt>
                <c:pt idx="359">
                  <c:v>35424</c:v>
                </c:pt>
                <c:pt idx="360">
                  <c:v>35425</c:v>
                </c:pt>
                <c:pt idx="361">
                  <c:v>35426</c:v>
                </c:pt>
                <c:pt idx="362">
                  <c:v>35427</c:v>
                </c:pt>
                <c:pt idx="363">
                  <c:v>35428</c:v>
                </c:pt>
                <c:pt idx="364">
                  <c:v>35429</c:v>
                </c:pt>
                <c:pt idx="365">
                  <c:v>35430</c:v>
                </c:pt>
                <c:pt idx="366">
                  <c:v>35431</c:v>
                </c:pt>
                <c:pt idx="367">
                  <c:v>35432</c:v>
                </c:pt>
                <c:pt idx="368">
                  <c:v>35433</c:v>
                </c:pt>
                <c:pt idx="369">
                  <c:v>35434</c:v>
                </c:pt>
                <c:pt idx="370">
                  <c:v>35435</c:v>
                </c:pt>
                <c:pt idx="371">
                  <c:v>35436</c:v>
                </c:pt>
                <c:pt idx="372">
                  <c:v>35437</c:v>
                </c:pt>
                <c:pt idx="373">
                  <c:v>35438</c:v>
                </c:pt>
                <c:pt idx="374">
                  <c:v>35439</c:v>
                </c:pt>
                <c:pt idx="375">
                  <c:v>35440</c:v>
                </c:pt>
                <c:pt idx="376">
                  <c:v>35441</c:v>
                </c:pt>
                <c:pt idx="377">
                  <c:v>35442</c:v>
                </c:pt>
                <c:pt idx="378">
                  <c:v>35443</c:v>
                </c:pt>
                <c:pt idx="379">
                  <c:v>35444</c:v>
                </c:pt>
                <c:pt idx="380">
                  <c:v>35445</c:v>
                </c:pt>
                <c:pt idx="381">
                  <c:v>35446</c:v>
                </c:pt>
                <c:pt idx="382">
                  <c:v>35447</c:v>
                </c:pt>
                <c:pt idx="383">
                  <c:v>35448</c:v>
                </c:pt>
                <c:pt idx="384">
                  <c:v>35449</c:v>
                </c:pt>
                <c:pt idx="385">
                  <c:v>35450</c:v>
                </c:pt>
                <c:pt idx="386">
                  <c:v>35451</c:v>
                </c:pt>
                <c:pt idx="387">
                  <c:v>35452</c:v>
                </c:pt>
                <c:pt idx="388">
                  <c:v>35453</c:v>
                </c:pt>
                <c:pt idx="389">
                  <c:v>35454</c:v>
                </c:pt>
                <c:pt idx="390">
                  <c:v>35455</c:v>
                </c:pt>
                <c:pt idx="391">
                  <c:v>35456</c:v>
                </c:pt>
                <c:pt idx="392">
                  <c:v>35457</c:v>
                </c:pt>
                <c:pt idx="393">
                  <c:v>35458</c:v>
                </c:pt>
                <c:pt idx="394">
                  <c:v>35459</c:v>
                </c:pt>
                <c:pt idx="395">
                  <c:v>35460</c:v>
                </c:pt>
                <c:pt idx="396">
                  <c:v>35461</c:v>
                </c:pt>
                <c:pt idx="397">
                  <c:v>35462</c:v>
                </c:pt>
                <c:pt idx="398">
                  <c:v>35463</c:v>
                </c:pt>
                <c:pt idx="399">
                  <c:v>35464</c:v>
                </c:pt>
                <c:pt idx="400">
                  <c:v>35465</c:v>
                </c:pt>
                <c:pt idx="401">
                  <c:v>35466</c:v>
                </c:pt>
                <c:pt idx="402">
                  <c:v>35467</c:v>
                </c:pt>
                <c:pt idx="403">
                  <c:v>35468</c:v>
                </c:pt>
                <c:pt idx="404">
                  <c:v>35469</c:v>
                </c:pt>
                <c:pt idx="405">
                  <c:v>35470</c:v>
                </c:pt>
                <c:pt idx="406">
                  <c:v>35471</c:v>
                </c:pt>
                <c:pt idx="407">
                  <c:v>35472</c:v>
                </c:pt>
                <c:pt idx="408">
                  <c:v>35473</c:v>
                </c:pt>
                <c:pt idx="409">
                  <c:v>35474</c:v>
                </c:pt>
                <c:pt idx="410">
                  <c:v>35475</c:v>
                </c:pt>
                <c:pt idx="411">
                  <c:v>35476</c:v>
                </c:pt>
                <c:pt idx="412">
                  <c:v>35477</c:v>
                </c:pt>
                <c:pt idx="413">
                  <c:v>35478</c:v>
                </c:pt>
                <c:pt idx="414">
                  <c:v>35479</c:v>
                </c:pt>
                <c:pt idx="415">
                  <c:v>35480</c:v>
                </c:pt>
                <c:pt idx="416">
                  <c:v>35481</c:v>
                </c:pt>
                <c:pt idx="417">
                  <c:v>35482</c:v>
                </c:pt>
                <c:pt idx="418">
                  <c:v>35483</c:v>
                </c:pt>
                <c:pt idx="419">
                  <c:v>35484</c:v>
                </c:pt>
                <c:pt idx="420">
                  <c:v>35485</c:v>
                </c:pt>
                <c:pt idx="421">
                  <c:v>35486</c:v>
                </c:pt>
                <c:pt idx="422">
                  <c:v>35487</c:v>
                </c:pt>
                <c:pt idx="423">
                  <c:v>35488</c:v>
                </c:pt>
                <c:pt idx="424">
                  <c:v>35489</c:v>
                </c:pt>
                <c:pt idx="425">
                  <c:v>35490</c:v>
                </c:pt>
                <c:pt idx="426">
                  <c:v>35491</c:v>
                </c:pt>
                <c:pt idx="427">
                  <c:v>35492</c:v>
                </c:pt>
                <c:pt idx="428">
                  <c:v>35493</c:v>
                </c:pt>
                <c:pt idx="429">
                  <c:v>35494</c:v>
                </c:pt>
                <c:pt idx="430">
                  <c:v>35495</c:v>
                </c:pt>
                <c:pt idx="431">
                  <c:v>35496</c:v>
                </c:pt>
                <c:pt idx="432">
                  <c:v>35497</c:v>
                </c:pt>
                <c:pt idx="433">
                  <c:v>35498</c:v>
                </c:pt>
                <c:pt idx="434">
                  <c:v>35499</c:v>
                </c:pt>
                <c:pt idx="435">
                  <c:v>35500</c:v>
                </c:pt>
                <c:pt idx="436">
                  <c:v>35501</c:v>
                </c:pt>
                <c:pt idx="437">
                  <c:v>35502</c:v>
                </c:pt>
                <c:pt idx="438">
                  <c:v>35503</c:v>
                </c:pt>
                <c:pt idx="439">
                  <c:v>35504</c:v>
                </c:pt>
                <c:pt idx="440">
                  <c:v>35505</c:v>
                </c:pt>
                <c:pt idx="441">
                  <c:v>35506</c:v>
                </c:pt>
                <c:pt idx="442">
                  <c:v>35507</c:v>
                </c:pt>
                <c:pt idx="443">
                  <c:v>35508</c:v>
                </c:pt>
                <c:pt idx="444">
                  <c:v>35509</c:v>
                </c:pt>
                <c:pt idx="445">
                  <c:v>35510</c:v>
                </c:pt>
                <c:pt idx="446">
                  <c:v>35511</c:v>
                </c:pt>
                <c:pt idx="447">
                  <c:v>35512</c:v>
                </c:pt>
                <c:pt idx="448">
                  <c:v>35513</c:v>
                </c:pt>
                <c:pt idx="449">
                  <c:v>35514</c:v>
                </c:pt>
                <c:pt idx="450">
                  <c:v>35515</c:v>
                </c:pt>
                <c:pt idx="451">
                  <c:v>35516</c:v>
                </c:pt>
                <c:pt idx="452">
                  <c:v>35517</c:v>
                </c:pt>
                <c:pt idx="453">
                  <c:v>35518</c:v>
                </c:pt>
                <c:pt idx="454">
                  <c:v>35519</c:v>
                </c:pt>
                <c:pt idx="455">
                  <c:v>35520</c:v>
                </c:pt>
                <c:pt idx="456">
                  <c:v>35521</c:v>
                </c:pt>
                <c:pt idx="457">
                  <c:v>35522</c:v>
                </c:pt>
                <c:pt idx="458">
                  <c:v>35523</c:v>
                </c:pt>
                <c:pt idx="459">
                  <c:v>35524</c:v>
                </c:pt>
                <c:pt idx="460">
                  <c:v>35525</c:v>
                </c:pt>
                <c:pt idx="461">
                  <c:v>35526</c:v>
                </c:pt>
                <c:pt idx="462">
                  <c:v>35527</c:v>
                </c:pt>
                <c:pt idx="463">
                  <c:v>35528</c:v>
                </c:pt>
                <c:pt idx="464">
                  <c:v>35529</c:v>
                </c:pt>
                <c:pt idx="465">
                  <c:v>35530</c:v>
                </c:pt>
                <c:pt idx="466">
                  <c:v>35531</c:v>
                </c:pt>
                <c:pt idx="467">
                  <c:v>35532</c:v>
                </c:pt>
                <c:pt idx="468">
                  <c:v>35533</c:v>
                </c:pt>
                <c:pt idx="469">
                  <c:v>35534</c:v>
                </c:pt>
                <c:pt idx="470">
                  <c:v>35535</c:v>
                </c:pt>
                <c:pt idx="471">
                  <c:v>35536</c:v>
                </c:pt>
                <c:pt idx="472">
                  <c:v>35537</c:v>
                </c:pt>
                <c:pt idx="473">
                  <c:v>35538</c:v>
                </c:pt>
                <c:pt idx="474">
                  <c:v>35539</c:v>
                </c:pt>
                <c:pt idx="475">
                  <c:v>35540</c:v>
                </c:pt>
                <c:pt idx="476">
                  <c:v>35541</c:v>
                </c:pt>
                <c:pt idx="477">
                  <c:v>35542</c:v>
                </c:pt>
                <c:pt idx="478">
                  <c:v>35543</c:v>
                </c:pt>
                <c:pt idx="479">
                  <c:v>35544</c:v>
                </c:pt>
                <c:pt idx="480">
                  <c:v>35545</c:v>
                </c:pt>
                <c:pt idx="481">
                  <c:v>35546</c:v>
                </c:pt>
                <c:pt idx="482">
                  <c:v>35547</c:v>
                </c:pt>
                <c:pt idx="483">
                  <c:v>35548</c:v>
                </c:pt>
                <c:pt idx="484">
                  <c:v>35549</c:v>
                </c:pt>
                <c:pt idx="485">
                  <c:v>35550</c:v>
                </c:pt>
                <c:pt idx="486">
                  <c:v>35551</c:v>
                </c:pt>
                <c:pt idx="487">
                  <c:v>35552</c:v>
                </c:pt>
                <c:pt idx="488">
                  <c:v>35553</c:v>
                </c:pt>
                <c:pt idx="489">
                  <c:v>35554</c:v>
                </c:pt>
                <c:pt idx="490">
                  <c:v>35555</c:v>
                </c:pt>
                <c:pt idx="491">
                  <c:v>35556</c:v>
                </c:pt>
                <c:pt idx="492">
                  <c:v>35557</c:v>
                </c:pt>
                <c:pt idx="493">
                  <c:v>35558</c:v>
                </c:pt>
                <c:pt idx="494">
                  <c:v>35559</c:v>
                </c:pt>
                <c:pt idx="495">
                  <c:v>35560</c:v>
                </c:pt>
                <c:pt idx="496">
                  <c:v>35561</c:v>
                </c:pt>
                <c:pt idx="497">
                  <c:v>35562</c:v>
                </c:pt>
                <c:pt idx="498">
                  <c:v>35563</c:v>
                </c:pt>
                <c:pt idx="499">
                  <c:v>35564</c:v>
                </c:pt>
                <c:pt idx="500">
                  <c:v>35565</c:v>
                </c:pt>
                <c:pt idx="501">
                  <c:v>35566</c:v>
                </c:pt>
                <c:pt idx="502">
                  <c:v>35567</c:v>
                </c:pt>
                <c:pt idx="503">
                  <c:v>35568</c:v>
                </c:pt>
                <c:pt idx="504">
                  <c:v>35569</c:v>
                </c:pt>
                <c:pt idx="505">
                  <c:v>35570</c:v>
                </c:pt>
                <c:pt idx="506">
                  <c:v>35571</c:v>
                </c:pt>
                <c:pt idx="507">
                  <c:v>35572</c:v>
                </c:pt>
                <c:pt idx="508">
                  <c:v>35573</c:v>
                </c:pt>
                <c:pt idx="509">
                  <c:v>35574</c:v>
                </c:pt>
                <c:pt idx="510">
                  <c:v>35575</c:v>
                </c:pt>
                <c:pt idx="511">
                  <c:v>35576</c:v>
                </c:pt>
                <c:pt idx="512">
                  <c:v>35577</c:v>
                </c:pt>
                <c:pt idx="513">
                  <c:v>35578</c:v>
                </c:pt>
                <c:pt idx="514">
                  <c:v>35579</c:v>
                </c:pt>
                <c:pt idx="515">
                  <c:v>35580</c:v>
                </c:pt>
                <c:pt idx="516">
                  <c:v>35581</c:v>
                </c:pt>
                <c:pt idx="517">
                  <c:v>35582</c:v>
                </c:pt>
                <c:pt idx="518">
                  <c:v>35583</c:v>
                </c:pt>
                <c:pt idx="519">
                  <c:v>35584</c:v>
                </c:pt>
                <c:pt idx="520">
                  <c:v>35585</c:v>
                </c:pt>
                <c:pt idx="521">
                  <c:v>35586</c:v>
                </c:pt>
                <c:pt idx="522">
                  <c:v>35587</c:v>
                </c:pt>
                <c:pt idx="523">
                  <c:v>35588</c:v>
                </c:pt>
                <c:pt idx="524">
                  <c:v>35589</c:v>
                </c:pt>
                <c:pt idx="525">
                  <c:v>35590</c:v>
                </c:pt>
                <c:pt idx="526">
                  <c:v>35591</c:v>
                </c:pt>
                <c:pt idx="527">
                  <c:v>35592</c:v>
                </c:pt>
                <c:pt idx="528">
                  <c:v>35593</c:v>
                </c:pt>
                <c:pt idx="529">
                  <c:v>35594</c:v>
                </c:pt>
                <c:pt idx="530">
                  <c:v>35595</c:v>
                </c:pt>
                <c:pt idx="531">
                  <c:v>35596</c:v>
                </c:pt>
                <c:pt idx="532">
                  <c:v>35597</c:v>
                </c:pt>
                <c:pt idx="533">
                  <c:v>35598</c:v>
                </c:pt>
                <c:pt idx="534">
                  <c:v>35599</c:v>
                </c:pt>
                <c:pt idx="535">
                  <c:v>35600</c:v>
                </c:pt>
                <c:pt idx="536">
                  <c:v>35601</c:v>
                </c:pt>
                <c:pt idx="537">
                  <c:v>35602</c:v>
                </c:pt>
                <c:pt idx="538">
                  <c:v>35603</c:v>
                </c:pt>
                <c:pt idx="539">
                  <c:v>35604</c:v>
                </c:pt>
                <c:pt idx="540">
                  <c:v>35605</c:v>
                </c:pt>
                <c:pt idx="541">
                  <c:v>35606</c:v>
                </c:pt>
                <c:pt idx="542">
                  <c:v>35607</c:v>
                </c:pt>
                <c:pt idx="543">
                  <c:v>35608</c:v>
                </c:pt>
                <c:pt idx="544">
                  <c:v>35609</c:v>
                </c:pt>
                <c:pt idx="545">
                  <c:v>35610</c:v>
                </c:pt>
                <c:pt idx="546">
                  <c:v>35611</c:v>
                </c:pt>
                <c:pt idx="547">
                  <c:v>35612</c:v>
                </c:pt>
                <c:pt idx="548">
                  <c:v>35613</c:v>
                </c:pt>
                <c:pt idx="549">
                  <c:v>35614</c:v>
                </c:pt>
                <c:pt idx="550">
                  <c:v>35615</c:v>
                </c:pt>
                <c:pt idx="551">
                  <c:v>35616</c:v>
                </c:pt>
                <c:pt idx="552">
                  <c:v>35617</c:v>
                </c:pt>
                <c:pt idx="553">
                  <c:v>35618</c:v>
                </c:pt>
                <c:pt idx="554">
                  <c:v>35619</c:v>
                </c:pt>
                <c:pt idx="555">
                  <c:v>35620</c:v>
                </c:pt>
                <c:pt idx="556">
                  <c:v>35621</c:v>
                </c:pt>
                <c:pt idx="557">
                  <c:v>35622</c:v>
                </c:pt>
                <c:pt idx="558">
                  <c:v>35623</c:v>
                </c:pt>
                <c:pt idx="559">
                  <c:v>35624</c:v>
                </c:pt>
                <c:pt idx="560">
                  <c:v>35625</c:v>
                </c:pt>
                <c:pt idx="561">
                  <c:v>35626</c:v>
                </c:pt>
                <c:pt idx="562">
                  <c:v>35627</c:v>
                </c:pt>
                <c:pt idx="563">
                  <c:v>35628</c:v>
                </c:pt>
                <c:pt idx="564">
                  <c:v>35629</c:v>
                </c:pt>
                <c:pt idx="565">
                  <c:v>35630</c:v>
                </c:pt>
                <c:pt idx="566">
                  <c:v>35631</c:v>
                </c:pt>
                <c:pt idx="567">
                  <c:v>35632</c:v>
                </c:pt>
                <c:pt idx="568">
                  <c:v>35633</c:v>
                </c:pt>
                <c:pt idx="569">
                  <c:v>35634</c:v>
                </c:pt>
                <c:pt idx="570">
                  <c:v>35635</c:v>
                </c:pt>
                <c:pt idx="571">
                  <c:v>35636</c:v>
                </c:pt>
                <c:pt idx="572">
                  <c:v>35637</c:v>
                </c:pt>
                <c:pt idx="573">
                  <c:v>35638</c:v>
                </c:pt>
                <c:pt idx="574">
                  <c:v>35639</c:v>
                </c:pt>
                <c:pt idx="575">
                  <c:v>35640</c:v>
                </c:pt>
                <c:pt idx="576">
                  <c:v>35641</c:v>
                </c:pt>
                <c:pt idx="577">
                  <c:v>35642</c:v>
                </c:pt>
                <c:pt idx="578">
                  <c:v>35643</c:v>
                </c:pt>
                <c:pt idx="579">
                  <c:v>35644</c:v>
                </c:pt>
                <c:pt idx="580">
                  <c:v>35645</c:v>
                </c:pt>
                <c:pt idx="581">
                  <c:v>35646</c:v>
                </c:pt>
                <c:pt idx="582">
                  <c:v>35647</c:v>
                </c:pt>
                <c:pt idx="583">
                  <c:v>35648</c:v>
                </c:pt>
                <c:pt idx="584">
                  <c:v>35649</c:v>
                </c:pt>
                <c:pt idx="585">
                  <c:v>35650</c:v>
                </c:pt>
                <c:pt idx="586">
                  <c:v>35651</c:v>
                </c:pt>
                <c:pt idx="587">
                  <c:v>35652</c:v>
                </c:pt>
                <c:pt idx="588">
                  <c:v>35653</c:v>
                </c:pt>
                <c:pt idx="589">
                  <c:v>35654</c:v>
                </c:pt>
                <c:pt idx="590">
                  <c:v>35655</c:v>
                </c:pt>
                <c:pt idx="591">
                  <c:v>35656</c:v>
                </c:pt>
                <c:pt idx="592">
                  <c:v>35657</c:v>
                </c:pt>
                <c:pt idx="593">
                  <c:v>35658</c:v>
                </c:pt>
                <c:pt idx="594">
                  <c:v>35659</c:v>
                </c:pt>
                <c:pt idx="595">
                  <c:v>35660</c:v>
                </c:pt>
                <c:pt idx="596">
                  <c:v>35661</c:v>
                </c:pt>
                <c:pt idx="597">
                  <c:v>35662</c:v>
                </c:pt>
                <c:pt idx="598">
                  <c:v>35663</c:v>
                </c:pt>
                <c:pt idx="599">
                  <c:v>35664</c:v>
                </c:pt>
                <c:pt idx="600">
                  <c:v>35665</c:v>
                </c:pt>
                <c:pt idx="601">
                  <c:v>35666</c:v>
                </c:pt>
                <c:pt idx="602">
                  <c:v>35667</c:v>
                </c:pt>
                <c:pt idx="603">
                  <c:v>35668</c:v>
                </c:pt>
                <c:pt idx="604">
                  <c:v>35669</c:v>
                </c:pt>
                <c:pt idx="605">
                  <c:v>35670</c:v>
                </c:pt>
                <c:pt idx="606">
                  <c:v>35671</c:v>
                </c:pt>
                <c:pt idx="607">
                  <c:v>35672</c:v>
                </c:pt>
                <c:pt idx="608">
                  <c:v>35673</c:v>
                </c:pt>
                <c:pt idx="609">
                  <c:v>35674</c:v>
                </c:pt>
                <c:pt idx="610">
                  <c:v>35675</c:v>
                </c:pt>
                <c:pt idx="611">
                  <c:v>35676</c:v>
                </c:pt>
                <c:pt idx="612">
                  <c:v>35677</c:v>
                </c:pt>
                <c:pt idx="613">
                  <c:v>35678</c:v>
                </c:pt>
                <c:pt idx="614">
                  <c:v>35679</c:v>
                </c:pt>
                <c:pt idx="615">
                  <c:v>35680</c:v>
                </c:pt>
                <c:pt idx="616">
                  <c:v>35681</c:v>
                </c:pt>
                <c:pt idx="617">
                  <c:v>35682</c:v>
                </c:pt>
                <c:pt idx="618">
                  <c:v>35683</c:v>
                </c:pt>
                <c:pt idx="619">
                  <c:v>35684</c:v>
                </c:pt>
                <c:pt idx="620">
                  <c:v>35685</c:v>
                </c:pt>
                <c:pt idx="621">
                  <c:v>35686</c:v>
                </c:pt>
                <c:pt idx="622">
                  <c:v>35687</c:v>
                </c:pt>
                <c:pt idx="623">
                  <c:v>35688</c:v>
                </c:pt>
                <c:pt idx="624">
                  <c:v>35689</c:v>
                </c:pt>
                <c:pt idx="625">
                  <c:v>35690</c:v>
                </c:pt>
                <c:pt idx="626">
                  <c:v>35691</c:v>
                </c:pt>
                <c:pt idx="627">
                  <c:v>35692</c:v>
                </c:pt>
                <c:pt idx="628">
                  <c:v>35693</c:v>
                </c:pt>
                <c:pt idx="629">
                  <c:v>35694</c:v>
                </c:pt>
                <c:pt idx="630">
                  <c:v>35695</c:v>
                </c:pt>
                <c:pt idx="631">
                  <c:v>35696</c:v>
                </c:pt>
                <c:pt idx="632">
                  <c:v>35697</c:v>
                </c:pt>
                <c:pt idx="633">
                  <c:v>35698</c:v>
                </c:pt>
                <c:pt idx="634">
                  <c:v>35699</c:v>
                </c:pt>
                <c:pt idx="635">
                  <c:v>35700</c:v>
                </c:pt>
                <c:pt idx="636">
                  <c:v>35701</c:v>
                </c:pt>
                <c:pt idx="637">
                  <c:v>35702</c:v>
                </c:pt>
                <c:pt idx="638">
                  <c:v>35703</c:v>
                </c:pt>
                <c:pt idx="639">
                  <c:v>35704</c:v>
                </c:pt>
                <c:pt idx="640">
                  <c:v>35705</c:v>
                </c:pt>
                <c:pt idx="641">
                  <c:v>35706</c:v>
                </c:pt>
                <c:pt idx="642">
                  <c:v>35707</c:v>
                </c:pt>
                <c:pt idx="643">
                  <c:v>35708</c:v>
                </c:pt>
                <c:pt idx="644">
                  <c:v>35709</c:v>
                </c:pt>
                <c:pt idx="645">
                  <c:v>35710</c:v>
                </c:pt>
                <c:pt idx="646">
                  <c:v>35711</c:v>
                </c:pt>
                <c:pt idx="647">
                  <c:v>35712</c:v>
                </c:pt>
                <c:pt idx="648">
                  <c:v>35713</c:v>
                </c:pt>
                <c:pt idx="649">
                  <c:v>35714</c:v>
                </c:pt>
                <c:pt idx="650">
                  <c:v>35715</c:v>
                </c:pt>
                <c:pt idx="651">
                  <c:v>35716</c:v>
                </c:pt>
                <c:pt idx="652">
                  <c:v>35717</c:v>
                </c:pt>
                <c:pt idx="653">
                  <c:v>35718</c:v>
                </c:pt>
                <c:pt idx="654">
                  <c:v>35719</c:v>
                </c:pt>
                <c:pt idx="655">
                  <c:v>35720</c:v>
                </c:pt>
                <c:pt idx="656">
                  <c:v>35721</c:v>
                </c:pt>
                <c:pt idx="657">
                  <c:v>35722</c:v>
                </c:pt>
                <c:pt idx="658">
                  <c:v>35723</c:v>
                </c:pt>
                <c:pt idx="659">
                  <c:v>35724</c:v>
                </c:pt>
                <c:pt idx="660">
                  <c:v>35725</c:v>
                </c:pt>
                <c:pt idx="661">
                  <c:v>35726</c:v>
                </c:pt>
                <c:pt idx="662">
                  <c:v>35727</c:v>
                </c:pt>
                <c:pt idx="663">
                  <c:v>35728</c:v>
                </c:pt>
                <c:pt idx="664">
                  <c:v>35729</c:v>
                </c:pt>
                <c:pt idx="665">
                  <c:v>35730</c:v>
                </c:pt>
                <c:pt idx="666">
                  <c:v>35731</c:v>
                </c:pt>
                <c:pt idx="667">
                  <c:v>35732</c:v>
                </c:pt>
                <c:pt idx="668">
                  <c:v>35733</c:v>
                </c:pt>
                <c:pt idx="669">
                  <c:v>35734</c:v>
                </c:pt>
                <c:pt idx="670">
                  <c:v>35735</c:v>
                </c:pt>
                <c:pt idx="671">
                  <c:v>35736</c:v>
                </c:pt>
                <c:pt idx="672">
                  <c:v>35737</c:v>
                </c:pt>
                <c:pt idx="673">
                  <c:v>35738</c:v>
                </c:pt>
                <c:pt idx="674">
                  <c:v>35739</c:v>
                </c:pt>
                <c:pt idx="675">
                  <c:v>35740</c:v>
                </c:pt>
                <c:pt idx="676">
                  <c:v>35741</c:v>
                </c:pt>
                <c:pt idx="677">
                  <c:v>35742</c:v>
                </c:pt>
                <c:pt idx="678">
                  <c:v>35743</c:v>
                </c:pt>
                <c:pt idx="679">
                  <c:v>35744</c:v>
                </c:pt>
                <c:pt idx="680">
                  <c:v>35745</c:v>
                </c:pt>
                <c:pt idx="681">
                  <c:v>35746</c:v>
                </c:pt>
                <c:pt idx="682">
                  <c:v>35747</c:v>
                </c:pt>
                <c:pt idx="683">
                  <c:v>35748</c:v>
                </c:pt>
                <c:pt idx="684">
                  <c:v>35749</c:v>
                </c:pt>
                <c:pt idx="685">
                  <c:v>35750</c:v>
                </c:pt>
                <c:pt idx="686">
                  <c:v>35751</c:v>
                </c:pt>
                <c:pt idx="687">
                  <c:v>35752</c:v>
                </c:pt>
                <c:pt idx="688">
                  <c:v>35753</c:v>
                </c:pt>
                <c:pt idx="689">
                  <c:v>35754</c:v>
                </c:pt>
                <c:pt idx="690">
                  <c:v>35755</c:v>
                </c:pt>
                <c:pt idx="691">
                  <c:v>35756</c:v>
                </c:pt>
                <c:pt idx="692">
                  <c:v>35757</c:v>
                </c:pt>
                <c:pt idx="693">
                  <c:v>35758</c:v>
                </c:pt>
                <c:pt idx="694">
                  <c:v>35759</c:v>
                </c:pt>
                <c:pt idx="695">
                  <c:v>35760</c:v>
                </c:pt>
                <c:pt idx="696">
                  <c:v>35761</c:v>
                </c:pt>
                <c:pt idx="697">
                  <c:v>35762</c:v>
                </c:pt>
                <c:pt idx="698">
                  <c:v>35763</c:v>
                </c:pt>
                <c:pt idx="699">
                  <c:v>35764</c:v>
                </c:pt>
                <c:pt idx="700">
                  <c:v>35765</c:v>
                </c:pt>
                <c:pt idx="701">
                  <c:v>35766</c:v>
                </c:pt>
                <c:pt idx="702">
                  <c:v>35767</c:v>
                </c:pt>
                <c:pt idx="703">
                  <c:v>35768</c:v>
                </c:pt>
                <c:pt idx="704">
                  <c:v>35769</c:v>
                </c:pt>
                <c:pt idx="705">
                  <c:v>35770</c:v>
                </c:pt>
                <c:pt idx="706">
                  <c:v>35771</c:v>
                </c:pt>
                <c:pt idx="707">
                  <c:v>35772</c:v>
                </c:pt>
                <c:pt idx="708">
                  <c:v>35773</c:v>
                </c:pt>
                <c:pt idx="709">
                  <c:v>35774</c:v>
                </c:pt>
                <c:pt idx="710">
                  <c:v>35775</c:v>
                </c:pt>
                <c:pt idx="711">
                  <c:v>35776</c:v>
                </c:pt>
                <c:pt idx="712">
                  <c:v>35777</c:v>
                </c:pt>
                <c:pt idx="713">
                  <c:v>35778</c:v>
                </c:pt>
                <c:pt idx="714">
                  <c:v>35779</c:v>
                </c:pt>
                <c:pt idx="715">
                  <c:v>35780</c:v>
                </c:pt>
                <c:pt idx="716">
                  <c:v>35781</c:v>
                </c:pt>
                <c:pt idx="717">
                  <c:v>35782</c:v>
                </c:pt>
                <c:pt idx="718">
                  <c:v>35783</c:v>
                </c:pt>
                <c:pt idx="719">
                  <c:v>35784</c:v>
                </c:pt>
                <c:pt idx="720">
                  <c:v>35785</c:v>
                </c:pt>
                <c:pt idx="721">
                  <c:v>35786</c:v>
                </c:pt>
                <c:pt idx="722">
                  <c:v>35787</c:v>
                </c:pt>
                <c:pt idx="723">
                  <c:v>35788</c:v>
                </c:pt>
                <c:pt idx="724">
                  <c:v>35789</c:v>
                </c:pt>
                <c:pt idx="725">
                  <c:v>35790</c:v>
                </c:pt>
                <c:pt idx="726">
                  <c:v>35791</c:v>
                </c:pt>
                <c:pt idx="727">
                  <c:v>35792</c:v>
                </c:pt>
                <c:pt idx="728">
                  <c:v>35793</c:v>
                </c:pt>
                <c:pt idx="729">
                  <c:v>35794</c:v>
                </c:pt>
                <c:pt idx="730">
                  <c:v>35795</c:v>
                </c:pt>
                <c:pt idx="731">
                  <c:v>35796</c:v>
                </c:pt>
                <c:pt idx="732">
                  <c:v>35797</c:v>
                </c:pt>
                <c:pt idx="733">
                  <c:v>35798</c:v>
                </c:pt>
                <c:pt idx="734">
                  <c:v>35799</c:v>
                </c:pt>
                <c:pt idx="735">
                  <c:v>35800</c:v>
                </c:pt>
                <c:pt idx="736">
                  <c:v>35801</c:v>
                </c:pt>
                <c:pt idx="737">
                  <c:v>35802</c:v>
                </c:pt>
                <c:pt idx="738">
                  <c:v>35803</c:v>
                </c:pt>
                <c:pt idx="739">
                  <c:v>35804</c:v>
                </c:pt>
                <c:pt idx="740">
                  <c:v>35805</c:v>
                </c:pt>
                <c:pt idx="741">
                  <c:v>35806</c:v>
                </c:pt>
                <c:pt idx="742">
                  <c:v>35807</c:v>
                </c:pt>
                <c:pt idx="743">
                  <c:v>35808</c:v>
                </c:pt>
                <c:pt idx="744">
                  <c:v>35809</c:v>
                </c:pt>
                <c:pt idx="745">
                  <c:v>35810</c:v>
                </c:pt>
                <c:pt idx="746">
                  <c:v>35811</c:v>
                </c:pt>
                <c:pt idx="747">
                  <c:v>35812</c:v>
                </c:pt>
                <c:pt idx="748">
                  <c:v>35813</c:v>
                </c:pt>
                <c:pt idx="749">
                  <c:v>35814</c:v>
                </c:pt>
                <c:pt idx="750">
                  <c:v>35815</c:v>
                </c:pt>
                <c:pt idx="751">
                  <c:v>35816</c:v>
                </c:pt>
                <c:pt idx="752">
                  <c:v>35817</c:v>
                </c:pt>
                <c:pt idx="753">
                  <c:v>35818</c:v>
                </c:pt>
                <c:pt idx="754">
                  <c:v>35819</c:v>
                </c:pt>
                <c:pt idx="755">
                  <c:v>35820</c:v>
                </c:pt>
                <c:pt idx="756">
                  <c:v>35821</c:v>
                </c:pt>
                <c:pt idx="757">
                  <c:v>35822</c:v>
                </c:pt>
                <c:pt idx="758">
                  <c:v>35823</c:v>
                </c:pt>
                <c:pt idx="759">
                  <c:v>35824</c:v>
                </c:pt>
                <c:pt idx="760">
                  <c:v>35825</c:v>
                </c:pt>
                <c:pt idx="761">
                  <c:v>35826</c:v>
                </c:pt>
                <c:pt idx="762">
                  <c:v>35827</c:v>
                </c:pt>
                <c:pt idx="763">
                  <c:v>35828</c:v>
                </c:pt>
                <c:pt idx="764">
                  <c:v>35829</c:v>
                </c:pt>
                <c:pt idx="765">
                  <c:v>35830</c:v>
                </c:pt>
                <c:pt idx="766">
                  <c:v>35831</c:v>
                </c:pt>
                <c:pt idx="767">
                  <c:v>35832</c:v>
                </c:pt>
                <c:pt idx="768">
                  <c:v>35833</c:v>
                </c:pt>
                <c:pt idx="769">
                  <c:v>35834</c:v>
                </c:pt>
                <c:pt idx="770">
                  <c:v>35835</c:v>
                </c:pt>
                <c:pt idx="771">
                  <c:v>35836</c:v>
                </c:pt>
                <c:pt idx="772">
                  <c:v>35837</c:v>
                </c:pt>
                <c:pt idx="773">
                  <c:v>35838</c:v>
                </c:pt>
                <c:pt idx="774">
                  <c:v>35839</c:v>
                </c:pt>
                <c:pt idx="775">
                  <c:v>35840</c:v>
                </c:pt>
                <c:pt idx="776">
                  <c:v>35841</c:v>
                </c:pt>
                <c:pt idx="777">
                  <c:v>35842</c:v>
                </c:pt>
                <c:pt idx="778">
                  <c:v>35843</c:v>
                </c:pt>
                <c:pt idx="779">
                  <c:v>35844</c:v>
                </c:pt>
                <c:pt idx="780">
                  <c:v>35845</c:v>
                </c:pt>
                <c:pt idx="781">
                  <c:v>35846</c:v>
                </c:pt>
                <c:pt idx="782">
                  <c:v>35847</c:v>
                </c:pt>
                <c:pt idx="783">
                  <c:v>35848</c:v>
                </c:pt>
                <c:pt idx="784">
                  <c:v>35849</c:v>
                </c:pt>
                <c:pt idx="785">
                  <c:v>35850</c:v>
                </c:pt>
                <c:pt idx="786">
                  <c:v>35851</c:v>
                </c:pt>
                <c:pt idx="787">
                  <c:v>35852</c:v>
                </c:pt>
                <c:pt idx="788">
                  <c:v>35853</c:v>
                </c:pt>
                <c:pt idx="789">
                  <c:v>35854</c:v>
                </c:pt>
                <c:pt idx="790">
                  <c:v>35855</c:v>
                </c:pt>
                <c:pt idx="791">
                  <c:v>35856</c:v>
                </c:pt>
                <c:pt idx="792">
                  <c:v>35857</c:v>
                </c:pt>
                <c:pt idx="793">
                  <c:v>35858</c:v>
                </c:pt>
                <c:pt idx="794">
                  <c:v>35859</c:v>
                </c:pt>
                <c:pt idx="795">
                  <c:v>35860</c:v>
                </c:pt>
                <c:pt idx="796">
                  <c:v>35861</c:v>
                </c:pt>
                <c:pt idx="797">
                  <c:v>35862</c:v>
                </c:pt>
                <c:pt idx="798">
                  <c:v>35863</c:v>
                </c:pt>
                <c:pt idx="799">
                  <c:v>35864</c:v>
                </c:pt>
                <c:pt idx="800">
                  <c:v>35865</c:v>
                </c:pt>
                <c:pt idx="801">
                  <c:v>35866</c:v>
                </c:pt>
                <c:pt idx="802">
                  <c:v>35867</c:v>
                </c:pt>
                <c:pt idx="803">
                  <c:v>35868</c:v>
                </c:pt>
                <c:pt idx="804">
                  <c:v>35869</c:v>
                </c:pt>
                <c:pt idx="805">
                  <c:v>35870</c:v>
                </c:pt>
                <c:pt idx="806">
                  <c:v>35871</c:v>
                </c:pt>
                <c:pt idx="807">
                  <c:v>35872</c:v>
                </c:pt>
                <c:pt idx="808">
                  <c:v>35873</c:v>
                </c:pt>
                <c:pt idx="809">
                  <c:v>35874</c:v>
                </c:pt>
                <c:pt idx="810">
                  <c:v>35875</c:v>
                </c:pt>
                <c:pt idx="811">
                  <c:v>35876</c:v>
                </c:pt>
                <c:pt idx="812">
                  <c:v>35877</c:v>
                </c:pt>
                <c:pt idx="813">
                  <c:v>35878</c:v>
                </c:pt>
                <c:pt idx="814">
                  <c:v>35879</c:v>
                </c:pt>
                <c:pt idx="815">
                  <c:v>35880</c:v>
                </c:pt>
                <c:pt idx="816">
                  <c:v>35881</c:v>
                </c:pt>
                <c:pt idx="817">
                  <c:v>35882</c:v>
                </c:pt>
                <c:pt idx="818">
                  <c:v>35883</c:v>
                </c:pt>
                <c:pt idx="819">
                  <c:v>35884</c:v>
                </c:pt>
                <c:pt idx="820">
                  <c:v>35885</c:v>
                </c:pt>
                <c:pt idx="821">
                  <c:v>35886</c:v>
                </c:pt>
                <c:pt idx="822">
                  <c:v>35887</c:v>
                </c:pt>
                <c:pt idx="823">
                  <c:v>35888</c:v>
                </c:pt>
                <c:pt idx="824">
                  <c:v>35889</c:v>
                </c:pt>
                <c:pt idx="825">
                  <c:v>35890</c:v>
                </c:pt>
                <c:pt idx="826">
                  <c:v>35891</c:v>
                </c:pt>
                <c:pt idx="827">
                  <c:v>35892</c:v>
                </c:pt>
                <c:pt idx="828">
                  <c:v>35893</c:v>
                </c:pt>
                <c:pt idx="829">
                  <c:v>35894</c:v>
                </c:pt>
                <c:pt idx="830">
                  <c:v>35895</c:v>
                </c:pt>
                <c:pt idx="831">
                  <c:v>35896</c:v>
                </c:pt>
                <c:pt idx="832">
                  <c:v>35897</c:v>
                </c:pt>
                <c:pt idx="833">
                  <c:v>35898</c:v>
                </c:pt>
                <c:pt idx="834">
                  <c:v>35899</c:v>
                </c:pt>
                <c:pt idx="835">
                  <c:v>35900</c:v>
                </c:pt>
                <c:pt idx="836">
                  <c:v>35901</c:v>
                </c:pt>
                <c:pt idx="837">
                  <c:v>35902</c:v>
                </c:pt>
                <c:pt idx="838">
                  <c:v>35903</c:v>
                </c:pt>
                <c:pt idx="839">
                  <c:v>35904</c:v>
                </c:pt>
                <c:pt idx="840">
                  <c:v>35905</c:v>
                </c:pt>
                <c:pt idx="841">
                  <c:v>35906</c:v>
                </c:pt>
                <c:pt idx="842">
                  <c:v>35907</c:v>
                </c:pt>
                <c:pt idx="843">
                  <c:v>35908</c:v>
                </c:pt>
                <c:pt idx="844">
                  <c:v>35909</c:v>
                </c:pt>
                <c:pt idx="845">
                  <c:v>35910</c:v>
                </c:pt>
                <c:pt idx="846">
                  <c:v>35911</c:v>
                </c:pt>
                <c:pt idx="847">
                  <c:v>35912</c:v>
                </c:pt>
                <c:pt idx="848">
                  <c:v>35913</c:v>
                </c:pt>
                <c:pt idx="849">
                  <c:v>35914</c:v>
                </c:pt>
                <c:pt idx="850">
                  <c:v>35915</c:v>
                </c:pt>
                <c:pt idx="851">
                  <c:v>35916</c:v>
                </c:pt>
                <c:pt idx="852">
                  <c:v>35917</c:v>
                </c:pt>
                <c:pt idx="853">
                  <c:v>35918</c:v>
                </c:pt>
                <c:pt idx="854">
                  <c:v>35919</c:v>
                </c:pt>
                <c:pt idx="855">
                  <c:v>35920</c:v>
                </c:pt>
                <c:pt idx="856">
                  <c:v>35921</c:v>
                </c:pt>
                <c:pt idx="857">
                  <c:v>35922</c:v>
                </c:pt>
                <c:pt idx="858">
                  <c:v>35923</c:v>
                </c:pt>
                <c:pt idx="859">
                  <c:v>35924</c:v>
                </c:pt>
                <c:pt idx="860">
                  <c:v>35925</c:v>
                </c:pt>
                <c:pt idx="861">
                  <c:v>35926</c:v>
                </c:pt>
                <c:pt idx="862">
                  <c:v>35927</c:v>
                </c:pt>
                <c:pt idx="863">
                  <c:v>35928</c:v>
                </c:pt>
                <c:pt idx="864">
                  <c:v>35929</c:v>
                </c:pt>
                <c:pt idx="865">
                  <c:v>35930</c:v>
                </c:pt>
                <c:pt idx="866">
                  <c:v>35931</c:v>
                </c:pt>
                <c:pt idx="867">
                  <c:v>35932</c:v>
                </c:pt>
                <c:pt idx="868">
                  <c:v>35933</c:v>
                </c:pt>
                <c:pt idx="869">
                  <c:v>35934</c:v>
                </c:pt>
                <c:pt idx="870">
                  <c:v>35935</c:v>
                </c:pt>
                <c:pt idx="871">
                  <c:v>35936</c:v>
                </c:pt>
                <c:pt idx="872">
                  <c:v>35937</c:v>
                </c:pt>
                <c:pt idx="873">
                  <c:v>35938</c:v>
                </c:pt>
                <c:pt idx="874">
                  <c:v>35939</c:v>
                </c:pt>
                <c:pt idx="875">
                  <c:v>35940</c:v>
                </c:pt>
                <c:pt idx="876">
                  <c:v>35941</c:v>
                </c:pt>
                <c:pt idx="877">
                  <c:v>35942</c:v>
                </c:pt>
                <c:pt idx="878">
                  <c:v>35943</c:v>
                </c:pt>
                <c:pt idx="879">
                  <c:v>35944</c:v>
                </c:pt>
                <c:pt idx="880">
                  <c:v>35945</c:v>
                </c:pt>
                <c:pt idx="881">
                  <c:v>35946</c:v>
                </c:pt>
                <c:pt idx="882">
                  <c:v>35947</c:v>
                </c:pt>
                <c:pt idx="883">
                  <c:v>35948</c:v>
                </c:pt>
                <c:pt idx="884">
                  <c:v>35949</c:v>
                </c:pt>
                <c:pt idx="885">
                  <c:v>35950</c:v>
                </c:pt>
                <c:pt idx="886">
                  <c:v>35951</c:v>
                </c:pt>
                <c:pt idx="887">
                  <c:v>35952</c:v>
                </c:pt>
                <c:pt idx="888">
                  <c:v>35953</c:v>
                </c:pt>
                <c:pt idx="889">
                  <c:v>35954</c:v>
                </c:pt>
                <c:pt idx="890">
                  <c:v>35955</c:v>
                </c:pt>
                <c:pt idx="891">
                  <c:v>35956</c:v>
                </c:pt>
                <c:pt idx="892">
                  <c:v>35957</c:v>
                </c:pt>
                <c:pt idx="893">
                  <c:v>35958</c:v>
                </c:pt>
                <c:pt idx="894">
                  <c:v>35959</c:v>
                </c:pt>
                <c:pt idx="895">
                  <c:v>35960</c:v>
                </c:pt>
                <c:pt idx="896">
                  <c:v>35961</c:v>
                </c:pt>
                <c:pt idx="897">
                  <c:v>35962</c:v>
                </c:pt>
                <c:pt idx="898">
                  <c:v>35963</c:v>
                </c:pt>
                <c:pt idx="899">
                  <c:v>35964</c:v>
                </c:pt>
                <c:pt idx="900">
                  <c:v>35965</c:v>
                </c:pt>
                <c:pt idx="901">
                  <c:v>35966</c:v>
                </c:pt>
                <c:pt idx="902">
                  <c:v>35967</c:v>
                </c:pt>
                <c:pt idx="903">
                  <c:v>35968</c:v>
                </c:pt>
                <c:pt idx="904">
                  <c:v>35969</c:v>
                </c:pt>
                <c:pt idx="905">
                  <c:v>35970</c:v>
                </c:pt>
                <c:pt idx="906">
                  <c:v>35971</c:v>
                </c:pt>
                <c:pt idx="907">
                  <c:v>35972</c:v>
                </c:pt>
                <c:pt idx="908">
                  <c:v>35973</c:v>
                </c:pt>
                <c:pt idx="909">
                  <c:v>35974</c:v>
                </c:pt>
                <c:pt idx="910">
                  <c:v>35975</c:v>
                </c:pt>
                <c:pt idx="911">
                  <c:v>35976</c:v>
                </c:pt>
                <c:pt idx="912">
                  <c:v>35977</c:v>
                </c:pt>
                <c:pt idx="913">
                  <c:v>35978</c:v>
                </c:pt>
                <c:pt idx="914">
                  <c:v>35979</c:v>
                </c:pt>
                <c:pt idx="915">
                  <c:v>35980</c:v>
                </c:pt>
                <c:pt idx="916">
                  <c:v>35981</c:v>
                </c:pt>
                <c:pt idx="917">
                  <c:v>35982</c:v>
                </c:pt>
                <c:pt idx="918">
                  <c:v>35983</c:v>
                </c:pt>
                <c:pt idx="919">
                  <c:v>35984</c:v>
                </c:pt>
                <c:pt idx="920">
                  <c:v>35985</c:v>
                </c:pt>
                <c:pt idx="921">
                  <c:v>35986</c:v>
                </c:pt>
                <c:pt idx="922">
                  <c:v>35987</c:v>
                </c:pt>
                <c:pt idx="923">
                  <c:v>35988</c:v>
                </c:pt>
                <c:pt idx="924">
                  <c:v>35989</c:v>
                </c:pt>
                <c:pt idx="925">
                  <c:v>35990</c:v>
                </c:pt>
                <c:pt idx="926">
                  <c:v>35991</c:v>
                </c:pt>
                <c:pt idx="927">
                  <c:v>35992</c:v>
                </c:pt>
                <c:pt idx="928">
                  <c:v>35993</c:v>
                </c:pt>
                <c:pt idx="929">
                  <c:v>35994</c:v>
                </c:pt>
                <c:pt idx="930">
                  <c:v>35995</c:v>
                </c:pt>
                <c:pt idx="931">
                  <c:v>35996</c:v>
                </c:pt>
                <c:pt idx="932">
                  <c:v>35997</c:v>
                </c:pt>
                <c:pt idx="933">
                  <c:v>35998</c:v>
                </c:pt>
                <c:pt idx="934">
                  <c:v>35999</c:v>
                </c:pt>
                <c:pt idx="935">
                  <c:v>36000</c:v>
                </c:pt>
                <c:pt idx="936">
                  <c:v>36001</c:v>
                </c:pt>
                <c:pt idx="937">
                  <c:v>36002</c:v>
                </c:pt>
                <c:pt idx="938">
                  <c:v>36003</c:v>
                </c:pt>
                <c:pt idx="939">
                  <c:v>36004</c:v>
                </c:pt>
                <c:pt idx="940">
                  <c:v>36005</c:v>
                </c:pt>
                <c:pt idx="941">
                  <c:v>36006</c:v>
                </c:pt>
                <c:pt idx="942">
                  <c:v>36007</c:v>
                </c:pt>
                <c:pt idx="943">
                  <c:v>36008</c:v>
                </c:pt>
                <c:pt idx="944">
                  <c:v>36009</c:v>
                </c:pt>
                <c:pt idx="945">
                  <c:v>36010</c:v>
                </c:pt>
                <c:pt idx="946">
                  <c:v>36011</c:v>
                </c:pt>
                <c:pt idx="947">
                  <c:v>36012</c:v>
                </c:pt>
                <c:pt idx="948">
                  <c:v>36013</c:v>
                </c:pt>
                <c:pt idx="949">
                  <c:v>36014</c:v>
                </c:pt>
                <c:pt idx="950">
                  <c:v>36015</c:v>
                </c:pt>
                <c:pt idx="951">
                  <c:v>36016</c:v>
                </c:pt>
                <c:pt idx="952">
                  <c:v>36017</c:v>
                </c:pt>
                <c:pt idx="953">
                  <c:v>36018</c:v>
                </c:pt>
                <c:pt idx="954">
                  <c:v>36019</c:v>
                </c:pt>
                <c:pt idx="955">
                  <c:v>36020</c:v>
                </c:pt>
                <c:pt idx="956">
                  <c:v>36021</c:v>
                </c:pt>
                <c:pt idx="957">
                  <c:v>36022</c:v>
                </c:pt>
                <c:pt idx="958">
                  <c:v>36023</c:v>
                </c:pt>
                <c:pt idx="959">
                  <c:v>36024</c:v>
                </c:pt>
                <c:pt idx="960">
                  <c:v>36025</c:v>
                </c:pt>
                <c:pt idx="961">
                  <c:v>36026</c:v>
                </c:pt>
                <c:pt idx="962">
                  <c:v>36027</c:v>
                </c:pt>
                <c:pt idx="963">
                  <c:v>36028</c:v>
                </c:pt>
                <c:pt idx="964">
                  <c:v>36029</c:v>
                </c:pt>
                <c:pt idx="965">
                  <c:v>36030</c:v>
                </c:pt>
                <c:pt idx="966">
                  <c:v>36031</c:v>
                </c:pt>
                <c:pt idx="967">
                  <c:v>36032</c:v>
                </c:pt>
                <c:pt idx="968">
                  <c:v>36033</c:v>
                </c:pt>
                <c:pt idx="969">
                  <c:v>36034</c:v>
                </c:pt>
                <c:pt idx="970">
                  <c:v>36035</c:v>
                </c:pt>
                <c:pt idx="971">
                  <c:v>36036</c:v>
                </c:pt>
                <c:pt idx="972">
                  <c:v>36037</c:v>
                </c:pt>
                <c:pt idx="973">
                  <c:v>36038</c:v>
                </c:pt>
                <c:pt idx="974">
                  <c:v>36039</c:v>
                </c:pt>
                <c:pt idx="975">
                  <c:v>36040</c:v>
                </c:pt>
                <c:pt idx="976">
                  <c:v>36041</c:v>
                </c:pt>
                <c:pt idx="977">
                  <c:v>36042</c:v>
                </c:pt>
                <c:pt idx="978">
                  <c:v>36043</c:v>
                </c:pt>
                <c:pt idx="979">
                  <c:v>36044</c:v>
                </c:pt>
                <c:pt idx="980">
                  <c:v>36045</c:v>
                </c:pt>
                <c:pt idx="981">
                  <c:v>36046</c:v>
                </c:pt>
                <c:pt idx="982">
                  <c:v>36047</c:v>
                </c:pt>
                <c:pt idx="983">
                  <c:v>36048</c:v>
                </c:pt>
                <c:pt idx="984">
                  <c:v>36049</c:v>
                </c:pt>
                <c:pt idx="985">
                  <c:v>36050</c:v>
                </c:pt>
                <c:pt idx="986">
                  <c:v>36051</c:v>
                </c:pt>
                <c:pt idx="987">
                  <c:v>36052</c:v>
                </c:pt>
                <c:pt idx="988">
                  <c:v>36053</c:v>
                </c:pt>
                <c:pt idx="989">
                  <c:v>36054</c:v>
                </c:pt>
                <c:pt idx="990">
                  <c:v>36055</c:v>
                </c:pt>
                <c:pt idx="991">
                  <c:v>36056</c:v>
                </c:pt>
                <c:pt idx="992">
                  <c:v>36057</c:v>
                </c:pt>
                <c:pt idx="993">
                  <c:v>36058</c:v>
                </c:pt>
                <c:pt idx="994">
                  <c:v>36059</c:v>
                </c:pt>
                <c:pt idx="995">
                  <c:v>36060</c:v>
                </c:pt>
                <c:pt idx="996">
                  <c:v>36061</c:v>
                </c:pt>
                <c:pt idx="997">
                  <c:v>36062</c:v>
                </c:pt>
                <c:pt idx="998">
                  <c:v>36063</c:v>
                </c:pt>
                <c:pt idx="999">
                  <c:v>36064</c:v>
                </c:pt>
                <c:pt idx="1000">
                  <c:v>36065</c:v>
                </c:pt>
                <c:pt idx="1001">
                  <c:v>36066</c:v>
                </c:pt>
                <c:pt idx="1002">
                  <c:v>36067</c:v>
                </c:pt>
                <c:pt idx="1003">
                  <c:v>36068</c:v>
                </c:pt>
                <c:pt idx="1004">
                  <c:v>36069</c:v>
                </c:pt>
                <c:pt idx="1005">
                  <c:v>36070</c:v>
                </c:pt>
                <c:pt idx="1006">
                  <c:v>36071</c:v>
                </c:pt>
                <c:pt idx="1007">
                  <c:v>36072</c:v>
                </c:pt>
                <c:pt idx="1008">
                  <c:v>36073</c:v>
                </c:pt>
                <c:pt idx="1009">
                  <c:v>36074</c:v>
                </c:pt>
                <c:pt idx="1010">
                  <c:v>36075</c:v>
                </c:pt>
                <c:pt idx="1011">
                  <c:v>36076</c:v>
                </c:pt>
                <c:pt idx="1012">
                  <c:v>36077</c:v>
                </c:pt>
                <c:pt idx="1013">
                  <c:v>36078</c:v>
                </c:pt>
                <c:pt idx="1014">
                  <c:v>36079</c:v>
                </c:pt>
                <c:pt idx="1015">
                  <c:v>36080</c:v>
                </c:pt>
                <c:pt idx="1016">
                  <c:v>36081</c:v>
                </c:pt>
                <c:pt idx="1017">
                  <c:v>36082</c:v>
                </c:pt>
                <c:pt idx="1018">
                  <c:v>36083</c:v>
                </c:pt>
                <c:pt idx="1019">
                  <c:v>36084</c:v>
                </c:pt>
                <c:pt idx="1020">
                  <c:v>36085</c:v>
                </c:pt>
                <c:pt idx="1021">
                  <c:v>36086</c:v>
                </c:pt>
                <c:pt idx="1022">
                  <c:v>36087</c:v>
                </c:pt>
                <c:pt idx="1023">
                  <c:v>36088</c:v>
                </c:pt>
                <c:pt idx="1024">
                  <c:v>36089</c:v>
                </c:pt>
                <c:pt idx="1025">
                  <c:v>36090</c:v>
                </c:pt>
                <c:pt idx="1026">
                  <c:v>36091</c:v>
                </c:pt>
                <c:pt idx="1027">
                  <c:v>36092</c:v>
                </c:pt>
                <c:pt idx="1028">
                  <c:v>36093</c:v>
                </c:pt>
                <c:pt idx="1029">
                  <c:v>36094</c:v>
                </c:pt>
                <c:pt idx="1030">
                  <c:v>36095</c:v>
                </c:pt>
                <c:pt idx="1031">
                  <c:v>36096</c:v>
                </c:pt>
                <c:pt idx="1032">
                  <c:v>36097</c:v>
                </c:pt>
                <c:pt idx="1033">
                  <c:v>36098</c:v>
                </c:pt>
                <c:pt idx="1034">
                  <c:v>36099</c:v>
                </c:pt>
                <c:pt idx="1035">
                  <c:v>36100</c:v>
                </c:pt>
                <c:pt idx="1036">
                  <c:v>36101</c:v>
                </c:pt>
                <c:pt idx="1037">
                  <c:v>36102</c:v>
                </c:pt>
                <c:pt idx="1038">
                  <c:v>36103</c:v>
                </c:pt>
                <c:pt idx="1039">
                  <c:v>36104</c:v>
                </c:pt>
                <c:pt idx="1040">
                  <c:v>36105</c:v>
                </c:pt>
                <c:pt idx="1041">
                  <c:v>36106</c:v>
                </c:pt>
                <c:pt idx="1042">
                  <c:v>36107</c:v>
                </c:pt>
                <c:pt idx="1043">
                  <c:v>36108</c:v>
                </c:pt>
                <c:pt idx="1044">
                  <c:v>36109</c:v>
                </c:pt>
                <c:pt idx="1045">
                  <c:v>36110</c:v>
                </c:pt>
                <c:pt idx="1046">
                  <c:v>36111</c:v>
                </c:pt>
                <c:pt idx="1047">
                  <c:v>36112</c:v>
                </c:pt>
                <c:pt idx="1048">
                  <c:v>36113</c:v>
                </c:pt>
                <c:pt idx="1049">
                  <c:v>36114</c:v>
                </c:pt>
                <c:pt idx="1050">
                  <c:v>36115</c:v>
                </c:pt>
                <c:pt idx="1051">
                  <c:v>36116</c:v>
                </c:pt>
                <c:pt idx="1052">
                  <c:v>36117</c:v>
                </c:pt>
                <c:pt idx="1053">
                  <c:v>36118</c:v>
                </c:pt>
                <c:pt idx="1054">
                  <c:v>36119</c:v>
                </c:pt>
                <c:pt idx="1055">
                  <c:v>36120</c:v>
                </c:pt>
                <c:pt idx="1056">
                  <c:v>36121</c:v>
                </c:pt>
                <c:pt idx="1057">
                  <c:v>36122</c:v>
                </c:pt>
                <c:pt idx="1058">
                  <c:v>36123</c:v>
                </c:pt>
                <c:pt idx="1059">
                  <c:v>36124</c:v>
                </c:pt>
                <c:pt idx="1060">
                  <c:v>36125</c:v>
                </c:pt>
                <c:pt idx="1061">
                  <c:v>36126</c:v>
                </c:pt>
                <c:pt idx="1062">
                  <c:v>36127</c:v>
                </c:pt>
                <c:pt idx="1063">
                  <c:v>36128</c:v>
                </c:pt>
                <c:pt idx="1064">
                  <c:v>36129</c:v>
                </c:pt>
                <c:pt idx="1065">
                  <c:v>36130</c:v>
                </c:pt>
                <c:pt idx="1066">
                  <c:v>36131</c:v>
                </c:pt>
                <c:pt idx="1067">
                  <c:v>36132</c:v>
                </c:pt>
                <c:pt idx="1068">
                  <c:v>36133</c:v>
                </c:pt>
                <c:pt idx="1069">
                  <c:v>36134</c:v>
                </c:pt>
                <c:pt idx="1070">
                  <c:v>36135</c:v>
                </c:pt>
                <c:pt idx="1071">
                  <c:v>36136</c:v>
                </c:pt>
                <c:pt idx="1072">
                  <c:v>36137</c:v>
                </c:pt>
                <c:pt idx="1073">
                  <c:v>36138</c:v>
                </c:pt>
                <c:pt idx="1074">
                  <c:v>36139</c:v>
                </c:pt>
                <c:pt idx="1075">
                  <c:v>36140</c:v>
                </c:pt>
                <c:pt idx="1076">
                  <c:v>36141</c:v>
                </c:pt>
                <c:pt idx="1077">
                  <c:v>36142</c:v>
                </c:pt>
                <c:pt idx="1078">
                  <c:v>36143</c:v>
                </c:pt>
                <c:pt idx="1079">
                  <c:v>36144</c:v>
                </c:pt>
                <c:pt idx="1080">
                  <c:v>36145</c:v>
                </c:pt>
                <c:pt idx="1081">
                  <c:v>36146</c:v>
                </c:pt>
                <c:pt idx="1082">
                  <c:v>36147</c:v>
                </c:pt>
                <c:pt idx="1083">
                  <c:v>36148</c:v>
                </c:pt>
                <c:pt idx="1084">
                  <c:v>36149</c:v>
                </c:pt>
                <c:pt idx="1085">
                  <c:v>36150</c:v>
                </c:pt>
                <c:pt idx="1086">
                  <c:v>36151</c:v>
                </c:pt>
                <c:pt idx="1087">
                  <c:v>36152</c:v>
                </c:pt>
                <c:pt idx="1088">
                  <c:v>36153</c:v>
                </c:pt>
                <c:pt idx="1089">
                  <c:v>36154</c:v>
                </c:pt>
                <c:pt idx="1090">
                  <c:v>36155</c:v>
                </c:pt>
                <c:pt idx="1091">
                  <c:v>36156</c:v>
                </c:pt>
                <c:pt idx="1092">
                  <c:v>36157</c:v>
                </c:pt>
                <c:pt idx="1093">
                  <c:v>36158</c:v>
                </c:pt>
                <c:pt idx="1094">
                  <c:v>36159</c:v>
                </c:pt>
                <c:pt idx="1095">
                  <c:v>36160</c:v>
                </c:pt>
                <c:pt idx="1096">
                  <c:v>36161</c:v>
                </c:pt>
                <c:pt idx="1097">
                  <c:v>36162</c:v>
                </c:pt>
                <c:pt idx="1098">
                  <c:v>36163</c:v>
                </c:pt>
                <c:pt idx="1099">
                  <c:v>36164</c:v>
                </c:pt>
                <c:pt idx="1100">
                  <c:v>36165</c:v>
                </c:pt>
                <c:pt idx="1101">
                  <c:v>36166</c:v>
                </c:pt>
                <c:pt idx="1102">
                  <c:v>36167</c:v>
                </c:pt>
                <c:pt idx="1103">
                  <c:v>36168</c:v>
                </c:pt>
                <c:pt idx="1104">
                  <c:v>36169</c:v>
                </c:pt>
                <c:pt idx="1105">
                  <c:v>36170</c:v>
                </c:pt>
                <c:pt idx="1106">
                  <c:v>36171</c:v>
                </c:pt>
                <c:pt idx="1107">
                  <c:v>36172</c:v>
                </c:pt>
                <c:pt idx="1108">
                  <c:v>36173</c:v>
                </c:pt>
                <c:pt idx="1109">
                  <c:v>36174</c:v>
                </c:pt>
                <c:pt idx="1110">
                  <c:v>36175</c:v>
                </c:pt>
                <c:pt idx="1111">
                  <c:v>36176</c:v>
                </c:pt>
                <c:pt idx="1112">
                  <c:v>36177</c:v>
                </c:pt>
                <c:pt idx="1113">
                  <c:v>36178</c:v>
                </c:pt>
                <c:pt idx="1114">
                  <c:v>36179</c:v>
                </c:pt>
                <c:pt idx="1115">
                  <c:v>36180</c:v>
                </c:pt>
                <c:pt idx="1116">
                  <c:v>36181</c:v>
                </c:pt>
                <c:pt idx="1117">
                  <c:v>36182</c:v>
                </c:pt>
                <c:pt idx="1118">
                  <c:v>36183</c:v>
                </c:pt>
                <c:pt idx="1119">
                  <c:v>36184</c:v>
                </c:pt>
                <c:pt idx="1120">
                  <c:v>36185</c:v>
                </c:pt>
                <c:pt idx="1121">
                  <c:v>36186</c:v>
                </c:pt>
                <c:pt idx="1122">
                  <c:v>36187</c:v>
                </c:pt>
                <c:pt idx="1123">
                  <c:v>36188</c:v>
                </c:pt>
                <c:pt idx="1124">
                  <c:v>36189</c:v>
                </c:pt>
                <c:pt idx="1125">
                  <c:v>36190</c:v>
                </c:pt>
                <c:pt idx="1126">
                  <c:v>36191</c:v>
                </c:pt>
                <c:pt idx="1127">
                  <c:v>36192</c:v>
                </c:pt>
                <c:pt idx="1128">
                  <c:v>36193</c:v>
                </c:pt>
                <c:pt idx="1129">
                  <c:v>36194</c:v>
                </c:pt>
                <c:pt idx="1130">
                  <c:v>36195</c:v>
                </c:pt>
                <c:pt idx="1131">
                  <c:v>36196</c:v>
                </c:pt>
                <c:pt idx="1132">
                  <c:v>36197</c:v>
                </c:pt>
                <c:pt idx="1133">
                  <c:v>36198</c:v>
                </c:pt>
                <c:pt idx="1134">
                  <c:v>36199</c:v>
                </c:pt>
                <c:pt idx="1135">
                  <c:v>36200</c:v>
                </c:pt>
                <c:pt idx="1136">
                  <c:v>36201</c:v>
                </c:pt>
                <c:pt idx="1137">
                  <c:v>36202</c:v>
                </c:pt>
                <c:pt idx="1138">
                  <c:v>36203</c:v>
                </c:pt>
                <c:pt idx="1139">
                  <c:v>36204</c:v>
                </c:pt>
                <c:pt idx="1140">
                  <c:v>36205</c:v>
                </c:pt>
                <c:pt idx="1141">
                  <c:v>36206</c:v>
                </c:pt>
                <c:pt idx="1142">
                  <c:v>36207</c:v>
                </c:pt>
                <c:pt idx="1143">
                  <c:v>36208</c:v>
                </c:pt>
                <c:pt idx="1144">
                  <c:v>36209</c:v>
                </c:pt>
                <c:pt idx="1145">
                  <c:v>36210</c:v>
                </c:pt>
                <c:pt idx="1146">
                  <c:v>36211</c:v>
                </c:pt>
                <c:pt idx="1147">
                  <c:v>36212</c:v>
                </c:pt>
                <c:pt idx="1148">
                  <c:v>36213</c:v>
                </c:pt>
                <c:pt idx="1149">
                  <c:v>36214</c:v>
                </c:pt>
                <c:pt idx="1150">
                  <c:v>36215</c:v>
                </c:pt>
                <c:pt idx="1151">
                  <c:v>36216</c:v>
                </c:pt>
                <c:pt idx="1152">
                  <c:v>36217</c:v>
                </c:pt>
                <c:pt idx="1153">
                  <c:v>36218</c:v>
                </c:pt>
                <c:pt idx="1154">
                  <c:v>36219</c:v>
                </c:pt>
                <c:pt idx="1155">
                  <c:v>36220</c:v>
                </c:pt>
                <c:pt idx="1156">
                  <c:v>36221</c:v>
                </c:pt>
                <c:pt idx="1157">
                  <c:v>36222</c:v>
                </c:pt>
                <c:pt idx="1158">
                  <c:v>36223</c:v>
                </c:pt>
                <c:pt idx="1159">
                  <c:v>36224</c:v>
                </c:pt>
                <c:pt idx="1160">
                  <c:v>36225</c:v>
                </c:pt>
                <c:pt idx="1161">
                  <c:v>36226</c:v>
                </c:pt>
                <c:pt idx="1162">
                  <c:v>36227</c:v>
                </c:pt>
                <c:pt idx="1163">
                  <c:v>36228</c:v>
                </c:pt>
                <c:pt idx="1164">
                  <c:v>36229</c:v>
                </c:pt>
                <c:pt idx="1165">
                  <c:v>36230</c:v>
                </c:pt>
                <c:pt idx="1166">
                  <c:v>36231</c:v>
                </c:pt>
                <c:pt idx="1167">
                  <c:v>36232</c:v>
                </c:pt>
                <c:pt idx="1168">
                  <c:v>36233</c:v>
                </c:pt>
                <c:pt idx="1169">
                  <c:v>36234</c:v>
                </c:pt>
                <c:pt idx="1170">
                  <c:v>36235</c:v>
                </c:pt>
                <c:pt idx="1171">
                  <c:v>36236</c:v>
                </c:pt>
                <c:pt idx="1172">
                  <c:v>36237</c:v>
                </c:pt>
                <c:pt idx="1173">
                  <c:v>36238</c:v>
                </c:pt>
                <c:pt idx="1174">
                  <c:v>36239</c:v>
                </c:pt>
                <c:pt idx="1175">
                  <c:v>36240</c:v>
                </c:pt>
                <c:pt idx="1176">
                  <c:v>36241</c:v>
                </c:pt>
                <c:pt idx="1177">
                  <c:v>36242</c:v>
                </c:pt>
                <c:pt idx="1178">
                  <c:v>36243</c:v>
                </c:pt>
                <c:pt idx="1179">
                  <c:v>36244</c:v>
                </c:pt>
                <c:pt idx="1180">
                  <c:v>36245</c:v>
                </c:pt>
                <c:pt idx="1181">
                  <c:v>36246</c:v>
                </c:pt>
                <c:pt idx="1182">
                  <c:v>36247</c:v>
                </c:pt>
                <c:pt idx="1183">
                  <c:v>36248</c:v>
                </c:pt>
                <c:pt idx="1184">
                  <c:v>36249</c:v>
                </c:pt>
                <c:pt idx="1185">
                  <c:v>36250</c:v>
                </c:pt>
                <c:pt idx="1186">
                  <c:v>36251</c:v>
                </c:pt>
                <c:pt idx="1187">
                  <c:v>36252</c:v>
                </c:pt>
                <c:pt idx="1188">
                  <c:v>36253</c:v>
                </c:pt>
                <c:pt idx="1189">
                  <c:v>36254</c:v>
                </c:pt>
                <c:pt idx="1190">
                  <c:v>36255</c:v>
                </c:pt>
                <c:pt idx="1191">
                  <c:v>36256</c:v>
                </c:pt>
                <c:pt idx="1192">
                  <c:v>36257</c:v>
                </c:pt>
                <c:pt idx="1193">
                  <c:v>36258</c:v>
                </c:pt>
                <c:pt idx="1194">
                  <c:v>36259</c:v>
                </c:pt>
                <c:pt idx="1195">
                  <c:v>36260</c:v>
                </c:pt>
                <c:pt idx="1196">
                  <c:v>36261</c:v>
                </c:pt>
                <c:pt idx="1197">
                  <c:v>36262</c:v>
                </c:pt>
                <c:pt idx="1198">
                  <c:v>36263</c:v>
                </c:pt>
                <c:pt idx="1199">
                  <c:v>36264</c:v>
                </c:pt>
                <c:pt idx="1200">
                  <c:v>36265</c:v>
                </c:pt>
                <c:pt idx="1201">
                  <c:v>36266</c:v>
                </c:pt>
                <c:pt idx="1202">
                  <c:v>36267</c:v>
                </c:pt>
                <c:pt idx="1203">
                  <c:v>36268</c:v>
                </c:pt>
                <c:pt idx="1204">
                  <c:v>36269</c:v>
                </c:pt>
                <c:pt idx="1205">
                  <c:v>36270</c:v>
                </c:pt>
                <c:pt idx="1206">
                  <c:v>36271</c:v>
                </c:pt>
                <c:pt idx="1207">
                  <c:v>36272</c:v>
                </c:pt>
                <c:pt idx="1208">
                  <c:v>36273</c:v>
                </c:pt>
                <c:pt idx="1209">
                  <c:v>36274</c:v>
                </c:pt>
                <c:pt idx="1210">
                  <c:v>36275</c:v>
                </c:pt>
                <c:pt idx="1211">
                  <c:v>36276</c:v>
                </c:pt>
                <c:pt idx="1212">
                  <c:v>36277</c:v>
                </c:pt>
                <c:pt idx="1213">
                  <c:v>36278</c:v>
                </c:pt>
                <c:pt idx="1214">
                  <c:v>36279</c:v>
                </c:pt>
                <c:pt idx="1215">
                  <c:v>36280</c:v>
                </c:pt>
                <c:pt idx="1216">
                  <c:v>36281</c:v>
                </c:pt>
                <c:pt idx="1217">
                  <c:v>36282</c:v>
                </c:pt>
                <c:pt idx="1218">
                  <c:v>36283</c:v>
                </c:pt>
                <c:pt idx="1219">
                  <c:v>36284</c:v>
                </c:pt>
                <c:pt idx="1220">
                  <c:v>36285</c:v>
                </c:pt>
                <c:pt idx="1221">
                  <c:v>36286</c:v>
                </c:pt>
                <c:pt idx="1222">
                  <c:v>36287</c:v>
                </c:pt>
                <c:pt idx="1223">
                  <c:v>36288</c:v>
                </c:pt>
                <c:pt idx="1224">
                  <c:v>36289</c:v>
                </c:pt>
                <c:pt idx="1225">
                  <c:v>36290</c:v>
                </c:pt>
                <c:pt idx="1226">
                  <c:v>36291</c:v>
                </c:pt>
                <c:pt idx="1227">
                  <c:v>36292</c:v>
                </c:pt>
                <c:pt idx="1228">
                  <c:v>36293</c:v>
                </c:pt>
                <c:pt idx="1229">
                  <c:v>36294</c:v>
                </c:pt>
                <c:pt idx="1230">
                  <c:v>36295</c:v>
                </c:pt>
                <c:pt idx="1231">
                  <c:v>36296</c:v>
                </c:pt>
                <c:pt idx="1232">
                  <c:v>36297</c:v>
                </c:pt>
                <c:pt idx="1233">
                  <c:v>36298</c:v>
                </c:pt>
                <c:pt idx="1234">
                  <c:v>36299</c:v>
                </c:pt>
                <c:pt idx="1235">
                  <c:v>36300</c:v>
                </c:pt>
                <c:pt idx="1236">
                  <c:v>36301</c:v>
                </c:pt>
                <c:pt idx="1237">
                  <c:v>36302</c:v>
                </c:pt>
                <c:pt idx="1238">
                  <c:v>36303</c:v>
                </c:pt>
                <c:pt idx="1239">
                  <c:v>36304</c:v>
                </c:pt>
                <c:pt idx="1240">
                  <c:v>36305</c:v>
                </c:pt>
                <c:pt idx="1241">
                  <c:v>36306</c:v>
                </c:pt>
                <c:pt idx="1242">
                  <c:v>36307</c:v>
                </c:pt>
                <c:pt idx="1243">
                  <c:v>36308</c:v>
                </c:pt>
                <c:pt idx="1244">
                  <c:v>36309</c:v>
                </c:pt>
                <c:pt idx="1245">
                  <c:v>36310</c:v>
                </c:pt>
                <c:pt idx="1246">
                  <c:v>36311</c:v>
                </c:pt>
                <c:pt idx="1247">
                  <c:v>36312</c:v>
                </c:pt>
                <c:pt idx="1248">
                  <c:v>36313</c:v>
                </c:pt>
                <c:pt idx="1249">
                  <c:v>36314</c:v>
                </c:pt>
                <c:pt idx="1250">
                  <c:v>36315</c:v>
                </c:pt>
                <c:pt idx="1251">
                  <c:v>36316</c:v>
                </c:pt>
                <c:pt idx="1252">
                  <c:v>36317</c:v>
                </c:pt>
                <c:pt idx="1253">
                  <c:v>36318</c:v>
                </c:pt>
                <c:pt idx="1254">
                  <c:v>36319</c:v>
                </c:pt>
                <c:pt idx="1255">
                  <c:v>36320</c:v>
                </c:pt>
                <c:pt idx="1256">
                  <c:v>36321</c:v>
                </c:pt>
                <c:pt idx="1257">
                  <c:v>36322</c:v>
                </c:pt>
                <c:pt idx="1258">
                  <c:v>36323</c:v>
                </c:pt>
                <c:pt idx="1259">
                  <c:v>36324</c:v>
                </c:pt>
                <c:pt idx="1260">
                  <c:v>36325</c:v>
                </c:pt>
                <c:pt idx="1261">
                  <c:v>36326</c:v>
                </c:pt>
                <c:pt idx="1262">
                  <c:v>36327</c:v>
                </c:pt>
                <c:pt idx="1263">
                  <c:v>36328</c:v>
                </c:pt>
                <c:pt idx="1264">
                  <c:v>36329</c:v>
                </c:pt>
                <c:pt idx="1265">
                  <c:v>36330</c:v>
                </c:pt>
                <c:pt idx="1266">
                  <c:v>36331</c:v>
                </c:pt>
                <c:pt idx="1267">
                  <c:v>36332</c:v>
                </c:pt>
                <c:pt idx="1268">
                  <c:v>36333</c:v>
                </c:pt>
                <c:pt idx="1269">
                  <c:v>36334</c:v>
                </c:pt>
                <c:pt idx="1270">
                  <c:v>36335</c:v>
                </c:pt>
                <c:pt idx="1271">
                  <c:v>36336</c:v>
                </c:pt>
                <c:pt idx="1272">
                  <c:v>36337</c:v>
                </c:pt>
                <c:pt idx="1273">
                  <c:v>36338</c:v>
                </c:pt>
                <c:pt idx="1274">
                  <c:v>36339</c:v>
                </c:pt>
                <c:pt idx="1275">
                  <c:v>36340</c:v>
                </c:pt>
                <c:pt idx="1276">
                  <c:v>36341</c:v>
                </c:pt>
                <c:pt idx="1277">
                  <c:v>36342</c:v>
                </c:pt>
                <c:pt idx="1278">
                  <c:v>36343</c:v>
                </c:pt>
                <c:pt idx="1279">
                  <c:v>36344</c:v>
                </c:pt>
                <c:pt idx="1280">
                  <c:v>36345</c:v>
                </c:pt>
                <c:pt idx="1281">
                  <c:v>36346</c:v>
                </c:pt>
                <c:pt idx="1282">
                  <c:v>36347</c:v>
                </c:pt>
                <c:pt idx="1283">
                  <c:v>36348</c:v>
                </c:pt>
                <c:pt idx="1284">
                  <c:v>36349</c:v>
                </c:pt>
                <c:pt idx="1285">
                  <c:v>36350</c:v>
                </c:pt>
                <c:pt idx="1286">
                  <c:v>36351</c:v>
                </c:pt>
                <c:pt idx="1287">
                  <c:v>36352</c:v>
                </c:pt>
                <c:pt idx="1288">
                  <c:v>36353</c:v>
                </c:pt>
                <c:pt idx="1289">
                  <c:v>36354</c:v>
                </c:pt>
                <c:pt idx="1290">
                  <c:v>36355</c:v>
                </c:pt>
                <c:pt idx="1291">
                  <c:v>36356</c:v>
                </c:pt>
                <c:pt idx="1292">
                  <c:v>36357</c:v>
                </c:pt>
                <c:pt idx="1293">
                  <c:v>36358</c:v>
                </c:pt>
                <c:pt idx="1294">
                  <c:v>36359</c:v>
                </c:pt>
                <c:pt idx="1295">
                  <c:v>36360</c:v>
                </c:pt>
                <c:pt idx="1296">
                  <c:v>36361</c:v>
                </c:pt>
                <c:pt idx="1297">
                  <c:v>36362</c:v>
                </c:pt>
                <c:pt idx="1298">
                  <c:v>36363</c:v>
                </c:pt>
                <c:pt idx="1299">
                  <c:v>36364</c:v>
                </c:pt>
                <c:pt idx="1300">
                  <c:v>36365</c:v>
                </c:pt>
                <c:pt idx="1301">
                  <c:v>36366</c:v>
                </c:pt>
                <c:pt idx="1302">
                  <c:v>36367</c:v>
                </c:pt>
                <c:pt idx="1303">
                  <c:v>36368</c:v>
                </c:pt>
                <c:pt idx="1304">
                  <c:v>36369</c:v>
                </c:pt>
                <c:pt idx="1305">
                  <c:v>36370</c:v>
                </c:pt>
                <c:pt idx="1306">
                  <c:v>36371</c:v>
                </c:pt>
                <c:pt idx="1307">
                  <c:v>36372</c:v>
                </c:pt>
                <c:pt idx="1308">
                  <c:v>36373</c:v>
                </c:pt>
                <c:pt idx="1309">
                  <c:v>36374</c:v>
                </c:pt>
                <c:pt idx="1310">
                  <c:v>36375</c:v>
                </c:pt>
                <c:pt idx="1311">
                  <c:v>36376</c:v>
                </c:pt>
                <c:pt idx="1312">
                  <c:v>36377</c:v>
                </c:pt>
                <c:pt idx="1313">
                  <c:v>36378</c:v>
                </c:pt>
                <c:pt idx="1314">
                  <c:v>36379</c:v>
                </c:pt>
                <c:pt idx="1315">
                  <c:v>36380</c:v>
                </c:pt>
                <c:pt idx="1316">
                  <c:v>36381</c:v>
                </c:pt>
                <c:pt idx="1317">
                  <c:v>36382</c:v>
                </c:pt>
                <c:pt idx="1318">
                  <c:v>36383</c:v>
                </c:pt>
                <c:pt idx="1319">
                  <c:v>36384</c:v>
                </c:pt>
                <c:pt idx="1320">
                  <c:v>36385</c:v>
                </c:pt>
                <c:pt idx="1321">
                  <c:v>36386</c:v>
                </c:pt>
                <c:pt idx="1322">
                  <c:v>36387</c:v>
                </c:pt>
                <c:pt idx="1323">
                  <c:v>36388</c:v>
                </c:pt>
                <c:pt idx="1324">
                  <c:v>36389</c:v>
                </c:pt>
                <c:pt idx="1325">
                  <c:v>36390</c:v>
                </c:pt>
                <c:pt idx="1326">
                  <c:v>36391</c:v>
                </c:pt>
                <c:pt idx="1327">
                  <c:v>36392</c:v>
                </c:pt>
                <c:pt idx="1328">
                  <c:v>36393</c:v>
                </c:pt>
                <c:pt idx="1329">
                  <c:v>36394</c:v>
                </c:pt>
                <c:pt idx="1330">
                  <c:v>36395</c:v>
                </c:pt>
                <c:pt idx="1331">
                  <c:v>36396</c:v>
                </c:pt>
                <c:pt idx="1332">
                  <c:v>36397</c:v>
                </c:pt>
                <c:pt idx="1333">
                  <c:v>36398</c:v>
                </c:pt>
                <c:pt idx="1334">
                  <c:v>36399</c:v>
                </c:pt>
                <c:pt idx="1335">
                  <c:v>36400</c:v>
                </c:pt>
                <c:pt idx="1336">
                  <c:v>36401</c:v>
                </c:pt>
                <c:pt idx="1337">
                  <c:v>36402</c:v>
                </c:pt>
                <c:pt idx="1338">
                  <c:v>36403</c:v>
                </c:pt>
                <c:pt idx="1339">
                  <c:v>36404</c:v>
                </c:pt>
                <c:pt idx="1340">
                  <c:v>36405</c:v>
                </c:pt>
                <c:pt idx="1341">
                  <c:v>36406</c:v>
                </c:pt>
                <c:pt idx="1342">
                  <c:v>36407</c:v>
                </c:pt>
                <c:pt idx="1343">
                  <c:v>36408</c:v>
                </c:pt>
                <c:pt idx="1344">
                  <c:v>36409</c:v>
                </c:pt>
                <c:pt idx="1345">
                  <c:v>36410</c:v>
                </c:pt>
                <c:pt idx="1346">
                  <c:v>36411</c:v>
                </c:pt>
                <c:pt idx="1347">
                  <c:v>36412</c:v>
                </c:pt>
                <c:pt idx="1348">
                  <c:v>36413</c:v>
                </c:pt>
                <c:pt idx="1349">
                  <c:v>36414</c:v>
                </c:pt>
                <c:pt idx="1350">
                  <c:v>36415</c:v>
                </c:pt>
                <c:pt idx="1351">
                  <c:v>36416</c:v>
                </c:pt>
                <c:pt idx="1352">
                  <c:v>36417</c:v>
                </c:pt>
                <c:pt idx="1353">
                  <c:v>36418</c:v>
                </c:pt>
                <c:pt idx="1354">
                  <c:v>36419</c:v>
                </c:pt>
                <c:pt idx="1355">
                  <c:v>36420</c:v>
                </c:pt>
                <c:pt idx="1356">
                  <c:v>36421</c:v>
                </c:pt>
                <c:pt idx="1357">
                  <c:v>36422</c:v>
                </c:pt>
                <c:pt idx="1358">
                  <c:v>36423</c:v>
                </c:pt>
                <c:pt idx="1359">
                  <c:v>36424</c:v>
                </c:pt>
                <c:pt idx="1360">
                  <c:v>36425</c:v>
                </c:pt>
                <c:pt idx="1361">
                  <c:v>36426</c:v>
                </c:pt>
                <c:pt idx="1362">
                  <c:v>36427</c:v>
                </c:pt>
                <c:pt idx="1363">
                  <c:v>36428</c:v>
                </c:pt>
                <c:pt idx="1364">
                  <c:v>36429</c:v>
                </c:pt>
                <c:pt idx="1365">
                  <c:v>36430</c:v>
                </c:pt>
                <c:pt idx="1366">
                  <c:v>36431</c:v>
                </c:pt>
                <c:pt idx="1367">
                  <c:v>36432</c:v>
                </c:pt>
                <c:pt idx="1368">
                  <c:v>36433</c:v>
                </c:pt>
                <c:pt idx="1369">
                  <c:v>36434</c:v>
                </c:pt>
                <c:pt idx="1370">
                  <c:v>36435</c:v>
                </c:pt>
                <c:pt idx="1371">
                  <c:v>36436</c:v>
                </c:pt>
                <c:pt idx="1372">
                  <c:v>36437</c:v>
                </c:pt>
                <c:pt idx="1373">
                  <c:v>36438</c:v>
                </c:pt>
                <c:pt idx="1374">
                  <c:v>36439</c:v>
                </c:pt>
                <c:pt idx="1375">
                  <c:v>36440</c:v>
                </c:pt>
                <c:pt idx="1376">
                  <c:v>36441</c:v>
                </c:pt>
                <c:pt idx="1377">
                  <c:v>36442</c:v>
                </c:pt>
                <c:pt idx="1378">
                  <c:v>36443</c:v>
                </c:pt>
                <c:pt idx="1379">
                  <c:v>36444</c:v>
                </c:pt>
                <c:pt idx="1380">
                  <c:v>36445</c:v>
                </c:pt>
                <c:pt idx="1381">
                  <c:v>36446</c:v>
                </c:pt>
                <c:pt idx="1382">
                  <c:v>36447</c:v>
                </c:pt>
                <c:pt idx="1383">
                  <c:v>36448</c:v>
                </c:pt>
                <c:pt idx="1384">
                  <c:v>36449</c:v>
                </c:pt>
                <c:pt idx="1385">
                  <c:v>36450</c:v>
                </c:pt>
                <c:pt idx="1386">
                  <c:v>36451</c:v>
                </c:pt>
                <c:pt idx="1387">
                  <c:v>36452</c:v>
                </c:pt>
                <c:pt idx="1388">
                  <c:v>36453</c:v>
                </c:pt>
                <c:pt idx="1389">
                  <c:v>36454</c:v>
                </c:pt>
                <c:pt idx="1390">
                  <c:v>36455</c:v>
                </c:pt>
                <c:pt idx="1391">
                  <c:v>36456</c:v>
                </c:pt>
                <c:pt idx="1392">
                  <c:v>36457</c:v>
                </c:pt>
                <c:pt idx="1393">
                  <c:v>36458</c:v>
                </c:pt>
                <c:pt idx="1394">
                  <c:v>36459</c:v>
                </c:pt>
                <c:pt idx="1395">
                  <c:v>36460</c:v>
                </c:pt>
                <c:pt idx="1396">
                  <c:v>36461</c:v>
                </c:pt>
                <c:pt idx="1397">
                  <c:v>36462</c:v>
                </c:pt>
                <c:pt idx="1398">
                  <c:v>36463</c:v>
                </c:pt>
                <c:pt idx="1399">
                  <c:v>36464</c:v>
                </c:pt>
                <c:pt idx="1400">
                  <c:v>36465</c:v>
                </c:pt>
                <c:pt idx="1401">
                  <c:v>36466</c:v>
                </c:pt>
                <c:pt idx="1402">
                  <c:v>36467</c:v>
                </c:pt>
                <c:pt idx="1403">
                  <c:v>36468</c:v>
                </c:pt>
                <c:pt idx="1404">
                  <c:v>36469</c:v>
                </c:pt>
                <c:pt idx="1405">
                  <c:v>36470</c:v>
                </c:pt>
                <c:pt idx="1406">
                  <c:v>36471</c:v>
                </c:pt>
                <c:pt idx="1407">
                  <c:v>36472</c:v>
                </c:pt>
                <c:pt idx="1408">
                  <c:v>36473</c:v>
                </c:pt>
                <c:pt idx="1409">
                  <c:v>36474</c:v>
                </c:pt>
                <c:pt idx="1410">
                  <c:v>36475</c:v>
                </c:pt>
                <c:pt idx="1411">
                  <c:v>36476</c:v>
                </c:pt>
                <c:pt idx="1412">
                  <c:v>36477</c:v>
                </c:pt>
                <c:pt idx="1413">
                  <c:v>36478</c:v>
                </c:pt>
                <c:pt idx="1414">
                  <c:v>36479</c:v>
                </c:pt>
                <c:pt idx="1415">
                  <c:v>36480</c:v>
                </c:pt>
                <c:pt idx="1416">
                  <c:v>36481</c:v>
                </c:pt>
                <c:pt idx="1417">
                  <c:v>36482</c:v>
                </c:pt>
                <c:pt idx="1418">
                  <c:v>36483</c:v>
                </c:pt>
                <c:pt idx="1419">
                  <c:v>36484</c:v>
                </c:pt>
                <c:pt idx="1420">
                  <c:v>36485</c:v>
                </c:pt>
                <c:pt idx="1421">
                  <c:v>36486</c:v>
                </c:pt>
                <c:pt idx="1422">
                  <c:v>36487</c:v>
                </c:pt>
                <c:pt idx="1423">
                  <c:v>36488</c:v>
                </c:pt>
                <c:pt idx="1424">
                  <c:v>36489</c:v>
                </c:pt>
                <c:pt idx="1425">
                  <c:v>36490</c:v>
                </c:pt>
                <c:pt idx="1426">
                  <c:v>36491</c:v>
                </c:pt>
                <c:pt idx="1427">
                  <c:v>36492</c:v>
                </c:pt>
                <c:pt idx="1428">
                  <c:v>36493</c:v>
                </c:pt>
                <c:pt idx="1429">
                  <c:v>36494</c:v>
                </c:pt>
                <c:pt idx="1430">
                  <c:v>36495</c:v>
                </c:pt>
                <c:pt idx="1431">
                  <c:v>36496</c:v>
                </c:pt>
                <c:pt idx="1432">
                  <c:v>36497</c:v>
                </c:pt>
                <c:pt idx="1433">
                  <c:v>36498</c:v>
                </c:pt>
                <c:pt idx="1434">
                  <c:v>36499</c:v>
                </c:pt>
                <c:pt idx="1435">
                  <c:v>36500</c:v>
                </c:pt>
                <c:pt idx="1436">
                  <c:v>36501</c:v>
                </c:pt>
                <c:pt idx="1437">
                  <c:v>36502</c:v>
                </c:pt>
                <c:pt idx="1438">
                  <c:v>36503</c:v>
                </c:pt>
                <c:pt idx="1439">
                  <c:v>36504</c:v>
                </c:pt>
                <c:pt idx="1440">
                  <c:v>36505</c:v>
                </c:pt>
                <c:pt idx="1441">
                  <c:v>36506</c:v>
                </c:pt>
                <c:pt idx="1442">
                  <c:v>36507</c:v>
                </c:pt>
                <c:pt idx="1443">
                  <c:v>36508</c:v>
                </c:pt>
                <c:pt idx="1444">
                  <c:v>36509</c:v>
                </c:pt>
                <c:pt idx="1445">
                  <c:v>36510</c:v>
                </c:pt>
                <c:pt idx="1446">
                  <c:v>36511</c:v>
                </c:pt>
                <c:pt idx="1447">
                  <c:v>36512</c:v>
                </c:pt>
                <c:pt idx="1448">
                  <c:v>36513</c:v>
                </c:pt>
                <c:pt idx="1449">
                  <c:v>36514</c:v>
                </c:pt>
                <c:pt idx="1450">
                  <c:v>36515</c:v>
                </c:pt>
                <c:pt idx="1451">
                  <c:v>36516</c:v>
                </c:pt>
                <c:pt idx="1452">
                  <c:v>36517</c:v>
                </c:pt>
                <c:pt idx="1453">
                  <c:v>36518</c:v>
                </c:pt>
                <c:pt idx="1454">
                  <c:v>36519</c:v>
                </c:pt>
                <c:pt idx="1455">
                  <c:v>36520</c:v>
                </c:pt>
                <c:pt idx="1456">
                  <c:v>36521</c:v>
                </c:pt>
                <c:pt idx="1457">
                  <c:v>36522</c:v>
                </c:pt>
                <c:pt idx="1458">
                  <c:v>36523</c:v>
                </c:pt>
                <c:pt idx="1459">
                  <c:v>36524</c:v>
                </c:pt>
                <c:pt idx="1460">
                  <c:v>36525</c:v>
                </c:pt>
                <c:pt idx="1461">
                  <c:v>36526</c:v>
                </c:pt>
                <c:pt idx="1462">
                  <c:v>36527</c:v>
                </c:pt>
                <c:pt idx="1463">
                  <c:v>36528</c:v>
                </c:pt>
                <c:pt idx="1464">
                  <c:v>36529</c:v>
                </c:pt>
                <c:pt idx="1465">
                  <c:v>36530</c:v>
                </c:pt>
                <c:pt idx="1466">
                  <c:v>36531</c:v>
                </c:pt>
                <c:pt idx="1467">
                  <c:v>36532</c:v>
                </c:pt>
                <c:pt idx="1468">
                  <c:v>36533</c:v>
                </c:pt>
                <c:pt idx="1469">
                  <c:v>36534</c:v>
                </c:pt>
                <c:pt idx="1470">
                  <c:v>36535</c:v>
                </c:pt>
                <c:pt idx="1471">
                  <c:v>36536</c:v>
                </c:pt>
                <c:pt idx="1472">
                  <c:v>36537</c:v>
                </c:pt>
                <c:pt idx="1473">
                  <c:v>36538</c:v>
                </c:pt>
                <c:pt idx="1474">
                  <c:v>36539</c:v>
                </c:pt>
                <c:pt idx="1475">
                  <c:v>36540</c:v>
                </c:pt>
                <c:pt idx="1476">
                  <c:v>36541</c:v>
                </c:pt>
                <c:pt idx="1477">
                  <c:v>36542</c:v>
                </c:pt>
                <c:pt idx="1478">
                  <c:v>36543</c:v>
                </c:pt>
                <c:pt idx="1479">
                  <c:v>36544</c:v>
                </c:pt>
                <c:pt idx="1480">
                  <c:v>36545</c:v>
                </c:pt>
                <c:pt idx="1481">
                  <c:v>36546</c:v>
                </c:pt>
                <c:pt idx="1482">
                  <c:v>36547</c:v>
                </c:pt>
                <c:pt idx="1483">
                  <c:v>36548</c:v>
                </c:pt>
                <c:pt idx="1484">
                  <c:v>36549</c:v>
                </c:pt>
                <c:pt idx="1485">
                  <c:v>36550</c:v>
                </c:pt>
                <c:pt idx="1486">
                  <c:v>36551</c:v>
                </c:pt>
                <c:pt idx="1487">
                  <c:v>36552</c:v>
                </c:pt>
                <c:pt idx="1488">
                  <c:v>36553</c:v>
                </c:pt>
                <c:pt idx="1489">
                  <c:v>36554</c:v>
                </c:pt>
                <c:pt idx="1490">
                  <c:v>36555</c:v>
                </c:pt>
                <c:pt idx="1491">
                  <c:v>36556</c:v>
                </c:pt>
                <c:pt idx="1492">
                  <c:v>36557</c:v>
                </c:pt>
                <c:pt idx="1493">
                  <c:v>36558</c:v>
                </c:pt>
                <c:pt idx="1494">
                  <c:v>36559</c:v>
                </c:pt>
                <c:pt idx="1495">
                  <c:v>36560</c:v>
                </c:pt>
                <c:pt idx="1496">
                  <c:v>36561</c:v>
                </c:pt>
                <c:pt idx="1497">
                  <c:v>36562</c:v>
                </c:pt>
                <c:pt idx="1498">
                  <c:v>36563</c:v>
                </c:pt>
                <c:pt idx="1499">
                  <c:v>36564</c:v>
                </c:pt>
                <c:pt idx="1500">
                  <c:v>36565</c:v>
                </c:pt>
                <c:pt idx="1501">
                  <c:v>36566</c:v>
                </c:pt>
                <c:pt idx="1502">
                  <c:v>36567</c:v>
                </c:pt>
                <c:pt idx="1503">
                  <c:v>36568</c:v>
                </c:pt>
                <c:pt idx="1504">
                  <c:v>36569</c:v>
                </c:pt>
                <c:pt idx="1505">
                  <c:v>36570</c:v>
                </c:pt>
                <c:pt idx="1506">
                  <c:v>36571</c:v>
                </c:pt>
                <c:pt idx="1507">
                  <c:v>36572</c:v>
                </c:pt>
                <c:pt idx="1508">
                  <c:v>36573</c:v>
                </c:pt>
                <c:pt idx="1509">
                  <c:v>36574</c:v>
                </c:pt>
                <c:pt idx="1510">
                  <c:v>36575</c:v>
                </c:pt>
                <c:pt idx="1511">
                  <c:v>36576</c:v>
                </c:pt>
                <c:pt idx="1512">
                  <c:v>36577</c:v>
                </c:pt>
                <c:pt idx="1513">
                  <c:v>36578</c:v>
                </c:pt>
                <c:pt idx="1514">
                  <c:v>36579</c:v>
                </c:pt>
                <c:pt idx="1515">
                  <c:v>36580</c:v>
                </c:pt>
                <c:pt idx="1516">
                  <c:v>36581</c:v>
                </c:pt>
                <c:pt idx="1517">
                  <c:v>36582</c:v>
                </c:pt>
                <c:pt idx="1518">
                  <c:v>36583</c:v>
                </c:pt>
                <c:pt idx="1519">
                  <c:v>36584</c:v>
                </c:pt>
                <c:pt idx="1520">
                  <c:v>36585</c:v>
                </c:pt>
                <c:pt idx="1521">
                  <c:v>36586</c:v>
                </c:pt>
                <c:pt idx="1522">
                  <c:v>36587</c:v>
                </c:pt>
                <c:pt idx="1523">
                  <c:v>36588</c:v>
                </c:pt>
                <c:pt idx="1524">
                  <c:v>36589</c:v>
                </c:pt>
                <c:pt idx="1525">
                  <c:v>36590</c:v>
                </c:pt>
                <c:pt idx="1526">
                  <c:v>36591</c:v>
                </c:pt>
                <c:pt idx="1527">
                  <c:v>36592</c:v>
                </c:pt>
                <c:pt idx="1528">
                  <c:v>36593</c:v>
                </c:pt>
                <c:pt idx="1529">
                  <c:v>36594</c:v>
                </c:pt>
                <c:pt idx="1530">
                  <c:v>36595</c:v>
                </c:pt>
                <c:pt idx="1531">
                  <c:v>36596</c:v>
                </c:pt>
                <c:pt idx="1532">
                  <c:v>36597</c:v>
                </c:pt>
                <c:pt idx="1533">
                  <c:v>36598</c:v>
                </c:pt>
                <c:pt idx="1534">
                  <c:v>36599</c:v>
                </c:pt>
                <c:pt idx="1535">
                  <c:v>36600</c:v>
                </c:pt>
                <c:pt idx="1536">
                  <c:v>36601</c:v>
                </c:pt>
                <c:pt idx="1537">
                  <c:v>36602</c:v>
                </c:pt>
                <c:pt idx="1538">
                  <c:v>36603</c:v>
                </c:pt>
                <c:pt idx="1539">
                  <c:v>36604</c:v>
                </c:pt>
                <c:pt idx="1540">
                  <c:v>36605</c:v>
                </c:pt>
                <c:pt idx="1541">
                  <c:v>36606</c:v>
                </c:pt>
                <c:pt idx="1542">
                  <c:v>36607</c:v>
                </c:pt>
                <c:pt idx="1543">
                  <c:v>36608</c:v>
                </c:pt>
                <c:pt idx="1544">
                  <c:v>36609</c:v>
                </c:pt>
                <c:pt idx="1545">
                  <c:v>36610</c:v>
                </c:pt>
                <c:pt idx="1546">
                  <c:v>36611</c:v>
                </c:pt>
                <c:pt idx="1547">
                  <c:v>36612</c:v>
                </c:pt>
                <c:pt idx="1548">
                  <c:v>36613</c:v>
                </c:pt>
                <c:pt idx="1549">
                  <c:v>36614</c:v>
                </c:pt>
                <c:pt idx="1550">
                  <c:v>36615</c:v>
                </c:pt>
                <c:pt idx="1551">
                  <c:v>36616</c:v>
                </c:pt>
                <c:pt idx="1552">
                  <c:v>36617</c:v>
                </c:pt>
                <c:pt idx="1553">
                  <c:v>36618</c:v>
                </c:pt>
                <c:pt idx="1554">
                  <c:v>36619</c:v>
                </c:pt>
                <c:pt idx="1555">
                  <c:v>36620</c:v>
                </c:pt>
                <c:pt idx="1556">
                  <c:v>36621</c:v>
                </c:pt>
                <c:pt idx="1557">
                  <c:v>36622</c:v>
                </c:pt>
                <c:pt idx="1558">
                  <c:v>36623</c:v>
                </c:pt>
                <c:pt idx="1559">
                  <c:v>36624</c:v>
                </c:pt>
                <c:pt idx="1560">
                  <c:v>36625</c:v>
                </c:pt>
                <c:pt idx="1561">
                  <c:v>36626</c:v>
                </c:pt>
                <c:pt idx="1562">
                  <c:v>36627</c:v>
                </c:pt>
                <c:pt idx="1563">
                  <c:v>36628</c:v>
                </c:pt>
                <c:pt idx="1564">
                  <c:v>36629</c:v>
                </c:pt>
                <c:pt idx="1565">
                  <c:v>36630</c:v>
                </c:pt>
                <c:pt idx="1566">
                  <c:v>36631</c:v>
                </c:pt>
                <c:pt idx="1567">
                  <c:v>36632</c:v>
                </c:pt>
                <c:pt idx="1568">
                  <c:v>36633</c:v>
                </c:pt>
                <c:pt idx="1569">
                  <c:v>36634</c:v>
                </c:pt>
                <c:pt idx="1570">
                  <c:v>36635</c:v>
                </c:pt>
                <c:pt idx="1571">
                  <c:v>36636</c:v>
                </c:pt>
                <c:pt idx="1572">
                  <c:v>36637</c:v>
                </c:pt>
                <c:pt idx="1573">
                  <c:v>36638</c:v>
                </c:pt>
                <c:pt idx="1574">
                  <c:v>36639</c:v>
                </c:pt>
                <c:pt idx="1575">
                  <c:v>36640</c:v>
                </c:pt>
                <c:pt idx="1576">
                  <c:v>36641</c:v>
                </c:pt>
                <c:pt idx="1577">
                  <c:v>36642</c:v>
                </c:pt>
                <c:pt idx="1578">
                  <c:v>36643</c:v>
                </c:pt>
                <c:pt idx="1579">
                  <c:v>36644</c:v>
                </c:pt>
                <c:pt idx="1580">
                  <c:v>36645</c:v>
                </c:pt>
                <c:pt idx="1581">
                  <c:v>36646</c:v>
                </c:pt>
                <c:pt idx="1582">
                  <c:v>36647</c:v>
                </c:pt>
                <c:pt idx="1583">
                  <c:v>36648</c:v>
                </c:pt>
                <c:pt idx="1584">
                  <c:v>36649</c:v>
                </c:pt>
                <c:pt idx="1585">
                  <c:v>36650</c:v>
                </c:pt>
                <c:pt idx="1586">
                  <c:v>36651</c:v>
                </c:pt>
                <c:pt idx="1587">
                  <c:v>36652</c:v>
                </c:pt>
                <c:pt idx="1588">
                  <c:v>36653</c:v>
                </c:pt>
                <c:pt idx="1589">
                  <c:v>36654</c:v>
                </c:pt>
                <c:pt idx="1590">
                  <c:v>36655</c:v>
                </c:pt>
                <c:pt idx="1591">
                  <c:v>36656</c:v>
                </c:pt>
                <c:pt idx="1592">
                  <c:v>36657</c:v>
                </c:pt>
                <c:pt idx="1593">
                  <c:v>36658</c:v>
                </c:pt>
                <c:pt idx="1594">
                  <c:v>36659</c:v>
                </c:pt>
                <c:pt idx="1595">
                  <c:v>36660</c:v>
                </c:pt>
                <c:pt idx="1596">
                  <c:v>36661</c:v>
                </c:pt>
                <c:pt idx="1597">
                  <c:v>36662</c:v>
                </c:pt>
                <c:pt idx="1598">
                  <c:v>36663</c:v>
                </c:pt>
                <c:pt idx="1599">
                  <c:v>36664</c:v>
                </c:pt>
                <c:pt idx="1600">
                  <c:v>36665</c:v>
                </c:pt>
                <c:pt idx="1601">
                  <c:v>36666</c:v>
                </c:pt>
                <c:pt idx="1602">
                  <c:v>36667</c:v>
                </c:pt>
                <c:pt idx="1603">
                  <c:v>36668</c:v>
                </c:pt>
                <c:pt idx="1604">
                  <c:v>36669</c:v>
                </c:pt>
                <c:pt idx="1605">
                  <c:v>36670</c:v>
                </c:pt>
                <c:pt idx="1606">
                  <c:v>36671</c:v>
                </c:pt>
                <c:pt idx="1607">
                  <c:v>36672</c:v>
                </c:pt>
                <c:pt idx="1608">
                  <c:v>36673</c:v>
                </c:pt>
                <c:pt idx="1609">
                  <c:v>36674</c:v>
                </c:pt>
                <c:pt idx="1610">
                  <c:v>36675</c:v>
                </c:pt>
                <c:pt idx="1611">
                  <c:v>36676</c:v>
                </c:pt>
                <c:pt idx="1612">
                  <c:v>36677</c:v>
                </c:pt>
                <c:pt idx="1613">
                  <c:v>36678</c:v>
                </c:pt>
                <c:pt idx="1614">
                  <c:v>36679</c:v>
                </c:pt>
                <c:pt idx="1615">
                  <c:v>36680</c:v>
                </c:pt>
                <c:pt idx="1616">
                  <c:v>36681</c:v>
                </c:pt>
                <c:pt idx="1617">
                  <c:v>36682</c:v>
                </c:pt>
                <c:pt idx="1618">
                  <c:v>36683</c:v>
                </c:pt>
                <c:pt idx="1619">
                  <c:v>36684</c:v>
                </c:pt>
                <c:pt idx="1620">
                  <c:v>36685</c:v>
                </c:pt>
                <c:pt idx="1621">
                  <c:v>36686</c:v>
                </c:pt>
                <c:pt idx="1622">
                  <c:v>36687</c:v>
                </c:pt>
                <c:pt idx="1623">
                  <c:v>36688</c:v>
                </c:pt>
                <c:pt idx="1624">
                  <c:v>36689</c:v>
                </c:pt>
                <c:pt idx="1625">
                  <c:v>36690</c:v>
                </c:pt>
                <c:pt idx="1626">
                  <c:v>36691</c:v>
                </c:pt>
                <c:pt idx="1627">
                  <c:v>36692</c:v>
                </c:pt>
                <c:pt idx="1628">
                  <c:v>36693</c:v>
                </c:pt>
                <c:pt idx="1629">
                  <c:v>36694</c:v>
                </c:pt>
                <c:pt idx="1630">
                  <c:v>36695</c:v>
                </c:pt>
                <c:pt idx="1631">
                  <c:v>36696</c:v>
                </c:pt>
                <c:pt idx="1632">
                  <c:v>36697</c:v>
                </c:pt>
                <c:pt idx="1633">
                  <c:v>36698</c:v>
                </c:pt>
                <c:pt idx="1634">
                  <c:v>36699</c:v>
                </c:pt>
                <c:pt idx="1635">
                  <c:v>36700</c:v>
                </c:pt>
                <c:pt idx="1636">
                  <c:v>36701</c:v>
                </c:pt>
                <c:pt idx="1637">
                  <c:v>36702</c:v>
                </c:pt>
                <c:pt idx="1638">
                  <c:v>36703</c:v>
                </c:pt>
                <c:pt idx="1639">
                  <c:v>36704</c:v>
                </c:pt>
                <c:pt idx="1640">
                  <c:v>36705</c:v>
                </c:pt>
                <c:pt idx="1641">
                  <c:v>36706</c:v>
                </c:pt>
                <c:pt idx="1642">
                  <c:v>36707</c:v>
                </c:pt>
                <c:pt idx="1643">
                  <c:v>36708</c:v>
                </c:pt>
                <c:pt idx="1644">
                  <c:v>36709</c:v>
                </c:pt>
                <c:pt idx="1645">
                  <c:v>36710</c:v>
                </c:pt>
                <c:pt idx="1646">
                  <c:v>36711</c:v>
                </c:pt>
                <c:pt idx="1647">
                  <c:v>36712</c:v>
                </c:pt>
                <c:pt idx="1648">
                  <c:v>36713</c:v>
                </c:pt>
                <c:pt idx="1649">
                  <c:v>36714</c:v>
                </c:pt>
                <c:pt idx="1650">
                  <c:v>36715</c:v>
                </c:pt>
                <c:pt idx="1651">
                  <c:v>36716</c:v>
                </c:pt>
                <c:pt idx="1652">
                  <c:v>36717</c:v>
                </c:pt>
                <c:pt idx="1653">
                  <c:v>36718</c:v>
                </c:pt>
                <c:pt idx="1654">
                  <c:v>36719</c:v>
                </c:pt>
                <c:pt idx="1655">
                  <c:v>36720</c:v>
                </c:pt>
                <c:pt idx="1656">
                  <c:v>36721</c:v>
                </c:pt>
                <c:pt idx="1657">
                  <c:v>36722</c:v>
                </c:pt>
                <c:pt idx="1658">
                  <c:v>36723</c:v>
                </c:pt>
                <c:pt idx="1659">
                  <c:v>36724</c:v>
                </c:pt>
                <c:pt idx="1660">
                  <c:v>36725</c:v>
                </c:pt>
                <c:pt idx="1661">
                  <c:v>36726</c:v>
                </c:pt>
                <c:pt idx="1662">
                  <c:v>36727</c:v>
                </c:pt>
                <c:pt idx="1663">
                  <c:v>36728</c:v>
                </c:pt>
                <c:pt idx="1664">
                  <c:v>36729</c:v>
                </c:pt>
                <c:pt idx="1665">
                  <c:v>36730</c:v>
                </c:pt>
                <c:pt idx="1666">
                  <c:v>36731</c:v>
                </c:pt>
                <c:pt idx="1667">
                  <c:v>36732</c:v>
                </c:pt>
                <c:pt idx="1668">
                  <c:v>36733</c:v>
                </c:pt>
                <c:pt idx="1669">
                  <c:v>36734</c:v>
                </c:pt>
                <c:pt idx="1670">
                  <c:v>36735</c:v>
                </c:pt>
                <c:pt idx="1671">
                  <c:v>36736</c:v>
                </c:pt>
                <c:pt idx="1672">
                  <c:v>36737</c:v>
                </c:pt>
                <c:pt idx="1673">
                  <c:v>36738</c:v>
                </c:pt>
                <c:pt idx="1674">
                  <c:v>36739</c:v>
                </c:pt>
                <c:pt idx="1675">
                  <c:v>36740</c:v>
                </c:pt>
                <c:pt idx="1676">
                  <c:v>36741</c:v>
                </c:pt>
                <c:pt idx="1677">
                  <c:v>36742</c:v>
                </c:pt>
                <c:pt idx="1678">
                  <c:v>36743</c:v>
                </c:pt>
                <c:pt idx="1679">
                  <c:v>36744</c:v>
                </c:pt>
                <c:pt idx="1680">
                  <c:v>36745</c:v>
                </c:pt>
                <c:pt idx="1681">
                  <c:v>36746</c:v>
                </c:pt>
                <c:pt idx="1682">
                  <c:v>36747</c:v>
                </c:pt>
                <c:pt idx="1683">
                  <c:v>36748</c:v>
                </c:pt>
                <c:pt idx="1684">
                  <c:v>36749</c:v>
                </c:pt>
                <c:pt idx="1685">
                  <c:v>36750</c:v>
                </c:pt>
                <c:pt idx="1686">
                  <c:v>36751</c:v>
                </c:pt>
                <c:pt idx="1687">
                  <c:v>36752</c:v>
                </c:pt>
                <c:pt idx="1688">
                  <c:v>36753</c:v>
                </c:pt>
                <c:pt idx="1689">
                  <c:v>36754</c:v>
                </c:pt>
                <c:pt idx="1690">
                  <c:v>36755</c:v>
                </c:pt>
                <c:pt idx="1691">
                  <c:v>36756</c:v>
                </c:pt>
                <c:pt idx="1692">
                  <c:v>36757</c:v>
                </c:pt>
                <c:pt idx="1693">
                  <c:v>36758</c:v>
                </c:pt>
                <c:pt idx="1694">
                  <c:v>36759</c:v>
                </c:pt>
                <c:pt idx="1695">
                  <c:v>36760</c:v>
                </c:pt>
                <c:pt idx="1696">
                  <c:v>36761</c:v>
                </c:pt>
                <c:pt idx="1697">
                  <c:v>36762</c:v>
                </c:pt>
                <c:pt idx="1698">
                  <c:v>36763</c:v>
                </c:pt>
                <c:pt idx="1699">
                  <c:v>36764</c:v>
                </c:pt>
                <c:pt idx="1700">
                  <c:v>36765</c:v>
                </c:pt>
                <c:pt idx="1701">
                  <c:v>36766</c:v>
                </c:pt>
                <c:pt idx="1702">
                  <c:v>36767</c:v>
                </c:pt>
                <c:pt idx="1703">
                  <c:v>36768</c:v>
                </c:pt>
                <c:pt idx="1704">
                  <c:v>36769</c:v>
                </c:pt>
                <c:pt idx="1705">
                  <c:v>36770</c:v>
                </c:pt>
                <c:pt idx="1706">
                  <c:v>36771</c:v>
                </c:pt>
                <c:pt idx="1707">
                  <c:v>36772</c:v>
                </c:pt>
                <c:pt idx="1708">
                  <c:v>36773</c:v>
                </c:pt>
                <c:pt idx="1709">
                  <c:v>36774</c:v>
                </c:pt>
                <c:pt idx="1710">
                  <c:v>36775</c:v>
                </c:pt>
                <c:pt idx="1711">
                  <c:v>36776</c:v>
                </c:pt>
                <c:pt idx="1712">
                  <c:v>36777</c:v>
                </c:pt>
                <c:pt idx="1713">
                  <c:v>36778</c:v>
                </c:pt>
                <c:pt idx="1714">
                  <c:v>36779</c:v>
                </c:pt>
                <c:pt idx="1715">
                  <c:v>36780</c:v>
                </c:pt>
                <c:pt idx="1716">
                  <c:v>36781</c:v>
                </c:pt>
                <c:pt idx="1717">
                  <c:v>36782</c:v>
                </c:pt>
                <c:pt idx="1718">
                  <c:v>36783</c:v>
                </c:pt>
                <c:pt idx="1719">
                  <c:v>36784</c:v>
                </c:pt>
                <c:pt idx="1720">
                  <c:v>36785</c:v>
                </c:pt>
                <c:pt idx="1721">
                  <c:v>36786</c:v>
                </c:pt>
                <c:pt idx="1722">
                  <c:v>36787</c:v>
                </c:pt>
                <c:pt idx="1723">
                  <c:v>36788</c:v>
                </c:pt>
                <c:pt idx="1724">
                  <c:v>36789</c:v>
                </c:pt>
                <c:pt idx="1725">
                  <c:v>36790</c:v>
                </c:pt>
                <c:pt idx="1726">
                  <c:v>36791</c:v>
                </c:pt>
                <c:pt idx="1727">
                  <c:v>36792</c:v>
                </c:pt>
                <c:pt idx="1728">
                  <c:v>36793</c:v>
                </c:pt>
                <c:pt idx="1729">
                  <c:v>36794</c:v>
                </c:pt>
                <c:pt idx="1730">
                  <c:v>36795</c:v>
                </c:pt>
                <c:pt idx="1731">
                  <c:v>36796</c:v>
                </c:pt>
                <c:pt idx="1732">
                  <c:v>36797</c:v>
                </c:pt>
                <c:pt idx="1733">
                  <c:v>36798</c:v>
                </c:pt>
                <c:pt idx="1734">
                  <c:v>36799</c:v>
                </c:pt>
                <c:pt idx="1735">
                  <c:v>36800</c:v>
                </c:pt>
                <c:pt idx="1736">
                  <c:v>36801</c:v>
                </c:pt>
                <c:pt idx="1737">
                  <c:v>36802</c:v>
                </c:pt>
                <c:pt idx="1738">
                  <c:v>36803</c:v>
                </c:pt>
                <c:pt idx="1739">
                  <c:v>36804</c:v>
                </c:pt>
                <c:pt idx="1740">
                  <c:v>36805</c:v>
                </c:pt>
                <c:pt idx="1741">
                  <c:v>36806</c:v>
                </c:pt>
                <c:pt idx="1742">
                  <c:v>36807</c:v>
                </c:pt>
                <c:pt idx="1743">
                  <c:v>36808</c:v>
                </c:pt>
                <c:pt idx="1744">
                  <c:v>36809</c:v>
                </c:pt>
                <c:pt idx="1745">
                  <c:v>36810</c:v>
                </c:pt>
                <c:pt idx="1746">
                  <c:v>36811</c:v>
                </c:pt>
                <c:pt idx="1747">
                  <c:v>36812</c:v>
                </c:pt>
                <c:pt idx="1748">
                  <c:v>36813</c:v>
                </c:pt>
                <c:pt idx="1749">
                  <c:v>36814</c:v>
                </c:pt>
                <c:pt idx="1750">
                  <c:v>36815</c:v>
                </c:pt>
                <c:pt idx="1751">
                  <c:v>36816</c:v>
                </c:pt>
                <c:pt idx="1752">
                  <c:v>36817</c:v>
                </c:pt>
                <c:pt idx="1753">
                  <c:v>36818</c:v>
                </c:pt>
                <c:pt idx="1754">
                  <c:v>36819</c:v>
                </c:pt>
                <c:pt idx="1755">
                  <c:v>36820</c:v>
                </c:pt>
                <c:pt idx="1756">
                  <c:v>36821</c:v>
                </c:pt>
                <c:pt idx="1757">
                  <c:v>36822</c:v>
                </c:pt>
                <c:pt idx="1758">
                  <c:v>36823</c:v>
                </c:pt>
                <c:pt idx="1759">
                  <c:v>36824</c:v>
                </c:pt>
                <c:pt idx="1760">
                  <c:v>36825</c:v>
                </c:pt>
                <c:pt idx="1761">
                  <c:v>36826</c:v>
                </c:pt>
                <c:pt idx="1762">
                  <c:v>36827</c:v>
                </c:pt>
                <c:pt idx="1763">
                  <c:v>36828</c:v>
                </c:pt>
                <c:pt idx="1764">
                  <c:v>36829</c:v>
                </c:pt>
                <c:pt idx="1765">
                  <c:v>36830</c:v>
                </c:pt>
                <c:pt idx="1766">
                  <c:v>36831</c:v>
                </c:pt>
                <c:pt idx="1767">
                  <c:v>36832</c:v>
                </c:pt>
                <c:pt idx="1768">
                  <c:v>36833</c:v>
                </c:pt>
                <c:pt idx="1769">
                  <c:v>36834</c:v>
                </c:pt>
                <c:pt idx="1770">
                  <c:v>36835</c:v>
                </c:pt>
                <c:pt idx="1771">
                  <c:v>36836</c:v>
                </c:pt>
                <c:pt idx="1772">
                  <c:v>36837</c:v>
                </c:pt>
                <c:pt idx="1773">
                  <c:v>36838</c:v>
                </c:pt>
                <c:pt idx="1774">
                  <c:v>36839</c:v>
                </c:pt>
                <c:pt idx="1775">
                  <c:v>36840</c:v>
                </c:pt>
                <c:pt idx="1776">
                  <c:v>36841</c:v>
                </c:pt>
                <c:pt idx="1777">
                  <c:v>36842</c:v>
                </c:pt>
                <c:pt idx="1778">
                  <c:v>36843</c:v>
                </c:pt>
                <c:pt idx="1779">
                  <c:v>36844</c:v>
                </c:pt>
                <c:pt idx="1780">
                  <c:v>36845</c:v>
                </c:pt>
                <c:pt idx="1781">
                  <c:v>36846</c:v>
                </c:pt>
                <c:pt idx="1782">
                  <c:v>36847</c:v>
                </c:pt>
                <c:pt idx="1783">
                  <c:v>36848</c:v>
                </c:pt>
                <c:pt idx="1784">
                  <c:v>36849</c:v>
                </c:pt>
                <c:pt idx="1785">
                  <c:v>36850</c:v>
                </c:pt>
                <c:pt idx="1786">
                  <c:v>36851</c:v>
                </c:pt>
                <c:pt idx="1787">
                  <c:v>36852</c:v>
                </c:pt>
                <c:pt idx="1788">
                  <c:v>36853</c:v>
                </c:pt>
                <c:pt idx="1789">
                  <c:v>36854</c:v>
                </c:pt>
                <c:pt idx="1790">
                  <c:v>36855</c:v>
                </c:pt>
                <c:pt idx="1791">
                  <c:v>36856</c:v>
                </c:pt>
                <c:pt idx="1792">
                  <c:v>36857</c:v>
                </c:pt>
                <c:pt idx="1793">
                  <c:v>36858</c:v>
                </c:pt>
                <c:pt idx="1794">
                  <c:v>36859</c:v>
                </c:pt>
                <c:pt idx="1795">
                  <c:v>36860</c:v>
                </c:pt>
                <c:pt idx="1796">
                  <c:v>36861</c:v>
                </c:pt>
                <c:pt idx="1797">
                  <c:v>36862</c:v>
                </c:pt>
                <c:pt idx="1798">
                  <c:v>36863</c:v>
                </c:pt>
                <c:pt idx="1799">
                  <c:v>36864</c:v>
                </c:pt>
                <c:pt idx="1800">
                  <c:v>36865</c:v>
                </c:pt>
                <c:pt idx="1801">
                  <c:v>36866</c:v>
                </c:pt>
                <c:pt idx="1802">
                  <c:v>36867</c:v>
                </c:pt>
                <c:pt idx="1803">
                  <c:v>36868</c:v>
                </c:pt>
                <c:pt idx="1804">
                  <c:v>36869</c:v>
                </c:pt>
                <c:pt idx="1805">
                  <c:v>36870</c:v>
                </c:pt>
                <c:pt idx="1806">
                  <c:v>36871</c:v>
                </c:pt>
                <c:pt idx="1807">
                  <c:v>36872</c:v>
                </c:pt>
                <c:pt idx="1808">
                  <c:v>36873</c:v>
                </c:pt>
                <c:pt idx="1809">
                  <c:v>36874</c:v>
                </c:pt>
                <c:pt idx="1810">
                  <c:v>36875</c:v>
                </c:pt>
                <c:pt idx="1811">
                  <c:v>36876</c:v>
                </c:pt>
                <c:pt idx="1812">
                  <c:v>36877</c:v>
                </c:pt>
                <c:pt idx="1813">
                  <c:v>36878</c:v>
                </c:pt>
                <c:pt idx="1814">
                  <c:v>36879</c:v>
                </c:pt>
                <c:pt idx="1815">
                  <c:v>36880</c:v>
                </c:pt>
                <c:pt idx="1816">
                  <c:v>36881</c:v>
                </c:pt>
                <c:pt idx="1817">
                  <c:v>36882</c:v>
                </c:pt>
                <c:pt idx="1818">
                  <c:v>36883</c:v>
                </c:pt>
                <c:pt idx="1819">
                  <c:v>36884</c:v>
                </c:pt>
                <c:pt idx="1820">
                  <c:v>36885</c:v>
                </c:pt>
                <c:pt idx="1821">
                  <c:v>36886</c:v>
                </c:pt>
                <c:pt idx="1822">
                  <c:v>36887</c:v>
                </c:pt>
                <c:pt idx="1823">
                  <c:v>36888</c:v>
                </c:pt>
                <c:pt idx="1824">
                  <c:v>36889</c:v>
                </c:pt>
                <c:pt idx="1825">
                  <c:v>36890</c:v>
                </c:pt>
                <c:pt idx="1826">
                  <c:v>36891</c:v>
                </c:pt>
                <c:pt idx="1827">
                  <c:v>36892</c:v>
                </c:pt>
                <c:pt idx="1828">
                  <c:v>36893</c:v>
                </c:pt>
                <c:pt idx="1829">
                  <c:v>36894</c:v>
                </c:pt>
                <c:pt idx="1830">
                  <c:v>36895</c:v>
                </c:pt>
                <c:pt idx="1831">
                  <c:v>36896</c:v>
                </c:pt>
                <c:pt idx="1832">
                  <c:v>36897</c:v>
                </c:pt>
                <c:pt idx="1833">
                  <c:v>36898</c:v>
                </c:pt>
                <c:pt idx="1834">
                  <c:v>36899</c:v>
                </c:pt>
                <c:pt idx="1835">
                  <c:v>36900</c:v>
                </c:pt>
                <c:pt idx="1836">
                  <c:v>36901</c:v>
                </c:pt>
                <c:pt idx="1837">
                  <c:v>36902</c:v>
                </c:pt>
                <c:pt idx="1838">
                  <c:v>36903</c:v>
                </c:pt>
                <c:pt idx="1839">
                  <c:v>36904</c:v>
                </c:pt>
                <c:pt idx="1840">
                  <c:v>36905</c:v>
                </c:pt>
                <c:pt idx="1841">
                  <c:v>36906</c:v>
                </c:pt>
                <c:pt idx="1842">
                  <c:v>36907</c:v>
                </c:pt>
                <c:pt idx="1843">
                  <c:v>36908</c:v>
                </c:pt>
                <c:pt idx="1844">
                  <c:v>36909</c:v>
                </c:pt>
                <c:pt idx="1845">
                  <c:v>36910</c:v>
                </c:pt>
                <c:pt idx="1846">
                  <c:v>36911</c:v>
                </c:pt>
                <c:pt idx="1847">
                  <c:v>36912</c:v>
                </c:pt>
                <c:pt idx="1848">
                  <c:v>36913</c:v>
                </c:pt>
                <c:pt idx="1849">
                  <c:v>36914</c:v>
                </c:pt>
                <c:pt idx="1850">
                  <c:v>36915</c:v>
                </c:pt>
                <c:pt idx="1851">
                  <c:v>36916</c:v>
                </c:pt>
                <c:pt idx="1852">
                  <c:v>36917</c:v>
                </c:pt>
                <c:pt idx="1853">
                  <c:v>36918</c:v>
                </c:pt>
                <c:pt idx="1854">
                  <c:v>36919</c:v>
                </c:pt>
                <c:pt idx="1855">
                  <c:v>36920</c:v>
                </c:pt>
                <c:pt idx="1856">
                  <c:v>36921</c:v>
                </c:pt>
                <c:pt idx="1857">
                  <c:v>36922</c:v>
                </c:pt>
                <c:pt idx="1858">
                  <c:v>36923</c:v>
                </c:pt>
                <c:pt idx="1859">
                  <c:v>36924</c:v>
                </c:pt>
                <c:pt idx="1860">
                  <c:v>36925</c:v>
                </c:pt>
                <c:pt idx="1861">
                  <c:v>36926</c:v>
                </c:pt>
                <c:pt idx="1862">
                  <c:v>36927</c:v>
                </c:pt>
                <c:pt idx="1863">
                  <c:v>36928</c:v>
                </c:pt>
                <c:pt idx="1864">
                  <c:v>36929</c:v>
                </c:pt>
                <c:pt idx="1865">
                  <c:v>36930</c:v>
                </c:pt>
                <c:pt idx="1866">
                  <c:v>36931</c:v>
                </c:pt>
                <c:pt idx="1867">
                  <c:v>36932</c:v>
                </c:pt>
                <c:pt idx="1868">
                  <c:v>36933</c:v>
                </c:pt>
                <c:pt idx="1869">
                  <c:v>36934</c:v>
                </c:pt>
                <c:pt idx="1870">
                  <c:v>36935</c:v>
                </c:pt>
                <c:pt idx="1871">
                  <c:v>36936</c:v>
                </c:pt>
                <c:pt idx="1872">
                  <c:v>36937</c:v>
                </c:pt>
                <c:pt idx="1873">
                  <c:v>36938</c:v>
                </c:pt>
                <c:pt idx="1874">
                  <c:v>36939</c:v>
                </c:pt>
                <c:pt idx="1875">
                  <c:v>36940</c:v>
                </c:pt>
                <c:pt idx="1876">
                  <c:v>36941</c:v>
                </c:pt>
                <c:pt idx="1877">
                  <c:v>36942</c:v>
                </c:pt>
                <c:pt idx="1878">
                  <c:v>36943</c:v>
                </c:pt>
                <c:pt idx="1879">
                  <c:v>36944</c:v>
                </c:pt>
                <c:pt idx="1880">
                  <c:v>36945</c:v>
                </c:pt>
                <c:pt idx="1881">
                  <c:v>36946</c:v>
                </c:pt>
                <c:pt idx="1882">
                  <c:v>36947</c:v>
                </c:pt>
                <c:pt idx="1883">
                  <c:v>36948</c:v>
                </c:pt>
                <c:pt idx="1884">
                  <c:v>36949</c:v>
                </c:pt>
                <c:pt idx="1885">
                  <c:v>36950</c:v>
                </c:pt>
                <c:pt idx="1886">
                  <c:v>36951</c:v>
                </c:pt>
                <c:pt idx="1887">
                  <c:v>36952</c:v>
                </c:pt>
                <c:pt idx="1888">
                  <c:v>36953</c:v>
                </c:pt>
                <c:pt idx="1889">
                  <c:v>36954</c:v>
                </c:pt>
                <c:pt idx="1890">
                  <c:v>36955</c:v>
                </c:pt>
                <c:pt idx="1891">
                  <c:v>36956</c:v>
                </c:pt>
                <c:pt idx="1892">
                  <c:v>36957</c:v>
                </c:pt>
                <c:pt idx="1893">
                  <c:v>36958</c:v>
                </c:pt>
                <c:pt idx="1894">
                  <c:v>36959</c:v>
                </c:pt>
                <c:pt idx="1895">
                  <c:v>36960</c:v>
                </c:pt>
                <c:pt idx="1896">
                  <c:v>36961</c:v>
                </c:pt>
                <c:pt idx="1897">
                  <c:v>36962</c:v>
                </c:pt>
                <c:pt idx="1898">
                  <c:v>36963</c:v>
                </c:pt>
                <c:pt idx="1899">
                  <c:v>36964</c:v>
                </c:pt>
                <c:pt idx="1900">
                  <c:v>36965</c:v>
                </c:pt>
                <c:pt idx="1901">
                  <c:v>36966</c:v>
                </c:pt>
                <c:pt idx="1902">
                  <c:v>36967</c:v>
                </c:pt>
                <c:pt idx="1903">
                  <c:v>36968</c:v>
                </c:pt>
                <c:pt idx="1904">
                  <c:v>36969</c:v>
                </c:pt>
                <c:pt idx="1905">
                  <c:v>36970</c:v>
                </c:pt>
                <c:pt idx="1906">
                  <c:v>36971</c:v>
                </c:pt>
                <c:pt idx="1907">
                  <c:v>36972</c:v>
                </c:pt>
                <c:pt idx="1908">
                  <c:v>36973</c:v>
                </c:pt>
                <c:pt idx="1909">
                  <c:v>36974</c:v>
                </c:pt>
                <c:pt idx="1910">
                  <c:v>36975</c:v>
                </c:pt>
                <c:pt idx="1911">
                  <c:v>36976</c:v>
                </c:pt>
                <c:pt idx="1912">
                  <c:v>36977</c:v>
                </c:pt>
                <c:pt idx="1913">
                  <c:v>36978</c:v>
                </c:pt>
                <c:pt idx="1914">
                  <c:v>36979</c:v>
                </c:pt>
                <c:pt idx="1915">
                  <c:v>36980</c:v>
                </c:pt>
                <c:pt idx="1916">
                  <c:v>36981</c:v>
                </c:pt>
                <c:pt idx="1917">
                  <c:v>36982</c:v>
                </c:pt>
                <c:pt idx="1918">
                  <c:v>36983</c:v>
                </c:pt>
                <c:pt idx="1919">
                  <c:v>36984</c:v>
                </c:pt>
                <c:pt idx="1920">
                  <c:v>36985</c:v>
                </c:pt>
                <c:pt idx="1921">
                  <c:v>36986</c:v>
                </c:pt>
                <c:pt idx="1922">
                  <c:v>36987</c:v>
                </c:pt>
                <c:pt idx="1923">
                  <c:v>36988</c:v>
                </c:pt>
                <c:pt idx="1924">
                  <c:v>36989</c:v>
                </c:pt>
                <c:pt idx="1925">
                  <c:v>36990</c:v>
                </c:pt>
                <c:pt idx="1926">
                  <c:v>36991</c:v>
                </c:pt>
                <c:pt idx="1927">
                  <c:v>36992</c:v>
                </c:pt>
                <c:pt idx="1928">
                  <c:v>36993</c:v>
                </c:pt>
                <c:pt idx="1929">
                  <c:v>36994</c:v>
                </c:pt>
                <c:pt idx="1930">
                  <c:v>36995</c:v>
                </c:pt>
                <c:pt idx="1931">
                  <c:v>36996</c:v>
                </c:pt>
                <c:pt idx="1932">
                  <c:v>36997</c:v>
                </c:pt>
                <c:pt idx="1933">
                  <c:v>36998</c:v>
                </c:pt>
                <c:pt idx="1934">
                  <c:v>36999</c:v>
                </c:pt>
                <c:pt idx="1935">
                  <c:v>37000</c:v>
                </c:pt>
                <c:pt idx="1936">
                  <c:v>37001</c:v>
                </c:pt>
                <c:pt idx="1937">
                  <c:v>37002</c:v>
                </c:pt>
                <c:pt idx="1938">
                  <c:v>37003</c:v>
                </c:pt>
                <c:pt idx="1939">
                  <c:v>37004</c:v>
                </c:pt>
                <c:pt idx="1940">
                  <c:v>37005</c:v>
                </c:pt>
                <c:pt idx="1941">
                  <c:v>37006</c:v>
                </c:pt>
                <c:pt idx="1942">
                  <c:v>37007</c:v>
                </c:pt>
                <c:pt idx="1943">
                  <c:v>37008</c:v>
                </c:pt>
                <c:pt idx="1944">
                  <c:v>37009</c:v>
                </c:pt>
                <c:pt idx="1945">
                  <c:v>37010</c:v>
                </c:pt>
                <c:pt idx="1946">
                  <c:v>37011</c:v>
                </c:pt>
                <c:pt idx="1947">
                  <c:v>37012</c:v>
                </c:pt>
                <c:pt idx="1948">
                  <c:v>37013</c:v>
                </c:pt>
                <c:pt idx="1949">
                  <c:v>37014</c:v>
                </c:pt>
                <c:pt idx="1950">
                  <c:v>37015</c:v>
                </c:pt>
                <c:pt idx="1951">
                  <c:v>37016</c:v>
                </c:pt>
                <c:pt idx="1952">
                  <c:v>37017</c:v>
                </c:pt>
                <c:pt idx="1953">
                  <c:v>37018</c:v>
                </c:pt>
                <c:pt idx="1954">
                  <c:v>37019</c:v>
                </c:pt>
                <c:pt idx="1955">
                  <c:v>37020</c:v>
                </c:pt>
                <c:pt idx="1956">
                  <c:v>37021</c:v>
                </c:pt>
                <c:pt idx="1957">
                  <c:v>37022</c:v>
                </c:pt>
                <c:pt idx="1958">
                  <c:v>37023</c:v>
                </c:pt>
                <c:pt idx="1959">
                  <c:v>37024</c:v>
                </c:pt>
                <c:pt idx="1960">
                  <c:v>37025</c:v>
                </c:pt>
                <c:pt idx="1961">
                  <c:v>37026</c:v>
                </c:pt>
                <c:pt idx="1962">
                  <c:v>37027</c:v>
                </c:pt>
                <c:pt idx="1963">
                  <c:v>37028</c:v>
                </c:pt>
                <c:pt idx="1964">
                  <c:v>37029</c:v>
                </c:pt>
                <c:pt idx="1965">
                  <c:v>37030</c:v>
                </c:pt>
                <c:pt idx="1966">
                  <c:v>37031</c:v>
                </c:pt>
                <c:pt idx="1967">
                  <c:v>37032</c:v>
                </c:pt>
                <c:pt idx="1968">
                  <c:v>37033</c:v>
                </c:pt>
                <c:pt idx="1969">
                  <c:v>37034</c:v>
                </c:pt>
                <c:pt idx="1970">
                  <c:v>37035</c:v>
                </c:pt>
                <c:pt idx="1971">
                  <c:v>37036</c:v>
                </c:pt>
                <c:pt idx="1972">
                  <c:v>37037</c:v>
                </c:pt>
                <c:pt idx="1973">
                  <c:v>37038</c:v>
                </c:pt>
                <c:pt idx="1974">
                  <c:v>37039</c:v>
                </c:pt>
                <c:pt idx="1975">
                  <c:v>37040</c:v>
                </c:pt>
                <c:pt idx="1976">
                  <c:v>37041</c:v>
                </c:pt>
                <c:pt idx="1977">
                  <c:v>37042</c:v>
                </c:pt>
                <c:pt idx="1978">
                  <c:v>37043</c:v>
                </c:pt>
                <c:pt idx="1979">
                  <c:v>37044</c:v>
                </c:pt>
                <c:pt idx="1980">
                  <c:v>37045</c:v>
                </c:pt>
                <c:pt idx="1981">
                  <c:v>37046</c:v>
                </c:pt>
                <c:pt idx="1982">
                  <c:v>37047</c:v>
                </c:pt>
                <c:pt idx="1983">
                  <c:v>37048</c:v>
                </c:pt>
                <c:pt idx="1984">
                  <c:v>37049</c:v>
                </c:pt>
                <c:pt idx="1985">
                  <c:v>37050</c:v>
                </c:pt>
                <c:pt idx="1986">
                  <c:v>37051</c:v>
                </c:pt>
                <c:pt idx="1987">
                  <c:v>37052</c:v>
                </c:pt>
                <c:pt idx="1988">
                  <c:v>37053</c:v>
                </c:pt>
                <c:pt idx="1989">
                  <c:v>37054</c:v>
                </c:pt>
                <c:pt idx="1990">
                  <c:v>37055</c:v>
                </c:pt>
                <c:pt idx="1991">
                  <c:v>37056</c:v>
                </c:pt>
                <c:pt idx="1992">
                  <c:v>37057</c:v>
                </c:pt>
                <c:pt idx="1993">
                  <c:v>37058</c:v>
                </c:pt>
                <c:pt idx="1994">
                  <c:v>37059</c:v>
                </c:pt>
                <c:pt idx="1995">
                  <c:v>37060</c:v>
                </c:pt>
                <c:pt idx="1996">
                  <c:v>37061</c:v>
                </c:pt>
                <c:pt idx="1997">
                  <c:v>37062</c:v>
                </c:pt>
                <c:pt idx="1998">
                  <c:v>37063</c:v>
                </c:pt>
                <c:pt idx="1999">
                  <c:v>37064</c:v>
                </c:pt>
                <c:pt idx="2000">
                  <c:v>37065</c:v>
                </c:pt>
                <c:pt idx="2001">
                  <c:v>37066</c:v>
                </c:pt>
                <c:pt idx="2002">
                  <c:v>37067</c:v>
                </c:pt>
                <c:pt idx="2003">
                  <c:v>37068</c:v>
                </c:pt>
                <c:pt idx="2004">
                  <c:v>37069</c:v>
                </c:pt>
                <c:pt idx="2005">
                  <c:v>37070</c:v>
                </c:pt>
                <c:pt idx="2006">
                  <c:v>37071</c:v>
                </c:pt>
                <c:pt idx="2007">
                  <c:v>37072</c:v>
                </c:pt>
                <c:pt idx="2008">
                  <c:v>37073</c:v>
                </c:pt>
                <c:pt idx="2009">
                  <c:v>37074</c:v>
                </c:pt>
                <c:pt idx="2010">
                  <c:v>37075</c:v>
                </c:pt>
                <c:pt idx="2011">
                  <c:v>37076</c:v>
                </c:pt>
                <c:pt idx="2012">
                  <c:v>37077</c:v>
                </c:pt>
                <c:pt idx="2013">
                  <c:v>37078</c:v>
                </c:pt>
                <c:pt idx="2014">
                  <c:v>37079</c:v>
                </c:pt>
                <c:pt idx="2015">
                  <c:v>37080</c:v>
                </c:pt>
                <c:pt idx="2016">
                  <c:v>37081</c:v>
                </c:pt>
                <c:pt idx="2017">
                  <c:v>37082</c:v>
                </c:pt>
                <c:pt idx="2018">
                  <c:v>37083</c:v>
                </c:pt>
                <c:pt idx="2019">
                  <c:v>37084</c:v>
                </c:pt>
                <c:pt idx="2020">
                  <c:v>37085</c:v>
                </c:pt>
                <c:pt idx="2021">
                  <c:v>37086</c:v>
                </c:pt>
                <c:pt idx="2022">
                  <c:v>37087</c:v>
                </c:pt>
                <c:pt idx="2023">
                  <c:v>37088</c:v>
                </c:pt>
                <c:pt idx="2024">
                  <c:v>37089</c:v>
                </c:pt>
                <c:pt idx="2025">
                  <c:v>37090</c:v>
                </c:pt>
                <c:pt idx="2026">
                  <c:v>37091</c:v>
                </c:pt>
                <c:pt idx="2027">
                  <c:v>37092</c:v>
                </c:pt>
                <c:pt idx="2028">
                  <c:v>37093</c:v>
                </c:pt>
                <c:pt idx="2029">
                  <c:v>37094</c:v>
                </c:pt>
                <c:pt idx="2030">
                  <c:v>37095</c:v>
                </c:pt>
                <c:pt idx="2031">
                  <c:v>37096</c:v>
                </c:pt>
                <c:pt idx="2032">
                  <c:v>37097</c:v>
                </c:pt>
                <c:pt idx="2033">
                  <c:v>37098</c:v>
                </c:pt>
                <c:pt idx="2034">
                  <c:v>37099</c:v>
                </c:pt>
                <c:pt idx="2035">
                  <c:v>37100</c:v>
                </c:pt>
                <c:pt idx="2036">
                  <c:v>37101</c:v>
                </c:pt>
                <c:pt idx="2037">
                  <c:v>37102</c:v>
                </c:pt>
                <c:pt idx="2038">
                  <c:v>37103</c:v>
                </c:pt>
                <c:pt idx="2039">
                  <c:v>37104</c:v>
                </c:pt>
                <c:pt idx="2040">
                  <c:v>37105</c:v>
                </c:pt>
                <c:pt idx="2041">
                  <c:v>37106</c:v>
                </c:pt>
                <c:pt idx="2042">
                  <c:v>37107</c:v>
                </c:pt>
                <c:pt idx="2043">
                  <c:v>37108</c:v>
                </c:pt>
                <c:pt idx="2044">
                  <c:v>37109</c:v>
                </c:pt>
                <c:pt idx="2045">
                  <c:v>37110</c:v>
                </c:pt>
                <c:pt idx="2046">
                  <c:v>37111</c:v>
                </c:pt>
                <c:pt idx="2047">
                  <c:v>37112</c:v>
                </c:pt>
                <c:pt idx="2048">
                  <c:v>37113</c:v>
                </c:pt>
                <c:pt idx="2049">
                  <c:v>37114</c:v>
                </c:pt>
                <c:pt idx="2050">
                  <c:v>37115</c:v>
                </c:pt>
                <c:pt idx="2051">
                  <c:v>37116</c:v>
                </c:pt>
                <c:pt idx="2052">
                  <c:v>37117</c:v>
                </c:pt>
                <c:pt idx="2053">
                  <c:v>37118</c:v>
                </c:pt>
                <c:pt idx="2054">
                  <c:v>37119</c:v>
                </c:pt>
                <c:pt idx="2055">
                  <c:v>37120</c:v>
                </c:pt>
                <c:pt idx="2056">
                  <c:v>37121</c:v>
                </c:pt>
                <c:pt idx="2057">
                  <c:v>37122</c:v>
                </c:pt>
                <c:pt idx="2058">
                  <c:v>37123</c:v>
                </c:pt>
                <c:pt idx="2059">
                  <c:v>37124</c:v>
                </c:pt>
                <c:pt idx="2060">
                  <c:v>37125</c:v>
                </c:pt>
                <c:pt idx="2061">
                  <c:v>37126</c:v>
                </c:pt>
                <c:pt idx="2062">
                  <c:v>37127</c:v>
                </c:pt>
                <c:pt idx="2063">
                  <c:v>37128</c:v>
                </c:pt>
                <c:pt idx="2064">
                  <c:v>37129</c:v>
                </c:pt>
                <c:pt idx="2065">
                  <c:v>37130</c:v>
                </c:pt>
                <c:pt idx="2066">
                  <c:v>37131</c:v>
                </c:pt>
                <c:pt idx="2067">
                  <c:v>37132</c:v>
                </c:pt>
                <c:pt idx="2068">
                  <c:v>37133</c:v>
                </c:pt>
                <c:pt idx="2069">
                  <c:v>37134</c:v>
                </c:pt>
                <c:pt idx="2070">
                  <c:v>37135</c:v>
                </c:pt>
                <c:pt idx="2071">
                  <c:v>37136</c:v>
                </c:pt>
                <c:pt idx="2072">
                  <c:v>37137</c:v>
                </c:pt>
                <c:pt idx="2073">
                  <c:v>37138</c:v>
                </c:pt>
                <c:pt idx="2074">
                  <c:v>37139</c:v>
                </c:pt>
                <c:pt idx="2075">
                  <c:v>37140</c:v>
                </c:pt>
                <c:pt idx="2076">
                  <c:v>37141</c:v>
                </c:pt>
                <c:pt idx="2077">
                  <c:v>37142</c:v>
                </c:pt>
                <c:pt idx="2078">
                  <c:v>37143</c:v>
                </c:pt>
                <c:pt idx="2079">
                  <c:v>37144</c:v>
                </c:pt>
                <c:pt idx="2080">
                  <c:v>37145</c:v>
                </c:pt>
                <c:pt idx="2081">
                  <c:v>37146</c:v>
                </c:pt>
                <c:pt idx="2082">
                  <c:v>37147</c:v>
                </c:pt>
                <c:pt idx="2083">
                  <c:v>37148</c:v>
                </c:pt>
                <c:pt idx="2084">
                  <c:v>37149</c:v>
                </c:pt>
                <c:pt idx="2085">
                  <c:v>37150</c:v>
                </c:pt>
                <c:pt idx="2086">
                  <c:v>37151</c:v>
                </c:pt>
                <c:pt idx="2087">
                  <c:v>37152</c:v>
                </c:pt>
                <c:pt idx="2088">
                  <c:v>37153</c:v>
                </c:pt>
                <c:pt idx="2089">
                  <c:v>37154</c:v>
                </c:pt>
                <c:pt idx="2090">
                  <c:v>37155</c:v>
                </c:pt>
                <c:pt idx="2091">
                  <c:v>37156</c:v>
                </c:pt>
                <c:pt idx="2092">
                  <c:v>37157</c:v>
                </c:pt>
                <c:pt idx="2093">
                  <c:v>37158</c:v>
                </c:pt>
                <c:pt idx="2094">
                  <c:v>37159</c:v>
                </c:pt>
                <c:pt idx="2095">
                  <c:v>37160</c:v>
                </c:pt>
                <c:pt idx="2096">
                  <c:v>37161</c:v>
                </c:pt>
                <c:pt idx="2097">
                  <c:v>37162</c:v>
                </c:pt>
                <c:pt idx="2098">
                  <c:v>37163</c:v>
                </c:pt>
                <c:pt idx="2099">
                  <c:v>37164</c:v>
                </c:pt>
                <c:pt idx="2100">
                  <c:v>37165</c:v>
                </c:pt>
                <c:pt idx="2101">
                  <c:v>37166</c:v>
                </c:pt>
                <c:pt idx="2102">
                  <c:v>37167</c:v>
                </c:pt>
                <c:pt idx="2103">
                  <c:v>37168</c:v>
                </c:pt>
                <c:pt idx="2104">
                  <c:v>37169</c:v>
                </c:pt>
                <c:pt idx="2105">
                  <c:v>37170</c:v>
                </c:pt>
                <c:pt idx="2106">
                  <c:v>37171</c:v>
                </c:pt>
                <c:pt idx="2107">
                  <c:v>37172</c:v>
                </c:pt>
                <c:pt idx="2108">
                  <c:v>37173</c:v>
                </c:pt>
                <c:pt idx="2109">
                  <c:v>37174</c:v>
                </c:pt>
                <c:pt idx="2110">
                  <c:v>37175</c:v>
                </c:pt>
                <c:pt idx="2111">
                  <c:v>37176</c:v>
                </c:pt>
                <c:pt idx="2112">
                  <c:v>37177</c:v>
                </c:pt>
                <c:pt idx="2113">
                  <c:v>37178</c:v>
                </c:pt>
                <c:pt idx="2114">
                  <c:v>37179</c:v>
                </c:pt>
                <c:pt idx="2115">
                  <c:v>37180</c:v>
                </c:pt>
                <c:pt idx="2116">
                  <c:v>37181</c:v>
                </c:pt>
                <c:pt idx="2117">
                  <c:v>37182</c:v>
                </c:pt>
                <c:pt idx="2118">
                  <c:v>37183</c:v>
                </c:pt>
                <c:pt idx="2119">
                  <c:v>37184</c:v>
                </c:pt>
                <c:pt idx="2120">
                  <c:v>37185</c:v>
                </c:pt>
                <c:pt idx="2121">
                  <c:v>37186</c:v>
                </c:pt>
                <c:pt idx="2122">
                  <c:v>37187</c:v>
                </c:pt>
                <c:pt idx="2123">
                  <c:v>37188</c:v>
                </c:pt>
                <c:pt idx="2124">
                  <c:v>37189</c:v>
                </c:pt>
                <c:pt idx="2125">
                  <c:v>37190</c:v>
                </c:pt>
                <c:pt idx="2126">
                  <c:v>37191</c:v>
                </c:pt>
                <c:pt idx="2127">
                  <c:v>37192</c:v>
                </c:pt>
                <c:pt idx="2128">
                  <c:v>37193</c:v>
                </c:pt>
                <c:pt idx="2129">
                  <c:v>37194</c:v>
                </c:pt>
                <c:pt idx="2130">
                  <c:v>37195</c:v>
                </c:pt>
                <c:pt idx="2131">
                  <c:v>37196</c:v>
                </c:pt>
                <c:pt idx="2132">
                  <c:v>37197</c:v>
                </c:pt>
                <c:pt idx="2133">
                  <c:v>37198</c:v>
                </c:pt>
                <c:pt idx="2134">
                  <c:v>37199</c:v>
                </c:pt>
                <c:pt idx="2135">
                  <c:v>37200</c:v>
                </c:pt>
                <c:pt idx="2136">
                  <c:v>37201</c:v>
                </c:pt>
                <c:pt idx="2137">
                  <c:v>37202</c:v>
                </c:pt>
                <c:pt idx="2138">
                  <c:v>37203</c:v>
                </c:pt>
                <c:pt idx="2139">
                  <c:v>37204</c:v>
                </c:pt>
                <c:pt idx="2140">
                  <c:v>37205</c:v>
                </c:pt>
                <c:pt idx="2141">
                  <c:v>37206</c:v>
                </c:pt>
                <c:pt idx="2142">
                  <c:v>37207</c:v>
                </c:pt>
                <c:pt idx="2143">
                  <c:v>37208</c:v>
                </c:pt>
                <c:pt idx="2144">
                  <c:v>37209</c:v>
                </c:pt>
                <c:pt idx="2145">
                  <c:v>37210</c:v>
                </c:pt>
                <c:pt idx="2146">
                  <c:v>37211</c:v>
                </c:pt>
                <c:pt idx="2147">
                  <c:v>37212</c:v>
                </c:pt>
                <c:pt idx="2148">
                  <c:v>37213</c:v>
                </c:pt>
                <c:pt idx="2149">
                  <c:v>37214</c:v>
                </c:pt>
                <c:pt idx="2150">
                  <c:v>37215</c:v>
                </c:pt>
                <c:pt idx="2151">
                  <c:v>37216</c:v>
                </c:pt>
                <c:pt idx="2152">
                  <c:v>37217</c:v>
                </c:pt>
                <c:pt idx="2153">
                  <c:v>37218</c:v>
                </c:pt>
                <c:pt idx="2154">
                  <c:v>37219</c:v>
                </c:pt>
                <c:pt idx="2155">
                  <c:v>37220</c:v>
                </c:pt>
                <c:pt idx="2156">
                  <c:v>37221</c:v>
                </c:pt>
                <c:pt idx="2157">
                  <c:v>37222</c:v>
                </c:pt>
                <c:pt idx="2158">
                  <c:v>37223</c:v>
                </c:pt>
                <c:pt idx="2159">
                  <c:v>37224</c:v>
                </c:pt>
                <c:pt idx="2160">
                  <c:v>37225</c:v>
                </c:pt>
                <c:pt idx="2161">
                  <c:v>37226</c:v>
                </c:pt>
                <c:pt idx="2162">
                  <c:v>37227</c:v>
                </c:pt>
                <c:pt idx="2163">
                  <c:v>37228</c:v>
                </c:pt>
                <c:pt idx="2164">
                  <c:v>37229</c:v>
                </c:pt>
                <c:pt idx="2165">
                  <c:v>37230</c:v>
                </c:pt>
                <c:pt idx="2166">
                  <c:v>37231</c:v>
                </c:pt>
                <c:pt idx="2167">
                  <c:v>37232</c:v>
                </c:pt>
                <c:pt idx="2168">
                  <c:v>37233</c:v>
                </c:pt>
                <c:pt idx="2169">
                  <c:v>37234</c:v>
                </c:pt>
                <c:pt idx="2170">
                  <c:v>37235</c:v>
                </c:pt>
                <c:pt idx="2171">
                  <c:v>37236</c:v>
                </c:pt>
                <c:pt idx="2172">
                  <c:v>37237</c:v>
                </c:pt>
                <c:pt idx="2173">
                  <c:v>37238</c:v>
                </c:pt>
                <c:pt idx="2174">
                  <c:v>37239</c:v>
                </c:pt>
                <c:pt idx="2175">
                  <c:v>37240</c:v>
                </c:pt>
                <c:pt idx="2176">
                  <c:v>37241</c:v>
                </c:pt>
                <c:pt idx="2177">
                  <c:v>37242</c:v>
                </c:pt>
                <c:pt idx="2178">
                  <c:v>37243</c:v>
                </c:pt>
                <c:pt idx="2179">
                  <c:v>37244</c:v>
                </c:pt>
                <c:pt idx="2180">
                  <c:v>37245</c:v>
                </c:pt>
                <c:pt idx="2181">
                  <c:v>37246</c:v>
                </c:pt>
                <c:pt idx="2182">
                  <c:v>37247</c:v>
                </c:pt>
                <c:pt idx="2183">
                  <c:v>37248</c:v>
                </c:pt>
                <c:pt idx="2184">
                  <c:v>37249</c:v>
                </c:pt>
                <c:pt idx="2185">
                  <c:v>37250</c:v>
                </c:pt>
                <c:pt idx="2186">
                  <c:v>37251</c:v>
                </c:pt>
                <c:pt idx="2187">
                  <c:v>37252</c:v>
                </c:pt>
                <c:pt idx="2188">
                  <c:v>37253</c:v>
                </c:pt>
                <c:pt idx="2189">
                  <c:v>37254</c:v>
                </c:pt>
                <c:pt idx="2190">
                  <c:v>37255</c:v>
                </c:pt>
                <c:pt idx="2191">
                  <c:v>37256</c:v>
                </c:pt>
                <c:pt idx="2192">
                  <c:v>37257</c:v>
                </c:pt>
                <c:pt idx="2193">
                  <c:v>37258</c:v>
                </c:pt>
                <c:pt idx="2194">
                  <c:v>37259</c:v>
                </c:pt>
                <c:pt idx="2195">
                  <c:v>37260</c:v>
                </c:pt>
                <c:pt idx="2196">
                  <c:v>37261</c:v>
                </c:pt>
                <c:pt idx="2197">
                  <c:v>37262</c:v>
                </c:pt>
                <c:pt idx="2198">
                  <c:v>37263</c:v>
                </c:pt>
                <c:pt idx="2199">
                  <c:v>37264</c:v>
                </c:pt>
                <c:pt idx="2200">
                  <c:v>37265</c:v>
                </c:pt>
                <c:pt idx="2201">
                  <c:v>37266</c:v>
                </c:pt>
                <c:pt idx="2202">
                  <c:v>37267</c:v>
                </c:pt>
                <c:pt idx="2203">
                  <c:v>37268</c:v>
                </c:pt>
                <c:pt idx="2204">
                  <c:v>37269</c:v>
                </c:pt>
                <c:pt idx="2205">
                  <c:v>37270</c:v>
                </c:pt>
                <c:pt idx="2206">
                  <c:v>37271</c:v>
                </c:pt>
                <c:pt idx="2207">
                  <c:v>37272</c:v>
                </c:pt>
                <c:pt idx="2208">
                  <c:v>37273</c:v>
                </c:pt>
                <c:pt idx="2209">
                  <c:v>37274</c:v>
                </c:pt>
                <c:pt idx="2210">
                  <c:v>37275</c:v>
                </c:pt>
                <c:pt idx="2211">
                  <c:v>37276</c:v>
                </c:pt>
                <c:pt idx="2212">
                  <c:v>37277</c:v>
                </c:pt>
                <c:pt idx="2213">
                  <c:v>37278</c:v>
                </c:pt>
                <c:pt idx="2214">
                  <c:v>37279</c:v>
                </c:pt>
                <c:pt idx="2215">
                  <c:v>37280</c:v>
                </c:pt>
                <c:pt idx="2216">
                  <c:v>37281</c:v>
                </c:pt>
                <c:pt idx="2217">
                  <c:v>37282</c:v>
                </c:pt>
                <c:pt idx="2218">
                  <c:v>37283</c:v>
                </c:pt>
                <c:pt idx="2219">
                  <c:v>37284</c:v>
                </c:pt>
                <c:pt idx="2220">
                  <c:v>37285</c:v>
                </c:pt>
                <c:pt idx="2221">
                  <c:v>37286</c:v>
                </c:pt>
                <c:pt idx="2222">
                  <c:v>37287</c:v>
                </c:pt>
                <c:pt idx="2223">
                  <c:v>37288</c:v>
                </c:pt>
                <c:pt idx="2224">
                  <c:v>37289</c:v>
                </c:pt>
                <c:pt idx="2225">
                  <c:v>37290</c:v>
                </c:pt>
                <c:pt idx="2226">
                  <c:v>37291</c:v>
                </c:pt>
                <c:pt idx="2227">
                  <c:v>37292</c:v>
                </c:pt>
                <c:pt idx="2228">
                  <c:v>37293</c:v>
                </c:pt>
                <c:pt idx="2229">
                  <c:v>37294</c:v>
                </c:pt>
                <c:pt idx="2230">
                  <c:v>37295</c:v>
                </c:pt>
                <c:pt idx="2231">
                  <c:v>37296</c:v>
                </c:pt>
                <c:pt idx="2232">
                  <c:v>37297</c:v>
                </c:pt>
                <c:pt idx="2233">
                  <c:v>37298</c:v>
                </c:pt>
                <c:pt idx="2234">
                  <c:v>37299</c:v>
                </c:pt>
                <c:pt idx="2235">
                  <c:v>37300</c:v>
                </c:pt>
                <c:pt idx="2236">
                  <c:v>37301</c:v>
                </c:pt>
                <c:pt idx="2237">
                  <c:v>37302</c:v>
                </c:pt>
                <c:pt idx="2238">
                  <c:v>37303</c:v>
                </c:pt>
                <c:pt idx="2239">
                  <c:v>37304</c:v>
                </c:pt>
                <c:pt idx="2240">
                  <c:v>37305</c:v>
                </c:pt>
                <c:pt idx="2241">
                  <c:v>37306</c:v>
                </c:pt>
                <c:pt idx="2242">
                  <c:v>37307</c:v>
                </c:pt>
                <c:pt idx="2243">
                  <c:v>37308</c:v>
                </c:pt>
                <c:pt idx="2244">
                  <c:v>37309</c:v>
                </c:pt>
                <c:pt idx="2245">
                  <c:v>37310</c:v>
                </c:pt>
                <c:pt idx="2246">
                  <c:v>37311</c:v>
                </c:pt>
                <c:pt idx="2247">
                  <c:v>37312</c:v>
                </c:pt>
                <c:pt idx="2248">
                  <c:v>37313</c:v>
                </c:pt>
                <c:pt idx="2249">
                  <c:v>37314</c:v>
                </c:pt>
                <c:pt idx="2250">
                  <c:v>37315</c:v>
                </c:pt>
                <c:pt idx="2251">
                  <c:v>37316</c:v>
                </c:pt>
                <c:pt idx="2252">
                  <c:v>37317</c:v>
                </c:pt>
                <c:pt idx="2253">
                  <c:v>37318</c:v>
                </c:pt>
                <c:pt idx="2254">
                  <c:v>37319</c:v>
                </c:pt>
                <c:pt idx="2255">
                  <c:v>37320</c:v>
                </c:pt>
                <c:pt idx="2256">
                  <c:v>37321</c:v>
                </c:pt>
                <c:pt idx="2257">
                  <c:v>37322</c:v>
                </c:pt>
                <c:pt idx="2258">
                  <c:v>37323</c:v>
                </c:pt>
                <c:pt idx="2259">
                  <c:v>37324</c:v>
                </c:pt>
                <c:pt idx="2260">
                  <c:v>37325</c:v>
                </c:pt>
                <c:pt idx="2261">
                  <c:v>37326</c:v>
                </c:pt>
                <c:pt idx="2262">
                  <c:v>37327</c:v>
                </c:pt>
                <c:pt idx="2263">
                  <c:v>37328</c:v>
                </c:pt>
                <c:pt idx="2264">
                  <c:v>37329</c:v>
                </c:pt>
                <c:pt idx="2265">
                  <c:v>37330</c:v>
                </c:pt>
                <c:pt idx="2266">
                  <c:v>37331</c:v>
                </c:pt>
                <c:pt idx="2267">
                  <c:v>37332</c:v>
                </c:pt>
                <c:pt idx="2268">
                  <c:v>37333</c:v>
                </c:pt>
                <c:pt idx="2269">
                  <c:v>37334</c:v>
                </c:pt>
                <c:pt idx="2270">
                  <c:v>37335</c:v>
                </c:pt>
                <c:pt idx="2271">
                  <c:v>37336</c:v>
                </c:pt>
                <c:pt idx="2272">
                  <c:v>37337</c:v>
                </c:pt>
                <c:pt idx="2273">
                  <c:v>37338</c:v>
                </c:pt>
                <c:pt idx="2274">
                  <c:v>37339</c:v>
                </c:pt>
                <c:pt idx="2275">
                  <c:v>37340</c:v>
                </c:pt>
                <c:pt idx="2276">
                  <c:v>37341</c:v>
                </c:pt>
                <c:pt idx="2277">
                  <c:v>37342</c:v>
                </c:pt>
                <c:pt idx="2278">
                  <c:v>37343</c:v>
                </c:pt>
                <c:pt idx="2279">
                  <c:v>37344</c:v>
                </c:pt>
                <c:pt idx="2280">
                  <c:v>37345</c:v>
                </c:pt>
                <c:pt idx="2281">
                  <c:v>37346</c:v>
                </c:pt>
                <c:pt idx="2282">
                  <c:v>37347</c:v>
                </c:pt>
                <c:pt idx="2283">
                  <c:v>37348</c:v>
                </c:pt>
                <c:pt idx="2284">
                  <c:v>37349</c:v>
                </c:pt>
                <c:pt idx="2285">
                  <c:v>37350</c:v>
                </c:pt>
                <c:pt idx="2286">
                  <c:v>37351</c:v>
                </c:pt>
                <c:pt idx="2287">
                  <c:v>37352</c:v>
                </c:pt>
                <c:pt idx="2288">
                  <c:v>37353</c:v>
                </c:pt>
                <c:pt idx="2289">
                  <c:v>37354</c:v>
                </c:pt>
                <c:pt idx="2290">
                  <c:v>37355</c:v>
                </c:pt>
                <c:pt idx="2291">
                  <c:v>37356</c:v>
                </c:pt>
                <c:pt idx="2292">
                  <c:v>37357</c:v>
                </c:pt>
                <c:pt idx="2293">
                  <c:v>37358</c:v>
                </c:pt>
                <c:pt idx="2294">
                  <c:v>37359</c:v>
                </c:pt>
                <c:pt idx="2295">
                  <c:v>37360</c:v>
                </c:pt>
                <c:pt idx="2296">
                  <c:v>37361</c:v>
                </c:pt>
                <c:pt idx="2297">
                  <c:v>37362</c:v>
                </c:pt>
                <c:pt idx="2298">
                  <c:v>37363</c:v>
                </c:pt>
                <c:pt idx="2299">
                  <c:v>37364</c:v>
                </c:pt>
                <c:pt idx="2300">
                  <c:v>37365</c:v>
                </c:pt>
                <c:pt idx="2301">
                  <c:v>37366</c:v>
                </c:pt>
                <c:pt idx="2302">
                  <c:v>37367</c:v>
                </c:pt>
                <c:pt idx="2303">
                  <c:v>37368</c:v>
                </c:pt>
                <c:pt idx="2304">
                  <c:v>37369</c:v>
                </c:pt>
                <c:pt idx="2305">
                  <c:v>37370</c:v>
                </c:pt>
                <c:pt idx="2306">
                  <c:v>37371</c:v>
                </c:pt>
                <c:pt idx="2307">
                  <c:v>37372</c:v>
                </c:pt>
                <c:pt idx="2308">
                  <c:v>37373</c:v>
                </c:pt>
                <c:pt idx="2309">
                  <c:v>37374</c:v>
                </c:pt>
                <c:pt idx="2310">
                  <c:v>37375</c:v>
                </c:pt>
                <c:pt idx="2311">
                  <c:v>37376</c:v>
                </c:pt>
                <c:pt idx="2312">
                  <c:v>37377</c:v>
                </c:pt>
                <c:pt idx="2313">
                  <c:v>37378</c:v>
                </c:pt>
                <c:pt idx="2314">
                  <c:v>37379</c:v>
                </c:pt>
                <c:pt idx="2315">
                  <c:v>37380</c:v>
                </c:pt>
                <c:pt idx="2316">
                  <c:v>37381</c:v>
                </c:pt>
                <c:pt idx="2317">
                  <c:v>37382</c:v>
                </c:pt>
                <c:pt idx="2318">
                  <c:v>37383</c:v>
                </c:pt>
                <c:pt idx="2319">
                  <c:v>37384</c:v>
                </c:pt>
                <c:pt idx="2320">
                  <c:v>37385</c:v>
                </c:pt>
                <c:pt idx="2321">
                  <c:v>37386</c:v>
                </c:pt>
                <c:pt idx="2322">
                  <c:v>37387</c:v>
                </c:pt>
                <c:pt idx="2323">
                  <c:v>37388</c:v>
                </c:pt>
                <c:pt idx="2324">
                  <c:v>37389</c:v>
                </c:pt>
                <c:pt idx="2325">
                  <c:v>37390</c:v>
                </c:pt>
                <c:pt idx="2326">
                  <c:v>37391</c:v>
                </c:pt>
                <c:pt idx="2327">
                  <c:v>37392</c:v>
                </c:pt>
                <c:pt idx="2328">
                  <c:v>37393</c:v>
                </c:pt>
                <c:pt idx="2329">
                  <c:v>37394</c:v>
                </c:pt>
                <c:pt idx="2330">
                  <c:v>37395</c:v>
                </c:pt>
                <c:pt idx="2331">
                  <c:v>37396</c:v>
                </c:pt>
                <c:pt idx="2332">
                  <c:v>37397</c:v>
                </c:pt>
                <c:pt idx="2333">
                  <c:v>37398</c:v>
                </c:pt>
                <c:pt idx="2334">
                  <c:v>37399</c:v>
                </c:pt>
                <c:pt idx="2335">
                  <c:v>37400</c:v>
                </c:pt>
                <c:pt idx="2336">
                  <c:v>37401</c:v>
                </c:pt>
                <c:pt idx="2337">
                  <c:v>37402</c:v>
                </c:pt>
                <c:pt idx="2338">
                  <c:v>37403</c:v>
                </c:pt>
                <c:pt idx="2339">
                  <c:v>37404</c:v>
                </c:pt>
                <c:pt idx="2340">
                  <c:v>37405</c:v>
                </c:pt>
                <c:pt idx="2341">
                  <c:v>37406</c:v>
                </c:pt>
                <c:pt idx="2342">
                  <c:v>37407</c:v>
                </c:pt>
                <c:pt idx="2343">
                  <c:v>37408</c:v>
                </c:pt>
                <c:pt idx="2344">
                  <c:v>37409</c:v>
                </c:pt>
                <c:pt idx="2345">
                  <c:v>37410</c:v>
                </c:pt>
                <c:pt idx="2346">
                  <c:v>37411</c:v>
                </c:pt>
                <c:pt idx="2347">
                  <c:v>37412</c:v>
                </c:pt>
                <c:pt idx="2348">
                  <c:v>37413</c:v>
                </c:pt>
                <c:pt idx="2349">
                  <c:v>37414</c:v>
                </c:pt>
                <c:pt idx="2350">
                  <c:v>37415</c:v>
                </c:pt>
                <c:pt idx="2351">
                  <c:v>37416</c:v>
                </c:pt>
                <c:pt idx="2352">
                  <c:v>37417</c:v>
                </c:pt>
                <c:pt idx="2353">
                  <c:v>37418</c:v>
                </c:pt>
                <c:pt idx="2354">
                  <c:v>37419</c:v>
                </c:pt>
                <c:pt idx="2355">
                  <c:v>37420</c:v>
                </c:pt>
                <c:pt idx="2356">
                  <c:v>37421</c:v>
                </c:pt>
                <c:pt idx="2357">
                  <c:v>37422</c:v>
                </c:pt>
                <c:pt idx="2358">
                  <c:v>37423</c:v>
                </c:pt>
                <c:pt idx="2359">
                  <c:v>37424</c:v>
                </c:pt>
                <c:pt idx="2360">
                  <c:v>37425</c:v>
                </c:pt>
                <c:pt idx="2361">
                  <c:v>37426</c:v>
                </c:pt>
                <c:pt idx="2362">
                  <c:v>37427</c:v>
                </c:pt>
                <c:pt idx="2363">
                  <c:v>37428</c:v>
                </c:pt>
                <c:pt idx="2364">
                  <c:v>37429</c:v>
                </c:pt>
                <c:pt idx="2365">
                  <c:v>37430</c:v>
                </c:pt>
                <c:pt idx="2366">
                  <c:v>37431</c:v>
                </c:pt>
                <c:pt idx="2367">
                  <c:v>37432</c:v>
                </c:pt>
                <c:pt idx="2368">
                  <c:v>37433</c:v>
                </c:pt>
                <c:pt idx="2369">
                  <c:v>37434</c:v>
                </c:pt>
                <c:pt idx="2370">
                  <c:v>37435</c:v>
                </c:pt>
                <c:pt idx="2371">
                  <c:v>37436</c:v>
                </c:pt>
                <c:pt idx="2372">
                  <c:v>37437</c:v>
                </c:pt>
                <c:pt idx="2373">
                  <c:v>37438</c:v>
                </c:pt>
                <c:pt idx="2374">
                  <c:v>37439</c:v>
                </c:pt>
                <c:pt idx="2375">
                  <c:v>37440</c:v>
                </c:pt>
                <c:pt idx="2376">
                  <c:v>37441</c:v>
                </c:pt>
                <c:pt idx="2377">
                  <c:v>37442</c:v>
                </c:pt>
                <c:pt idx="2378">
                  <c:v>37443</c:v>
                </c:pt>
                <c:pt idx="2379">
                  <c:v>37444</c:v>
                </c:pt>
                <c:pt idx="2380">
                  <c:v>37445</c:v>
                </c:pt>
                <c:pt idx="2381">
                  <c:v>37446</c:v>
                </c:pt>
                <c:pt idx="2382">
                  <c:v>37447</c:v>
                </c:pt>
                <c:pt idx="2383">
                  <c:v>37448</c:v>
                </c:pt>
                <c:pt idx="2384">
                  <c:v>37449</c:v>
                </c:pt>
                <c:pt idx="2385">
                  <c:v>37450</c:v>
                </c:pt>
                <c:pt idx="2386">
                  <c:v>37451</c:v>
                </c:pt>
                <c:pt idx="2387">
                  <c:v>37452</c:v>
                </c:pt>
                <c:pt idx="2388">
                  <c:v>37453</c:v>
                </c:pt>
                <c:pt idx="2389">
                  <c:v>37454</c:v>
                </c:pt>
                <c:pt idx="2390">
                  <c:v>37455</c:v>
                </c:pt>
                <c:pt idx="2391">
                  <c:v>37456</c:v>
                </c:pt>
                <c:pt idx="2392">
                  <c:v>37457</c:v>
                </c:pt>
                <c:pt idx="2393">
                  <c:v>37458</c:v>
                </c:pt>
                <c:pt idx="2394">
                  <c:v>37459</c:v>
                </c:pt>
                <c:pt idx="2395">
                  <c:v>37460</c:v>
                </c:pt>
                <c:pt idx="2396">
                  <c:v>37461</c:v>
                </c:pt>
                <c:pt idx="2397">
                  <c:v>37462</c:v>
                </c:pt>
                <c:pt idx="2398">
                  <c:v>37463</c:v>
                </c:pt>
                <c:pt idx="2399">
                  <c:v>37464</c:v>
                </c:pt>
                <c:pt idx="2400">
                  <c:v>37465</c:v>
                </c:pt>
                <c:pt idx="2401">
                  <c:v>37466</c:v>
                </c:pt>
                <c:pt idx="2402">
                  <c:v>37467</c:v>
                </c:pt>
                <c:pt idx="2403">
                  <c:v>37468</c:v>
                </c:pt>
                <c:pt idx="2404">
                  <c:v>37469</c:v>
                </c:pt>
                <c:pt idx="2405">
                  <c:v>37470</c:v>
                </c:pt>
                <c:pt idx="2406">
                  <c:v>37471</c:v>
                </c:pt>
                <c:pt idx="2407">
                  <c:v>37472</c:v>
                </c:pt>
                <c:pt idx="2408">
                  <c:v>37473</c:v>
                </c:pt>
                <c:pt idx="2409">
                  <c:v>37474</c:v>
                </c:pt>
                <c:pt idx="2410">
                  <c:v>37475</c:v>
                </c:pt>
                <c:pt idx="2411">
                  <c:v>37476</c:v>
                </c:pt>
                <c:pt idx="2412">
                  <c:v>37477</c:v>
                </c:pt>
                <c:pt idx="2413">
                  <c:v>37478</c:v>
                </c:pt>
                <c:pt idx="2414">
                  <c:v>37479</c:v>
                </c:pt>
                <c:pt idx="2415">
                  <c:v>37480</c:v>
                </c:pt>
                <c:pt idx="2416">
                  <c:v>37481</c:v>
                </c:pt>
                <c:pt idx="2417">
                  <c:v>37482</c:v>
                </c:pt>
                <c:pt idx="2418">
                  <c:v>37483</c:v>
                </c:pt>
                <c:pt idx="2419">
                  <c:v>37484</c:v>
                </c:pt>
                <c:pt idx="2420">
                  <c:v>37485</c:v>
                </c:pt>
                <c:pt idx="2421">
                  <c:v>37486</c:v>
                </c:pt>
                <c:pt idx="2422">
                  <c:v>37487</c:v>
                </c:pt>
                <c:pt idx="2423">
                  <c:v>37488</c:v>
                </c:pt>
                <c:pt idx="2424">
                  <c:v>37489</c:v>
                </c:pt>
                <c:pt idx="2425">
                  <c:v>37490</c:v>
                </c:pt>
                <c:pt idx="2426">
                  <c:v>37491</c:v>
                </c:pt>
                <c:pt idx="2427">
                  <c:v>37492</c:v>
                </c:pt>
                <c:pt idx="2428">
                  <c:v>37493</c:v>
                </c:pt>
                <c:pt idx="2429">
                  <c:v>37494</c:v>
                </c:pt>
                <c:pt idx="2430">
                  <c:v>37495</c:v>
                </c:pt>
                <c:pt idx="2431">
                  <c:v>37496</c:v>
                </c:pt>
                <c:pt idx="2432">
                  <c:v>37497</c:v>
                </c:pt>
                <c:pt idx="2433">
                  <c:v>37498</c:v>
                </c:pt>
                <c:pt idx="2434">
                  <c:v>37499</c:v>
                </c:pt>
                <c:pt idx="2435">
                  <c:v>37500</c:v>
                </c:pt>
                <c:pt idx="2436">
                  <c:v>37501</c:v>
                </c:pt>
                <c:pt idx="2437">
                  <c:v>37502</c:v>
                </c:pt>
                <c:pt idx="2438">
                  <c:v>37503</c:v>
                </c:pt>
                <c:pt idx="2439">
                  <c:v>37504</c:v>
                </c:pt>
                <c:pt idx="2440">
                  <c:v>37505</c:v>
                </c:pt>
                <c:pt idx="2441">
                  <c:v>37506</c:v>
                </c:pt>
                <c:pt idx="2442">
                  <c:v>37507</c:v>
                </c:pt>
                <c:pt idx="2443">
                  <c:v>37508</c:v>
                </c:pt>
                <c:pt idx="2444">
                  <c:v>37509</c:v>
                </c:pt>
                <c:pt idx="2445">
                  <c:v>37510</c:v>
                </c:pt>
                <c:pt idx="2446">
                  <c:v>37511</c:v>
                </c:pt>
                <c:pt idx="2447">
                  <c:v>37512</c:v>
                </c:pt>
                <c:pt idx="2448">
                  <c:v>37513</c:v>
                </c:pt>
                <c:pt idx="2449">
                  <c:v>37514</c:v>
                </c:pt>
                <c:pt idx="2450">
                  <c:v>37515</c:v>
                </c:pt>
                <c:pt idx="2451">
                  <c:v>37516</c:v>
                </c:pt>
                <c:pt idx="2452">
                  <c:v>37517</c:v>
                </c:pt>
                <c:pt idx="2453">
                  <c:v>37518</c:v>
                </c:pt>
                <c:pt idx="2454">
                  <c:v>37519</c:v>
                </c:pt>
                <c:pt idx="2455">
                  <c:v>37520</c:v>
                </c:pt>
                <c:pt idx="2456">
                  <c:v>37521</c:v>
                </c:pt>
                <c:pt idx="2457">
                  <c:v>37522</c:v>
                </c:pt>
                <c:pt idx="2458">
                  <c:v>37523</c:v>
                </c:pt>
                <c:pt idx="2459">
                  <c:v>37524</c:v>
                </c:pt>
                <c:pt idx="2460">
                  <c:v>37525</c:v>
                </c:pt>
                <c:pt idx="2461">
                  <c:v>37526</c:v>
                </c:pt>
                <c:pt idx="2462">
                  <c:v>37527</c:v>
                </c:pt>
                <c:pt idx="2463">
                  <c:v>37528</c:v>
                </c:pt>
                <c:pt idx="2464">
                  <c:v>37529</c:v>
                </c:pt>
                <c:pt idx="2465">
                  <c:v>37530</c:v>
                </c:pt>
                <c:pt idx="2466">
                  <c:v>37531</c:v>
                </c:pt>
                <c:pt idx="2467">
                  <c:v>37532</c:v>
                </c:pt>
                <c:pt idx="2468">
                  <c:v>37533</c:v>
                </c:pt>
                <c:pt idx="2469">
                  <c:v>37534</c:v>
                </c:pt>
                <c:pt idx="2470">
                  <c:v>37535</c:v>
                </c:pt>
                <c:pt idx="2471">
                  <c:v>37536</c:v>
                </c:pt>
                <c:pt idx="2472">
                  <c:v>37537</c:v>
                </c:pt>
                <c:pt idx="2473">
                  <c:v>37538</c:v>
                </c:pt>
                <c:pt idx="2474">
                  <c:v>37539</c:v>
                </c:pt>
                <c:pt idx="2475">
                  <c:v>37540</c:v>
                </c:pt>
                <c:pt idx="2476">
                  <c:v>37541</c:v>
                </c:pt>
                <c:pt idx="2477">
                  <c:v>37542</c:v>
                </c:pt>
                <c:pt idx="2478">
                  <c:v>37543</c:v>
                </c:pt>
                <c:pt idx="2479">
                  <c:v>37544</c:v>
                </c:pt>
                <c:pt idx="2480">
                  <c:v>37545</c:v>
                </c:pt>
                <c:pt idx="2481">
                  <c:v>37546</c:v>
                </c:pt>
                <c:pt idx="2482">
                  <c:v>37547</c:v>
                </c:pt>
                <c:pt idx="2483">
                  <c:v>37548</c:v>
                </c:pt>
                <c:pt idx="2484">
                  <c:v>37549</c:v>
                </c:pt>
                <c:pt idx="2485">
                  <c:v>37550</c:v>
                </c:pt>
                <c:pt idx="2486">
                  <c:v>37551</c:v>
                </c:pt>
                <c:pt idx="2487">
                  <c:v>37552</c:v>
                </c:pt>
                <c:pt idx="2488">
                  <c:v>37553</c:v>
                </c:pt>
                <c:pt idx="2489">
                  <c:v>37554</c:v>
                </c:pt>
                <c:pt idx="2490">
                  <c:v>37555</c:v>
                </c:pt>
                <c:pt idx="2491">
                  <c:v>37556</c:v>
                </c:pt>
                <c:pt idx="2492">
                  <c:v>37557</c:v>
                </c:pt>
                <c:pt idx="2493">
                  <c:v>37558</c:v>
                </c:pt>
                <c:pt idx="2494">
                  <c:v>37559</c:v>
                </c:pt>
                <c:pt idx="2495">
                  <c:v>37560</c:v>
                </c:pt>
                <c:pt idx="2496">
                  <c:v>37561</c:v>
                </c:pt>
                <c:pt idx="2497">
                  <c:v>37562</c:v>
                </c:pt>
                <c:pt idx="2498">
                  <c:v>37563</c:v>
                </c:pt>
                <c:pt idx="2499">
                  <c:v>37564</c:v>
                </c:pt>
                <c:pt idx="2500">
                  <c:v>37565</c:v>
                </c:pt>
                <c:pt idx="2501">
                  <c:v>37566</c:v>
                </c:pt>
                <c:pt idx="2502">
                  <c:v>37567</c:v>
                </c:pt>
                <c:pt idx="2503">
                  <c:v>37568</c:v>
                </c:pt>
                <c:pt idx="2504">
                  <c:v>37569</c:v>
                </c:pt>
                <c:pt idx="2505">
                  <c:v>37570</c:v>
                </c:pt>
                <c:pt idx="2506">
                  <c:v>37571</c:v>
                </c:pt>
                <c:pt idx="2507">
                  <c:v>37572</c:v>
                </c:pt>
                <c:pt idx="2508">
                  <c:v>37573</c:v>
                </c:pt>
                <c:pt idx="2509">
                  <c:v>37574</c:v>
                </c:pt>
                <c:pt idx="2510">
                  <c:v>37575</c:v>
                </c:pt>
                <c:pt idx="2511">
                  <c:v>37576</c:v>
                </c:pt>
                <c:pt idx="2512">
                  <c:v>37577</c:v>
                </c:pt>
                <c:pt idx="2513">
                  <c:v>37578</c:v>
                </c:pt>
                <c:pt idx="2514">
                  <c:v>37579</c:v>
                </c:pt>
                <c:pt idx="2515">
                  <c:v>37580</c:v>
                </c:pt>
                <c:pt idx="2516">
                  <c:v>37581</c:v>
                </c:pt>
                <c:pt idx="2517">
                  <c:v>37582</c:v>
                </c:pt>
                <c:pt idx="2518">
                  <c:v>37583</c:v>
                </c:pt>
                <c:pt idx="2519">
                  <c:v>37584</c:v>
                </c:pt>
                <c:pt idx="2520">
                  <c:v>37585</c:v>
                </c:pt>
                <c:pt idx="2521">
                  <c:v>37586</c:v>
                </c:pt>
                <c:pt idx="2522">
                  <c:v>37587</c:v>
                </c:pt>
                <c:pt idx="2523">
                  <c:v>37588</c:v>
                </c:pt>
                <c:pt idx="2524">
                  <c:v>37589</c:v>
                </c:pt>
                <c:pt idx="2525">
                  <c:v>37590</c:v>
                </c:pt>
                <c:pt idx="2526">
                  <c:v>37591</c:v>
                </c:pt>
                <c:pt idx="2527">
                  <c:v>37592</c:v>
                </c:pt>
                <c:pt idx="2528">
                  <c:v>37593</c:v>
                </c:pt>
                <c:pt idx="2529">
                  <c:v>37594</c:v>
                </c:pt>
                <c:pt idx="2530">
                  <c:v>37595</c:v>
                </c:pt>
                <c:pt idx="2531">
                  <c:v>37596</c:v>
                </c:pt>
                <c:pt idx="2532">
                  <c:v>37597</c:v>
                </c:pt>
                <c:pt idx="2533">
                  <c:v>37598</c:v>
                </c:pt>
                <c:pt idx="2534">
                  <c:v>37599</c:v>
                </c:pt>
                <c:pt idx="2535">
                  <c:v>37600</c:v>
                </c:pt>
                <c:pt idx="2536">
                  <c:v>37601</c:v>
                </c:pt>
                <c:pt idx="2537">
                  <c:v>37602</c:v>
                </c:pt>
                <c:pt idx="2538">
                  <c:v>37603</c:v>
                </c:pt>
                <c:pt idx="2539">
                  <c:v>37604</c:v>
                </c:pt>
                <c:pt idx="2540">
                  <c:v>37605</c:v>
                </c:pt>
                <c:pt idx="2541">
                  <c:v>37606</c:v>
                </c:pt>
                <c:pt idx="2542">
                  <c:v>37607</c:v>
                </c:pt>
                <c:pt idx="2543">
                  <c:v>37608</c:v>
                </c:pt>
                <c:pt idx="2544">
                  <c:v>37609</c:v>
                </c:pt>
                <c:pt idx="2545">
                  <c:v>37610</c:v>
                </c:pt>
                <c:pt idx="2546">
                  <c:v>37611</c:v>
                </c:pt>
                <c:pt idx="2547">
                  <c:v>37612</c:v>
                </c:pt>
                <c:pt idx="2548">
                  <c:v>37613</c:v>
                </c:pt>
                <c:pt idx="2549">
                  <c:v>37614</c:v>
                </c:pt>
                <c:pt idx="2550">
                  <c:v>37615</c:v>
                </c:pt>
                <c:pt idx="2551">
                  <c:v>37616</c:v>
                </c:pt>
                <c:pt idx="2552">
                  <c:v>37617</c:v>
                </c:pt>
                <c:pt idx="2553">
                  <c:v>37618</c:v>
                </c:pt>
                <c:pt idx="2554">
                  <c:v>37619</c:v>
                </c:pt>
                <c:pt idx="2555">
                  <c:v>37620</c:v>
                </c:pt>
                <c:pt idx="2556">
                  <c:v>37621</c:v>
                </c:pt>
                <c:pt idx="2557">
                  <c:v>37622</c:v>
                </c:pt>
                <c:pt idx="2558">
                  <c:v>37623</c:v>
                </c:pt>
                <c:pt idx="2559">
                  <c:v>37624</c:v>
                </c:pt>
                <c:pt idx="2560">
                  <c:v>37625</c:v>
                </c:pt>
                <c:pt idx="2561">
                  <c:v>37626</c:v>
                </c:pt>
                <c:pt idx="2562">
                  <c:v>37627</c:v>
                </c:pt>
                <c:pt idx="2563">
                  <c:v>37628</c:v>
                </c:pt>
                <c:pt idx="2564">
                  <c:v>37629</c:v>
                </c:pt>
                <c:pt idx="2565">
                  <c:v>37630</c:v>
                </c:pt>
                <c:pt idx="2566">
                  <c:v>37631</c:v>
                </c:pt>
                <c:pt idx="2567">
                  <c:v>37632</c:v>
                </c:pt>
                <c:pt idx="2568">
                  <c:v>37633</c:v>
                </c:pt>
                <c:pt idx="2569">
                  <c:v>37634</c:v>
                </c:pt>
                <c:pt idx="2570">
                  <c:v>37635</c:v>
                </c:pt>
                <c:pt idx="2571">
                  <c:v>37636</c:v>
                </c:pt>
                <c:pt idx="2572">
                  <c:v>37637</c:v>
                </c:pt>
                <c:pt idx="2573">
                  <c:v>37638</c:v>
                </c:pt>
                <c:pt idx="2574">
                  <c:v>37639</c:v>
                </c:pt>
                <c:pt idx="2575">
                  <c:v>37640</c:v>
                </c:pt>
                <c:pt idx="2576">
                  <c:v>37641</c:v>
                </c:pt>
                <c:pt idx="2577">
                  <c:v>37642</c:v>
                </c:pt>
                <c:pt idx="2578">
                  <c:v>37643</c:v>
                </c:pt>
                <c:pt idx="2579">
                  <c:v>37644</c:v>
                </c:pt>
                <c:pt idx="2580">
                  <c:v>37645</c:v>
                </c:pt>
                <c:pt idx="2581">
                  <c:v>37646</c:v>
                </c:pt>
                <c:pt idx="2582">
                  <c:v>37647</c:v>
                </c:pt>
                <c:pt idx="2583">
                  <c:v>37648</c:v>
                </c:pt>
                <c:pt idx="2584">
                  <c:v>37649</c:v>
                </c:pt>
                <c:pt idx="2585">
                  <c:v>37650</c:v>
                </c:pt>
                <c:pt idx="2586">
                  <c:v>37651</c:v>
                </c:pt>
                <c:pt idx="2587">
                  <c:v>37652</c:v>
                </c:pt>
                <c:pt idx="2588">
                  <c:v>37653</c:v>
                </c:pt>
                <c:pt idx="2589">
                  <c:v>37654</c:v>
                </c:pt>
                <c:pt idx="2590">
                  <c:v>37655</c:v>
                </c:pt>
                <c:pt idx="2591">
                  <c:v>37656</c:v>
                </c:pt>
                <c:pt idx="2592">
                  <c:v>37657</c:v>
                </c:pt>
                <c:pt idx="2593">
                  <c:v>37658</c:v>
                </c:pt>
                <c:pt idx="2594">
                  <c:v>37659</c:v>
                </c:pt>
                <c:pt idx="2595">
                  <c:v>37660</c:v>
                </c:pt>
                <c:pt idx="2596">
                  <c:v>37661</c:v>
                </c:pt>
                <c:pt idx="2597">
                  <c:v>37662</c:v>
                </c:pt>
                <c:pt idx="2598">
                  <c:v>37663</c:v>
                </c:pt>
                <c:pt idx="2599">
                  <c:v>37664</c:v>
                </c:pt>
                <c:pt idx="2600">
                  <c:v>37665</c:v>
                </c:pt>
                <c:pt idx="2601">
                  <c:v>37666</c:v>
                </c:pt>
                <c:pt idx="2602">
                  <c:v>37667</c:v>
                </c:pt>
                <c:pt idx="2603">
                  <c:v>37668</c:v>
                </c:pt>
                <c:pt idx="2604">
                  <c:v>37669</c:v>
                </c:pt>
                <c:pt idx="2605">
                  <c:v>37670</c:v>
                </c:pt>
                <c:pt idx="2606">
                  <c:v>37671</c:v>
                </c:pt>
                <c:pt idx="2607">
                  <c:v>37672</c:v>
                </c:pt>
                <c:pt idx="2608">
                  <c:v>37673</c:v>
                </c:pt>
                <c:pt idx="2609">
                  <c:v>37674</c:v>
                </c:pt>
                <c:pt idx="2610">
                  <c:v>37675</c:v>
                </c:pt>
                <c:pt idx="2611">
                  <c:v>37676</c:v>
                </c:pt>
                <c:pt idx="2612">
                  <c:v>37677</c:v>
                </c:pt>
                <c:pt idx="2613">
                  <c:v>37678</c:v>
                </c:pt>
                <c:pt idx="2614">
                  <c:v>37679</c:v>
                </c:pt>
                <c:pt idx="2615">
                  <c:v>37680</c:v>
                </c:pt>
                <c:pt idx="2616">
                  <c:v>37681</c:v>
                </c:pt>
                <c:pt idx="2617">
                  <c:v>37682</c:v>
                </c:pt>
                <c:pt idx="2618">
                  <c:v>37683</c:v>
                </c:pt>
                <c:pt idx="2619">
                  <c:v>37684</c:v>
                </c:pt>
                <c:pt idx="2620">
                  <c:v>37685</c:v>
                </c:pt>
                <c:pt idx="2621">
                  <c:v>37686</c:v>
                </c:pt>
                <c:pt idx="2622">
                  <c:v>37687</c:v>
                </c:pt>
                <c:pt idx="2623">
                  <c:v>37688</c:v>
                </c:pt>
                <c:pt idx="2624">
                  <c:v>37689</c:v>
                </c:pt>
                <c:pt idx="2625">
                  <c:v>37690</c:v>
                </c:pt>
                <c:pt idx="2626">
                  <c:v>37691</c:v>
                </c:pt>
                <c:pt idx="2627">
                  <c:v>37692</c:v>
                </c:pt>
                <c:pt idx="2628">
                  <c:v>37693</c:v>
                </c:pt>
                <c:pt idx="2629">
                  <c:v>37694</c:v>
                </c:pt>
                <c:pt idx="2630">
                  <c:v>37695</c:v>
                </c:pt>
                <c:pt idx="2631">
                  <c:v>37696</c:v>
                </c:pt>
                <c:pt idx="2632">
                  <c:v>37697</c:v>
                </c:pt>
                <c:pt idx="2633">
                  <c:v>37698</c:v>
                </c:pt>
                <c:pt idx="2634">
                  <c:v>37699</c:v>
                </c:pt>
                <c:pt idx="2635">
                  <c:v>37700</c:v>
                </c:pt>
                <c:pt idx="2636">
                  <c:v>37701</c:v>
                </c:pt>
                <c:pt idx="2637">
                  <c:v>37702</c:v>
                </c:pt>
                <c:pt idx="2638">
                  <c:v>37703</c:v>
                </c:pt>
                <c:pt idx="2639">
                  <c:v>37704</c:v>
                </c:pt>
                <c:pt idx="2640">
                  <c:v>37705</c:v>
                </c:pt>
                <c:pt idx="2641">
                  <c:v>37706</c:v>
                </c:pt>
                <c:pt idx="2642">
                  <c:v>37707</c:v>
                </c:pt>
                <c:pt idx="2643">
                  <c:v>37708</c:v>
                </c:pt>
                <c:pt idx="2644">
                  <c:v>37709</c:v>
                </c:pt>
                <c:pt idx="2645">
                  <c:v>37710</c:v>
                </c:pt>
                <c:pt idx="2646">
                  <c:v>37711</c:v>
                </c:pt>
                <c:pt idx="2647">
                  <c:v>37712</c:v>
                </c:pt>
                <c:pt idx="2648">
                  <c:v>37713</c:v>
                </c:pt>
                <c:pt idx="2649">
                  <c:v>37714</c:v>
                </c:pt>
                <c:pt idx="2650">
                  <c:v>37715</c:v>
                </c:pt>
                <c:pt idx="2651">
                  <c:v>37716</c:v>
                </c:pt>
                <c:pt idx="2652">
                  <c:v>37717</c:v>
                </c:pt>
                <c:pt idx="2653">
                  <c:v>37718</c:v>
                </c:pt>
                <c:pt idx="2654">
                  <c:v>37719</c:v>
                </c:pt>
                <c:pt idx="2655">
                  <c:v>37720</c:v>
                </c:pt>
                <c:pt idx="2656">
                  <c:v>37721</c:v>
                </c:pt>
                <c:pt idx="2657">
                  <c:v>37722</c:v>
                </c:pt>
                <c:pt idx="2658">
                  <c:v>37723</c:v>
                </c:pt>
                <c:pt idx="2659">
                  <c:v>37724</c:v>
                </c:pt>
                <c:pt idx="2660">
                  <c:v>37725</c:v>
                </c:pt>
                <c:pt idx="2661">
                  <c:v>37726</c:v>
                </c:pt>
                <c:pt idx="2662">
                  <c:v>37727</c:v>
                </c:pt>
                <c:pt idx="2663">
                  <c:v>37728</c:v>
                </c:pt>
                <c:pt idx="2664">
                  <c:v>37729</c:v>
                </c:pt>
                <c:pt idx="2665">
                  <c:v>37730</c:v>
                </c:pt>
                <c:pt idx="2666">
                  <c:v>37731</c:v>
                </c:pt>
                <c:pt idx="2667">
                  <c:v>37732</c:v>
                </c:pt>
                <c:pt idx="2668">
                  <c:v>37733</c:v>
                </c:pt>
                <c:pt idx="2669">
                  <c:v>37734</c:v>
                </c:pt>
                <c:pt idx="2670">
                  <c:v>37735</c:v>
                </c:pt>
                <c:pt idx="2671">
                  <c:v>37736</c:v>
                </c:pt>
                <c:pt idx="2672">
                  <c:v>37737</c:v>
                </c:pt>
                <c:pt idx="2673">
                  <c:v>37738</c:v>
                </c:pt>
                <c:pt idx="2674">
                  <c:v>37739</c:v>
                </c:pt>
                <c:pt idx="2675">
                  <c:v>37740</c:v>
                </c:pt>
                <c:pt idx="2676">
                  <c:v>37741</c:v>
                </c:pt>
                <c:pt idx="2677">
                  <c:v>37742</c:v>
                </c:pt>
                <c:pt idx="2678">
                  <c:v>37743</c:v>
                </c:pt>
                <c:pt idx="2679">
                  <c:v>37744</c:v>
                </c:pt>
                <c:pt idx="2680">
                  <c:v>37745</c:v>
                </c:pt>
                <c:pt idx="2681">
                  <c:v>37746</c:v>
                </c:pt>
                <c:pt idx="2682">
                  <c:v>37747</c:v>
                </c:pt>
                <c:pt idx="2683">
                  <c:v>37748</c:v>
                </c:pt>
                <c:pt idx="2684">
                  <c:v>37749</c:v>
                </c:pt>
                <c:pt idx="2685">
                  <c:v>37750</c:v>
                </c:pt>
                <c:pt idx="2686">
                  <c:v>37751</c:v>
                </c:pt>
                <c:pt idx="2687">
                  <c:v>37752</c:v>
                </c:pt>
                <c:pt idx="2688">
                  <c:v>37753</c:v>
                </c:pt>
                <c:pt idx="2689">
                  <c:v>37754</c:v>
                </c:pt>
                <c:pt idx="2690">
                  <c:v>37755</c:v>
                </c:pt>
                <c:pt idx="2691">
                  <c:v>37756</c:v>
                </c:pt>
                <c:pt idx="2692">
                  <c:v>37757</c:v>
                </c:pt>
                <c:pt idx="2693">
                  <c:v>37758</c:v>
                </c:pt>
                <c:pt idx="2694">
                  <c:v>37759</c:v>
                </c:pt>
                <c:pt idx="2695">
                  <c:v>37760</c:v>
                </c:pt>
                <c:pt idx="2696">
                  <c:v>37761</c:v>
                </c:pt>
                <c:pt idx="2697">
                  <c:v>37762</c:v>
                </c:pt>
                <c:pt idx="2698">
                  <c:v>37763</c:v>
                </c:pt>
                <c:pt idx="2699">
                  <c:v>37764</c:v>
                </c:pt>
                <c:pt idx="2700">
                  <c:v>37765</c:v>
                </c:pt>
                <c:pt idx="2701">
                  <c:v>37766</c:v>
                </c:pt>
                <c:pt idx="2702">
                  <c:v>37767</c:v>
                </c:pt>
                <c:pt idx="2703">
                  <c:v>37768</c:v>
                </c:pt>
                <c:pt idx="2704">
                  <c:v>37769</c:v>
                </c:pt>
                <c:pt idx="2705">
                  <c:v>37770</c:v>
                </c:pt>
                <c:pt idx="2706">
                  <c:v>37771</c:v>
                </c:pt>
                <c:pt idx="2707">
                  <c:v>37772</c:v>
                </c:pt>
                <c:pt idx="2708">
                  <c:v>37773</c:v>
                </c:pt>
                <c:pt idx="2709">
                  <c:v>37774</c:v>
                </c:pt>
                <c:pt idx="2710">
                  <c:v>37775</c:v>
                </c:pt>
                <c:pt idx="2711">
                  <c:v>37776</c:v>
                </c:pt>
                <c:pt idx="2712">
                  <c:v>37777</c:v>
                </c:pt>
                <c:pt idx="2713">
                  <c:v>37778</c:v>
                </c:pt>
                <c:pt idx="2714">
                  <c:v>37779</c:v>
                </c:pt>
                <c:pt idx="2715">
                  <c:v>37780</c:v>
                </c:pt>
                <c:pt idx="2716">
                  <c:v>37781</c:v>
                </c:pt>
                <c:pt idx="2717">
                  <c:v>37782</c:v>
                </c:pt>
                <c:pt idx="2718">
                  <c:v>37783</c:v>
                </c:pt>
                <c:pt idx="2719">
                  <c:v>37784</c:v>
                </c:pt>
                <c:pt idx="2720">
                  <c:v>37785</c:v>
                </c:pt>
                <c:pt idx="2721">
                  <c:v>37786</c:v>
                </c:pt>
                <c:pt idx="2722">
                  <c:v>37787</c:v>
                </c:pt>
                <c:pt idx="2723">
                  <c:v>37788</c:v>
                </c:pt>
                <c:pt idx="2724">
                  <c:v>37789</c:v>
                </c:pt>
                <c:pt idx="2725">
                  <c:v>37790</c:v>
                </c:pt>
                <c:pt idx="2726">
                  <c:v>37791</c:v>
                </c:pt>
                <c:pt idx="2727">
                  <c:v>37792</c:v>
                </c:pt>
                <c:pt idx="2728">
                  <c:v>37793</c:v>
                </c:pt>
                <c:pt idx="2729">
                  <c:v>37794</c:v>
                </c:pt>
                <c:pt idx="2730">
                  <c:v>37795</c:v>
                </c:pt>
                <c:pt idx="2731">
                  <c:v>37796</c:v>
                </c:pt>
                <c:pt idx="2732">
                  <c:v>37797</c:v>
                </c:pt>
                <c:pt idx="2733">
                  <c:v>37798</c:v>
                </c:pt>
                <c:pt idx="2734">
                  <c:v>37799</c:v>
                </c:pt>
                <c:pt idx="2735">
                  <c:v>37800</c:v>
                </c:pt>
                <c:pt idx="2736">
                  <c:v>37801</c:v>
                </c:pt>
                <c:pt idx="2737">
                  <c:v>37802</c:v>
                </c:pt>
                <c:pt idx="2738">
                  <c:v>37803</c:v>
                </c:pt>
                <c:pt idx="2739">
                  <c:v>37804</c:v>
                </c:pt>
                <c:pt idx="2740">
                  <c:v>37805</c:v>
                </c:pt>
                <c:pt idx="2741">
                  <c:v>37806</c:v>
                </c:pt>
                <c:pt idx="2742">
                  <c:v>37807</c:v>
                </c:pt>
                <c:pt idx="2743">
                  <c:v>37808</c:v>
                </c:pt>
                <c:pt idx="2744">
                  <c:v>37809</c:v>
                </c:pt>
                <c:pt idx="2745">
                  <c:v>37810</c:v>
                </c:pt>
                <c:pt idx="2746">
                  <c:v>37811</c:v>
                </c:pt>
                <c:pt idx="2747">
                  <c:v>37812</c:v>
                </c:pt>
                <c:pt idx="2748">
                  <c:v>37813</c:v>
                </c:pt>
                <c:pt idx="2749">
                  <c:v>37814</c:v>
                </c:pt>
                <c:pt idx="2750">
                  <c:v>37815</c:v>
                </c:pt>
                <c:pt idx="2751">
                  <c:v>37816</c:v>
                </c:pt>
                <c:pt idx="2752">
                  <c:v>37817</c:v>
                </c:pt>
                <c:pt idx="2753">
                  <c:v>37818</c:v>
                </c:pt>
                <c:pt idx="2754">
                  <c:v>37819</c:v>
                </c:pt>
                <c:pt idx="2755">
                  <c:v>37820</c:v>
                </c:pt>
                <c:pt idx="2756">
                  <c:v>37821</c:v>
                </c:pt>
                <c:pt idx="2757">
                  <c:v>37822</c:v>
                </c:pt>
                <c:pt idx="2758">
                  <c:v>37823</c:v>
                </c:pt>
                <c:pt idx="2759">
                  <c:v>37824</c:v>
                </c:pt>
                <c:pt idx="2760">
                  <c:v>37825</c:v>
                </c:pt>
                <c:pt idx="2761">
                  <c:v>37826</c:v>
                </c:pt>
                <c:pt idx="2762">
                  <c:v>37827</c:v>
                </c:pt>
                <c:pt idx="2763">
                  <c:v>37828</c:v>
                </c:pt>
                <c:pt idx="2764">
                  <c:v>37829</c:v>
                </c:pt>
                <c:pt idx="2765">
                  <c:v>37830</c:v>
                </c:pt>
                <c:pt idx="2766">
                  <c:v>37831</c:v>
                </c:pt>
                <c:pt idx="2767">
                  <c:v>37832</c:v>
                </c:pt>
                <c:pt idx="2768">
                  <c:v>37833</c:v>
                </c:pt>
                <c:pt idx="2769">
                  <c:v>37834</c:v>
                </c:pt>
                <c:pt idx="2770">
                  <c:v>37835</c:v>
                </c:pt>
                <c:pt idx="2771">
                  <c:v>37836</c:v>
                </c:pt>
                <c:pt idx="2772">
                  <c:v>37837</c:v>
                </c:pt>
                <c:pt idx="2773">
                  <c:v>37838</c:v>
                </c:pt>
                <c:pt idx="2774">
                  <c:v>37839</c:v>
                </c:pt>
                <c:pt idx="2775">
                  <c:v>37840</c:v>
                </c:pt>
                <c:pt idx="2776">
                  <c:v>37841</c:v>
                </c:pt>
                <c:pt idx="2777">
                  <c:v>37842</c:v>
                </c:pt>
                <c:pt idx="2778">
                  <c:v>37843</c:v>
                </c:pt>
                <c:pt idx="2779">
                  <c:v>37844</c:v>
                </c:pt>
                <c:pt idx="2780">
                  <c:v>37845</c:v>
                </c:pt>
                <c:pt idx="2781">
                  <c:v>37846</c:v>
                </c:pt>
                <c:pt idx="2782">
                  <c:v>37847</c:v>
                </c:pt>
                <c:pt idx="2783">
                  <c:v>37848</c:v>
                </c:pt>
                <c:pt idx="2784">
                  <c:v>37849</c:v>
                </c:pt>
                <c:pt idx="2785">
                  <c:v>37850</c:v>
                </c:pt>
                <c:pt idx="2786">
                  <c:v>37851</c:v>
                </c:pt>
                <c:pt idx="2787">
                  <c:v>37852</c:v>
                </c:pt>
                <c:pt idx="2788">
                  <c:v>37853</c:v>
                </c:pt>
                <c:pt idx="2789">
                  <c:v>37854</c:v>
                </c:pt>
                <c:pt idx="2790">
                  <c:v>37855</c:v>
                </c:pt>
                <c:pt idx="2791">
                  <c:v>37856</c:v>
                </c:pt>
                <c:pt idx="2792">
                  <c:v>37857</c:v>
                </c:pt>
                <c:pt idx="2793">
                  <c:v>37858</c:v>
                </c:pt>
                <c:pt idx="2794">
                  <c:v>37859</c:v>
                </c:pt>
                <c:pt idx="2795">
                  <c:v>37860</c:v>
                </c:pt>
                <c:pt idx="2796">
                  <c:v>37861</c:v>
                </c:pt>
                <c:pt idx="2797">
                  <c:v>37862</c:v>
                </c:pt>
                <c:pt idx="2798">
                  <c:v>37863</c:v>
                </c:pt>
                <c:pt idx="2799">
                  <c:v>37864</c:v>
                </c:pt>
                <c:pt idx="2800">
                  <c:v>37865</c:v>
                </c:pt>
                <c:pt idx="2801">
                  <c:v>37866</c:v>
                </c:pt>
                <c:pt idx="2802">
                  <c:v>37867</c:v>
                </c:pt>
                <c:pt idx="2803">
                  <c:v>37868</c:v>
                </c:pt>
                <c:pt idx="2804">
                  <c:v>37869</c:v>
                </c:pt>
                <c:pt idx="2805">
                  <c:v>37870</c:v>
                </c:pt>
                <c:pt idx="2806">
                  <c:v>37871</c:v>
                </c:pt>
                <c:pt idx="2807">
                  <c:v>37872</c:v>
                </c:pt>
                <c:pt idx="2808">
                  <c:v>37873</c:v>
                </c:pt>
                <c:pt idx="2809">
                  <c:v>37874</c:v>
                </c:pt>
                <c:pt idx="2810">
                  <c:v>37875</c:v>
                </c:pt>
                <c:pt idx="2811">
                  <c:v>37876</c:v>
                </c:pt>
                <c:pt idx="2812">
                  <c:v>37877</c:v>
                </c:pt>
                <c:pt idx="2813">
                  <c:v>37878</c:v>
                </c:pt>
                <c:pt idx="2814">
                  <c:v>37879</c:v>
                </c:pt>
                <c:pt idx="2815">
                  <c:v>37880</c:v>
                </c:pt>
                <c:pt idx="2816">
                  <c:v>37881</c:v>
                </c:pt>
                <c:pt idx="2817">
                  <c:v>37882</c:v>
                </c:pt>
                <c:pt idx="2818">
                  <c:v>37883</c:v>
                </c:pt>
                <c:pt idx="2819">
                  <c:v>37884</c:v>
                </c:pt>
                <c:pt idx="2820">
                  <c:v>37885</c:v>
                </c:pt>
                <c:pt idx="2821">
                  <c:v>37886</c:v>
                </c:pt>
                <c:pt idx="2822">
                  <c:v>37887</c:v>
                </c:pt>
                <c:pt idx="2823">
                  <c:v>37888</c:v>
                </c:pt>
                <c:pt idx="2824">
                  <c:v>37889</c:v>
                </c:pt>
                <c:pt idx="2825">
                  <c:v>37890</c:v>
                </c:pt>
                <c:pt idx="2826">
                  <c:v>37891</c:v>
                </c:pt>
                <c:pt idx="2827">
                  <c:v>37892</c:v>
                </c:pt>
                <c:pt idx="2828">
                  <c:v>37893</c:v>
                </c:pt>
                <c:pt idx="2829">
                  <c:v>37894</c:v>
                </c:pt>
                <c:pt idx="2830">
                  <c:v>37895</c:v>
                </c:pt>
                <c:pt idx="2831">
                  <c:v>37896</c:v>
                </c:pt>
                <c:pt idx="2832">
                  <c:v>37897</c:v>
                </c:pt>
                <c:pt idx="2833">
                  <c:v>37898</c:v>
                </c:pt>
                <c:pt idx="2834">
                  <c:v>37899</c:v>
                </c:pt>
                <c:pt idx="2835">
                  <c:v>37900</c:v>
                </c:pt>
                <c:pt idx="2836">
                  <c:v>37901</c:v>
                </c:pt>
                <c:pt idx="2837">
                  <c:v>37902</c:v>
                </c:pt>
                <c:pt idx="2838">
                  <c:v>37903</c:v>
                </c:pt>
                <c:pt idx="2839">
                  <c:v>37904</c:v>
                </c:pt>
                <c:pt idx="2840">
                  <c:v>37905</c:v>
                </c:pt>
                <c:pt idx="2841">
                  <c:v>37906</c:v>
                </c:pt>
                <c:pt idx="2842">
                  <c:v>37907</c:v>
                </c:pt>
                <c:pt idx="2843">
                  <c:v>37908</c:v>
                </c:pt>
                <c:pt idx="2844">
                  <c:v>37909</c:v>
                </c:pt>
                <c:pt idx="2845">
                  <c:v>37910</c:v>
                </c:pt>
                <c:pt idx="2846">
                  <c:v>37911</c:v>
                </c:pt>
                <c:pt idx="2847">
                  <c:v>37912</c:v>
                </c:pt>
                <c:pt idx="2848">
                  <c:v>37913</c:v>
                </c:pt>
                <c:pt idx="2849">
                  <c:v>37914</c:v>
                </c:pt>
                <c:pt idx="2850">
                  <c:v>37915</c:v>
                </c:pt>
                <c:pt idx="2851">
                  <c:v>37916</c:v>
                </c:pt>
                <c:pt idx="2852">
                  <c:v>37917</c:v>
                </c:pt>
                <c:pt idx="2853">
                  <c:v>37918</c:v>
                </c:pt>
                <c:pt idx="2854">
                  <c:v>37919</c:v>
                </c:pt>
                <c:pt idx="2855">
                  <c:v>37920</c:v>
                </c:pt>
                <c:pt idx="2856">
                  <c:v>37921</c:v>
                </c:pt>
                <c:pt idx="2857">
                  <c:v>37922</c:v>
                </c:pt>
                <c:pt idx="2858">
                  <c:v>37923</c:v>
                </c:pt>
                <c:pt idx="2859">
                  <c:v>37924</c:v>
                </c:pt>
                <c:pt idx="2860">
                  <c:v>37925</c:v>
                </c:pt>
                <c:pt idx="2861">
                  <c:v>37926</c:v>
                </c:pt>
                <c:pt idx="2862">
                  <c:v>37927</c:v>
                </c:pt>
                <c:pt idx="2863">
                  <c:v>37928</c:v>
                </c:pt>
                <c:pt idx="2864">
                  <c:v>37929</c:v>
                </c:pt>
                <c:pt idx="2865">
                  <c:v>37930</c:v>
                </c:pt>
                <c:pt idx="2866">
                  <c:v>37931</c:v>
                </c:pt>
                <c:pt idx="2867">
                  <c:v>37932</c:v>
                </c:pt>
                <c:pt idx="2868">
                  <c:v>37933</c:v>
                </c:pt>
                <c:pt idx="2869">
                  <c:v>37934</c:v>
                </c:pt>
                <c:pt idx="2870">
                  <c:v>37935</c:v>
                </c:pt>
                <c:pt idx="2871">
                  <c:v>37936</c:v>
                </c:pt>
                <c:pt idx="2872">
                  <c:v>37937</c:v>
                </c:pt>
                <c:pt idx="2873">
                  <c:v>37938</c:v>
                </c:pt>
                <c:pt idx="2874">
                  <c:v>37939</c:v>
                </c:pt>
                <c:pt idx="2875">
                  <c:v>37940</c:v>
                </c:pt>
                <c:pt idx="2876">
                  <c:v>37941</c:v>
                </c:pt>
                <c:pt idx="2877">
                  <c:v>37942</c:v>
                </c:pt>
                <c:pt idx="2878">
                  <c:v>37943</c:v>
                </c:pt>
                <c:pt idx="2879">
                  <c:v>37944</c:v>
                </c:pt>
                <c:pt idx="2880">
                  <c:v>37945</c:v>
                </c:pt>
                <c:pt idx="2881">
                  <c:v>37946</c:v>
                </c:pt>
                <c:pt idx="2882">
                  <c:v>37947</c:v>
                </c:pt>
                <c:pt idx="2883">
                  <c:v>37948</c:v>
                </c:pt>
                <c:pt idx="2884">
                  <c:v>37949</c:v>
                </c:pt>
                <c:pt idx="2885">
                  <c:v>37950</c:v>
                </c:pt>
                <c:pt idx="2886">
                  <c:v>37951</c:v>
                </c:pt>
                <c:pt idx="2887">
                  <c:v>37952</c:v>
                </c:pt>
                <c:pt idx="2888">
                  <c:v>37953</c:v>
                </c:pt>
                <c:pt idx="2889">
                  <c:v>37954</c:v>
                </c:pt>
                <c:pt idx="2890">
                  <c:v>37955</c:v>
                </c:pt>
                <c:pt idx="2891">
                  <c:v>37956</c:v>
                </c:pt>
                <c:pt idx="2892">
                  <c:v>37957</c:v>
                </c:pt>
                <c:pt idx="2893">
                  <c:v>37958</c:v>
                </c:pt>
                <c:pt idx="2894">
                  <c:v>37959</c:v>
                </c:pt>
                <c:pt idx="2895">
                  <c:v>37960</c:v>
                </c:pt>
                <c:pt idx="2896">
                  <c:v>37961</c:v>
                </c:pt>
                <c:pt idx="2897">
                  <c:v>37962</c:v>
                </c:pt>
                <c:pt idx="2898">
                  <c:v>37963</c:v>
                </c:pt>
                <c:pt idx="2899">
                  <c:v>37964</c:v>
                </c:pt>
                <c:pt idx="2900">
                  <c:v>37965</c:v>
                </c:pt>
                <c:pt idx="2901">
                  <c:v>37966</c:v>
                </c:pt>
                <c:pt idx="2902">
                  <c:v>37967</c:v>
                </c:pt>
                <c:pt idx="2903">
                  <c:v>37968</c:v>
                </c:pt>
                <c:pt idx="2904">
                  <c:v>37969</c:v>
                </c:pt>
                <c:pt idx="2905">
                  <c:v>37970</c:v>
                </c:pt>
                <c:pt idx="2906">
                  <c:v>37971</c:v>
                </c:pt>
                <c:pt idx="2907">
                  <c:v>37972</c:v>
                </c:pt>
                <c:pt idx="2908">
                  <c:v>37973</c:v>
                </c:pt>
                <c:pt idx="2909">
                  <c:v>37974</c:v>
                </c:pt>
                <c:pt idx="2910">
                  <c:v>37975</c:v>
                </c:pt>
                <c:pt idx="2911">
                  <c:v>37976</c:v>
                </c:pt>
                <c:pt idx="2912">
                  <c:v>37977</c:v>
                </c:pt>
                <c:pt idx="2913">
                  <c:v>37978</c:v>
                </c:pt>
                <c:pt idx="2914">
                  <c:v>37979</c:v>
                </c:pt>
                <c:pt idx="2915">
                  <c:v>37980</c:v>
                </c:pt>
                <c:pt idx="2916">
                  <c:v>37981</c:v>
                </c:pt>
                <c:pt idx="2917">
                  <c:v>37982</c:v>
                </c:pt>
                <c:pt idx="2918">
                  <c:v>37983</c:v>
                </c:pt>
                <c:pt idx="2919">
                  <c:v>37984</c:v>
                </c:pt>
                <c:pt idx="2920">
                  <c:v>37985</c:v>
                </c:pt>
                <c:pt idx="2921">
                  <c:v>37986</c:v>
                </c:pt>
                <c:pt idx="2922">
                  <c:v>37987</c:v>
                </c:pt>
                <c:pt idx="2923">
                  <c:v>37988</c:v>
                </c:pt>
                <c:pt idx="2924">
                  <c:v>37989</c:v>
                </c:pt>
                <c:pt idx="2925">
                  <c:v>37990</c:v>
                </c:pt>
                <c:pt idx="2926">
                  <c:v>37991</c:v>
                </c:pt>
                <c:pt idx="2927">
                  <c:v>37992</c:v>
                </c:pt>
                <c:pt idx="2928">
                  <c:v>37993</c:v>
                </c:pt>
                <c:pt idx="2929">
                  <c:v>37994</c:v>
                </c:pt>
                <c:pt idx="2930">
                  <c:v>37995</c:v>
                </c:pt>
                <c:pt idx="2931">
                  <c:v>37996</c:v>
                </c:pt>
                <c:pt idx="2932">
                  <c:v>37997</c:v>
                </c:pt>
                <c:pt idx="2933">
                  <c:v>37998</c:v>
                </c:pt>
                <c:pt idx="2934">
                  <c:v>37999</c:v>
                </c:pt>
                <c:pt idx="2935">
                  <c:v>38000</c:v>
                </c:pt>
                <c:pt idx="2936">
                  <c:v>38001</c:v>
                </c:pt>
                <c:pt idx="2937">
                  <c:v>38002</c:v>
                </c:pt>
                <c:pt idx="2938">
                  <c:v>38003</c:v>
                </c:pt>
                <c:pt idx="2939">
                  <c:v>38004</c:v>
                </c:pt>
                <c:pt idx="2940">
                  <c:v>38005</c:v>
                </c:pt>
                <c:pt idx="2941">
                  <c:v>38006</c:v>
                </c:pt>
                <c:pt idx="2942">
                  <c:v>38007</c:v>
                </c:pt>
                <c:pt idx="2943">
                  <c:v>38008</c:v>
                </c:pt>
                <c:pt idx="2944">
                  <c:v>38009</c:v>
                </c:pt>
                <c:pt idx="2945">
                  <c:v>38010</c:v>
                </c:pt>
                <c:pt idx="2946">
                  <c:v>38011</c:v>
                </c:pt>
                <c:pt idx="2947">
                  <c:v>38012</c:v>
                </c:pt>
                <c:pt idx="2948">
                  <c:v>38013</c:v>
                </c:pt>
                <c:pt idx="2949">
                  <c:v>38014</c:v>
                </c:pt>
                <c:pt idx="2950">
                  <c:v>38015</c:v>
                </c:pt>
                <c:pt idx="2951">
                  <c:v>38016</c:v>
                </c:pt>
                <c:pt idx="2952">
                  <c:v>38017</c:v>
                </c:pt>
                <c:pt idx="2953">
                  <c:v>38018</c:v>
                </c:pt>
                <c:pt idx="2954">
                  <c:v>38019</c:v>
                </c:pt>
                <c:pt idx="2955">
                  <c:v>38020</c:v>
                </c:pt>
                <c:pt idx="2956">
                  <c:v>38021</c:v>
                </c:pt>
                <c:pt idx="2957">
                  <c:v>38022</c:v>
                </c:pt>
                <c:pt idx="2958">
                  <c:v>38023</c:v>
                </c:pt>
                <c:pt idx="2959">
                  <c:v>38024</c:v>
                </c:pt>
                <c:pt idx="2960">
                  <c:v>38025</c:v>
                </c:pt>
                <c:pt idx="2961">
                  <c:v>38026</c:v>
                </c:pt>
                <c:pt idx="2962">
                  <c:v>38027</c:v>
                </c:pt>
                <c:pt idx="2963">
                  <c:v>38028</c:v>
                </c:pt>
                <c:pt idx="2964">
                  <c:v>38029</c:v>
                </c:pt>
                <c:pt idx="2965">
                  <c:v>38030</c:v>
                </c:pt>
                <c:pt idx="2966">
                  <c:v>38031</c:v>
                </c:pt>
                <c:pt idx="2967">
                  <c:v>38032</c:v>
                </c:pt>
                <c:pt idx="2968">
                  <c:v>38033</c:v>
                </c:pt>
                <c:pt idx="2969">
                  <c:v>38034</c:v>
                </c:pt>
                <c:pt idx="2970">
                  <c:v>38035</c:v>
                </c:pt>
                <c:pt idx="2971">
                  <c:v>38036</c:v>
                </c:pt>
                <c:pt idx="2972">
                  <c:v>38037</c:v>
                </c:pt>
                <c:pt idx="2973">
                  <c:v>38038</c:v>
                </c:pt>
                <c:pt idx="2974">
                  <c:v>38039</c:v>
                </c:pt>
                <c:pt idx="2975">
                  <c:v>38040</c:v>
                </c:pt>
                <c:pt idx="2976">
                  <c:v>38041</c:v>
                </c:pt>
                <c:pt idx="2977">
                  <c:v>38042</c:v>
                </c:pt>
                <c:pt idx="2978">
                  <c:v>38043</c:v>
                </c:pt>
                <c:pt idx="2979">
                  <c:v>38044</c:v>
                </c:pt>
                <c:pt idx="2980">
                  <c:v>38045</c:v>
                </c:pt>
                <c:pt idx="2981">
                  <c:v>38046</c:v>
                </c:pt>
                <c:pt idx="2982">
                  <c:v>38047</c:v>
                </c:pt>
                <c:pt idx="2983">
                  <c:v>38048</c:v>
                </c:pt>
                <c:pt idx="2984">
                  <c:v>38049</c:v>
                </c:pt>
                <c:pt idx="2985">
                  <c:v>38050</c:v>
                </c:pt>
                <c:pt idx="2986">
                  <c:v>38051</c:v>
                </c:pt>
                <c:pt idx="2987">
                  <c:v>38052</c:v>
                </c:pt>
                <c:pt idx="2988">
                  <c:v>38053</c:v>
                </c:pt>
                <c:pt idx="2989">
                  <c:v>38054</c:v>
                </c:pt>
                <c:pt idx="2990">
                  <c:v>38055</c:v>
                </c:pt>
                <c:pt idx="2991">
                  <c:v>38056</c:v>
                </c:pt>
                <c:pt idx="2992">
                  <c:v>38057</c:v>
                </c:pt>
                <c:pt idx="2993">
                  <c:v>38058</c:v>
                </c:pt>
                <c:pt idx="2994">
                  <c:v>38059</c:v>
                </c:pt>
                <c:pt idx="2995">
                  <c:v>38060</c:v>
                </c:pt>
                <c:pt idx="2996">
                  <c:v>38061</c:v>
                </c:pt>
                <c:pt idx="2997">
                  <c:v>38062</c:v>
                </c:pt>
                <c:pt idx="2998">
                  <c:v>38063</c:v>
                </c:pt>
                <c:pt idx="2999">
                  <c:v>38064</c:v>
                </c:pt>
                <c:pt idx="3000">
                  <c:v>38065</c:v>
                </c:pt>
                <c:pt idx="3001">
                  <c:v>38066</c:v>
                </c:pt>
                <c:pt idx="3002">
                  <c:v>38067</c:v>
                </c:pt>
                <c:pt idx="3003">
                  <c:v>38068</c:v>
                </c:pt>
                <c:pt idx="3004">
                  <c:v>38069</c:v>
                </c:pt>
                <c:pt idx="3005">
                  <c:v>38070</c:v>
                </c:pt>
                <c:pt idx="3006">
                  <c:v>38071</c:v>
                </c:pt>
                <c:pt idx="3007">
                  <c:v>38072</c:v>
                </c:pt>
                <c:pt idx="3008">
                  <c:v>38073</c:v>
                </c:pt>
                <c:pt idx="3009">
                  <c:v>38074</c:v>
                </c:pt>
                <c:pt idx="3010">
                  <c:v>38075</c:v>
                </c:pt>
                <c:pt idx="3011">
                  <c:v>38076</c:v>
                </c:pt>
                <c:pt idx="3012">
                  <c:v>38077</c:v>
                </c:pt>
                <c:pt idx="3013">
                  <c:v>38078</c:v>
                </c:pt>
                <c:pt idx="3014">
                  <c:v>38079</c:v>
                </c:pt>
                <c:pt idx="3015">
                  <c:v>38080</c:v>
                </c:pt>
                <c:pt idx="3016">
                  <c:v>38081</c:v>
                </c:pt>
                <c:pt idx="3017">
                  <c:v>38082</c:v>
                </c:pt>
                <c:pt idx="3018">
                  <c:v>38083</c:v>
                </c:pt>
                <c:pt idx="3019">
                  <c:v>38084</c:v>
                </c:pt>
                <c:pt idx="3020">
                  <c:v>38085</c:v>
                </c:pt>
                <c:pt idx="3021">
                  <c:v>38086</c:v>
                </c:pt>
                <c:pt idx="3022">
                  <c:v>38087</c:v>
                </c:pt>
                <c:pt idx="3023">
                  <c:v>38088</c:v>
                </c:pt>
                <c:pt idx="3024">
                  <c:v>38089</c:v>
                </c:pt>
                <c:pt idx="3025">
                  <c:v>38090</c:v>
                </c:pt>
                <c:pt idx="3026">
                  <c:v>38091</c:v>
                </c:pt>
                <c:pt idx="3027">
                  <c:v>38092</c:v>
                </c:pt>
                <c:pt idx="3028">
                  <c:v>38093</c:v>
                </c:pt>
                <c:pt idx="3029">
                  <c:v>38094</c:v>
                </c:pt>
                <c:pt idx="3030">
                  <c:v>38095</c:v>
                </c:pt>
                <c:pt idx="3031">
                  <c:v>38096</c:v>
                </c:pt>
                <c:pt idx="3032">
                  <c:v>38097</c:v>
                </c:pt>
                <c:pt idx="3033">
                  <c:v>38098</c:v>
                </c:pt>
                <c:pt idx="3034">
                  <c:v>38099</c:v>
                </c:pt>
                <c:pt idx="3035">
                  <c:v>38100</c:v>
                </c:pt>
                <c:pt idx="3036">
                  <c:v>38101</c:v>
                </c:pt>
                <c:pt idx="3037">
                  <c:v>38102</c:v>
                </c:pt>
                <c:pt idx="3038">
                  <c:v>38103</c:v>
                </c:pt>
                <c:pt idx="3039">
                  <c:v>38104</c:v>
                </c:pt>
                <c:pt idx="3040">
                  <c:v>38105</c:v>
                </c:pt>
                <c:pt idx="3041">
                  <c:v>38106</c:v>
                </c:pt>
                <c:pt idx="3042">
                  <c:v>38107</c:v>
                </c:pt>
                <c:pt idx="3043">
                  <c:v>38108</c:v>
                </c:pt>
                <c:pt idx="3044">
                  <c:v>38109</c:v>
                </c:pt>
                <c:pt idx="3045">
                  <c:v>38110</c:v>
                </c:pt>
                <c:pt idx="3046">
                  <c:v>38111</c:v>
                </c:pt>
                <c:pt idx="3047">
                  <c:v>38112</c:v>
                </c:pt>
                <c:pt idx="3048">
                  <c:v>38113</c:v>
                </c:pt>
                <c:pt idx="3049">
                  <c:v>38114</c:v>
                </c:pt>
                <c:pt idx="3050">
                  <c:v>38115</c:v>
                </c:pt>
                <c:pt idx="3051">
                  <c:v>38116</c:v>
                </c:pt>
                <c:pt idx="3052">
                  <c:v>38117</c:v>
                </c:pt>
                <c:pt idx="3053">
                  <c:v>38118</c:v>
                </c:pt>
                <c:pt idx="3054">
                  <c:v>38119</c:v>
                </c:pt>
                <c:pt idx="3055">
                  <c:v>38120</c:v>
                </c:pt>
                <c:pt idx="3056">
                  <c:v>38121</c:v>
                </c:pt>
                <c:pt idx="3057">
                  <c:v>38122</c:v>
                </c:pt>
                <c:pt idx="3058">
                  <c:v>38123</c:v>
                </c:pt>
                <c:pt idx="3059">
                  <c:v>38124</c:v>
                </c:pt>
                <c:pt idx="3060">
                  <c:v>38125</c:v>
                </c:pt>
                <c:pt idx="3061">
                  <c:v>38126</c:v>
                </c:pt>
                <c:pt idx="3062">
                  <c:v>38127</c:v>
                </c:pt>
                <c:pt idx="3063">
                  <c:v>38128</c:v>
                </c:pt>
                <c:pt idx="3064">
                  <c:v>38129</c:v>
                </c:pt>
                <c:pt idx="3065">
                  <c:v>38130</c:v>
                </c:pt>
                <c:pt idx="3066">
                  <c:v>38131</c:v>
                </c:pt>
                <c:pt idx="3067">
                  <c:v>38132</c:v>
                </c:pt>
                <c:pt idx="3068">
                  <c:v>38133</c:v>
                </c:pt>
                <c:pt idx="3069">
                  <c:v>38134</c:v>
                </c:pt>
                <c:pt idx="3070">
                  <c:v>38135</c:v>
                </c:pt>
                <c:pt idx="3071">
                  <c:v>38136</c:v>
                </c:pt>
                <c:pt idx="3072">
                  <c:v>38137</c:v>
                </c:pt>
                <c:pt idx="3073">
                  <c:v>38138</c:v>
                </c:pt>
                <c:pt idx="3074">
                  <c:v>38139</c:v>
                </c:pt>
                <c:pt idx="3075">
                  <c:v>38140</c:v>
                </c:pt>
                <c:pt idx="3076">
                  <c:v>38141</c:v>
                </c:pt>
                <c:pt idx="3077">
                  <c:v>38142</c:v>
                </c:pt>
                <c:pt idx="3078">
                  <c:v>38143</c:v>
                </c:pt>
                <c:pt idx="3079">
                  <c:v>38144</c:v>
                </c:pt>
                <c:pt idx="3080">
                  <c:v>38145</c:v>
                </c:pt>
                <c:pt idx="3081">
                  <c:v>38146</c:v>
                </c:pt>
                <c:pt idx="3082">
                  <c:v>38147</c:v>
                </c:pt>
                <c:pt idx="3083">
                  <c:v>38148</c:v>
                </c:pt>
                <c:pt idx="3084">
                  <c:v>38149</c:v>
                </c:pt>
                <c:pt idx="3085">
                  <c:v>38150</c:v>
                </c:pt>
                <c:pt idx="3086">
                  <c:v>38151</c:v>
                </c:pt>
                <c:pt idx="3087">
                  <c:v>38152</c:v>
                </c:pt>
                <c:pt idx="3088">
                  <c:v>38153</c:v>
                </c:pt>
                <c:pt idx="3089">
                  <c:v>38154</c:v>
                </c:pt>
                <c:pt idx="3090">
                  <c:v>38155</c:v>
                </c:pt>
                <c:pt idx="3091">
                  <c:v>38156</c:v>
                </c:pt>
                <c:pt idx="3092">
                  <c:v>38157</c:v>
                </c:pt>
                <c:pt idx="3093">
                  <c:v>38158</c:v>
                </c:pt>
                <c:pt idx="3094">
                  <c:v>38159</c:v>
                </c:pt>
                <c:pt idx="3095">
                  <c:v>38160</c:v>
                </c:pt>
                <c:pt idx="3096">
                  <c:v>38161</c:v>
                </c:pt>
                <c:pt idx="3097">
                  <c:v>38162</c:v>
                </c:pt>
                <c:pt idx="3098">
                  <c:v>38163</c:v>
                </c:pt>
                <c:pt idx="3099">
                  <c:v>38164</c:v>
                </c:pt>
                <c:pt idx="3100">
                  <c:v>38165</c:v>
                </c:pt>
                <c:pt idx="3101">
                  <c:v>38166</c:v>
                </c:pt>
                <c:pt idx="3102">
                  <c:v>38167</c:v>
                </c:pt>
                <c:pt idx="3103">
                  <c:v>38168</c:v>
                </c:pt>
                <c:pt idx="3104">
                  <c:v>38169</c:v>
                </c:pt>
                <c:pt idx="3105">
                  <c:v>38170</c:v>
                </c:pt>
                <c:pt idx="3106">
                  <c:v>38171</c:v>
                </c:pt>
                <c:pt idx="3107">
                  <c:v>38172</c:v>
                </c:pt>
                <c:pt idx="3108">
                  <c:v>38173</c:v>
                </c:pt>
                <c:pt idx="3109">
                  <c:v>38174</c:v>
                </c:pt>
                <c:pt idx="3110">
                  <c:v>38175</c:v>
                </c:pt>
                <c:pt idx="3111">
                  <c:v>38176</c:v>
                </c:pt>
                <c:pt idx="3112">
                  <c:v>38177</c:v>
                </c:pt>
                <c:pt idx="3113">
                  <c:v>38178</c:v>
                </c:pt>
                <c:pt idx="3114">
                  <c:v>38179</c:v>
                </c:pt>
                <c:pt idx="3115">
                  <c:v>38180</c:v>
                </c:pt>
                <c:pt idx="3116">
                  <c:v>38181</c:v>
                </c:pt>
                <c:pt idx="3117">
                  <c:v>38182</c:v>
                </c:pt>
                <c:pt idx="3118">
                  <c:v>38183</c:v>
                </c:pt>
                <c:pt idx="3119">
                  <c:v>38184</c:v>
                </c:pt>
                <c:pt idx="3120">
                  <c:v>38185</c:v>
                </c:pt>
                <c:pt idx="3121">
                  <c:v>38186</c:v>
                </c:pt>
                <c:pt idx="3122">
                  <c:v>38187</c:v>
                </c:pt>
                <c:pt idx="3123">
                  <c:v>38188</c:v>
                </c:pt>
                <c:pt idx="3124">
                  <c:v>38189</c:v>
                </c:pt>
                <c:pt idx="3125">
                  <c:v>38190</c:v>
                </c:pt>
                <c:pt idx="3126">
                  <c:v>38191</c:v>
                </c:pt>
                <c:pt idx="3127">
                  <c:v>38192</c:v>
                </c:pt>
                <c:pt idx="3128">
                  <c:v>38193</c:v>
                </c:pt>
                <c:pt idx="3129">
                  <c:v>38194</c:v>
                </c:pt>
                <c:pt idx="3130">
                  <c:v>38195</c:v>
                </c:pt>
                <c:pt idx="3131">
                  <c:v>38196</c:v>
                </c:pt>
                <c:pt idx="3132">
                  <c:v>38197</c:v>
                </c:pt>
                <c:pt idx="3133">
                  <c:v>38198</c:v>
                </c:pt>
                <c:pt idx="3134">
                  <c:v>38199</c:v>
                </c:pt>
                <c:pt idx="3135">
                  <c:v>38200</c:v>
                </c:pt>
                <c:pt idx="3136">
                  <c:v>38201</c:v>
                </c:pt>
                <c:pt idx="3137">
                  <c:v>38202</c:v>
                </c:pt>
                <c:pt idx="3138">
                  <c:v>38203</c:v>
                </c:pt>
                <c:pt idx="3139">
                  <c:v>38204</c:v>
                </c:pt>
                <c:pt idx="3140">
                  <c:v>38205</c:v>
                </c:pt>
                <c:pt idx="3141">
                  <c:v>38206</c:v>
                </c:pt>
                <c:pt idx="3142">
                  <c:v>38207</c:v>
                </c:pt>
                <c:pt idx="3143">
                  <c:v>38208</c:v>
                </c:pt>
                <c:pt idx="3144">
                  <c:v>38209</c:v>
                </c:pt>
                <c:pt idx="3145">
                  <c:v>38210</c:v>
                </c:pt>
                <c:pt idx="3146">
                  <c:v>38211</c:v>
                </c:pt>
                <c:pt idx="3147">
                  <c:v>38212</c:v>
                </c:pt>
                <c:pt idx="3148">
                  <c:v>38213</c:v>
                </c:pt>
                <c:pt idx="3149">
                  <c:v>38214</c:v>
                </c:pt>
                <c:pt idx="3150">
                  <c:v>38215</c:v>
                </c:pt>
                <c:pt idx="3151">
                  <c:v>38216</c:v>
                </c:pt>
                <c:pt idx="3152">
                  <c:v>38217</c:v>
                </c:pt>
                <c:pt idx="3153">
                  <c:v>38218</c:v>
                </c:pt>
                <c:pt idx="3154">
                  <c:v>38219</c:v>
                </c:pt>
                <c:pt idx="3155">
                  <c:v>38220</c:v>
                </c:pt>
                <c:pt idx="3156">
                  <c:v>38221</c:v>
                </c:pt>
                <c:pt idx="3157">
                  <c:v>38222</c:v>
                </c:pt>
                <c:pt idx="3158">
                  <c:v>38223</c:v>
                </c:pt>
                <c:pt idx="3159">
                  <c:v>38224</c:v>
                </c:pt>
                <c:pt idx="3160">
                  <c:v>38225</c:v>
                </c:pt>
                <c:pt idx="3161">
                  <c:v>38226</c:v>
                </c:pt>
                <c:pt idx="3162">
                  <c:v>38227</c:v>
                </c:pt>
                <c:pt idx="3163">
                  <c:v>38228</c:v>
                </c:pt>
                <c:pt idx="3164">
                  <c:v>38229</c:v>
                </c:pt>
                <c:pt idx="3165">
                  <c:v>38230</c:v>
                </c:pt>
                <c:pt idx="3166">
                  <c:v>38231</c:v>
                </c:pt>
                <c:pt idx="3167">
                  <c:v>38232</c:v>
                </c:pt>
                <c:pt idx="3168">
                  <c:v>38233</c:v>
                </c:pt>
                <c:pt idx="3169">
                  <c:v>38234</c:v>
                </c:pt>
                <c:pt idx="3170">
                  <c:v>38235</c:v>
                </c:pt>
                <c:pt idx="3171">
                  <c:v>38236</c:v>
                </c:pt>
                <c:pt idx="3172">
                  <c:v>38237</c:v>
                </c:pt>
                <c:pt idx="3173">
                  <c:v>38238</c:v>
                </c:pt>
                <c:pt idx="3174">
                  <c:v>38239</c:v>
                </c:pt>
                <c:pt idx="3175">
                  <c:v>38240</c:v>
                </c:pt>
                <c:pt idx="3176">
                  <c:v>38241</c:v>
                </c:pt>
                <c:pt idx="3177">
                  <c:v>38242</c:v>
                </c:pt>
                <c:pt idx="3178">
                  <c:v>38243</c:v>
                </c:pt>
                <c:pt idx="3179">
                  <c:v>38244</c:v>
                </c:pt>
                <c:pt idx="3180">
                  <c:v>38245</c:v>
                </c:pt>
                <c:pt idx="3181">
                  <c:v>38246</c:v>
                </c:pt>
                <c:pt idx="3182">
                  <c:v>38247</c:v>
                </c:pt>
                <c:pt idx="3183">
                  <c:v>38248</c:v>
                </c:pt>
                <c:pt idx="3184">
                  <c:v>38249</c:v>
                </c:pt>
                <c:pt idx="3185">
                  <c:v>38250</c:v>
                </c:pt>
                <c:pt idx="3186">
                  <c:v>38251</c:v>
                </c:pt>
                <c:pt idx="3187">
                  <c:v>38252</c:v>
                </c:pt>
                <c:pt idx="3188">
                  <c:v>38253</c:v>
                </c:pt>
                <c:pt idx="3189">
                  <c:v>38254</c:v>
                </c:pt>
                <c:pt idx="3190">
                  <c:v>38255</c:v>
                </c:pt>
                <c:pt idx="3191">
                  <c:v>38256</c:v>
                </c:pt>
                <c:pt idx="3192">
                  <c:v>38257</c:v>
                </c:pt>
                <c:pt idx="3193">
                  <c:v>38258</c:v>
                </c:pt>
                <c:pt idx="3194">
                  <c:v>38259</c:v>
                </c:pt>
                <c:pt idx="3195">
                  <c:v>38260</c:v>
                </c:pt>
                <c:pt idx="3196">
                  <c:v>38261</c:v>
                </c:pt>
                <c:pt idx="3197">
                  <c:v>38262</c:v>
                </c:pt>
                <c:pt idx="3198">
                  <c:v>38263</c:v>
                </c:pt>
                <c:pt idx="3199">
                  <c:v>38264</c:v>
                </c:pt>
                <c:pt idx="3200">
                  <c:v>38265</c:v>
                </c:pt>
                <c:pt idx="3201">
                  <c:v>38266</c:v>
                </c:pt>
                <c:pt idx="3202">
                  <c:v>38267</c:v>
                </c:pt>
                <c:pt idx="3203">
                  <c:v>38268</c:v>
                </c:pt>
                <c:pt idx="3204">
                  <c:v>38269</c:v>
                </c:pt>
                <c:pt idx="3205">
                  <c:v>38270</c:v>
                </c:pt>
                <c:pt idx="3206">
                  <c:v>38271</c:v>
                </c:pt>
                <c:pt idx="3207">
                  <c:v>38272</c:v>
                </c:pt>
                <c:pt idx="3208">
                  <c:v>38273</c:v>
                </c:pt>
                <c:pt idx="3209">
                  <c:v>38274</c:v>
                </c:pt>
                <c:pt idx="3210">
                  <c:v>38275</c:v>
                </c:pt>
                <c:pt idx="3211">
                  <c:v>38276</c:v>
                </c:pt>
                <c:pt idx="3212">
                  <c:v>38277</c:v>
                </c:pt>
                <c:pt idx="3213">
                  <c:v>38278</c:v>
                </c:pt>
                <c:pt idx="3214">
                  <c:v>38279</c:v>
                </c:pt>
                <c:pt idx="3215">
                  <c:v>38280</c:v>
                </c:pt>
                <c:pt idx="3216">
                  <c:v>38281</c:v>
                </c:pt>
                <c:pt idx="3217">
                  <c:v>38282</c:v>
                </c:pt>
                <c:pt idx="3218">
                  <c:v>38283</c:v>
                </c:pt>
                <c:pt idx="3219">
                  <c:v>38284</c:v>
                </c:pt>
                <c:pt idx="3220">
                  <c:v>38285</c:v>
                </c:pt>
                <c:pt idx="3221">
                  <c:v>38286</c:v>
                </c:pt>
                <c:pt idx="3222">
                  <c:v>38287</c:v>
                </c:pt>
                <c:pt idx="3223">
                  <c:v>38288</c:v>
                </c:pt>
                <c:pt idx="3224">
                  <c:v>38289</c:v>
                </c:pt>
                <c:pt idx="3225">
                  <c:v>38290</c:v>
                </c:pt>
                <c:pt idx="3226">
                  <c:v>38291</c:v>
                </c:pt>
                <c:pt idx="3227">
                  <c:v>38292</c:v>
                </c:pt>
                <c:pt idx="3228">
                  <c:v>38293</c:v>
                </c:pt>
                <c:pt idx="3229">
                  <c:v>38294</c:v>
                </c:pt>
                <c:pt idx="3230">
                  <c:v>38295</c:v>
                </c:pt>
                <c:pt idx="3231">
                  <c:v>38296</c:v>
                </c:pt>
                <c:pt idx="3232">
                  <c:v>38297</c:v>
                </c:pt>
                <c:pt idx="3233">
                  <c:v>38298</c:v>
                </c:pt>
                <c:pt idx="3234">
                  <c:v>38299</c:v>
                </c:pt>
                <c:pt idx="3235">
                  <c:v>38300</c:v>
                </c:pt>
                <c:pt idx="3236">
                  <c:v>38301</c:v>
                </c:pt>
                <c:pt idx="3237">
                  <c:v>38302</c:v>
                </c:pt>
                <c:pt idx="3238">
                  <c:v>38303</c:v>
                </c:pt>
                <c:pt idx="3239">
                  <c:v>38304</c:v>
                </c:pt>
                <c:pt idx="3240">
                  <c:v>38305</c:v>
                </c:pt>
                <c:pt idx="3241">
                  <c:v>38306</c:v>
                </c:pt>
                <c:pt idx="3242">
                  <c:v>38307</c:v>
                </c:pt>
                <c:pt idx="3243">
                  <c:v>38308</c:v>
                </c:pt>
                <c:pt idx="3244">
                  <c:v>38309</c:v>
                </c:pt>
                <c:pt idx="3245">
                  <c:v>38310</c:v>
                </c:pt>
                <c:pt idx="3246">
                  <c:v>38311</c:v>
                </c:pt>
                <c:pt idx="3247">
                  <c:v>38312</c:v>
                </c:pt>
                <c:pt idx="3248">
                  <c:v>38313</c:v>
                </c:pt>
                <c:pt idx="3249">
                  <c:v>38314</c:v>
                </c:pt>
                <c:pt idx="3250">
                  <c:v>38315</c:v>
                </c:pt>
                <c:pt idx="3251">
                  <c:v>38316</c:v>
                </c:pt>
                <c:pt idx="3252">
                  <c:v>38317</c:v>
                </c:pt>
                <c:pt idx="3253">
                  <c:v>38318</c:v>
                </c:pt>
                <c:pt idx="3254">
                  <c:v>38319</c:v>
                </c:pt>
                <c:pt idx="3255">
                  <c:v>38320</c:v>
                </c:pt>
                <c:pt idx="3256">
                  <c:v>38321</c:v>
                </c:pt>
                <c:pt idx="3257">
                  <c:v>38322</c:v>
                </c:pt>
                <c:pt idx="3258">
                  <c:v>38323</c:v>
                </c:pt>
                <c:pt idx="3259">
                  <c:v>38324</c:v>
                </c:pt>
                <c:pt idx="3260">
                  <c:v>38325</c:v>
                </c:pt>
                <c:pt idx="3261">
                  <c:v>38326</c:v>
                </c:pt>
                <c:pt idx="3262">
                  <c:v>38327</c:v>
                </c:pt>
                <c:pt idx="3263">
                  <c:v>38328</c:v>
                </c:pt>
                <c:pt idx="3264">
                  <c:v>38329</c:v>
                </c:pt>
                <c:pt idx="3265">
                  <c:v>38330</c:v>
                </c:pt>
                <c:pt idx="3266">
                  <c:v>38331</c:v>
                </c:pt>
                <c:pt idx="3267">
                  <c:v>38332</c:v>
                </c:pt>
                <c:pt idx="3268">
                  <c:v>38333</c:v>
                </c:pt>
                <c:pt idx="3269">
                  <c:v>38334</c:v>
                </c:pt>
                <c:pt idx="3270">
                  <c:v>38335</c:v>
                </c:pt>
                <c:pt idx="3271">
                  <c:v>38336</c:v>
                </c:pt>
                <c:pt idx="3272">
                  <c:v>38337</c:v>
                </c:pt>
                <c:pt idx="3273">
                  <c:v>38338</c:v>
                </c:pt>
                <c:pt idx="3274">
                  <c:v>38339</c:v>
                </c:pt>
                <c:pt idx="3275">
                  <c:v>38340</c:v>
                </c:pt>
                <c:pt idx="3276">
                  <c:v>38341</c:v>
                </c:pt>
                <c:pt idx="3277">
                  <c:v>38342</c:v>
                </c:pt>
                <c:pt idx="3278">
                  <c:v>38343</c:v>
                </c:pt>
                <c:pt idx="3279">
                  <c:v>38344</c:v>
                </c:pt>
                <c:pt idx="3280">
                  <c:v>38345</c:v>
                </c:pt>
                <c:pt idx="3281">
                  <c:v>38346</c:v>
                </c:pt>
                <c:pt idx="3282">
                  <c:v>38347</c:v>
                </c:pt>
                <c:pt idx="3283">
                  <c:v>38348</c:v>
                </c:pt>
                <c:pt idx="3284">
                  <c:v>38349</c:v>
                </c:pt>
                <c:pt idx="3285">
                  <c:v>38350</c:v>
                </c:pt>
                <c:pt idx="3286">
                  <c:v>38351</c:v>
                </c:pt>
                <c:pt idx="3287">
                  <c:v>38352</c:v>
                </c:pt>
                <c:pt idx="3288">
                  <c:v>38353</c:v>
                </c:pt>
                <c:pt idx="3289">
                  <c:v>38354</c:v>
                </c:pt>
                <c:pt idx="3290">
                  <c:v>38355</c:v>
                </c:pt>
                <c:pt idx="3291">
                  <c:v>38356</c:v>
                </c:pt>
                <c:pt idx="3292">
                  <c:v>38357</c:v>
                </c:pt>
                <c:pt idx="3293">
                  <c:v>38358</c:v>
                </c:pt>
                <c:pt idx="3294">
                  <c:v>38359</c:v>
                </c:pt>
                <c:pt idx="3295">
                  <c:v>38360</c:v>
                </c:pt>
                <c:pt idx="3296">
                  <c:v>38361</c:v>
                </c:pt>
                <c:pt idx="3297">
                  <c:v>38362</c:v>
                </c:pt>
                <c:pt idx="3298">
                  <c:v>38363</c:v>
                </c:pt>
                <c:pt idx="3299">
                  <c:v>38364</c:v>
                </c:pt>
                <c:pt idx="3300">
                  <c:v>38365</c:v>
                </c:pt>
                <c:pt idx="3301">
                  <c:v>38366</c:v>
                </c:pt>
                <c:pt idx="3302">
                  <c:v>38367</c:v>
                </c:pt>
                <c:pt idx="3303">
                  <c:v>38368</c:v>
                </c:pt>
                <c:pt idx="3304">
                  <c:v>38369</c:v>
                </c:pt>
                <c:pt idx="3305">
                  <c:v>38370</c:v>
                </c:pt>
                <c:pt idx="3306">
                  <c:v>38371</c:v>
                </c:pt>
                <c:pt idx="3307">
                  <c:v>38372</c:v>
                </c:pt>
                <c:pt idx="3308">
                  <c:v>38373</c:v>
                </c:pt>
                <c:pt idx="3309">
                  <c:v>38374</c:v>
                </c:pt>
                <c:pt idx="3310">
                  <c:v>38375</c:v>
                </c:pt>
                <c:pt idx="3311">
                  <c:v>38376</c:v>
                </c:pt>
                <c:pt idx="3312">
                  <c:v>38377</c:v>
                </c:pt>
                <c:pt idx="3313">
                  <c:v>38378</c:v>
                </c:pt>
                <c:pt idx="3314">
                  <c:v>38379</c:v>
                </c:pt>
                <c:pt idx="3315">
                  <c:v>38380</c:v>
                </c:pt>
                <c:pt idx="3316">
                  <c:v>38381</c:v>
                </c:pt>
                <c:pt idx="3317">
                  <c:v>38382</c:v>
                </c:pt>
                <c:pt idx="3318">
                  <c:v>38383</c:v>
                </c:pt>
                <c:pt idx="3319">
                  <c:v>38384</c:v>
                </c:pt>
                <c:pt idx="3320">
                  <c:v>38385</c:v>
                </c:pt>
                <c:pt idx="3321">
                  <c:v>38386</c:v>
                </c:pt>
                <c:pt idx="3322">
                  <c:v>38387</c:v>
                </c:pt>
                <c:pt idx="3323">
                  <c:v>38388</c:v>
                </c:pt>
                <c:pt idx="3324">
                  <c:v>38389</c:v>
                </c:pt>
                <c:pt idx="3325">
                  <c:v>38390</c:v>
                </c:pt>
                <c:pt idx="3326">
                  <c:v>38391</c:v>
                </c:pt>
                <c:pt idx="3327">
                  <c:v>38392</c:v>
                </c:pt>
                <c:pt idx="3328">
                  <c:v>38393</c:v>
                </c:pt>
                <c:pt idx="3329">
                  <c:v>38394</c:v>
                </c:pt>
                <c:pt idx="3330">
                  <c:v>38395</c:v>
                </c:pt>
                <c:pt idx="3331">
                  <c:v>38396</c:v>
                </c:pt>
                <c:pt idx="3332">
                  <c:v>38397</c:v>
                </c:pt>
                <c:pt idx="3333">
                  <c:v>38398</c:v>
                </c:pt>
                <c:pt idx="3334">
                  <c:v>38399</c:v>
                </c:pt>
                <c:pt idx="3335">
                  <c:v>38400</c:v>
                </c:pt>
                <c:pt idx="3336">
                  <c:v>38401</c:v>
                </c:pt>
                <c:pt idx="3337">
                  <c:v>38402</c:v>
                </c:pt>
                <c:pt idx="3338">
                  <c:v>38403</c:v>
                </c:pt>
                <c:pt idx="3339">
                  <c:v>38404</c:v>
                </c:pt>
                <c:pt idx="3340">
                  <c:v>38405</c:v>
                </c:pt>
                <c:pt idx="3341">
                  <c:v>38406</c:v>
                </c:pt>
                <c:pt idx="3342">
                  <c:v>38407</c:v>
                </c:pt>
                <c:pt idx="3343">
                  <c:v>38408</c:v>
                </c:pt>
                <c:pt idx="3344">
                  <c:v>38409</c:v>
                </c:pt>
                <c:pt idx="3345">
                  <c:v>38410</c:v>
                </c:pt>
                <c:pt idx="3346">
                  <c:v>38411</c:v>
                </c:pt>
                <c:pt idx="3347">
                  <c:v>38412</c:v>
                </c:pt>
                <c:pt idx="3348">
                  <c:v>38413</c:v>
                </c:pt>
                <c:pt idx="3349">
                  <c:v>38414</c:v>
                </c:pt>
                <c:pt idx="3350">
                  <c:v>38415</c:v>
                </c:pt>
                <c:pt idx="3351">
                  <c:v>38416</c:v>
                </c:pt>
                <c:pt idx="3352">
                  <c:v>38417</c:v>
                </c:pt>
                <c:pt idx="3353">
                  <c:v>38418</c:v>
                </c:pt>
                <c:pt idx="3354">
                  <c:v>38419</c:v>
                </c:pt>
                <c:pt idx="3355">
                  <c:v>38420</c:v>
                </c:pt>
                <c:pt idx="3356">
                  <c:v>38421</c:v>
                </c:pt>
                <c:pt idx="3357">
                  <c:v>38422</c:v>
                </c:pt>
                <c:pt idx="3358">
                  <c:v>38423</c:v>
                </c:pt>
                <c:pt idx="3359">
                  <c:v>38424</c:v>
                </c:pt>
                <c:pt idx="3360">
                  <c:v>38425</c:v>
                </c:pt>
                <c:pt idx="3361">
                  <c:v>38426</c:v>
                </c:pt>
                <c:pt idx="3362">
                  <c:v>38427</c:v>
                </c:pt>
                <c:pt idx="3363">
                  <c:v>38428</c:v>
                </c:pt>
                <c:pt idx="3364">
                  <c:v>38429</c:v>
                </c:pt>
                <c:pt idx="3365">
                  <c:v>38430</c:v>
                </c:pt>
                <c:pt idx="3366">
                  <c:v>38431</c:v>
                </c:pt>
                <c:pt idx="3367">
                  <c:v>38432</c:v>
                </c:pt>
                <c:pt idx="3368">
                  <c:v>38433</c:v>
                </c:pt>
                <c:pt idx="3369">
                  <c:v>38434</c:v>
                </c:pt>
                <c:pt idx="3370">
                  <c:v>38435</c:v>
                </c:pt>
                <c:pt idx="3371">
                  <c:v>38436</c:v>
                </c:pt>
                <c:pt idx="3372">
                  <c:v>38437</c:v>
                </c:pt>
                <c:pt idx="3373">
                  <c:v>38438</c:v>
                </c:pt>
                <c:pt idx="3374">
                  <c:v>38439</c:v>
                </c:pt>
                <c:pt idx="3375">
                  <c:v>38440</c:v>
                </c:pt>
                <c:pt idx="3376">
                  <c:v>38441</c:v>
                </c:pt>
                <c:pt idx="3377">
                  <c:v>38442</c:v>
                </c:pt>
                <c:pt idx="3378">
                  <c:v>38443</c:v>
                </c:pt>
                <c:pt idx="3379">
                  <c:v>38444</c:v>
                </c:pt>
                <c:pt idx="3380">
                  <c:v>38445</c:v>
                </c:pt>
                <c:pt idx="3381">
                  <c:v>38446</c:v>
                </c:pt>
                <c:pt idx="3382">
                  <c:v>38447</c:v>
                </c:pt>
                <c:pt idx="3383">
                  <c:v>38448</c:v>
                </c:pt>
                <c:pt idx="3384">
                  <c:v>38449</c:v>
                </c:pt>
                <c:pt idx="3385">
                  <c:v>38450</c:v>
                </c:pt>
                <c:pt idx="3386">
                  <c:v>38451</c:v>
                </c:pt>
                <c:pt idx="3387">
                  <c:v>38452</c:v>
                </c:pt>
                <c:pt idx="3388">
                  <c:v>38453</c:v>
                </c:pt>
                <c:pt idx="3389">
                  <c:v>38454</c:v>
                </c:pt>
                <c:pt idx="3390">
                  <c:v>38455</c:v>
                </c:pt>
                <c:pt idx="3391">
                  <c:v>38456</c:v>
                </c:pt>
                <c:pt idx="3392">
                  <c:v>38457</c:v>
                </c:pt>
                <c:pt idx="3393">
                  <c:v>38458</c:v>
                </c:pt>
                <c:pt idx="3394">
                  <c:v>38459</c:v>
                </c:pt>
                <c:pt idx="3395">
                  <c:v>38460</c:v>
                </c:pt>
                <c:pt idx="3396">
                  <c:v>38461</c:v>
                </c:pt>
                <c:pt idx="3397">
                  <c:v>38462</c:v>
                </c:pt>
                <c:pt idx="3398">
                  <c:v>38463</c:v>
                </c:pt>
                <c:pt idx="3399">
                  <c:v>38464</c:v>
                </c:pt>
                <c:pt idx="3400">
                  <c:v>38465</c:v>
                </c:pt>
                <c:pt idx="3401">
                  <c:v>38466</c:v>
                </c:pt>
                <c:pt idx="3402">
                  <c:v>38467</c:v>
                </c:pt>
                <c:pt idx="3403">
                  <c:v>38468</c:v>
                </c:pt>
                <c:pt idx="3404">
                  <c:v>38469</c:v>
                </c:pt>
                <c:pt idx="3405">
                  <c:v>38470</c:v>
                </c:pt>
                <c:pt idx="3406">
                  <c:v>38471</c:v>
                </c:pt>
                <c:pt idx="3407">
                  <c:v>38472</c:v>
                </c:pt>
                <c:pt idx="3408">
                  <c:v>38473</c:v>
                </c:pt>
                <c:pt idx="3409">
                  <c:v>38474</c:v>
                </c:pt>
                <c:pt idx="3410">
                  <c:v>38475</c:v>
                </c:pt>
                <c:pt idx="3411">
                  <c:v>38476</c:v>
                </c:pt>
                <c:pt idx="3412">
                  <c:v>38477</c:v>
                </c:pt>
                <c:pt idx="3413">
                  <c:v>38478</c:v>
                </c:pt>
                <c:pt idx="3414">
                  <c:v>38479</c:v>
                </c:pt>
                <c:pt idx="3415">
                  <c:v>38480</c:v>
                </c:pt>
                <c:pt idx="3416">
                  <c:v>38481</c:v>
                </c:pt>
                <c:pt idx="3417">
                  <c:v>38482</c:v>
                </c:pt>
                <c:pt idx="3418">
                  <c:v>38483</c:v>
                </c:pt>
                <c:pt idx="3419">
                  <c:v>38484</c:v>
                </c:pt>
                <c:pt idx="3420">
                  <c:v>38485</c:v>
                </c:pt>
                <c:pt idx="3421">
                  <c:v>38486</c:v>
                </c:pt>
                <c:pt idx="3422">
                  <c:v>38487</c:v>
                </c:pt>
                <c:pt idx="3423">
                  <c:v>38488</c:v>
                </c:pt>
                <c:pt idx="3424">
                  <c:v>38489</c:v>
                </c:pt>
                <c:pt idx="3425">
                  <c:v>38490</c:v>
                </c:pt>
                <c:pt idx="3426">
                  <c:v>38491</c:v>
                </c:pt>
                <c:pt idx="3427">
                  <c:v>38492</c:v>
                </c:pt>
                <c:pt idx="3428">
                  <c:v>38493</c:v>
                </c:pt>
                <c:pt idx="3429">
                  <c:v>38494</c:v>
                </c:pt>
                <c:pt idx="3430">
                  <c:v>38495</c:v>
                </c:pt>
                <c:pt idx="3431">
                  <c:v>38496</c:v>
                </c:pt>
                <c:pt idx="3432">
                  <c:v>38497</c:v>
                </c:pt>
                <c:pt idx="3433">
                  <c:v>38498</c:v>
                </c:pt>
                <c:pt idx="3434">
                  <c:v>38499</c:v>
                </c:pt>
                <c:pt idx="3435">
                  <c:v>38500</c:v>
                </c:pt>
                <c:pt idx="3436">
                  <c:v>38501</c:v>
                </c:pt>
                <c:pt idx="3437">
                  <c:v>38502</c:v>
                </c:pt>
                <c:pt idx="3438">
                  <c:v>38503</c:v>
                </c:pt>
                <c:pt idx="3439">
                  <c:v>38504</c:v>
                </c:pt>
                <c:pt idx="3440">
                  <c:v>38505</c:v>
                </c:pt>
                <c:pt idx="3441">
                  <c:v>38506</c:v>
                </c:pt>
                <c:pt idx="3442">
                  <c:v>38507</c:v>
                </c:pt>
                <c:pt idx="3443">
                  <c:v>38508</c:v>
                </c:pt>
                <c:pt idx="3444">
                  <c:v>38509</c:v>
                </c:pt>
                <c:pt idx="3445">
                  <c:v>38510</c:v>
                </c:pt>
                <c:pt idx="3446">
                  <c:v>38511</c:v>
                </c:pt>
                <c:pt idx="3447">
                  <c:v>38512</c:v>
                </c:pt>
                <c:pt idx="3448">
                  <c:v>38513</c:v>
                </c:pt>
                <c:pt idx="3449">
                  <c:v>38514</c:v>
                </c:pt>
                <c:pt idx="3450">
                  <c:v>38515</c:v>
                </c:pt>
                <c:pt idx="3451">
                  <c:v>38516</c:v>
                </c:pt>
                <c:pt idx="3452">
                  <c:v>38517</c:v>
                </c:pt>
                <c:pt idx="3453">
                  <c:v>38518</c:v>
                </c:pt>
                <c:pt idx="3454">
                  <c:v>38519</c:v>
                </c:pt>
                <c:pt idx="3455">
                  <c:v>38520</c:v>
                </c:pt>
                <c:pt idx="3456">
                  <c:v>38521</c:v>
                </c:pt>
                <c:pt idx="3457">
                  <c:v>38522</c:v>
                </c:pt>
                <c:pt idx="3458">
                  <c:v>38523</c:v>
                </c:pt>
                <c:pt idx="3459">
                  <c:v>38524</c:v>
                </c:pt>
                <c:pt idx="3460">
                  <c:v>38525</c:v>
                </c:pt>
                <c:pt idx="3461">
                  <c:v>38526</c:v>
                </c:pt>
                <c:pt idx="3462">
                  <c:v>38527</c:v>
                </c:pt>
                <c:pt idx="3463">
                  <c:v>38528</c:v>
                </c:pt>
                <c:pt idx="3464">
                  <c:v>38529</c:v>
                </c:pt>
                <c:pt idx="3465">
                  <c:v>38530</c:v>
                </c:pt>
                <c:pt idx="3466">
                  <c:v>38531</c:v>
                </c:pt>
                <c:pt idx="3467">
                  <c:v>38532</c:v>
                </c:pt>
                <c:pt idx="3468">
                  <c:v>38533</c:v>
                </c:pt>
                <c:pt idx="3469">
                  <c:v>38534</c:v>
                </c:pt>
                <c:pt idx="3470">
                  <c:v>38535</c:v>
                </c:pt>
                <c:pt idx="3471">
                  <c:v>38536</c:v>
                </c:pt>
                <c:pt idx="3472">
                  <c:v>38537</c:v>
                </c:pt>
                <c:pt idx="3473">
                  <c:v>38538</c:v>
                </c:pt>
                <c:pt idx="3474">
                  <c:v>38539</c:v>
                </c:pt>
                <c:pt idx="3475">
                  <c:v>38540</c:v>
                </c:pt>
                <c:pt idx="3476">
                  <c:v>38541</c:v>
                </c:pt>
                <c:pt idx="3477">
                  <c:v>38542</c:v>
                </c:pt>
                <c:pt idx="3478">
                  <c:v>38543</c:v>
                </c:pt>
                <c:pt idx="3479">
                  <c:v>38544</c:v>
                </c:pt>
                <c:pt idx="3480">
                  <c:v>38545</c:v>
                </c:pt>
                <c:pt idx="3481">
                  <c:v>38546</c:v>
                </c:pt>
                <c:pt idx="3482">
                  <c:v>38547</c:v>
                </c:pt>
                <c:pt idx="3483">
                  <c:v>38548</c:v>
                </c:pt>
                <c:pt idx="3484">
                  <c:v>38549</c:v>
                </c:pt>
                <c:pt idx="3485">
                  <c:v>38550</c:v>
                </c:pt>
                <c:pt idx="3486">
                  <c:v>38551</c:v>
                </c:pt>
                <c:pt idx="3487">
                  <c:v>38552</c:v>
                </c:pt>
                <c:pt idx="3488">
                  <c:v>38553</c:v>
                </c:pt>
                <c:pt idx="3489">
                  <c:v>38554</c:v>
                </c:pt>
                <c:pt idx="3490">
                  <c:v>38555</c:v>
                </c:pt>
                <c:pt idx="3491">
                  <c:v>38556</c:v>
                </c:pt>
                <c:pt idx="3492">
                  <c:v>38557</c:v>
                </c:pt>
                <c:pt idx="3493">
                  <c:v>38558</c:v>
                </c:pt>
                <c:pt idx="3494">
                  <c:v>38559</c:v>
                </c:pt>
                <c:pt idx="3495">
                  <c:v>38560</c:v>
                </c:pt>
                <c:pt idx="3496">
                  <c:v>38561</c:v>
                </c:pt>
                <c:pt idx="3497">
                  <c:v>38562</c:v>
                </c:pt>
                <c:pt idx="3498">
                  <c:v>38563</c:v>
                </c:pt>
                <c:pt idx="3499">
                  <c:v>38564</c:v>
                </c:pt>
                <c:pt idx="3500">
                  <c:v>38565</c:v>
                </c:pt>
                <c:pt idx="3501">
                  <c:v>38566</c:v>
                </c:pt>
                <c:pt idx="3502">
                  <c:v>38567</c:v>
                </c:pt>
                <c:pt idx="3503">
                  <c:v>38568</c:v>
                </c:pt>
                <c:pt idx="3504">
                  <c:v>38569</c:v>
                </c:pt>
                <c:pt idx="3505">
                  <c:v>38570</c:v>
                </c:pt>
                <c:pt idx="3506">
                  <c:v>38571</c:v>
                </c:pt>
                <c:pt idx="3507">
                  <c:v>38572</c:v>
                </c:pt>
                <c:pt idx="3508">
                  <c:v>38573</c:v>
                </c:pt>
                <c:pt idx="3509">
                  <c:v>38574</c:v>
                </c:pt>
                <c:pt idx="3510">
                  <c:v>38575</c:v>
                </c:pt>
                <c:pt idx="3511">
                  <c:v>38576</c:v>
                </c:pt>
                <c:pt idx="3512">
                  <c:v>38577</c:v>
                </c:pt>
                <c:pt idx="3513">
                  <c:v>38578</c:v>
                </c:pt>
                <c:pt idx="3514">
                  <c:v>38579</c:v>
                </c:pt>
                <c:pt idx="3515">
                  <c:v>38580</c:v>
                </c:pt>
                <c:pt idx="3516">
                  <c:v>38581</c:v>
                </c:pt>
                <c:pt idx="3517">
                  <c:v>38582</c:v>
                </c:pt>
                <c:pt idx="3518">
                  <c:v>38583</c:v>
                </c:pt>
                <c:pt idx="3519">
                  <c:v>38584</c:v>
                </c:pt>
                <c:pt idx="3520">
                  <c:v>38585</c:v>
                </c:pt>
                <c:pt idx="3521">
                  <c:v>38586</c:v>
                </c:pt>
                <c:pt idx="3522">
                  <c:v>38587</c:v>
                </c:pt>
                <c:pt idx="3523">
                  <c:v>38588</c:v>
                </c:pt>
                <c:pt idx="3524">
                  <c:v>38589</c:v>
                </c:pt>
                <c:pt idx="3525">
                  <c:v>38590</c:v>
                </c:pt>
                <c:pt idx="3526">
                  <c:v>38591</c:v>
                </c:pt>
                <c:pt idx="3527">
                  <c:v>38592</c:v>
                </c:pt>
                <c:pt idx="3528">
                  <c:v>38593</c:v>
                </c:pt>
                <c:pt idx="3529">
                  <c:v>38594</c:v>
                </c:pt>
                <c:pt idx="3530">
                  <c:v>38595</c:v>
                </c:pt>
                <c:pt idx="3531">
                  <c:v>38596</c:v>
                </c:pt>
                <c:pt idx="3532">
                  <c:v>38597</c:v>
                </c:pt>
                <c:pt idx="3533">
                  <c:v>38598</c:v>
                </c:pt>
                <c:pt idx="3534">
                  <c:v>38599</c:v>
                </c:pt>
                <c:pt idx="3535">
                  <c:v>38600</c:v>
                </c:pt>
                <c:pt idx="3536">
                  <c:v>38601</c:v>
                </c:pt>
                <c:pt idx="3537">
                  <c:v>38602</c:v>
                </c:pt>
                <c:pt idx="3538">
                  <c:v>38603</c:v>
                </c:pt>
                <c:pt idx="3539">
                  <c:v>38604</c:v>
                </c:pt>
                <c:pt idx="3540">
                  <c:v>38605</c:v>
                </c:pt>
                <c:pt idx="3541">
                  <c:v>38606</c:v>
                </c:pt>
                <c:pt idx="3542">
                  <c:v>38607</c:v>
                </c:pt>
                <c:pt idx="3543">
                  <c:v>38608</c:v>
                </c:pt>
                <c:pt idx="3544">
                  <c:v>38609</c:v>
                </c:pt>
                <c:pt idx="3545">
                  <c:v>38610</c:v>
                </c:pt>
                <c:pt idx="3546">
                  <c:v>38611</c:v>
                </c:pt>
                <c:pt idx="3547">
                  <c:v>38612</c:v>
                </c:pt>
                <c:pt idx="3548">
                  <c:v>38613</c:v>
                </c:pt>
                <c:pt idx="3549">
                  <c:v>38614</c:v>
                </c:pt>
                <c:pt idx="3550">
                  <c:v>38615</c:v>
                </c:pt>
                <c:pt idx="3551">
                  <c:v>38616</c:v>
                </c:pt>
                <c:pt idx="3552">
                  <c:v>38617</c:v>
                </c:pt>
                <c:pt idx="3553">
                  <c:v>38618</c:v>
                </c:pt>
                <c:pt idx="3554">
                  <c:v>38619</c:v>
                </c:pt>
                <c:pt idx="3555">
                  <c:v>38620</c:v>
                </c:pt>
                <c:pt idx="3556">
                  <c:v>38621</c:v>
                </c:pt>
                <c:pt idx="3557">
                  <c:v>38622</c:v>
                </c:pt>
                <c:pt idx="3558">
                  <c:v>38623</c:v>
                </c:pt>
                <c:pt idx="3559">
                  <c:v>38624</c:v>
                </c:pt>
                <c:pt idx="3560">
                  <c:v>38625</c:v>
                </c:pt>
                <c:pt idx="3561">
                  <c:v>38626</c:v>
                </c:pt>
                <c:pt idx="3562">
                  <c:v>38627</c:v>
                </c:pt>
                <c:pt idx="3563">
                  <c:v>38628</c:v>
                </c:pt>
                <c:pt idx="3564">
                  <c:v>38629</c:v>
                </c:pt>
                <c:pt idx="3565">
                  <c:v>38630</c:v>
                </c:pt>
                <c:pt idx="3566">
                  <c:v>38631</c:v>
                </c:pt>
                <c:pt idx="3567">
                  <c:v>38632</c:v>
                </c:pt>
                <c:pt idx="3568">
                  <c:v>38633</c:v>
                </c:pt>
                <c:pt idx="3569">
                  <c:v>38634</c:v>
                </c:pt>
                <c:pt idx="3570">
                  <c:v>38635</c:v>
                </c:pt>
                <c:pt idx="3571">
                  <c:v>38636</c:v>
                </c:pt>
                <c:pt idx="3572">
                  <c:v>38637</c:v>
                </c:pt>
                <c:pt idx="3573">
                  <c:v>38638</c:v>
                </c:pt>
                <c:pt idx="3574">
                  <c:v>38639</c:v>
                </c:pt>
                <c:pt idx="3575">
                  <c:v>38640</c:v>
                </c:pt>
                <c:pt idx="3576">
                  <c:v>38641</c:v>
                </c:pt>
                <c:pt idx="3577">
                  <c:v>38642</c:v>
                </c:pt>
                <c:pt idx="3578">
                  <c:v>38643</c:v>
                </c:pt>
                <c:pt idx="3579">
                  <c:v>38644</c:v>
                </c:pt>
                <c:pt idx="3580">
                  <c:v>38645</c:v>
                </c:pt>
                <c:pt idx="3581">
                  <c:v>38646</c:v>
                </c:pt>
                <c:pt idx="3582">
                  <c:v>38647</c:v>
                </c:pt>
                <c:pt idx="3583">
                  <c:v>38648</c:v>
                </c:pt>
                <c:pt idx="3584">
                  <c:v>38649</c:v>
                </c:pt>
                <c:pt idx="3585">
                  <c:v>38650</c:v>
                </c:pt>
                <c:pt idx="3586">
                  <c:v>38651</c:v>
                </c:pt>
                <c:pt idx="3587">
                  <c:v>38652</c:v>
                </c:pt>
                <c:pt idx="3588">
                  <c:v>38653</c:v>
                </c:pt>
                <c:pt idx="3589">
                  <c:v>38654</c:v>
                </c:pt>
                <c:pt idx="3590">
                  <c:v>38655</c:v>
                </c:pt>
                <c:pt idx="3591">
                  <c:v>38656</c:v>
                </c:pt>
                <c:pt idx="3592">
                  <c:v>38657</c:v>
                </c:pt>
                <c:pt idx="3593">
                  <c:v>38658</c:v>
                </c:pt>
                <c:pt idx="3594">
                  <c:v>38659</c:v>
                </c:pt>
                <c:pt idx="3595">
                  <c:v>38660</c:v>
                </c:pt>
                <c:pt idx="3596">
                  <c:v>38661</c:v>
                </c:pt>
                <c:pt idx="3597">
                  <c:v>38662</c:v>
                </c:pt>
                <c:pt idx="3598">
                  <c:v>38663</c:v>
                </c:pt>
                <c:pt idx="3599">
                  <c:v>38664</c:v>
                </c:pt>
                <c:pt idx="3600">
                  <c:v>38665</c:v>
                </c:pt>
                <c:pt idx="3601">
                  <c:v>38666</c:v>
                </c:pt>
                <c:pt idx="3602">
                  <c:v>38667</c:v>
                </c:pt>
                <c:pt idx="3603">
                  <c:v>38668</c:v>
                </c:pt>
                <c:pt idx="3604">
                  <c:v>38669</c:v>
                </c:pt>
                <c:pt idx="3605">
                  <c:v>38670</c:v>
                </c:pt>
                <c:pt idx="3606">
                  <c:v>38671</c:v>
                </c:pt>
                <c:pt idx="3607">
                  <c:v>38672</c:v>
                </c:pt>
                <c:pt idx="3608">
                  <c:v>38673</c:v>
                </c:pt>
                <c:pt idx="3609">
                  <c:v>38674</c:v>
                </c:pt>
                <c:pt idx="3610">
                  <c:v>38675</c:v>
                </c:pt>
                <c:pt idx="3611">
                  <c:v>38676</c:v>
                </c:pt>
                <c:pt idx="3612">
                  <c:v>38677</c:v>
                </c:pt>
                <c:pt idx="3613">
                  <c:v>38678</c:v>
                </c:pt>
                <c:pt idx="3614">
                  <c:v>38679</c:v>
                </c:pt>
                <c:pt idx="3615">
                  <c:v>38680</c:v>
                </c:pt>
                <c:pt idx="3616">
                  <c:v>38681</c:v>
                </c:pt>
                <c:pt idx="3617">
                  <c:v>38682</c:v>
                </c:pt>
                <c:pt idx="3618">
                  <c:v>38683</c:v>
                </c:pt>
                <c:pt idx="3619">
                  <c:v>38684</c:v>
                </c:pt>
                <c:pt idx="3620">
                  <c:v>38685</c:v>
                </c:pt>
                <c:pt idx="3621">
                  <c:v>38686</c:v>
                </c:pt>
                <c:pt idx="3622">
                  <c:v>38687</c:v>
                </c:pt>
                <c:pt idx="3623">
                  <c:v>38688</c:v>
                </c:pt>
                <c:pt idx="3624">
                  <c:v>38689</c:v>
                </c:pt>
                <c:pt idx="3625">
                  <c:v>38690</c:v>
                </c:pt>
                <c:pt idx="3626">
                  <c:v>38691</c:v>
                </c:pt>
                <c:pt idx="3627">
                  <c:v>38692</c:v>
                </c:pt>
                <c:pt idx="3628">
                  <c:v>38693</c:v>
                </c:pt>
                <c:pt idx="3629">
                  <c:v>38694</c:v>
                </c:pt>
                <c:pt idx="3630">
                  <c:v>38695</c:v>
                </c:pt>
                <c:pt idx="3631">
                  <c:v>38696</c:v>
                </c:pt>
                <c:pt idx="3632">
                  <c:v>38697</c:v>
                </c:pt>
                <c:pt idx="3633">
                  <c:v>38698</c:v>
                </c:pt>
                <c:pt idx="3634">
                  <c:v>38699</c:v>
                </c:pt>
                <c:pt idx="3635">
                  <c:v>38700</c:v>
                </c:pt>
                <c:pt idx="3636">
                  <c:v>38701</c:v>
                </c:pt>
                <c:pt idx="3637">
                  <c:v>38702</c:v>
                </c:pt>
                <c:pt idx="3638">
                  <c:v>38703</c:v>
                </c:pt>
                <c:pt idx="3639">
                  <c:v>38704</c:v>
                </c:pt>
                <c:pt idx="3640">
                  <c:v>38705</c:v>
                </c:pt>
                <c:pt idx="3641">
                  <c:v>38706</c:v>
                </c:pt>
                <c:pt idx="3642">
                  <c:v>38707</c:v>
                </c:pt>
                <c:pt idx="3643">
                  <c:v>38708</c:v>
                </c:pt>
                <c:pt idx="3644">
                  <c:v>38709</c:v>
                </c:pt>
                <c:pt idx="3645">
                  <c:v>38710</c:v>
                </c:pt>
                <c:pt idx="3646">
                  <c:v>38711</c:v>
                </c:pt>
                <c:pt idx="3647">
                  <c:v>38712</c:v>
                </c:pt>
                <c:pt idx="3648">
                  <c:v>38713</c:v>
                </c:pt>
                <c:pt idx="3649">
                  <c:v>38714</c:v>
                </c:pt>
                <c:pt idx="3650">
                  <c:v>38715</c:v>
                </c:pt>
                <c:pt idx="3651">
                  <c:v>38716</c:v>
                </c:pt>
                <c:pt idx="3652">
                  <c:v>38717</c:v>
                </c:pt>
              </c:numCache>
            </c:numRef>
          </c:cat>
          <c:val>
            <c:numRef>
              <c:f>'12181000'!$F$1:$F$3653</c:f>
              <c:numCache>
                <c:formatCode>General</c:formatCode>
                <c:ptCount val="3653"/>
                <c:pt idx="0">
                  <c:v>5.0792700000000011</c:v>
                </c:pt>
                <c:pt idx="1">
                  <c:v>5.0872799999999998</c:v>
                </c:pt>
                <c:pt idx="2">
                  <c:v>4.9983300000000002</c:v>
                </c:pt>
                <c:pt idx="3">
                  <c:v>4.3382300000000003</c:v>
                </c:pt>
                <c:pt idx="4">
                  <c:v>3.75467</c:v>
                </c:pt>
                <c:pt idx="5">
                  <c:v>3.5044399999999998</c:v>
                </c:pt>
                <c:pt idx="6">
                  <c:v>3.6301999999999999</c:v>
                </c:pt>
                <c:pt idx="7">
                  <c:v>4.0480799999999997</c:v>
                </c:pt>
                <c:pt idx="8">
                  <c:v>4.3230799999999991</c:v>
                </c:pt>
                <c:pt idx="9">
                  <c:v>4.3144099999999987</c:v>
                </c:pt>
                <c:pt idx="10">
                  <c:v>3.3470900000000001</c:v>
                </c:pt>
                <c:pt idx="11">
                  <c:v>2.84077</c:v>
                </c:pt>
                <c:pt idx="12">
                  <c:v>2.7538900000000002</c:v>
                </c:pt>
                <c:pt idx="13">
                  <c:v>3.0162199999999997</c:v>
                </c:pt>
                <c:pt idx="14">
                  <c:v>2.9131100000000001</c:v>
                </c:pt>
                <c:pt idx="15">
                  <c:v>2.6150699999999993</c:v>
                </c:pt>
                <c:pt idx="16">
                  <c:v>2.0744699999999994</c:v>
                </c:pt>
                <c:pt idx="17">
                  <c:v>1.64673</c:v>
                </c:pt>
                <c:pt idx="18">
                  <c:v>1.3929</c:v>
                </c:pt>
                <c:pt idx="19">
                  <c:v>1.2102299999999997</c:v>
                </c:pt>
                <c:pt idx="20">
                  <c:v>1.09775</c:v>
                </c:pt>
                <c:pt idx="21">
                  <c:v>1.01068</c:v>
                </c:pt>
                <c:pt idx="22">
                  <c:v>0.91276000000000002</c:v>
                </c:pt>
                <c:pt idx="23">
                  <c:v>0.82806000000000002</c:v>
                </c:pt>
                <c:pt idx="24">
                  <c:v>0.73858000000000001</c:v>
                </c:pt>
                <c:pt idx="25">
                  <c:v>0.68827000000000005</c:v>
                </c:pt>
                <c:pt idx="26">
                  <c:v>0.70123000000000002</c:v>
                </c:pt>
                <c:pt idx="27">
                  <c:v>0.5823799999999999</c:v>
                </c:pt>
                <c:pt idx="28">
                  <c:v>0.60326999999999997</c:v>
                </c:pt>
                <c:pt idx="29">
                  <c:v>0.69542000000000004</c:v>
                </c:pt>
                <c:pt idx="30">
                  <c:v>0.65898000000000012</c:v>
                </c:pt>
                <c:pt idx="31">
                  <c:v>0.75255000000000005</c:v>
                </c:pt>
                <c:pt idx="32">
                  <c:v>0.71936</c:v>
                </c:pt>
                <c:pt idx="33">
                  <c:v>0.59047999999999989</c:v>
                </c:pt>
                <c:pt idx="34">
                  <c:v>0.55120999999999998</c:v>
                </c:pt>
                <c:pt idx="35">
                  <c:v>0.56703000000000003</c:v>
                </c:pt>
                <c:pt idx="36">
                  <c:v>0.67223999999999995</c:v>
                </c:pt>
                <c:pt idx="37">
                  <c:v>0.96719999999999995</c:v>
                </c:pt>
                <c:pt idx="38">
                  <c:v>1.0142199999999999</c:v>
                </c:pt>
                <c:pt idx="39">
                  <c:v>0.93657000000000001</c:v>
                </c:pt>
                <c:pt idx="40">
                  <c:v>1.1672</c:v>
                </c:pt>
                <c:pt idx="41">
                  <c:v>1.3637199999999998</c:v>
                </c:pt>
                <c:pt idx="42">
                  <c:v>1.62452</c:v>
                </c:pt>
                <c:pt idx="43">
                  <c:v>2.00874</c:v>
                </c:pt>
                <c:pt idx="44">
                  <c:v>2.2469600000000001</c:v>
                </c:pt>
                <c:pt idx="45">
                  <c:v>2.4048799999999995</c:v>
                </c:pt>
                <c:pt idx="46">
                  <c:v>2.7737300000000005</c:v>
                </c:pt>
                <c:pt idx="47">
                  <c:v>3.7662</c:v>
                </c:pt>
                <c:pt idx="48">
                  <c:v>4.6147799999999988</c:v>
                </c:pt>
                <c:pt idx="49">
                  <c:v>4.7815899999999996</c:v>
                </c:pt>
                <c:pt idx="50">
                  <c:v>4.1370499999999995</c:v>
                </c:pt>
                <c:pt idx="51">
                  <c:v>3.5942499999999997</c:v>
                </c:pt>
                <c:pt idx="52">
                  <c:v>3.1454499999999994</c:v>
                </c:pt>
                <c:pt idx="53">
                  <c:v>2.7922099999999994</c:v>
                </c:pt>
                <c:pt idx="54">
                  <c:v>2.6334399999999998</c:v>
                </c:pt>
                <c:pt idx="55">
                  <c:v>2.5666899999999995</c:v>
                </c:pt>
                <c:pt idx="56">
                  <c:v>2.2339600000000002</c:v>
                </c:pt>
                <c:pt idx="57">
                  <c:v>2.1724299999999994</c:v>
                </c:pt>
                <c:pt idx="58">
                  <c:v>2.1534599999999995</c:v>
                </c:pt>
                <c:pt idx="59">
                  <c:v>2.2191399999999999</c:v>
                </c:pt>
                <c:pt idx="60">
                  <c:v>2.27223</c:v>
                </c:pt>
                <c:pt idx="61">
                  <c:v>2.2119399999999998</c:v>
                </c:pt>
                <c:pt idx="62">
                  <c:v>2.1099399999999999</c:v>
                </c:pt>
                <c:pt idx="63">
                  <c:v>1.9649000000000001</c:v>
                </c:pt>
                <c:pt idx="64">
                  <c:v>2.2121399999999998</c:v>
                </c:pt>
                <c:pt idx="65">
                  <c:v>2.395459999999999</c:v>
                </c:pt>
                <c:pt idx="66">
                  <c:v>2.57308</c:v>
                </c:pt>
                <c:pt idx="67">
                  <c:v>3.0738699999999994</c:v>
                </c:pt>
                <c:pt idx="68">
                  <c:v>4.3527699999999996</c:v>
                </c:pt>
                <c:pt idx="69">
                  <c:v>4.9308500000000004</c:v>
                </c:pt>
                <c:pt idx="70">
                  <c:v>4.7419799999999999</c:v>
                </c:pt>
                <c:pt idx="71">
                  <c:v>4.4769000000000005</c:v>
                </c:pt>
                <c:pt idx="72">
                  <c:v>4.4370799999999999</c:v>
                </c:pt>
                <c:pt idx="73">
                  <c:v>4.4417300000000006</c:v>
                </c:pt>
                <c:pt idx="74">
                  <c:v>4.257509999999999</c:v>
                </c:pt>
                <c:pt idx="75">
                  <c:v>4.1509999999999989</c:v>
                </c:pt>
                <c:pt idx="76">
                  <c:v>4.02102</c:v>
                </c:pt>
                <c:pt idx="77">
                  <c:v>4.4891800000000002</c:v>
                </c:pt>
                <c:pt idx="78">
                  <c:v>4.7256799999999997</c:v>
                </c:pt>
                <c:pt idx="79">
                  <c:v>4.562689999999999</c:v>
                </c:pt>
                <c:pt idx="80">
                  <c:v>4.2772100000000002</c:v>
                </c:pt>
                <c:pt idx="81">
                  <c:v>4.4436100000000005</c:v>
                </c:pt>
                <c:pt idx="82">
                  <c:v>4.0397800000000004</c:v>
                </c:pt>
                <c:pt idx="83">
                  <c:v>4.0141999999999989</c:v>
                </c:pt>
                <c:pt idx="84">
                  <c:v>4.1505099999999988</c:v>
                </c:pt>
                <c:pt idx="85">
                  <c:v>4.09945</c:v>
                </c:pt>
                <c:pt idx="86">
                  <c:v>3.9611299999999998</c:v>
                </c:pt>
                <c:pt idx="87">
                  <c:v>3.7349800000000002</c:v>
                </c:pt>
                <c:pt idx="88">
                  <c:v>3.36822</c:v>
                </c:pt>
                <c:pt idx="89">
                  <c:v>3.2449800000000004</c:v>
                </c:pt>
                <c:pt idx="90">
                  <c:v>3.68954</c:v>
                </c:pt>
                <c:pt idx="91">
                  <c:v>3.6360799999999998</c:v>
                </c:pt>
                <c:pt idx="92">
                  <c:v>3.7906499999999994</c:v>
                </c:pt>
                <c:pt idx="93">
                  <c:v>3.7990399999999998</c:v>
                </c:pt>
                <c:pt idx="94">
                  <c:v>4.5329699999999997</c:v>
                </c:pt>
                <c:pt idx="95">
                  <c:v>6.2563199999999997</c:v>
                </c:pt>
                <c:pt idx="96">
                  <c:v>6.479280000000001</c:v>
                </c:pt>
                <c:pt idx="97">
                  <c:v>6.8245499999999986</c:v>
                </c:pt>
                <c:pt idx="98">
                  <c:v>7.4759799999999998</c:v>
                </c:pt>
                <c:pt idx="99">
                  <c:v>7.5442400000000003</c:v>
                </c:pt>
                <c:pt idx="100">
                  <c:v>7.3166599999999997</c:v>
                </c:pt>
                <c:pt idx="101">
                  <c:v>7.0160799999999997</c:v>
                </c:pt>
                <c:pt idx="102">
                  <c:v>6.7500200000000001</c:v>
                </c:pt>
                <c:pt idx="103">
                  <c:v>6.820079999999999</c:v>
                </c:pt>
                <c:pt idx="104">
                  <c:v>7.45207</c:v>
                </c:pt>
                <c:pt idx="105">
                  <c:v>7.2944399999999989</c:v>
                </c:pt>
                <c:pt idx="106">
                  <c:v>7.0365099999999998</c:v>
                </c:pt>
                <c:pt idx="107">
                  <c:v>6.7310200000000009</c:v>
                </c:pt>
                <c:pt idx="108">
                  <c:v>6.2977799999999995</c:v>
                </c:pt>
                <c:pt idx="109">
                  <c:v>6.2063300000000003</c:v>
                </c:pt>
                <c:pt idx="110">
                  <c:v>6.2537399999999996</c:v>
                </c:pt>
                <c:pt idx="111">
                  <c:v>6.4657600000000004</c:v>
                </c:pt>
                <c:pt idx="112">
                  <c:v>6.5099499999999999</c:v>
                </c:pt>
                <c:pt idx="113">
                  <c:v>6.1287299999999991</c:v>
                </c:pt>
                <c:pt idx="114">
                  <c:v>5.7391500000000004</c:v>
                </c:pt>
                <c:pt idx="115">
                  <c:v>5.0890500000000003</c:v>
                </c:pt>
                <c:pt idx="116">
                  <c:v>4.7033199999999997</c:v>
                </c:pt>
                <c:pt idx="117">
                  <c:v>4.7992100000000004</c:v>
                </c:pt>
                <c:pt idx="118">
                  <c:v>5.18675</c:v>
                </c:pt>
                <c:pt idx="119">
                  <c:v>5.2275899999999993</c:v>
                </c:pt>
                <c:pt idx="120">
                  <c:v>5.6171199999999981</c:v>
                </c:pt>
                <c:pt idx="121">
                  <c:v>5.1226999999999991</c:v>
                </c:pt>
                <c:pt idx="122">
                  <c:v>4.9224299999999994</c:v>
                </c:pt>
                <c:pt idx="123">
                  <c:v>4.8823999999999996</c:v>
                </c:pt>
                <c:pt idx="124">
                  <c:v>5.1946899999999987</c:v>
                </c:pt>
                <c:pt idx="125">
                  <c:v>5.54941</c:v>
                </c:pt>
                <c:pt idx="126">
                  <c:v>5.3112199999999996</c:v>
                </c:pt>
                <c:pt idx="127">
                  <c:v>4.8132299999999999</c:v>
                </c:pt>
                <c:pt idx="128">
                  <c:v>4.6792500000000006</c:v>
                </c:pt>
                <c:pt idx="129">
                  <c:v>4.9723899999999999</c:v>
                </c:pt>
                <c:pt idx="130">
                  <c:v>5.3879399999999995</c:v>
                </c:pt>
                <c:pt idx="131">
                  <c:v>5.8365600000000004</c:v>
                </c:pt>
                <c:pt idx="132">
                  <c:v>6.6136400000000002</c:v>
                </c:pt>
                <c:pt idx="133">
                  <c:v>7.3456799999999998</c:v>
                </c:pt>
                <c:pt idx="134">
                  <c:v>7.2467300000000003</c:v>
                </c:pt>
                <c:pt idx="135">
                  <c:v>7.1541099999999984</c:v>
                </c:pt>
                <c:pt idx="136">
                  <c:v>7.1108399999999987</c:v>
                </c:pt>
                <c:pt idx="137">
                  <c:v>7.27257</c:v>
                </c:pt>
                <c:pt idx="138">
                  <c:v>7.1999699999999995</c:v>
                </c:pt>
                <c:pt idx="139">
                  <c:v>6.9697800000000001</c:v>
                </c:pt>
                <c:pt idx="140">
                  <c:v>6.7716800000000008</c:v>
                </c:pt>
                <c:pt idx="141">
                  <c:v>6.7185199999999989</c:v>
                </c:pt>
                <c:pt idx="142">
                  <c:v>6.6689799999999986</c:v>
                </c:pt>
                <c:pt idx="143">
                  <c:v>6.5934799999999996</c:v>
                </c:pt>
                <c:pt idx="144">
                  <c:v>7.3473999999999995</c:v>
                </c:pt>
                <c:pt idx="145">
                  <c:v>7.84192</c:v>
                </c:pt>
                <c:pt idx="146">
                  <c:v>7.7417100000000003</c:v>
                </c:pt>
                <c:pt idx="147">
                  <c:v>7.2325099999999996</c:v>
                </c:pt>
                <c:pt idx="148">
                  <c:v>6.6369600000000002</c:v>
                </c:pt>
                <c:pt idx="149">
                  <c:v>6.4818100000000003</c:v>
                </c:pt>
                <c:pt idx="150">
                  <c:v>6.4634099999999997</c:v>
                </c:pt>
                <c:pt idx="151">
                  <c:v>6.95486</c:v>
                </c:pt>
                <c:pt idx="152">
                  <c:v>7.93459</c:v>
                </c:pt>
                <c:pt idx="153">
                  <c:v>8.8928400000000032</c:v>
                </c:pt>
                <c:pt idx="154">
                  <c:v>8.9137400000000007</c:v>
                </c:pt>
                <c:pt idx="155">
                  <c:v>8.6034000000000006</c:v>
                </c:pt>
                <c:pt idx="156">
                  <c:v>8.4984500000000001</c:v>
                </c:pt>
                <c:pt idx="157">
                  <c:v>8.9617600000000035</c:v>
                </c:pt>
                <c:pt idx="158">
                  <c:v>8.8846300000000014</c:v>
                </c:pt>
                <c:pt idx="159">
                  <c:v>8.766630000000001</c:v>
                </c:pt>
                <c:pt idx="160">
                  <c:v>8.4520800000000023</c:v>
                </c:pt>
                <c:pt idx="161">
                  <c:v>8.0945800000000006</c:v>
                </c:pt>
                <c:pt idx="162">
                  <c:v>8.0677000000000003</c:v>
                </c:pt>
                <c:pt idx="163">
                  <c:v>8.4820000000000011</c:v>
                </c:pt>
                <c:pt idx="164">
                  <c:v>8.4173000000000009</c:v>
                </c:pt>
                <c:pt idx="165">
                  <c:v>8.3084800000000012</c:v>
                </c:pt>
                <c:pt idx="166">
                  <c:v>7.9798600000000013</c:v>
                </c:pt>
                <c:pt idx="167">
                  <c:v>7.7483899999999997</c:v>
                </c:pt>
                <c:pt idx="168">
                  <c:v>7.3685999999999989</c:v>
                </c:pt>
                <c:pt idx="169">
                  <c:v>7.4154099999999996</c:v>
                </c:pt>
                <c:pt idx="170">
                  <c:v>7.8868400000000003</c:v>
                </c:pt>
                <c:pt idx="171">
                  <c:v>8.3163600000000013</c:v>
                </c:pt>
                <c:pt idx="172">
                  <c:v>8.4948199999999989</c:v>
                </c:pt>
                <c:pt idx="173">
                  <c:v>8.2674200000000013</c:v>
                </c:pt>
                <c:pt idx="174">
                  <c:v>7.93391</c:v>
                </c:pt>
                <c:pt idx="175">
                  <c:v>8.1220100000000013</c:v>
                </c:pt>
                <c:pt idx="176">
                  <c:v>8.4819800000000001</c:v>
                </c:pt>
                <c:pt idx="177">
                  <c:v>8.6447999999999983</c:v>
                </c:pt>
                <c:pt idx="178">
                  <c:v>8.4873500000000011</c:v>
                </c:pt>
                <c:pt idx="179">
                  <c:v>8.2715699999999988</c:v>
                </c:pt>
                <c:pt idx="180">
                  <c:v>8.5783199999999997</c:v>
                </c:pt>
                <c:pt idx="181">
                  <c:v>9.2182999999999993</c:v>
                </c:pt>
                <c:pt idx="182">
                  <c:v>9.3662300000000016</c:v>
                </c:pt>
                <c:pt idx="183">
                  <c:v>9.28538</c:v>
                </c:pt>
                <c:pt idx="184">
                  <c:v>9.0334900000000005</c:v>
                </c:pt>
                <c:pt idx="185">
                  <c:v>8.6768600000000013</c:v>
                </c:pt>
                <c:pt idx="186">
                  <c:v>8.7284299999999995</c:v>
                </c:pt>
                <c:pt idx="187">
                  <c:v>9.1860400000000002</c:v>
                </c:pt>
                <c:pt idx="188">
                  <c:v>9.6533100000000012</c:v>
                </c:pt>
                <c:pt idx="189">
                  <c:v>9.8560400000000019</c:v>
                </c:pt>
                <c:pt idx="190">
                  <c:v>9.7278899999999986</c:v>
                </c:pt>
                <c:pt idx="191">
                  <c:v>9.4823500000000003</c:v>
                </c:pt>
                <c:pt idx="192">
                  <c:v>9.7513499999999986</c:v>
                </c:pt>
                <c:pt idx="193">
                  <c:v>10.09474</c:v>
                </c:pt>
                <c:pt idx="194">
                  <c:v>10.399740000000001</c:v>
                </c:pt>
                <c:pt idx="195">
                  <c:v>10.42962</c:v>
                </c:pt>
                <c:pt idx="196">
                  <c:v>10.394920000000001</c:v>
                </c:pt>
                <c:pt idx="197">
                  <c:v>9.8890600000000006</c:v>
                </c:pt>
                <c:pt idx="198">
                  <c:v>8.8828100000000028</c:v>
                </c:pt>
                <c:pt idx="199">
                  <c:v>8.14269</c:v>
                </c:pt>
                <c:pt idx="200">
                  <c:v>8.5504800000000021</c:v>
                </c:pt>
                <c:pt idx="201">
                  <c:v>8.8632300000000015</c:v>
                </c:pt>
                <c:pt idx="202">
                  <c:v>10.19659</c:v>
                </c:pt>
                <c:pt idx="203">
                  <c:v>10.96851</c:v>
                </c:pt>
                <c:pt idx="204">
                  <c:v>11.394120000000001</c:v>
                </c:pt>
                <c:pt idx="205">
                  <c:v>11.586960000000001</c:v>
                </c:pt>
                <c:pt idx="206">
                  <c:v>11.562140000000003</c:v>
                </c:pt>
                <c:pt idx="207">
                  <c:v>11.88147</c:v>
                </c:pt>
                <c:pt idx="208">
                  <c:v>11.94364</c:v>
                </c:pt>
                <c:pt idx="209">
                  <c:v>12.204090000000001</c:v>
                </c:pt>
                <c:pt idx="210">
                  <c:v>12.32752</c:v>
                </c:pt>
                <c:pt idx="211">
                  <c:v>12.372290000000001</c:v>
                </c:pt>
                <c:pt idx="212">
                  <c:v>12.114259999999998</c:v>
                </c:pt>
                <c:pt idx="213">
                  <c:v>11.828190000000001</c:v>
                </c:pt>
                <c:pt idx="214">
                  <c:v>10.51309</c:v>
                </c:pt>
                <c:pt idx="215">
                  <c:v>9.5710500000000014</c:v>
                </c:pt>
                <c:pt idx="216">
                  <c:v>9.6592000000000002</c:v>
                </c:pt>
                <c:pt idx="217">
                  <c:v>9.9243899999999989</c:v>
                </c:pt>
                <c:pt idx="218">
                  <c:v>10.86439</c:v>
                </c:pt>
                <c:pt idx="219">
                  <c:v>11.793159999999999</c:v>
                </c:pt>
                <c:pt idx="220">
                  <c:v>12.819040000000003</c:v>
                </c:pt>
                <c:pt idx="221">
                  <c:v>13.069530000000002</c:v>
                </c:pt>
                <c:pt idx="222">
                  <c:v>13.11323</c:v>
                </c:pt>
                <c:pt idx="223">
                  <c:v>13.42489</c:v>
                </c:pt>
                <c:pt idx="224">
                  <c:v>13.354490000000002</c:v>
                </c:pt>
                <c:pt idx="225">
                  <c:v>13.528280000000001</c:v>
                </c:pt>
                <c:pt idx="226">
                  <c:v>13.46799</c:v>
                </c:pt>
                <c:pt idx="227">
                  <c:v>13.36617</c:v>
                </c:pt>
                <c:pt idx="228">
                  <c:v>12.854530000000002</c:v>
                </c:pt>
                <c:pt idx="229">
                  <c:v>12.124759999999998</c:v>
                </c:pt>
                <c:pt idx="230">
                  <c:v>12.360290000000003</c:v>
                </c:pt>
                <c:pt idx="231">
                  <c:v>11.922800000000002</c:v>
                </c:pt>
                <c:pt idx="232">
                  <c:v>11.30067</c:v>
                </c:pt>
                <c:pt idx="233">
                  <c:v>11.738029999999998</c:v>
                </c:pt>
                <c:pt idx="234">
                  <c:v>12.745430000000002</c:v>
                </c:pt>
                <c:pt idx="235">
                  <c:v>12.937580000000002</c:v>
                </c:pt>
                <c:pt idx="236">
                  <c:v>12.86702</c:v>
                </c:pt>
                <c:pt idx="237">
                  <c:v>13.365680000000003</c:v>
                </c:pt>
                <c:pt idx="238">
                  <c:v>13.63958</c:v>
                </c:pt>
                <c:pt idx="239">
                  <c:v>13.04238</c:v>
                </c:pt>
                <c:pt idx="240">
                  <c:v>12.559330000000001</c:v>
                </c:pt>
                <c:pt idx="241">
                  <c:v>13.561400000000003</c:v>
                </c:pt>
                <c:pt idx="242">
                  <c:v>13.111079999999999</c:v>
                </c:pt>
                <c:pt idx="243">
                  <c:v>11.870950000000002</c:v>
                </c:pt>
                <c:pt idx="244">
                  <c:v>11.78318</c:v>
                </c:pt>
                <c:pt idx="245">
                  <c:v>11.425410000000003</c:v>
                </c:pt>
                <c:pt idx="246">
                  <c:v>10.57921</c:v>
                </c:pt>
                <c:pt idx="247">
                  <c:v>9.66221</c:v>
                </c:pt>
                <c:pt idx="248">
                  <c:v>9.0297200000000011</c:v>
                </c:pt>
                <c:pt idx="249">
                  <c:v>8.5301599999999986</c:v>
                </c:pt>
                <c:pt idx="250">
                  <c:v>8.5854100000000031</c:v>
                </c:pt>
                <c:pt idx="251">
                  <c:v>8.7748799999999996</c:v>
                </c:pt>
                <c:pt idx="252">
                  <c:v>9.4541500000000003</c:v>
                </c:pt>
                <c:pt idx="253">
                  <c:v>10.298169999999999</c:v>
                </c:pt>
                <c:pt idx="254">
                  <c:v>11.060230000000002</c:v>
                </c:pt>
                <c:pt idx="255">
                  <c:v>10.8477</c:v>
                </c:pt>
                <c:pt idx="256">
                  <c:v>10.604950000000001</c:v>
                </c:pt>
                <c:pt idx="257">
                  <c:v>9.8262600000000013</c:v>
                </c:pt>
                <c:pt idx="258">
                  <c:v>8.8587500000000006</c:v>
                </c:pt>
                <c:pt idx="259">
                  <c:v>8.1700200000000009</c:v>
                </c:pt>
                <c:pt idx="260">
                  <c:v>7.9878099999999996</c:v>
                </c:pt>
                <c:pt idx="261">
                  <c:v>8.1210699999999996</c:v>
                </c:pt>
                <c:pt idx="262">
                  <c:v>8.4056700000000006</c:v>
                </c:pt>
                <c:pt idx="263">
                  <c:v>8.2885599999999986</c:v>
                </c:pt>
                <c:pt idx="264">
                  <c:v>8.1398699999999984</c:v>
                </c:pt>
                <c:pt idx="265">
                  <c:v>8.0854500000000034</c:v>
                </c:pt>
                <c:pt idx="266">
                  <c:v>8.106819999999999</c:v>
                </c:pt>
                <c:pt idx="267">
                  <c:v>8.3875200000000003</c:v>
                </c:pt>
                <c:pt idx="268">
                  <c:v>8.911719999999999</c:v>
                </c:pt>
                <c:pt idx="269">
                  <c:v>9.401819999999999</c:v>
                </c:pt>
                <c:pt idx="270">
                  <c:v>9.5624100000000052</c:v>
                </c:pt>
                <c:pt idx="271">
                  <c:v>9.6029100000000014</c:v>
                </c:pt>
                <c:pt idx="272">
                  <c:v>9.7089299999999987</c:v>
                </c:pt>
                <c:pt idx="273">
                  <c:v>9.4301300000000001</c:v>
                </c:pt>
                <c:pt idx="274">
                  <c:v>8.9633700000000012</c:v>
                </c:pt>
                <c:pt idx="275">
                  <c:v>8.4762400000000007</c:v>
                </c:pt>
                <c:pt idx="276">
                  <c:v>8.5003799999999998</c:v>
                </c:pt>
                <c:pt idx="277">
                  <c:v>8.3347900000000035</c:v>
                </c:pt>
                <c:pt idx="278">
                  <c:v>7.8065799999999994</c:v>
                </c:pt>
                <c:pt idx="279">
                  <c:v>7.6088999999999993</c:v>
                </c:pt>
                <c:pt idx="280">
                  <c:v>7.74444</c:v>
                </c:pt>
                <c:pt idx="281">
                  <c:v>8.363520000000003</c:v>
                </c:pt>
                <c:pt idx="282">
                  <c:v>8.9535800000000023</c:v>
                </c:pt>
                <c:pt idx="283">
                  <c:v>9.0061500000000034</c:v>
                </c:pt>
                <c:pt idx="284">
                  <c:v>8.1352799999999998</c:v>
                </c:pt>
                <c:pt idx="285">
                  <c:v>7.592579999999999</c:v>
                </c:pt>
                <c:pt idx="286">
                  <c:v>7.2964599999999997</c:v>
                </c:pt>
                <c:pt idx="287">
                  <c:v>6.7679199999999993</c:v>
                </c:pt>
                <c:pt idx="288">
                  <c:v>6.0170899999999987</c:v>
                </c:pt>
                <c:pt idx="289">
                  <c:v>5.1964399999999991</c:v>
                </c:pt>
                <c:pt idx="290">
                  <c:v>4.7846000000000002</c:v>
                </c:pt>
                <c:pt idx="291">
                  <c:v>4.5925399999999987</c:v>
                </c:pt>
                <c:pt idx="292">
                  <c:v>4.4812700000000012</c:v>
                </c:pt>
                <c:pt idx="293">
                  <c:v>4.1615199999999994</c:v>
                </c:pt>
                <c:pt idx="294">
                  <c:v>3.8576499999999996</c:v>
                </c:pt>
                <c:pt idx="295">
                  <c:v>3.9907499999999994</c:v>
                </c:pt>
                <c:pt idx="296">
                  <c:v>3.88347</c:v>
                </c:pt>
                <c:pt idx="297">
                  <c:v>3.6102699999999994</c:v>
                </c:pt>
                <c:pt idx="298">
                  <c:v>3.4891899999999998</c:v>
                </c:pt>
                <c:pt idx="299">
                  <c:v>3.0377700000000001</c:v>
                </c:pt>
                <c:pt idx="300">
                  <c:v>3.0266499999999996</c:v>
                </c:pt>
                <c:pt idx="301">
                  <c:v>3.5105300000000002</c:v>
                </c:pt>
                <c:pt idx="302">
                  <c:v>3.4996299999999994</c:v>
                </c:pt>
                <c:pt idx="303">
                  <c:v>3.03939</c:v>
                </c:pt>
                <c:pt idx="304">
                  <c:v>2.7173900000000004</c:v>
                </c:pt>
                <c:pt idx="305">
                  <c:v>2.6015700000000002</c:v>
                </c:pt>
                <c:pt idx="306">
                  <c:v>2.4697800000000001</c:v>
                </c:pt>
                <c:pt idx="307">
                  <c:v>2.2804500000000001</c:v>
                </c:pt>
                <c:pt idx="308">
                  <c:v>2.4353499999999997</c:v>
                </c:pt>
                <c:pt idx="309">
                  <c:v>2.1932</c:v>
                </c:pt>
                <c:pt idx="310">
                  <c:v>2.1163999999999996</c:v>
                </c:pt>
                <c:pt idx="311">
                  <c:v>2.2708699999999995</c:v>
                </c:pt>
                <c:pt idx="312">
                  <c:v>2.3361599999999996</c:v>
                </c:pt>
                <c:pt idx="313">
                  <c:v>2.5090599999999994</c:v>
                </c:pt>
                <c:pt idx="314">
                  <c:v>2.7316499999999997</c:v>
                </c:pt>
                <c:pt idx="315">
                  <c:v>3.5915599999999994</c:v>
                </c:pt>
                <c:pt idx="316">
                  <c:v>4.4313000000000011</c:v>
                </c:pt>
                <c:pt idx="317">
                  <c:v>4.8896100000000002</c:v>
                </c:pt>
                <c:pt idx="318">
                  <c:v>4.414439999999999</c:v>
                </c:pt>
                <c:pt idx="319">
                  <c:v>3.7279800000000005</c:v>
                </c:pt>
                <c:pt idx="320">
                  <c:v>3.3948299999999993</c:v>
                </c:pt>
                <c:pt idx="321">
                  <c:v>3.1073700000000004</c:v>
                </c:pt>
                <c:pt idx="322">
                  <c:v>2.6164999999999994</c:v>
                </c:pt>
                <c:pt idx="323">
                  <c:v>1.9878499999999999</c:v>
                </c:pt>
                <c:pt idx="324">
                  <c:v>1.3740600000000001</c:v>
                </c:pt>
                <c:pt idx="325">
                  <c:v>1.0219099999999999</c:v>
                </c:pt>
                <c:pt idx="326">
                  <c:v>0.7581500000000001</c:v>
                </c:pt>
                <c:pt idx="327">
                  <c:v>0.57826999999999984</c:v>
                </c:pt>
                <c:pt idx="328">
                  <c:v>0.48371000000000003</c:v>
                </c:pt>
                <c:pt idx="329">
                  <c:v>0.43901000000000007</c:v>
                </c:pt>
                <c:pt idx="330">
                  <c:v>0.43124000000000001</c:v>
                </c:pt>
                <c:pt idx="331">
                  <c:v>0.74281000000000008</c:v>
                </c:pt>
                <c:pt idx="332">
                  <c:v>1.4027299999999998</c:v>
                </c:pt>
                <c:pt idx="333">
                  <c:v>1.1484300000000001</c:v>
                </c:pt>
                <c:pt idx="334">
                  <c:v>1.12595</c:v>
                </c:pt>
                <c:pt idx="335">
                  <c:v>1.3141499999999999</c:v>
                </c:pt>
                <c:pt idx="336">
                  <c:v>1.2126899999999998</c:v>
                </c:pt>
                <c:pt idx="337">
                  <c:v>1.0024599999999999</c:v>
                </c:pt>
                <c:pt idx="338">
                  <c:v>0.92644000000000004</c:v>
                </c:pt>
                <c:pt idx="339">
                  <c:v>1.0360499999999999</c:v>
                </c:pt>
                <c:pt idx="340">
                  <c:v>1.14524</c:v>
                </c:pt>
                <c:pt idx="341">
                  <c:v>1.1910499999999999</c:v>
                </c:pt>
                <c:pt idx="342">
                  <c:v>1.2012599999999998</c:v>
                </c:pt>
                <c:pt idx="343">
                  <c:v>1.1024499999999999</c:v>
                </c:pt>
                <c:pt idx="344">
                  <c:v>1.1411100000000001</c:v>
                </c:pt>
                <c:pt idx="345">
                  <c:v>1.2746</c:v>
                </c:pt>
                <c:pt idx="346">
                  <c:v>1.2884</c:v>
                </c:pt>
                <c:pt idx="347">
                  <c:v>1.2738299999999998</c:v>
                </c:pt>
                <c:pt idx="348">
                  <c:v>1.29698</c:v>
                </c:pt>
                <c:pt idx="349">
                  <c:v>1.2136399999999998</c:v>
                </c:pt>
                <c:pt idx="350">
                  <c:v>1.04298</c:v>
                </c:pt>
                <c:pt idx="351">
                  <c:v>0.89942999999999984</c:v>
                </c:pt>
                <c:pt idx="352">
                  <c:v>0.79455999999999993</c:v>
                </c:pt>
                <c:pt idx="353">
                  <c:v>0.75371999999999995</c:v>
                </c:pt>
                <c:pt idx="354">
                  <c:v>0.74653999999999998</c:v>
                </c:pt>
                <c:pt idx="355">
                  <c:v>0.71091000000000004</c:v>
                </c:pt>
                <c:pt idx="356">
                  <c:v>0.60211000000000003</c:v>
                </c:pt>
                <c:pt idx="357">
                  <c:v>0.45767000000000002</c:v>
                </c:pt>
                <c:pt idx="358">
                  <c:v>0.33978000000000014</c:v>
                </c:pt>
                <c:pt idx="359">
                  <c:v>0.26118000000000002</c:v>
                </c:pt>
                <c:pt idx="360">
                  <c:v>0.1948</c:v>
                </c:pt>
                <c:pt idx="361">
                  <c:v>0.14690000000000003</c:v>
                </c:pt>
                <c:pt idx="362">
                  <c:v>0.10977000000000003</c:v>
                </c:pt>
                <c:pt idx="363">
                  <c:v>0.10510000000000001</c:v>
                </c:pt>
                <c:pt idx="364">
                  <c:v>0.11348999999999997</c:v>
                </c:pt>
                <c:pt idx="365">
                  <c:v>0.19822000000000001</c:v>
                </c:pt>
                <c:pt idx="366">
                  <c:v>0.98709000000000002</c:v>
                </c:pt>
                <c:pt idx="367">
                  <c:v>1.4432799999999997</c:v>
                </c:pt>
                <c:pt idx="368">
                  <c:v>1.0234699999999999</c:v>
                </c:pt>
                <c:pt idx="369">
                  <c:v>0.86817999999999995</c:v>
                </c:pt>
                <c:pt idx="370">
                  <c:v>0.8367500000000001</c:v>
                </c:pt>
                <c:pt idx="371">
                  <c:v>0.83888000000000007</c:v>
                </c:pt>
                <c:pt idx="372">
                  <c:v>0.89754</c:v>
                </c:pt>
                <c:pt idx="373">
                  <c:v>1.06795</c:v>
                </c:pt>
                <c:pt idx="374">
                  <c:v>1.1785500000000002</c:v>
                </c:pt>
                <c:pt idx="375">
                  <c:v>1.3099099999999997</c:v>
                </c:pt>
                <c:pt idx="376">
                  <c:v>1.3398699999999997</c:v>
                </c:pt>
                <c:pt idx="377">
                  <c:v>1.21851</c:v>
                </c:pt>
                <c:pt idx="378">
                  <c:v>0.99890999999999996</c:v>
                </c:pt>
                <c:pt idx="379">
                  <c:v>0.82918000000000003</c:v>
                </c:pt>
                <c:pt idx="380">
                  <c:v>0.70604000000000011</c:v>
                </c:pt>
                <c:pt idx="381">
                  <c:v>0.70545000000000002</c:v>
                </c:pt>
                <c:pt idx="382">
                  <c:v>0.75962000000000007</c:v>
                </c:pt>
                <c:pt idx="383">
                  <c:v>0.99125999999999992</c:v>
                </c:pt>
                <c:pt idx="384">
                  <c:v>1.5348899999999999</c:v>
                </c:pt>
                <c:pt idx="385">
                  <c:v>1.9386399999999999</c:v>
                </c:pt>
                <c:pt idx="386">
                  <c:v>1.87988</c:v>
                </c:pt>
                <c:pt idx="387">
                  <c:v>1.6944800000000002</c:v>
                </c:pt>
                <c:pt idx="388">
                  <c:v>1.4510199999999998</c:v>
                </c:pt>
                <c:pt idx="389">
                  <c:v>1.2971999999999997</c:v>
                </c:pt>
                <c:pt idx="390">
                  <c:v>1.2073199999999997</c:v>
                </c:pt>
                <c:pt idx="391">
                  <c:v>0.95238</c:v>
                </c:pt>
                <c:pt idx="392">
                  <c:v>0.80388000000000004</c:v>
                </c:pt>
                <c:pt idx="393">
                  <c:v>0.74058000000000002</c:v>
                </c:pt>
                <c:pt idx="394">
                  <c:v>0.83206999999999998</c:v>
                </c:pt>
                <c:pt idx="395">
                  <c:v>1.1725500000000002</c:v>
                </c:pt>
                <c:pt idx="396">
                  <c:v>1.4653699999999998</c:v>
                </c:pt>
                <c:pt idx="397">
                  <c:v>1.8146</c:v>
                </c:pt>
                <c:pt idx="398">
                  <c:v>1.6716800000000001</c:v>
                </c:pt>
                <c:pt idx="399">
                  <c:v>1.5321199999999999</c:v>
                </c:pt>
                <c:pt idx="400">
                  <c:v>1.6135899999999999</c:v>
                </c:pt>
                <c:pt idx="401">
                  <c:v>1.5638999999999998</c:v>
                </c:pt>
                <c:pt idx="402">
                  <c:v>1.56715</c:v>
                </c:pt>
                <c:pt idx="403">
                  <c:v>1.6399599999999999</c:v>
                </c:pt>
                <c:pt idx="404">
                  <c:v>1.62609</c:v>
                </c:pt>
                <c:pt idx="405">
                  <c:v>1.5615199999999998</c:v>
                </c:pt>
                <c:pt idx="406">
                  <c:v>1.5298999999999998</c:v>
                </c:pt>
                <c:pt idx="407">
                  <c:v>1.3559599999999998</c:v>
                </c:pt>
                <c:pt idx="408">
                  <c:v>1.21871</c:v>
                </c:pt>
                <c:pt idx="409">
                  <c:v>1.3329899999999999</c:v>
                </c:pt>
                <c:pt idx="410">
                  <c:v>1.5419299999999998</c:v>
                </c:pt>
                <c:pt idx="411">
                  <c:v>1.9988100000000002</c:v>
                </c:pt>
                <c:pt idx="412">
                  <c:v>2.6492</c:v>
                </c:pt>
                <c:pt idx="413">
                  <c:v>3.2301299999999999</c:v>
                </c:pt>
                <c:pt idx="414">
                  <c:v>2.9247999999999998</c:v>
                </c:pt>
                <c:pt idx="415">
                  <c:v>2.6715200000000001</c:v>
                </c:pt>
                <c:pt idx="416">
                  <c:v>2.5824699999999994</c:v>
                </c:pt>
                <c:pt idx="417">
                  <c:v>2.7250700000000001</c:v>
                </c:pt>
                <c:pt idx="418">
                  <c:v>2.9356099999999996</c:v>
                </c:pt>
                <c:pt idx="419">
                  <c:v>2.9401999999999999</c:v>
                </c:pt>
                <c:pt idx="420">
                  <c:v>2.9390299999999994</c:v>
                </c:pt>
                <c:pt idx="421">
                  <c:v>3.06155</c:v>
                </c:pt>
                <c:pt idx="422">
                  <c:v>2.9220199999999994</c:v>
                </c:pt>
                <c:pt idx="423">
                  <c:v>2.6741899999999998</c:v>
                </c:pt>
                <c:pt idx="424">
                  <c:v>2.63361</c:v>
                </c:pt>
                <c:pt idx="425">
                  <c:v>2.4041999999999999</c:v>
                </c:pt>
                <c:pt idx="426">
                  <c:v>2.2638900000000004</c:v>
                </c:pt>
                <c:pt idx="427">
                  <c:v>2.4428499999999995</c:v>
                </c:pt>
                <c:pt idx="428">
                  <c:v>2.41479</c:v>
                </c:pt>
                <c:pt idx="429">
                  <c:v>2.48874</c:v>
                </c:pt>
                <c:pt idx="430">
                  <c:v>2.5583800000000001</c:v>
                </c:pt>
                <c:pt idx="431">
                  <c:v>2.5802700000000001</c:v>
                </c:pt>
                <c:pt idx="432">
                  <c:v>2.8379300000000001</c:v>
                </c:pt>
                <c:pt idx="433">
                  <c:v>3.0030299999999999</c:v>
                </c:pt>
                <c:pt idx="434">
                  <c:v>3.0304499999999996</c:v>
                </c:pt>
                <c:pt idx="435">
                  <c:v>3.1005099999999999</c:v>
                </c:pt>
                <c:pt idx="436">
                  <c:v>3.0702799999999995</c:v>
                </c:pt>
                <c:pt idx="437">
                  <c:v>3.0535899999999998</c:v>
                </c:pt>
                <c:pt idx="438">
                  <c:v>3.0299900000000002</c:v>
                </c:pt>
                <c:pt idx="439">
                  <c:v>3.0270700000000001</c:v>
                </c:pt>
                <c:pt idx="440">
                  <c:v>2.8928199999999991</c:v>
                </c:pt>
                <c:pt idx="441">
                  <c:v>3.1091700000000002</c:v>
                </c:pt>
                <c:pt idx="442">
                  <c:v>3.6079599999999998</c:v>
                </c:pt>
                <c:pt idx="443">
                  <c:v>3.9912299999999994</c:v>
                </c:pt>
                <c:pt idx="444">
                  <c:v>3.43499</c:v>
                </c:pt>
                <c:pt idx="445">
                  <c:v>3.1544099999999995</c:v>
                </c:pt>
                <c:pt idx="446">
                  <c:v>3.6316599999999997</c:v>
                </c:pt>
                <c:pt idx="447">
                  <c:v>4.0003799999999998</c:v>
                </c:pt>
                <c:pt idx="448">
                  <c:v>4.3616099999999998</c:v>
                </c:pt>
                <c:pt idx="449">
                  <c:v>4.7663099999999998</c:v>
                </c:pt>
                <c:pt idx="450">
                  <c:v>4.8210499999999996</c:v>
                </c:pt>
                <c:pt idx="451">
                  <c:v>4.58847</c:v>
                </c:pt>
                <c:pt idx="452">
                  <c:v>4.30159</c:v>
                </c:pt>
                <c:pt idx="453">
                  <c:v>4.49702</c:v>
                </c:pt>
                <c:pt idx="454">
                  <c:v>4.7778600000000004</c:v>
                </c:pt>
                <c:pt idx="455">
                  <c:v>4.8335900000000001</c:v>
                </c:pt>
                <c:pt idx="456">
                  <c:v>4.4246799999999995</c:v>
                </c:pt>
                <c:pt idx="457">
                  <c:v>4.6564799999999993</c:v>
                </c:pt>
                <c:pt idx="458">
                  <c:v>4.3917799999999998</c:v>
                </c:pt>
                <c:pt idx="459">
                  <c:v>4.4683900000000003</c:v>
                </c:pt>
                <c:pt idx="460">
                  <c:v>5.0279399999999992</c:v>
                </c:pt>
                <c:pt idx="461">
                  <c:v>4.9245599999999987</c:v>
                </c:pt>
                <c:pt idx="462">
                  <c:v>4.9064399999999999</c:v>
                </c:pt>
                <c:pt idx="463">
                  <c:v>4.5530900000000001</c:v>
                </c:pt>
                <c:pt idx="464">
                  <c:v>4.5302199999999999</c:v>
                </c:pt>
                <c:pt idx="465">
                  <c:v>4.4906700000000006</c:v>
                </c:pt>
                <c:pt idx="466">
                  <c:v>4.3756599999999999</c:v>
                </c:pt>
                <c:pt idx="467">
                  <c:v>4.5812300000000006</c:v>
                </c:pt>
                <c:pt idx="468">
                  <c:v>4.5322100000000001</c:v>
                </c:pt>
                <c:pt idx="469">
                  <c:v>4.5771600000000001</c:v>
                </c:pt>
                <c:pt idx="470">
                  <c:v>4.9471999999999996</c:v>
                </c:pt>
                <c:pt idx="471">
                  <c:v>5.648979999999999</c:v>
                </c:pt>
                <c:pt idx="472">
                  <c:v>5.7890400000000009</c:v>
                </c:pt>
                <c:pt idx="473">
                  <c:v>5.8234899999999987</c:v>
                </c:pt>
                <c:pt idx="474">
                  <c:v>5.8807600000000004</c:v>
                </c:pt>
                <c:pt idx="475">
                  <c:v>5.7983399999999996</c:v>
                </c:pt>
                <c:pt idx="476">
                  <c:v>5.5475399999999988</c:v>
                </c:pt>
                <c:pt idx="477">
                  <c:v>5.7011900000000004</c:v>
                </c:pt>
                <c:pt idx="478">
                  <c:v>6.1351099999999992</c:v>
                </c:pt>
                <c:pt idx="479">
                  <c:v>6.3911299999999995</c:v>
                </c:pt>
                <c:pt idx="480">
                  <c:v>6.7191999999999998</c:v>
                </c:pt>
                <c:pt idx="481">
                  <c:v>7.06975</c:v>
                </c:pt>
                <c:pt idx="482">
                  <c:v>6.9142999999999999</c:v>
                </c:pt>
                <c:pt idx="483">
                  <c:v>6.4645799999999989</c:v>
                </c:pt>
                <c:pt idx="484">
                  <c:v>6.3486900000000004</c:v>
                </c:pt>
                <c:pt idx="485">
                  <c:v>6.2416800000000006</c:v>
                </c:pt>
                <c:pt idx="486">
                  <c:v>5.956290000000001</c:v>
                </c:pt>
                <c:pt idx="487">
                  <c:v>6.0437500000000002</c:v>
                </c:pt>
                <c:pt idx="488">
                  <c:v>6.4248599999999989</c:v>
                </c:pt>
                <c:pt idx="489">
                  <c:v>6.4822899999999999</c:v>
                </c:pt>
                <c:pt idx="490">
                  <c:v>6.8544899999999993</c:v>
                </c:pt>
                <c:pt idx="491">
                  <c:v>6.867799999999999</c:v>
                </c:pt>
                <c:pt idx="492">
                  <c:v>7.1736700000000004</c:v>
                </c:pt>
                <c:pt idx="493">
                  <c:v>7.7211499999999997</c:v>
                </c:pt>
                <c:pt idx="494">
                  <c:v>7.978860000000001</c:v>
                </c:pt>
                <c:pt idx="495">
                  <c:v>8.1790900000000004</c:v>
                </c:pt>
                <c:pt idx="496">
                  <c:v>8.3443299999999994</c:v>
                </c:pt>
                <c:pt idx="497">
                  <c:v>8.4450100000000035</c:v>
                </c:pt>
                <c:pt idx="498">
                  <c:v>8.5368199999999987</c:v>
                </c:pt>
                <c:pt idx="499">
                  <c:v>8.6523100000000035</c:v>
                </c:pt>
                <c:pt idx="500">
                  <c:v>8.687660000000001</c:v>
                </c:pt>
                <c:pt idx="501">
                  <c:v>8.5788900000000012</c:v>
                </c:pt>
                <c:pt idx="502">
                  <c:v>8.2898600000000009</c:v>
                </c:pt>
                <c:pt idx="503">
                  <c:v>7.9339700000000004</c:v>
                </c:pt>
                <c:pt idx="504">
                  <c:v>7.7850000000000001</c:v>
                </c:pt>
                <c:pt idx="505">
                  <c:v>7.3583099999999995</c:v>
                </c:pt>
                <c:pt idx="506">
                  <c:v>7.0277199999999995</c:v>
                </c:pt>
                <c:pt idx="507">
                  <c:v>7.32904</c:v>
                </c:pt>
                <c:pt idx="508">
                  <c:v>7.5866899999999999</c:v>
                </c:pt>
                <c:pt idx="509">
                  <c:v>7.2792000000000012</c:v>
                </c:pt>
                <c:pt idx="510">
                  <c:v>7.3802399999999997</c:v>
                </c:pt>
                <c:pt idx="511">
                  <c:v>7.3884099999999995</c:v>
                </c:pt>
                <c:pt idx="512">
                  <c:v>7.7481900000000001</c:v>
                </c:pt>
                <c:pt idx="513">
                  <c:v>7.7978999999999994</c:v>
                </c:pt>
                <c:pt idx="514">
                  <c:v>8.0246100000000009</c:v>
                </c:pt>
                <c:pt idx="515">
                  <c:v>7.9492100000000008</c:v>
                </c:pt>
                <c:pt idx="516">
                  <c:v>7.8655699999999991</c:v>
                </c:pt>
                <c:pt idx="517">
                  <c:v>7.9442000000000004</c:v>
                </c:pt>
                <c:pt idx="518">
                  <c:v>7.9132100000000003</c:v>
                </c:pt>
                <c:pt idx="519">
                  <c:v>8.1000500000000013</c:v>
                </c:pt>
                <c:pt idx="520">
                  <c:v>8.0179799999999997</c:v>
                </c:pt>
                <c:pt idx="521">
                  <c:v>7.9490700000000007</c:v>
                </c:pt>
                <c:pt idx="522">
                  <c:v>8.04068</c:v>
                </c:pt>
                <c:pt idx="523">
                  <c:v>8.173350000000001</c:v>
                </c:pt>
                <c:pt idx="524">
                  <c:v>8.2907400000000013</c:v>
                </c:pt>
                <c:pt idx="525">
                  <c:v>8.457410000000003</c:v>
                </c:pt>
                <c:pt idx="526">
                  <c:v>8.5619300000000003</c:v>
                </c:pt>
                <c:pt idx="527">
                  <c:v>8.4924200000000027</c:v>
                </c:pt>
                <c:pt idx="528">
                  <c:v>8.2027300000000007</c:v>
                </c:pt>
                <c:pt idx="529">
                  <c:v>8.0715200000000014</c:v>
                </c:pt>
                <c:pt idx="530">
                  <c:v>8.5965600000000002</c:v>
                </c:pt>
                <c:pt idx="531">
                  <c:v>8.5434900000000003</c:v>
                </c:pt>
                <c:pt idx="532">
                  <c:v>8.5966100000000001</c:v>
                </c:pt>
                <c:pt idx="533">
                  <c:v>8.3934500000000032</c:v>
                </c:pt>
                <c:pt idx="534">
                  <c:v>8.2640699999999985</c:v>
                </c:pt>
                <c:pt idx="535">
                  <c:v>7.85032</c:v>
                </c:pt>
                <c:pt idx="536">
                  <c:v>7.8547399999999987</c:v>
                </c:pt>
                <c:pt idx="537">
                  <c:v>7.9344599999999996</c:v>
                </c:pt>
                <c:pt idx="538">
                  <c:v>7.7932100000000002</c:v>
                </c:pt>
                <c:pt idx="539">
                  <c:v>7.6805799999999991</c:v>
                </c:pt>
                <c:pt idx="540">
                  <c:v>7.6738799999999996</c:v>
                </c:pt>
                <c:pt idx="541">
                  <c:v>8.3098700000000001</c:v>
                </c:pt>
                <c:pt idx="542">
                  <c:v>8.3415800000000004</c:v>
                </c:pt>
                <c:pt idx="543">
                  <c:v>8.2064700000000013</c:v>
                </c:pt>
                <c:pt idx="544">
                  <c:v>8.3171699999999991</c:v>
                </c:pt>
                <c:pt idx="545">
                  <c:v>8.3079100000000015</c:v>
                </c:pt>
                <c:pt idx="546">
                  <c:v>8.437009999999999</c:v>
                </c:pt>
                <c:pt idx="547">
                  <c:v>8.7390700000000017</c:v>
                </c:pt>
                <c:pt idx="548">
                  <c:v>8.8960600000000003</c:v>
                </c:pt>
                <c:pt idx="549">
                  <c:v>9.3601900000000029</c:v>
                </c:pt>
                <c:pt idx="550">
                  <c:v>9.6362999999999985</c:v>
                </c:pt>
                <c:pt idx="551">
                  <c:v>9.4128100000000003</c:v>
                </c:pt>
                <c:pt idx="552">
                  <c:v>8.8310500000000012</c:v>
                </c:pt>
                <c:pt idx="553">
                  <c:v>8.9423500000000011</c:v>
                </c:pt>
                <c:pt idx="554">
                  <c:v>8.8092100000000002</c:v>
                </c:pt>
                <c:pt idx="555">
                  <c:v>8.4693000000000005</c:v>
                </c:pt>
                <c:pt idx="556">
                  <c:v>8.4393000000000011</c:v>
                </c:pt>
                <c:pt idx="557">
                  <c:v>8.3538300000000021</c:v>
                </c:pt>
                <c:pt idx="558">
                  <c:v>8.7112099999999995</c:v>
                </c:pt>
                <c:pt idx="559">
                  <c:v>9.7062400000000011</c:v>
                </c:pt>
                <c:pt idx="560">
                  <c:v>10.028560000000001</c:v>
                </c:pt>
                <c:pt idx="561">
                  <c:v>9.9640600000000035</c:v>
                </c:pt>
                <c:pt idx="562">
                  <c:v>9.7801799999999997</c:v>
                </c:pt>
                <c:pt idx="563">
                  <c:v>9.8384700000000009</c:v>
                </c:pt>
                <c:pt idx="564">
                  <c:v>9.911150000000001</c:v>
                </c:pt>
                <c:pt idx="565">
                  <c:v>10.01745</c:v>
                </c:pt>
                <c:pt idx="566">
                  <c:v>10.211009999999998</c:v>
                </c:pt>
                <c:pt idx="567">
                  <c:v>10.267000000000001</c:v>
                </c:pt>
                <c:pt idx="568">
                  <c:v>9.8439400000000035</c:v>
                </c:pt>
                <c:pt idx="569">
                  <c:v>9.9785500000000003</c:v>
                </c:pt>
                <c:pt idx="570">
                  <c:v>10.038169999999999</c:v>
                </c:pt>
                <c:pt idx="571">
                  <c:v>10.137729999999999</c:v>
                </c:pt>
                <c:pt idx="572">
                  <c:v>10.31052</c:v>
                </c:pt>
                <c:pt idx="573">
                  <c:v>10.53213</c:v>
                </c:pt>
                <c:pt idx="574">
                  <c:v>10.715020000000001</c:v>
                </c:pt>
                <c:pt idx="575">
                  <c:v>10.688989999999999</c:v>
                </c:pt>
                <c:pt idx="576">
                  <c:v>10.331570000000001</c:v>
                </c:pt>
                <c:pt idx="577">
                  <c:v>10.667820000000001</c:v>
                </c:pt>
                <c:pt idx="578">
                  <c:v>10.859620000000001</c:v>
                </c:pt>
                <c:pt idx="579">
                  <c:v>10.883980000000001</c:v>
                </c:pt>
                <c:pt idx="580">
                  <c:v>10.884320000000001</c:v>
                </c:pt>
                <c:pt idx="581">
                  <c:v>10.930580000000003</c:v>
                </c:pt>
                <c:pt idx="582">
                  <c:v>10.89662</c:v>
                </c:pt>
                <c:pt idx="583">
                  <c:v>11.057410000000003</c:v>
                </c:pt>
                <c:pt idx="584">
                  <c:v>10.753210000000001</c:v>
                </c:pt>
                <c:pt idx="585">
                  <c:v>11.40818</c:v>
                </c:pt>
                <c:pt idx="586">
                  <c:v>11.71918</c:v>
                </c:pt>
                <c:pt idx="587">
                  <c:v>11.75376</c:v>
                </c:pt>
                <c:pt idx="588">
                  <c:v>11.987350000000001</c:v>
                </c:pt>
                <c:pt idx="589">
                  <c:v>11.94933</c:v>
                </c:pt>
                <c:pt idx="590">
                  <c:v>12.578279999999999</c:v>
                </c:pt>
                <c:pt idx="591">
                  <c:v>12.774840000000001</c:v>
                </c:pt>
                <c:pt idx="592">
                  <c:v>12.722969999999998</c:v>
                </c:pt>
                <c:pt idx="593">
                  <c:v>12.62008</c:v>
                </c:pt>
                <c:pt idx="594">
                  <c:v>13.07596</c:v>
                </c:pt>
                <c:pt idx="595">
                  <c:v>12.847770000000001</c:v>
                </c:pt>
                <c:pt idx="596">
                  <c:v>12.589970000000001</c:v>
                </c:pt>
                <c:pt idx="597">
                  <c:v>12.238069999999997</c:v>
                </c:pt>
                <c:pt idx="598">
                  <c:v>11.307370000000001</c:v>
                </c:pt>
                <c:pt idx="599">
                  <c:v>12.226380000000001</c:v>
                </c:pt>
                <c:pt idx="600">
                  <c:v>12.280100000000001</c:v>
                </c:pt>
                <c:pt idx="601">
                  <c:v>11.082710000000002</c:v>
                </c:pt>
                <c:pt idx="602">
                  <c:v>10.744819999999999</c:v>
                </c:pt>
                <c:pt idx="603">
                  <c:v>10.640299999999998</c:v>
                </c:pt>
                <c:pt idx="604">
                  <c:v>10.60041</c:v>
                </c:pt>
                <c:pt idx="605">
                  <c:v>10.392770000000002</c:v>
                </c:pt>
                <c:pt idx="606">
                  <c:v>10.45335</c:v>
                </c:pt>
                <c:pt idx="607">
                  <c:v>10.874560000000002</c:v>
                </c:pt>
                <c:pt idx="608">
                  <c:v>11.69295</c:v>
                </c:pt>
                <c:pt idx="609">
                  <c:v>11.533990000000001</c:v>
                </c:pt>
                <c:pt idx="610">
                  <c:v>11.627289999999999</c:v>
                </c:pt>
                <c:pt idx="611">
                  <c:v>11.69003</c:v>
                </c:pt>
                <c:pt idx="612">
                  <c:v>11.464480000000002</c:v>
                </c:pt>
                <c:pt idx="613">
                  <c:v>11.746659999999999</c:v>
                </c:pt>
                <c:pt idx="614">
                  <c:v>11.21369</c:v>
                </c:pt>
                <c:pt idx="615">
                  <c:v>12.325550000000002</c:v>
                </c:pt>
                <c:pt idx="616">
                  <c:v>12.357670000000002</c:v>
                </c:pt>
                <c:pt idx="617">
                  <c:v>12.42226</c:v>
                </c:pt>
                <c:pt idx="618">
                  <c:v>12.0839</c:v>
                </c:pt>
                <c:pt idx="619">
                  <c:v>11.002410000000003</c:v>
                </c:pt>
                <c:pt idx="620">
                  <c:v>10.13951</c:v>
                </c:pt>
                <c:pt idx="621">
                  <c:v>10.31396</c:v>
                </c:pt>
                <c:pt idx="622">
                  <c:v>10.034309999999998</c:v>
                </c:pt>
                <c:pt idx="623">
                  <c:v>9.52271</c:v>
                </c:pt>
                <c:pt idx="624">
                  <c:v>8.9305700000000012</c:v>
                </c:pt>
                <c:pt idx="625">
                  <c:v>8.3070800000000009</c:v>
                </c:pt>
                <c:pt idx="626">
                  <c:v>8.1261900000000011</c:v>
                </c:pt>
                <c:pt idx="627">
                  <c:v>8.3181599999999989</c:v>
                </c:pt>
                <c:pt idx="628">
                  <c:v>8.7043899999999983</c:v>
                </c:pt>
                <c:pt idx="629">
                  <c:v>10.024979999999999</c:v>
                </c:pt>
                <c:pt idx="630">
                  <c:v>10.67672</c:v>
                </c:pt>
                <c:pt idx="631">
                  <c:v>10.72289</c:v>
                </c:pt>
                <c:pt idx="632">
                  <c:v>10.727759999999998</c:v>
                </c:pt>
                <c:pt idx="633">
                  <c:v>10.51684</c:v>
                </c:pt>
                <c:pt idx="634">
                  <c:v>9.4755400000000023</c:v>
                </c:pt>
                <c:pt idx="635">
                  <c:v>8.6232499999999987</c:v>
                </c:pt>
                <c:pt idx="636">
                  <c:v>8.491299999999999</c:v>
                </c:pt>
                <c:pt idx="637">
                  <c:v>8.1810599999999987</c:v>
                </c:pt>
                <c:pt idx="638">
                  <c:v>8.4886400000000002</c:v>
                </c:pt>
                <c:pt idx="639">
                  <c:v>8.3963100000000015</c:v>
                </c:pt>
                <c:pt idx="640">
                  <c:v>8.0275300000000005</c:v>
                </c:pt>
                <c:pt idx="641">
                  <c:v>7.4761899999999999</c:v>
                </c:pt>
                <c:pt idx="642">
                  <c:v>7.2151799999999993</c:v>
                </c:pt>
                <c:pt idx="643">
                  <c:v>6.9234900000000001</c:v>
                </c:pt>
                <c:pt idx="644">
                  <c:v>6.6043899999999995</c:v>
                </c:pt>
                <c:pt idx="645">
                  <c:v>6.3221599999999993</c:v>
                </c:pt>
                <c:pt idx="646">
                  <c:v>6.2000200000000003</c:v>
                </c:pt>
                <c:pt idx="647">
                  <c:v>6.4048600000000002</c:v>
                </c:pt>
                <c:pt idx="648">
                  <c:v>6.3171599999999994</c:v>
                </c:pt>
                <c:pt idx="649">
                  <c:v>5.89147</c:v>
                </c:pt>
                <c:pt idx="650">
                  <c:v>5.7380800000000001</c:v>
                </c:pt>
                <c:pt idx="651">
                  <c:v>5.5154499999999995</c:v>
                </c:pt>
                <c:pt idx="652">
                  <c:v>6.0446099999999996</c:v>
                </c:pt>
                <c:pt idx="653">
                  <c:v>6.4575199999999988</c:v>
                </c:pt>
                <c:pt idx="654">
                  <c:v>6.938270000000001</c:v>
                </c:pt>
                <c:pt idx="655">
                  <c:v>7.0532000000000004</c:v>
                </c:pt>
                <c:pt idx="656">
                  <c:v>6.8125399999999994</c:v>
                </c:pt>
                <c:pt idx="657">
                  <c:v>6.1546999999999992</c:v>
                </c:pt>
                <c:pt idx="658">
                  <c:v>5.5998999999999999</c:v>
                </c:pt>
                <c:pt idx="659">
                  <c:v>5.2816300000000007</c:v>
                </c:pt>
                <c:pt idx="660">
                  <c:v>5.2047400000000001</c:v>
                </c:pt>
                <c:pt idx="661">
                  <c:v>4.9684799999999996</c:v>
                </c:pt>
                <c:pt idx="662">
                  <c:v>4.8976799999999994</c:v>
                </c:pt>
                <c:pt idx="663">
                  <c:v>5.0197599999999998</c:v>
                </c:pt>
                <c:pt idx="664">
                  <c:v>5.1816199999999997</c:v>
                </c:pt>
                <c:pt idx="665">
                  <c:v>5.2051400000000001</c:v>
                </c:pt>
                <c:pt idx="666">
                  <c:v>5.2183700000000002</c:v>
                </c:pt>
                <c:pt idx="667">
                  <c:v>5.3344499999999995</c:v>
                </c:pt>
                <c:pt idx="668">
                  <c:v>5.7365599999999999</c:v>
                </c:pt>
                <c:pt idx="669">
                  <c:v>5.6470199999999995</c:v>
                </c:pt>
                <c:pt idx="670">
                  <c:v>5.1512000000000002</c:v>
                </c:pt>
                <c:pt idx="671">
                  <c:v>4.668639999999999</c:v>
                </c:pt>
                <c:pt idx="672">
                  <c:v>4.7973499999999998</c:v>
                </c:pt>
                <c:pt idx="673">
                  <c:v>5.2437600000000009</c:v>
                </c:pt>
                <c:pt idx="674">
                  <c:v>5.5893100000000002</c:v>
                </c:pt>
                <c:pt idx="675">
                  <c:v>5.7600499999999997</c:v>
                </c:pt>
                <c:pt idx="676">
                  <c:v>5.7044199999999989</c:v>
                </c:pt>
                <c:pt idx="677">
                  <c:v>5.4880399999999998</c:v>
                </c:pt>
                <c:pt idx="678">
                  <c:v>5.067289999999999</c:v>
                </c:pt>
                <c:pt idx="679">
                  <c:v>4.7445199999999987</c:v>
                </c:pt>
                <c:pt idx="680">
                  <c:v>4.2447099999999995</c:v>
                </c:pt>
                <c:pt idx="681">
                  <c:v>3.7481800000000005</c:v>
                </c:pt>
                <c:pt idx="682">
                  <c:v>3.3597599999999996</c:v>
                </c:pt>
                <c:pt idx="683">
                  <c:v>3.0088900000000001</c:v>
                </c:pt>
                <c:pt idx="684">
                  <c:v>2.7626499999999994</c:v>
                </c:pt>
                <c:pt idx="685">
                  <c:v>2.5782699999999994</c:v>
                </c:pt>
                <c:pt idx="686">
                  <c:v>2.4716199999999997</c:v>
                </c:pt>
                <c:pt idx="687">
                  <c:v>2.6168899999999997</c:v>
                </c:pt>
                <c:pt idx="688">
                  <c:v>2.56745</c:v>
                </c:pt>
                <c:pt idx="689">
                  <c:v>2.7177799999999999</c:v>
                </c:pt>
                <c:pt idx="690">
                  <c:v>2.6366499999999991</c:v>
                </c:pt>
                <c:pt idx="691">
                  <c:v>2.4613499999999995</c:v>
                </c:pt>
                <c:pt idx="692">
                  <c:v>2.4919499999999997</c:v>
                </c:pt>
                <c:pt idx="693">
                  <c:v>2.48794</c:v>
                </c:pt>
                <c:pt idx="694">
                  <c:v>2.3041800000000001</c:v>
                </c:pt>
                <c:pt idx="695">
                  <c:v>2.0857100000000002</c:v>
                </c:pt>
                <c:pt idx="696">
                  <c:v>2.2008999999999999</c:v>
                </c:pt>
                <c:pt idx="697">
                  <c:v>2.5201799999999999</c:v>
                </c:pt>
                <c:pt idx="698">
                  <c:v>2.5430100000000002</c:v>
                </c:pt>
                <c:pt idx="699">
                  <c:v>2.4597399999999996</c:v>
                </c:pt>
                <c:pt idx="700">
                  <c:v>2.1682000000000001</c:v>
                </c:pt>
                <c:pt idx="701">
                  <c:v>1.88863</c:v>
                </c:pt>
                <c:pt idx="702">
                  <c:v>1.6995899999999999</c:v>
                </c:pt>
                <c:pt idx="703">
                  <c:v>1.50281</c:v>
                </c:pt>
                <c:pt idx="704">
                  <c:v>1.3047199999999999</c:v>
                </c:pt>
                <c:pt idx="705">
                  <c:v>1.1613100000000001</c:v>
                </c:pt>
                <c:pt idx="706">
                  <c:v>1.0911299999999997</c:v>
                </c:pt>
                <c:pt idx="707">
                  <c:v>1.07437</c:v>
                </c:pt>
                <c:pt idx="708">
                  <c:v>1.0801700000000001</c:v>
                </c:pt>
                <c:pt idx="709">
                  <c:v>1.00017</c:v>
                </c:pt>
                <c:pt idx="710">
                  <c:v>0.87836000000000003</c:v>
                </c:pt>
                <c:pt idx="711">
                  <c:v>0.82994000000000012</c:v>
                </c:pt>
                <c:pt idx="712">
                  <c:v>0.90881999999999996</c:v>
                </c:pt>
                <c:pt idx="713">
                  <c:v>1.0008299999999999</c:v>
                </c:pt>
                <c:pt idx="714">
                  <c:v>1.2341199999999999</c:v>
                </c:pt>
                <c:pt idx="715">
                  <c:v>1.63076</c:v>
                </c:pt>
                <c:pt idx="716">
                  <c:v>1.62174</c:v>
                </c:pt>
                <c:pt idx="717">
                  <c:v>1.4372399999999999</c:v>
                </c:pt>
                <c:pt idx="718">
                  <c:v>1.3286500000000001</c:v>
                </c:pt>
                <c:pt idx="719">
                  <c:v>1.30646</c:v>
                </c:pt>
                <c:pt idx="720">
                  <c:v>1.2057599999999997</c:v>
                </c:pt>
                <c:pt idx="721">
                  <c:v>1.02658</c:v>
                </c:pt>
                <c:pt idx="722">
                  <c:v>0.94962000000000013</c:v>
                </c:pt>
                <c:pt idx="723">
                  <c:v>0.88771999999999984</c:v>
                </c:pt>
                <c:pt idx="724">
                  <c:v>0.86058999999999997</c:v>
                </c:pt>
                <c:pt idx="725">
                  <c:v>0.80403000000000002</c:v>
                </c:pt>
                <c:pt idx="726">
                  <c:v>0.84536999999999984</c:v>
                </c:pt>
                <c:pt idx="727">
                  <c:v>0.95186999999999999</c:v>
                </c:pt>
                <c:pt idx="728">
                  <c:v>1.1582399999999999</c:v>
                </c:pt>
                <c:pt idx="729">
                  <c:v>1.1531800000000001</c:v>
                </c:pt>
                <c:pt idx="730">
                  <c:v>1.1488799999999999</c:v>
                </c:pt>
                <c:pt idx="731">
                  <c:v>1.24675</c:v>
                </c:pt>
                <c:pt idx="732">
                  <c:v>1.21854</c:v>
                </c:pt>
                <c:pt idx="733">
                  <c:v>1.0682700000000001</c:v>
                </c:pt>
                <c:pt idx="734">
                  <c:v>0.99020999999999992</c:v>
                </c:pt>
                <c:pt idx="735">
                  <c:v>1.0469999999999997</c:v>
                </c:pt>
                <c:pt idx="736">
                  <c:v>1.1260100000000002</c:v>
                </c:pt>
                <c:pt idx="737">
                  <c:v>1.1506799999999999</c:v>
                </c:pt>
                <c:pt idx="738">
                  <c:v>1.0019499999999997</c:v>
                </c:pt>
                <c:pt idx="739">
                  <c:v>0.83745999999999998</c:v>
                </c:pt>
                <c:pt idx="740">
                  <c:v>0.65056999999999998</c:v>
                </c:pt>
                <c:pt idx="741">
                  <c:v>0.50044</c:v>
                </c:pt>
                <c:pt idx="742">
                  <c:v>0.40357000000000004</c:v>
                </c:pt>
                <c:pt idx="743">
                  <c:v>0.34062000000000003</c:v>
                </c:pt>
                <c:pt idx="744">
                  <c:v>0.3941400000000001</c:v>
                </c:pt>
                <c:pt idx="745">
                  <c:v>0.51766000000000001</c:v>
                </c:pt>
                <c:pt idx="746">
                  <c:v>0.59470999999999996</c:v>
                </c:pt>
                <c:pt idx="747">
                  <c:v>1.00464</c:v>
                </c:pt>
                <c:pt idx="748">
                  <c:v>1.4854599999999998</c:v>
                </c:pt>
                <c:pt idx="749">
                  <c:v>1.8030199999999998</c:v>
                </c:pt>
                <c:pt idx="750">
                  <c:v>1.6544300000000001</c:v>
                </c:pt>
                <c:pt idx="751">
                  <c:v>1.50013</c:v>
                </c:pt>
                <c:pt idx="752">
                  <c:v>1.5594599999999998</c:v>
                </c:pt>
                <c:pt idx="753">
                  <c:v>2.0534399999999997</c:v>
                </c:pt>
                <c:pt idx="754">
                  <c:v>2.5898499999999998</c:v>
                </c:pt>
                <c:pt idx="755">
                  <c:v>2.6652300000000002</c:v>
                </c:pt>
                <c:pt idx="756">
                  <c:v>2.7179600000000002</c:v>
                </c:pt>
                <c:pt idx="757">
                  <c:v>2.7641800000000005</c:v>
                </c:pt>
                <c:pt idx="758">
                  <c:v>2.9212899999999995</c:v>
                </c:pt>
                <c:pt idx="759">
                  <c:v>3.2509000000000001</c:v>
                </c:pt>
                <c:pt idx="760">
                  <c:v>3.3363899999999997</c:v>
                </c:pt>
                <c:pt idx="761">
                  <c:v>3.4464299999999994</c:v>
                </c:pt>
                <c:pt idx="762">
                  <c:v>3.5552199999999994</c:v>
                </c:pt>
                <c:pt idx="763">
                  <c:v>3.45357</c:v>
                </c:pt>
                <c:pt idx="764">
                  <c:v>3.3442399999999997</c:v>
                </c:pt>
                <c:pt idx="765">
                  <c:v>3.37439</c:v>
                </c:pt>
                <c:pt idx="766">
                  <c:v>3.5529999999999995</c:v>
                </c:pt>
                <c:pt idx="767">
                  <c:v>3.8740999999999994</c:v>
                </c:pt>
                <c:pt idx="768">
                  <c:v>4.4150400000000003</c:v>
                </c:pt>
                <c:pt idx="769">
                  <c:v>4.5822500000000002</c:v>
                </c:pt>
                <c:pt idx="770">
                  <c:v>4.2215799999999994</c:v>
                </c:pt>
                <c:pt idx="771">
                  <c:v>3.7658100000000001</c:v>
                </c:pt>
                <c:pt idx="772">
                  <c:v>3.6297299999999999</c:v>
                </c:pt>
                <c:pt idx="773">
                  <c:v>3.8040599999999998</c:v>
                </c:pt>
                <c:pt idx="774">
                  <c:v>3.94794</c:v>
                </c:pt>
                <c:pt idx="775">
                  <c:v>3.9301200000000001</c:v>
                </c:pt>
                <c:pt idx="776">
                  <c:v>3.9449800000000002</c:v>
                </c:pt>
                <c:pt idx="777">
                  <c:v>4.0767000000000007</c:v>
                </c:pt>
                <c:pt idx="778">
                  <c:v>4.1097700000000001</c:v>
                </c:pt>
                <c:pt idx="779">
                  <c:v>4.0986599999999997</c:v>
                </c:pt>
                <c:pt idx="780">
                  <c:v>4.2386600000000012</c:v>
                </c:pt>
                <c:pt idx="781">
                  <c:v>4.4523000000000001</c:v>
                </c:pt>
                <c:pt idx="782">
                  <c:v>4.6062599999999998</c:v>
                </c:pt>
                <c:pt idx="783">
                  <c:v>4.3625199999999991</c:v>
                </c:pt>
                <c:pt idx="784">
                  <c:v>3.86775</c:v>
                </c:pt>
                <c:pt idx="785">
                  <c:v>3.6029399999999998</c:v>
                </c:pt>
                <c:pt idx="786">
                  <c:v>3.3423099999999994</c:v>
                </c:pt>
                <c:pt idx="787">
                  <c:v>3.1200299999999999</c:v>
                </c:pt>
                <c:pt idx="788">
                  <c:v>3.0187599999999994</c:v>
                </c:pt>
                <c:pt idx="789">
                  <c:v>2.9964699999999995</c:v>
                </c:pt>
                <c:pt idx="790">
                  <c:v>2.7980800000000001</c:v>
                </c:pt>
                <c:pt idx="791">
                  <c:v>2.8049999999999997</c:v>
                </c:pt>
                <c:pt idx="792">
                  <c:v>2.7236000000000002</c:v>
                </c:pt>
                <c:pt idx="793">
                  <c:v>2.7188699999999995</c:v>
                </c:pt>
                <c:pt idx="794">
                  <c:v>2.7454900000000002</c:v>
                </c:pt>
                <c:pt idx="795">
                  <c:v>2.7823699999999998</c:v>
                </c:pt>
                <c:pt idx="796">
                  <c:v>2.71794</c:v>
                </c:pt>
                <c:pt idx="797">
                  <c:v>2.7484999999999999</c:v>
                </c:pt>
                <c:pt idx="798">
                  <c:v>2.7194699999999994</c:v>
                </c:pt>
                <c:pt idx="799">
                  <c:v>2.6558299999999995</c:v>
                </c:pt>
                <c:pt idx="800">
                  <c:v>3.1605200000000004</c:v>
                </c:pt>
                <c:pt idx="801">
                  <c:v>4.2521699999999996</c:v>
                </c:pt>
                <c:pt idx="802">
                  <c:v>5.2069799999999997</c:v>
                </c:pt>
                <c:pt idx="803">
                  <c:v>5.6785699999999997</c:v>
                </c:pt>
                <c:pt idx="804">
                  <c:v>5.7963100000000001</c:v>
                </c:pt>
                <c:pt idx="805">
                  <c:v>5.2837399999999999</c:v>
                </c:pt>
                <c:pt idx="806">
                  <c:v>4.9464199999999998</c:v>
                </c:pt>
                <c:pt idx="807">
                  <c:v>5.2487199999999996</c:v>
                </c:pt>
                <c:pt idx="808">
                  <c:v>5.3908199999999988</c:v>
                </c:pt>
                <c:pt idx="809">
                  <c:v>5.3830799999999996</c:v>
                </c:pt>
                <c:pt idx="810">
                  <c:v>5.8912100000000001</c:v>
                </c:pt>
                <c:pt idx="811">
                  <c:v>5.7710400000000011</c:v>
                </c:pt>
                <c:pt idx="812">
                  <c:v>5.5591400000000002</c:v>
                </c:pt>
                <c:pt idx="813">
                  <c:v>5.4190700000000005</c:v>
                </c:pt>
                <c:pt idx="814">
                  <c:v>5.325219999999999</c:v>
                </c:pt>
                <c:pt idx="815">
                  <c:v>4.9470000000000001</c:v>
                </c:pt>
                <c:pt idx="816">
                  <c:v>4.539060000000001</c:v>
                </c:pt>
                <c:pt idx="817">
                  <c:v>4.5011099999999997</c:v>
                </c:pt>
                <c:pt idx="818">
                  <c:v>4.5672999999999995</c:v>
                </c:pt>
                <c:pt idx="819">
                  <c:v>4.3454099999999993</c:v>
                </c:pt>
                <c:pt idx="820">
                  <c:v>4.094949999999999</c:v>
                </c:pt>
                <c:pt idx="821">
                  <c:v>4.3875599999999988</c:v>
                </c:pt>
                <c:pt idx="822">
                  <c:v>4.5248299999999988</c:v>
                </c:pt>
                <c:pt idx="823">
                  <c:v>4.9961099999999998</c:v>
                </c:pt>
                <c:pt idx="824">
                  <c:v>5.0124399999999989</c:v>
                </c:pt>
                <c:pt idx="825">
                  <c:v>4.8366800000000003</c:v>
                </c:pt>
                <c:pt idx="826">
                  <c:v>4.9080000000000004</c:v>
                </c:pt>
                <c:pt idx="827">
                  <c:v>4.8977399999999989</c:v>
                </c:pt>
                <c:pt idx="828">
                  <c:v>4.9369800000000001</c:v>
                </c:pt>
                <c:pt idx="829">
                  <c:v>5.0625599999999995</c:v>
                </c:pt>
                <c:pt idx="830">
                  <c:v>5.0276199999999989</c:v>
                </c:pt>
                <c:pt idx="831">
                  <c:v>4.7644799999999989</c:v>
                </c:pt>
                <c:pt idx="832">
                  <c:v>4.6201199999999991</c:v>
                </c:pt>
                <c:pt idx="833">
                  <c:v>4.8753099999999998</c:v>
                </c:pt>
                <c:pt idx="834">
                  <c:v>4.98217</c:v>
                </c:pt>
                <c:pt idx="835">
                  <c:v>4.5089399999999991</c:v>
                </c:pt>
                <c:pt idx="836">
                  <c:v>4.509640000000001</c:v>
                </c:pt>
                <c:pt idx="837">
                  <c:v>4.4839099999999998</c:v>
                </c:pt>
                <c:pt idx="838">
                  <c:v>4.1968999999999994</c:v>
                </c:pt>
                <c:pt idx="839">
                  <c:v>4.0881499999999997</c:v>
                </c:pt>
                <c:pt idx="840">
                  <c:v>4.2661600000000002</c:v>
                </c:pt>
                <c:pt idx="841">
                  <c:v>5.0263400000000003</c:v>
                </c:pt>
                <c:pt idx="842">
                  <c:v>6.1533600000000002</c:v>
                </c:pt>
                <c:pt idx="843">
                  <c:v>6.0816600000000012</c:v>
                </c:pt>
                <c:pt idx="844">
                  <c:v>5.4722100000000005</c:v>
                </c:pt>
                <c:pt idx="845">
                  <c:v>5.3955399999999987</c:v>
                </c:pt>
                <c:pt idx="846">
                  <c:v>6.05952</c:v>
                </c:pt>
                <c:pt idx="847">
                  <c:v>6.6963799999999996</c:v>
                </c:pt>
                <c:pt idx="848">
                  <c:v>7.0369200000000003</c:v>
                </c:pt>
                <c:pt idx="849">
                  <c:v>7.5324299999999997</c:v>
                </c:pt>
                <c:pt idx="850">
                  <c:v>7.9761700000000006</c:v>
                </c:pt>
                <c:pt idx="851">
                  <c:v>8.2902299999999993</c:v>
                </c:pt>
                <c:pt idx="852">
                  <c:v>8.536999999999999</c:v>
                </c:pt>
                <c:pt idx="853">
                  <c:v>8.4139500000000016</c:v>
                </c:pt>
                <c:pt idx="854">
                  <c:v>8.5818000000000012</c:v>
                </c:pt>
                <c:pt idx="855">
                  <c:v>8.5921900000000004</c:v>
                </c:pt>
                <c:pt idx="856">
                  <c:v>8.5269699999999986</c:v>
                </c:pt>
                <c:pt idx="857">
                  <c:v>8.2949199999999994</c:v>
                </c:pt>
                <c:pt idx="858">
                  <c:v>7.7886199999999999</c:v>
                </c:pt>
                <c:pt idx="859">
                  <c:v>7.3407200000000001</c:v>
                </c:pt>
                <c:pt idx="860">
                  <c:v>7.5171699999999992</c:v>
                </c:pt>
                <c:pt idx="861">
                  <c:v>7.5660699999999999</c:v>
                </c:pt>
                <c:pt idx="862">
                  <c:v>7.4013800000000005</c:v>
                </c:pt>
                <c:pt idx="863">
                  <c:v>7.3900899999999989</c:v>
                </c:pt>
                <c:pt idx="864">
                  <c:v>6.8332700000000006</c:v>
                </c:pt>
                <c:pt idx="865">
                  <c:v>6.3631599999999988</c:v>
                </c:pt>
                <c:pt idx="866">
                  <c:v>6.4804500000000003</c:v>
                </c:pt>
                <c:pt idx="867">
                  <c:v>6.7008000000000001</c:v>
                </c:pt>
                <c:pt idx="868">
                  <c:v>6.192099999999999</c:v>
                </c:pt>
                <c:pt idx="869">
                  <c:v>6.7362900000000012</c:v>
                </c:pt>
                <c:pt idx="870">
                  <c:v>7.5957099999999995</c:v>
                </c:pt>
                <c:pt idx="871">
                  <c:v>7.6435199999999988</c:v>
                </c:pt>
                <c:pt idx="872">
                  <c:v>7.6184499999999993</c:v>
                </c:pt>
                <c:pt idx="873">
                  <c:v>7.54244</c:v>
                </c:pt>
                <c:pt idx="874">
                  <c:v>7.4256099999999998</c:v>
                </c:pt>
                <c:pt idx="875">
                  <c:v>7.1424299999999992</c:v>
                </c:pt>
                <c:pt idx="876">
                  <c:v>6.4937300000000002</c:v>
                </c:pt>
                <c:pt idx="877">
                  <c:v>5.8931899999999988</c:v>
                </c:pt>
                <c:pt idx="878">
                  <c:v>6.1523499999999993</c:v>
                </c:pt>
                <c:pt idx="879">
                  <c:v>7.34938</c:v>
                </c:pt>
                <c:pt idx="880">
                  <c:v>7.9621499999999994</c:v>
                </c:pt>
                <c:pt idx="881">
                  <c:v>8.2836400000000001</c:v>
                </c:pt>
                <c:pt idx="882">
                  <c:v>8.6591400000000007</c:v>
                </c:pt>
                <c:pt idx="883">
                  <c:v>8.7078699999999998</c:v>
                </c:pt>
                <c:pt idx="884">
                  <c:v>8.8390800000000009</c:v>
                </c:pt>
                <c:pt idx="885">
                  <c:v>8.7490099999999984</c:v>
                </c:pt>
                <c:pt idx="886">
                  <c:v>8.4814500000000006</c:v>
                </c:pt>
                <c:pt idx="887">
                  <c:v>8.9688100000000013</c:v>
                </c:pt>
                <c:pt idx="888">
                  <c:v>8.8360100000000035</c:v>
                </c:pt>
                <c:pt idx="889">
                  <c:v>8.8020700000000005</c:v>
                </c:pt>
                <c:pt idx="890">
                  <c:v>8.7868400000000015</c:v>
                </c:pt>
                <c:pt idx="891">
                  <c:v>8.7168599999999987</c:v>
                </c:pt>
                <c:pt idx="892">
                  <c:v>8.6458699999999986</c:v>
                </c:pt>
                <c:pt idx="893">
                  <c:v>8.9666100000000029</c:v>
                </c:pt>
                <c:pt idx="894">
                  <c:v>8.7138400000000011</c:v>
                </c:pt>
                <c:pt idx="895">
                  <c:v>8.4872699999999988</c:v>
                </c:pt>
                <c:pt idx="896">
                  <c:v>8.0712199999999985</c:v>
                </c:pt>
                <c:pt idx="897">
                  <c:v>8.0169100000000011</c:v>
                </c:pt>
                <c:pt idx="898">
                  <c:v>8.3276700000000012</c:v>
                </c:pt>
                <c:pt idx="899">
                  <c:v>8.3146000000000004</c:v>
                </c:pt>
                <c:pt idx="900">
                  <c:v>8.3793600000000001</c:v>
                </c:pt>
                <c:pt idx="901">
                  <c:v>9.1795800000000014</c:v>
                </c:pt>
                <c:pt idx="902">
                  <c:v>9.5325900000000008</c:v>
                </c:pt>
                <c:pt idx="903">
                  <c:v>9.4664800000000024</c:v>
                </c:pt>
                <c:pt idx="904">
                  <c:v>9.0396300000000007</c:v>
                </c:pt>
                <c:pt idx="905">
                  <c:v>8.6110599999999984</c:v>
                </c:pt>
                <c:pt idx="906">
                  <c:v>8.4321400000000004</c:v>
                </c:pt>
                <c:pt idx="907">
                  <c:v>8.4565500000000018</c:v>
                </c:pt>
                <c:pt idx="908">
                  <c:v>8.3983700000000017</c:v>
                </c:pt>
                <c:pt idx="909">
                  <c:v>9.3892700000000016</c:v>
                </c:pt>
                <c:pt idx="910">
                  <c:v>10.01235</c:v>
                </c:pt>
                <c:pt idx="911">
                  <c:v>10.637009999999998</c:v>
                </c:pt>
                <c:pt idx="912">
                  <c:v>10.42238</c:v>
                </c:pt>
                <c:pt idx="913">
                  <c:v>9.9871100000000013</c:v>
                </c:pt>
                <c:pt idx="914">
                  <c:v>9.9537600000000008</c:v>
                </c:pt>
                <c:pt idx="915">
                  <c:v>9.7327500000000011</c:v>
                </c:pt>
                <c:pt idx="916">
                  <c:v>10.138219999999997</c:v>
                </c:pt>
                <c:pt idx="917">
                  <c:v>11.459760000000003</c:v>
                </c:pt>
                <c:pt idx="918">
                  <c:v>12.078150000000001</c:v>
                </c:pt>
                <c:pt idx="919">
                  <c:v>12.25394</c:v>
                </c:pt>
                <c:pt idx="920">
                  <c:v>12.006490000000003</c:v>
                </c:pt>
                <c:pt idx="921">
                  <c:v>11.43567</c:v>
                </c:pt>
                <c:pt idx="922">
                  <c:v>11.300540000000002</c:v>
                </c:pt>
                <c:pt idx="923">
                  <c:v>10.689830000000002</c:v>
                </c:pt>
                <c:pt idx="924">
                  <c:v>11.09764</c:v>
                </c:pt>
                <c:pt idx="925">
                  <c:v>11.231889999999998</c:v>
                </c:pt>
                <c:pt idx="926">
                  <c:v>10.576090000000002</c:v>
                </c:pt>
                <c:pt idx="927">
                  <c:v>11.279340000000001</c:v>
                </c:pt>
                <c:pt idx="928">
                  <c:v>12.338520000000001</c:v>
                </c:pt>
                <c:pt idx="929">
                  <c:v>13.18628</c:v>
                </c:pt>
                <c:pt idx="930">
                  <c:v>13.556490000000002</c:v>
                </c:pt>
                <c:pt idx="931">
                  <c:v>13.68656</c:v>
                </c:pt>
                <c:pt idx="932">
                  <c:v>13.83118</c:v>
                </c:pt>
                <c:pt idx="933">
                  <c:v>14.309640000000002</c:v>
                </c:pt>
                <c:pt idx="934">
                  <c:v>14.42651</c:v>
                </c:pt>
                <c:pt idx="935">
                  <c:v>14.326890000000002</c:v>
                </c:pt>
                <c:pt idx="936">
                  <c:v>14.259310000000001</c:v>
                </c:pt>
                <c:pt idx="937">
                  <c:v>14.704969999999999</c:v>
                </c:pt>
                <c:pt idx="938">
                  <c:v>14.915630000000002</c:v>
                </c:pt>
                <c:pt idx="939">
                  <c:v>14.793190000000001</c:v>
                </c:pt>
                <c:pt idx="940">
                  <c:v>15.17362</c:v>
                </c:pt>
                <c:pt idx="941">
                  <c:v>14.88109</c:v>
                </c:pt>
                <c:pt idx="942">
                  <c:v>13.224769999999999</c:v>
                </c:pt>
                <c:pt idx="943">
                  <c:v>13.916550000000003</c:v>
                </c:pt>
                <c:pt idx="944">
                  <c:v>14.730959999999998</c:v>
                </c:pt>
                <c:pt idx="945">
                  <c:v>15.326220000000001</c:v>
                </c:pt>
                <c:pt idx="946">
                  <c:v>15.439400000000001</c:v>
                </c:pt>
                <c:pt idx="947">
                  <c:v>15.331150000000001</c:v>
                </c:pt>
                <c:pt idx="948">
                  <c:v>15.090950000000001</c:v>
                </c:pt>
                <c:pt idx="949">
                  <c:v>14.86797</c:v>
                </c:pt>
                <c:pt idx="950">
                  <c:v>14.61234</c:v>
                </c:pt>
                <c:pt idx="951">
                  <c:v>14.689070000000001</c:v>
                </c:pt>
                <c:pt idx="952">
                  <c:v>14.676820000000001</c:v>
                </c:pt>
                <c:pt idx="953">
                  <c:v>14.743269999999999</c:v>
                </c:pt>
                <c:pt idx="954">
                  <c:v>14.89396</c:v>
                </c:pt>
                <c:pt idx="955">
                  <c:v>14.895520000000003</c:v>
                </c:pt>
                <c:pt idx="956">
                  <c:v>14.55125</c:v>
                </c:pt>
                <c:pt idx="957">
                  <c:v>13.249189999999999</c:v>
                </c:pt>
                <c:pt idx="958">
                  <c:v>12.398240000000001</c:v>
                </c:pt>
                <c:pt idx="959">
                  <c:v>12.118569999999998</c:v>
                </c:pt>
                <c:pt idx="960">
                  <c:v>12.015510000000003</c:v>
                </c:pt>
                <c:pt idx="961">
                  <c:v>13.268750000000001</c:v>
                </c:pt>
                <c:pt idx="962">
                  <c:v>13.62768</c:v>
                </c:pt>
                <c:pt idx="963">
                  <c:v>13.65808</c:v>
                </c:pt>
                <c:pt idx="964">
                  <c:v>13.592630000000002</c:v>
                </c:pt>
                <c:pt idx="965">
                  <c:v>13.56828</c:v>
                </c:pt>
                <c:pt idx="966">
                  <c:v>13.455650000000002</c:v>
                </c:pt>
                <c:pt idx="967">
                  <c:v>13.996410000000003</c:v>
                </c:pt>
                <c:pt idx="968">
                  <c:v>13.835480000000002</c:v>
                </c:pt>
                <c:pt idx="969">
                  <c:v>13.727609999999999</c:v>
                </c:pt>
                <c:pt idx="970">
                  <c:v>13.737730000000001</c:v>
                </c:pt>
                <c:pt idx="971">
                  <c:v>13.710460000000001</c:v>
                </c:pt>
                <c:pt idx="972">
                  <c:v>13.26605</c:v>
                </c:pt>
                <c:pt idx="973">
                  <c:v>14.15152</c:v>
                </c:pt>
                <c:pt idx="974">
                  <c:v>14.297230000000001</c:v>
                </c:pt>
                <c:pt idx="975">
                  <c:v>14.32667</c:v>
                </c:pt>
                <c:pt idx="976">
                  <c:v>14.258869999999998</c:v>
                </c:pt>
                <c:pt idx="977">
                  <c:v>14.146999999999998</c:v>
                </c:pt>
                <c:pt idx="978">
                  <c:v>13.91539</c:v>
                </c:pt>
                <c:pt idx="979">
                  <c:v>13.563280000000002</c:v>
                </c:pt>
                <c:pt idx="980">
                  <c:v>12.939490000000003</c:v>
                </c:pt>
                <c:pt idx="981">
                  <c:v>12.449060000000001</c:v>
                </c:pt>
                <c:pt idx="982">
                  <c:v>12.336740000000002</c:v>
                </c:pt>
                <c:pt idx="983">
                  <c:v>12.698460000000001</c:v>
                </c:pt>
                <c:pt idx="984">
                  <c:v>12.59384</c:v>
                </c:pt>
                <c:pt idx="985">
                  <c:v>12.55439</c:v>
                </c:pt>
                <c:pt idx="986">
                  <c:v>12.46407</c:v>
                </c:pt>
                <c:pt idx="987">
                  <c:v>12.262740000000003</c:v>
                </c:pt>
                <c:pt idx="988">
                  <c:v>11.90784</c:v>
                </c:pt>
                <c:pt idx="989">
                  <c:v>12.064160000000001</c:v>
                </c:pt>
                <c:pt idx="990">
                  <c:v>11.3462</c:v>
                </c:pt>
                <c:pt idx="991">
                  <c:v>10.578390000000001</c:v>
                </c:pt>
                <c:pt idx="992">
                  <c:v>10.03063</c:v>
                </c:pt>
                <c:pt idx="993">
                  <c:v>9.6841499999999989</c:v>
                </c:pt>
                <c:pt idx="994">
                  <c:v>10.72945</c:v>
                </c:pt>
                <c:pt idx="995">
                  <c:v>11.01591</c:v>
                </c:pt>
                <c:pt idx="996">
                  <c:v>10.992320000000001</c:v>
                </c:pt>
                <c:pt idx="997">
                  <c:v>10.00995</c:v>
                </c:pt>
                <c:pt idx="998">
                  <c:v>8.7679699999999983</c:v>
                </c:pt>
                <c:pt idx="999">
                  <c:v>9.0667900000000028</c:v>
                </c:pt>
                <c:pt idx="1000">
                  <c:v>9.3102100000000014</c:v>
                </c:pt>
                <c:pt idx="1001">
                  <c:v>9.6791900000000002</c:v>
                </c:pt>
                <c:pt idx="1002">
                  <c:v>10.018359999999999</c:v>
                </c:pt>
                <c:pt idx="1003">
                  <c:v>10.0512</c:v>
                </c:pt>
                <c:pt idx="1004">
                  <c:v>9.166170000000001</c:v>
                </c:pt>
                <c:pt idx="1005">
                  <c:v>8.2328799999999998</c:v>
                </c:pt>
                <c:pt idx="1006">
                  <c:v>7.4102500000000004</c:v>
                </c:pt>
                <c:pt idx="1007">
                  <c:v>7.1482200000000002</c:v>
                </c:pt>
                <c:pt idx="1008">
                  <c:v>7.6216799999999996</c:v>
                </c:pt>
                <c:pt idx="1009">
                  <c:v>8.1039099999999991</c:v>
                </c:pt>
                <c:pt idx="1010">
                  <c:v>8.4684500000000007</c:v>
                </c:pt>
                <c:pt idx="1011">
                  <c:v>8.5747</c:v>
                </c:pt>
                <c:pt idx="1012">
                  <c:v>7.5912300000000004</c:v>
                </c:pt>
                <c:pt idx="1013">
                  <c:v>7.0405099999999994</c:v>
                </c:pt>
                <c:pt idx="1014">
                  <c:v>6.9202300000000001</c:v>
                </c:pt>
                <c:pt idx="1015">
                  <c:v>7.1093700000000002</c:v>
                </c:pt>
                <c:pt idx="1016">
                  <c:v>6.8920399999999988</c:v>
                </c:pt>
                <c:pt idx="1017">
                  <c:v>6.3699299999999992</c:v>
                </c:pt>
                <c:pt idx="1018">
                  <c:v>5.7814600000000009</c:v>
                </c:pt>
                <c:pt idx="1019">
                  <c:v>5.4482800000000005</c:v>
                </c:pt>
                <c:pt idx="1020">
                  <c:v>5.1053600000000001</c:v>
                </c:pt>
                <c:pt idx="1021">
                  <c:v>5.2209499999999993</c:v>
                </c:pt>
                <c:pt idx="1022">
                  <c:v>5.0368500000000003</c:v>
                </c:pt>
                <c:pt idx="1023">
                  <c:v>4.9855600000000004</c:v>
                </c:pt>
                <c:pt idx="1024">
                  <c:v>5.0467199999999997</c:v>
                </c:pt>
                <c:pt idx="1025">
                  <c:v>5.3329399999999989</c:v>
                </c:pt>
                <c:pt idx="1026">
                  <c:v>5.1769699999999998</c:v>
                </c:pt>
                <c:pt idx="1027">
                  <c:v>5.0491599999999996</c:v>
                </c:pt>
                <c:pt idx="1028">
                  <c:v>5.3099600000000002</c:v>
                </c:pt>
                <c:pt idx="1029">
                  <c:v>5.6317399999999997</c:v>
                </c:pt>
                <c:pt idx="1030">
                  <c:v>5.8516000000000004</c:v>
                </c:pt>
                <c:pt idx="1031">
                  <c:v>5.2799899999999997</c:v>
                </c:pt>
                <c:pt idx="1032">
                  <c:v>4.4407199999999998</c:v>
                </c:pt>
                <c:pt idx="1033">
                  <c:v>4.1395600000000004</c:v>
                </c:pt>
                <c:pt idx="1034">
                  <c:v>4.1543599999999987</c:v>
                </c:pt>
                <c:pt idx="1035">
                  <c:v>4.0541699999999992</c:v>
                </c:pt>
                <c:pt idx="1036">
                  <c:v>4.0606400000000002</c:v>
                </c:pt>
                <c:pt idx="1037">
                  <c:v>3.8376399999999995</c:v>
                </c:pt>
                <c:pt idx="1038">
                  <c:v>3.8123599999999995</c:v>
                </c:pt>
                <c:pt idx="1039">
                  <c:v>3.7791800000000002</c:v>
                </c:pt>
                <c:pt idx="1040">
                  <c:v>3.1842299999999999</c:v>
                </c:pt>
                <c:pt idx="1041">
                  <c:v>2.6855600000000002</c:v>
                </c:pt>
                <c:pt idx="1042">
                  <c:v>2.5071099999999999</c:v>
                </c:pt>
                <c:pt idx="1043">
                  <c:v>2.4741900000000001</c:v>
                </c:pt>
                <c:pt idx="1044">
                  <c:v>2.6470099999999999</c:v>
                </c:pt>
                <c:pt idx="1045">
                  <c:v>2.5048499999999994</c:v>
                </c:pt>
                <c:pt idx="1046">
                  <c:v>2.6614399999999998</c:v>
                </c:pt>
                <c:pt idx="1047">
                  <c:v>3.2687900000000005</c:v>
                </c:pt>
                <c:pt idx="1048">
                  <c:v>3.6001400000000001</c:v>
                </c:pt>
                <c:pt idx="1049">
                  <c:v>3.5492399999999997</c:v>
                </c:pt>
                <c:pt idx="1050">
                  <c:v>2.8961599999999996</c:v>
                </c:pt>
                <c:pt idx="1051">
                  <c:v>2.3646599999999998</c:v>
                </c:pt>
                <c:pt idx="1052">
                  <c:v>2.1783100000000002</c:v>
                </c:pt>
                <c:pt idx="1053">
                  <c:v>2.2807100000000005</c:v>
                </c:pt>
                <c:pt idx="1054">
                  <c:v>3.2080500000000001</c:v>
                </c:pt>
                <c:pt idx="1055">
                  <c:v>3.4425699999999995</c:v>
                </c:pt>
                <c:pt idx="1056">
                  <c:v>3.0329699999999997</c:v>
                </c:pt>
                <c:pt idx="1057">
                  <c:v>2.5679599999999998</c:v>
                </c:pt>
                <c:pt idx="1058">
                  <c:v>2.69496</c:v>
                </c:pt>
                <c:pt idx="1059">
                  <c:v>2.8111799999999993</c:v>
                </c:pt>
                <c:pt idx="1060">
                  <c:v>2.8029399999999995</c:v>
                </c:pt>
                <c:pt idx="1061">
                  <c:v>2.4671599999999998</c:v>
                </c:pt>
                <c:pt idx="1062">
                  <c:v>2.1464099999999995</c:v>
                </c:pt>
                <c:pt idx="1063">
                  <c:v>2.02962</c:v>
                </c:pt>
                <c:pt idx="1064">
                  <c:v>1.9525699999999999</c:v>
                </c:pt>
                <c:pt idx="1065">
                  <c:v>1.6945600000000001</c:v>
                </c:pt>
                <c:pt idx="1066">
                  <c:v>1.59026</c:v>
                </c:pt>
                <c:pt idx="1067">
                  <c:v>1.33287</c:v>
                </c:pt>
                <c:pt idx="1068">
                  <c:v>1.10012</c:v>
                </c:pt>
                <c:pt idx="1069">
                  <c:v>0.99057999999999991</c:v>
                </c:pt>
                <c:pt idx="1070">
                  <c:v>0.89166999999999996</c:v>
                </c:pt>
                <c:pt idx="1071">
                  <c:v>0.81352999999999998</c:v>
                </c:pt>
                <c:pt idx="1072">
                  <c:v>0.76085000000000014</c:v>
                </c:pt>
                <c:pt idx="1073">
                  <c:v>0.7209000000000001</c:v>
                </c:pt>
                <c:pt idx="1074">
                  <c:v>0.77688000000000013</c:v>
                </c:pt>
                <c:pt idx="1075">
                  <c:v>1.0538799999999997</c:v>
                </c:pt>
                <c:pt idx="1076">
                  <c:v>1.6520500000000002</c:v>
                </c:pt>
                <c:pt idx="1077">
                  <c:v>1.8651</c:v>
                </c:pt>
                <c:pt idx="1078">
                  <c:v>1.5304599999999999</c:v>
                </c:pt>
                <c:pt idx="1079">
                  <c:v>1.3392599999999999</c:v>
                </c:pt>
                <c:pt idx="1080">
                  <c:v>1.3213999999999997</c:v>
                </c:pt>
                <c:pt idx="1081">
                  <c:v>1.21488</c:v>
                </c:pt>
                <c:pt idx="1082">
                  <c:v>1.0066999999999997</c:v>
                </c:pt>
                <c:pt idx="1083">
                  <c:v>0.73526999999999998</c:v>
                </c:pt>
                <c:pt idx="1084">
                  <c:v>0.40148000000000006</c:v>
                </c:pt>
                <c:pt idx="1085">
                  <c:v>0.23280000000000001</c:v>
                </c:pt>
                <c:pt idx="1086">
                  <c:v>0.14565</c:v>
                </c:pt>
                <c:pt idx="1087">
                  <c:v>0.10302000000000001</c:v>
                </c:pt>
                <c:pt idx="1088">
                  <c:v>8.3550000000000055E-2</c:v>
                </c:pt>
                <c:pt idx="1089">
                  <c:v>5.6469999999999999E-2</c:v>
                </c:pt>
                <c:pt idx="1090">
                  <c:v>9.9100000000000035E-2</c:v>
                </c:pt>
                <c:pt idx="1091">
                  <c:v>0.18492000000000003</c:v>
                </c:pt>
                <c:pt idx="1092">
                  <c:v>0.39063000000000009</c:v>
                </c:pt>
                <c:pt idx="1093">
                  <c:v>0.62117999999999995</c:v>
                </c:pt>
                <c:pt idx="1094">
                  <c:v>0.77870000000000006</c:v>
                </c:pt>
                <c:pt idx="1095">
                  <c:v>0.80847000000000002</c:v>
                </c:pt>
                <c:pt idx="1096">
                  <c:v>0.72536</c:v>
                </c:pt>
                <c:pt idx="1097">
                  <c:v>0.75456000000000001</c:v>
                </c:pt>
                <c:pt idx="1098">
                  <c:v>0.76321000000000017</c:v>
                </c:pt>
                <c:pt idx="1099">
                  <c:v>0.87031000000000003</c:v>
                </c:pt>
                <c:pt idx="1100">
                  <c:v>1.02254</c:v>
                </c:pt>
                <c:pt idx="1101">
                  <c:v>1.1635199999999999</c:v>
                </c:pt>
                <c:pt idx="1102">
                  <c:v>1.2962499999999999</c:v>
                </c:pt>
                <c:pt idx="1103">
                  <c:v>1.4339299999999995</c:v>
                </c:pt>
                <c:pt idx="1104">
                  <c:v>1.5082</c:v>
                </c:pt>
                <c:pt idx="1105">
                  <c:v>1.56413</c:v>
                </c:pt>
                <c:pt idx="1106">
                  <c:v>1.6899199999999999</c:v>
                </c:pt>
                <c:pt idx="1107">
                  <c:v>1.7938099999999997</c:v>
                </c:pt>
                <c:pt idx="1108">
                  <c:v>1.88557</c:v>
                </c:pt>
                <c:pt idx="1109">
                  <c:v>2.03491</c:v>
                </c:pt>
                <c:pt idx="1110">
                  <c:v>2.0949499999999994</c:v>
                </c:pt>
                <c:pt idx="1111">
                  <c:v>2.0779399999999999</c:v>
                </c:pt>
                <c:pt idx="1112">
                  <c:v>1.98376</c:v>
                </c:pt>
                <c:pt idx="1113">
                  <c:v>2.0777000000000001</c:v>
                </c:pt>
                <c:pt idx="1114">
                  <c:v>2.07416</c:v>
                </c:pt>
                <c:pt idx="1115">
                  <c:v>2.0977800000000002</c:v>
                </c:pt>
                <c:pt idx="1116">
                  <c:v>2.0404599999999995</c:v>
                </c:pt>
                <c:pt idx="1117">
                  <c:v>2.0386199999999994</c:v>
                </c:pt>
                <c:pt idx="1118">
                  <c:v>1.79565</c:v>
                </c:pt>
                <c:pt idx="1119">
                  <c:v>1.5821000000000001</c:v>
                </c:pt>
                <c:pt idx="1120">
                  <c:v>1.4015299999999995</c:v>
                </c:pt>
                <c:pt idx="1121">
                  <c:v>1.31498</c:v>
                </c:pt>
                <c:pt idx="1122">
                  <c:v>1.2390099999999997</c:v>
                </c:pt>
                <c:pt idx="1123">
                  <c:v>1.2428899999999998</c:v>
                </c:pt>
                <c:pt idx="1124">
                  <c:v>1.2757299999999998</c:v>
                </c:pt>
                <c:pt idx="1125">
                  <c:v>1.3395599999999999</c:v>
                </c:pt>
                <c:pt idx="1126">
                  <c:v>1.2657499999999997</c:v>
                </c:pt>
                <c:pt idx="1127">
                  <c:v>1.26345</c:v>
                </c:pt>
                <c:pt idx="1128">
                  <c:v>1.3622300000000001</c:v>
                </c:pt>
                <c:pt idx="1129">
                  <c:v>1.57551</c:v>
                </c:pt>
                <c:pt idx="1130">
                  <c:v>1.5398799999999997</c:v>
                </c:pt>
                <c:pt idx="1131">
                  <c:v>1.5574599999999998</c:v>
                </c:pt>
                <c:pt idx="1132">
                  <c:v>1.6149100000000001</c:v>
                </c:pt>
                <c:pt idx="1133">
                  <c:v>1.7749999999999997</c:v>
                </c:pt>
                <c:pt idx="1134">
                  <c:v>1.7908299999999997</c:v>
                </c:pt>
                <c:pt idx="1135">
                  <c:v>1.7203299999999997</c:v>
                </c:pt>
                <c:pt idx="1136">
                  <c:v>1.6961200000000001</c:v>
                </c:pt>
                <c:pt idx="1137">
                  <c:v>1.61846</c:v>
                </c:pt>
                <c:pt idx="1138">
                  <c:v>1.7310699999999999</c:v>
                </c:pt>
                <c:pt idx="1139">
                  <c:v>1.7821</c:v>
                </c:pt>
                <c:pt idx="1140">
                  <c:v>1.82561</c:v>
                </c:pt>
                <c:pt idx="1141">
                  <c:v>1.8771500000000001</c:v>
                </c:pt>
                <c:pt idx="1142">
                  <c:v>1.9593799999999999</c:v>
                </c:pt>
                <c:pt idx="1143">
                  <c:v>2.0297100000000001</c:v>
                </c:pt>
                <c:pt idx="1144">
                  <c:v>1.9979499999999999</c:v>
                </c:pt>
                <c:pt idx="1145">
                  <c:v>2.0601200000000004</c:v>
                </c:pt>
                <c:pt idx="1146">
                  <c:v>2.3039999999999998</c:v>
                </c:pt>
                <c:pt idx="1147">
                  <c:v>2.5241600000000002</c:v>
                </c:pt>
                <c:pt idx="1148">
                  <c:v>2.58189</c:v>
                </c:pt>
                <c:pt idx="1149">
                  <c:v>2.63123</c:v>
                </c:pt>
                <c:pt idx="1150">
                  <c:v>2.63863</c:v>
                </c:pt>
                <c:pt idx="1151">
                  <c:v>2.5920499999999995</c:v>
                </c:pt>
                <c:pt idx="1152">
                  <c:v>2.5771700000000002</c:v>
                </c:pt>
                <c:pt idx="1153">
                  <c:v>2.6608200000000002</c:v>
                </c:pt>
                <c:pt idx="1154">
                  <c:v>2.6266599999999998</c:v>
                </c:pt>
                <c:pt idx="1155">
                  <c:v>2.6977899999999999</c:v>
                </c:pt>
                <c:pt idx="1156">
                  <c:v>2.5626799999999994</c:v>
                </c:pt>
                <c:pt idx="1157">
                  <c:v>2.5410599999999994</c:v>
                </c:pt>
                <c:pt idx="1158">
                  <c:v>2.7021799999999998</c:v>
                </c:pt>
                <c:pt idx="1159">
                  <c:v>2.7395100000000001</c:v>
                </c:pt>
                <c:pt idx="1160">
                  <c:v>2.9267799999999995</c:v>
                </c:pt>
                <c:pt idx="1161">
                  <c:v>3.0692399999999997</c:v>
                </c:pt>
                <c:pt idx="1162">
                  <c:v>2.8515699999999997</c:v>
                </c:pt>
                <c:pt idx="1163">
                  <c:v>2.9742099999999994</c:v>
                </c:pt>
                <c:pt idx="1164">
                  <c:v>3.0035500000000002</c:v>
                </c:pt>
                <c:pt idx="1165">
                  <c:v>3.1547200000000002</c:v>
                </c:pt>
                <c:pt idx="1166">
                  <c:v>3.07376</c:v>
                </c:pt>
                <c:pt idx="1167">
                  <c:v>2.91717</c:v>
                </c:pt>
                <c:pt idx="1168">
                  <c:v>2.9070499999999995</c:v>
                </c:pt>
                <c:pt idx="1169">
                  <c:v>2.8650199999999995</c:v>
                </c:pt>
                <c:pt idx="1170">
                  <c:v>2.9162499999999989</c:v>
                </c:pt>
                <c:pt idx="1171">
                  <c:v>3.23488</c:v>
                </c:pt>
                <c:pt idx="1172">
                  <c:v>3.3358199999999996</c:v>
                </c:pt>
                <c:pt idx="1173">
                  <c:v>3.4777999999999998</c:v>
                </c:pt>
                <c:pt idx="1174">
                  <c:v>3.84063</c:v>
                </c:pt>
                <c:pt idx="1175">
                  <c:v>4.5576299999999996</c:v>
                </c:pt>
                <c:pt idx="1176">
                  <c:v>4.64567</c:v>
                </c:pt>
                <c:pt idx="1177">
                  <c:v>5.0231299999999992</c:v>
                </c:pt>
                <c:pt idx="1178">
                  <c:v>5.2416200000000011</c:v>
                </c:pt>
                <c:pt idx="1179">
                  <c:v>4.8486599999999997</c:v>
                </c:pt>
                <c:pt idx="1180">
                  <c:v>4.4267599999999998</c:v>
                </c:pt>
                <c:pt idx="1181">
                  <c:v>3.9787999999999997</c:v>
                </c:pt>
                <c:pt idx="1182">
                  <c:v>3.8707799999999994</c:v>
                </c:pt>
                <c:pt idx="1183">
                  <c:v>3.9973399999999999</c:v>
                </c:pt>
                <c:pt idx="1184">
                  <c:v>4.0164200000000001</c:v>
                </c:pt>
                <c:pt idx="1185">
                  <c:v>4.1372999999999998</c:v>
                </c:pt>
                <c:pt idx="1186">
                  <c:v>4.1193499999999998</c:v>
                </c:pt>
                <c:pt idx="1187">
                  <c:v>3.88056</c:v>
                </c:pt>
                <c:pt idx="1188">
                  <c:v>3.6770999999999998</c:v>
                </c:pt>
                <c:pt idx="1189">
                  <c:v>3.5414300000000001</c:v>
                </c:pt>
                <c:pt idx="1190">
                  <c:v>3.95818</c:v>
                </c:pt>
                <c:pt idx="1191">
                  <c:v>4.4004599999999998</c:v>
                </c:pt>
                <c:pt idx="1192">
                  <c:v>3.7410600000000001</c:v>
                </c:pt>
                <c:pt idx="1193">
                  <c:v>3.4083299999999999</c:v>
                </c:pt>
                <c:pt idx="1194">
                  <c:v>3.71698</c:v>
                </c:pt>
                <c:pt idx="1195">
                  <c:v>4.0010500000000002</c:v>
                </c:pt>
                <c:pt idx="1196">
                  <c:v>4.3973399999999989</c:v>
                </c:pt>
                <c:pt idx="1197">
                  <c:v>4.2149099999999988</c:v>
                </c:pt>
                <c:pt idx="1198">
                  <c:v>4.01539</c:v>
                </c:pt>
                <c:pt idx="1199">
                  <c:v>4.6041999999999987</c:v>
                </c:pt>
                <c:pt idx="1200">
                  <c:v>5.1021499999999991</c:v>
                </c:pt>
                <c:pt idx="1201">
                  <c:v>5.3459299999999992</c:v>
                </c:pt>
                <c:pt idx="1202">
                  <c:v>5.9683599999999997</c:v>
                </c:pt>
                <c:pt idx="1203">
                  <c:v>6.2519799999999996</c:v>
                </c:pt>
                <c:pt idx="1204">
                  <c:v>5.6182400000000001</c:v>
                </c:pt>
                <c:pt idx="1205">
                  <c:v>5.0753599999999999</c:v>
                </c:pt>
                <c:pt idx="1206">
                  <c:v>5.1793899999999997</c:v>
                </c:pt>
                <c:pt idx="1207">
                  <c:v>5.8023299999999995</c:v>
                </c:pt>
                <c:pt idx="1208">
                  <c:v>5.7969999999999997</c:v>
                </c:pt>
                <c:pt idx="1209">
                  <c:v>5.6581799999999989</c:v>
                </c:pt>
                <c:pt idx="1210">
                  <c:v>5.6460699999999999</c:v>
                </c:pt>
                <c:pt idx="1211">
                  <c:v>5.1246699999999992</c:v>
                </c:pt>
                <c:pt idx="1212">
                  <c:v>5.01668</c:v>
                </c:pt>
                <c:pt idx="1213">
                  <c:v>5.3074199999999987</c:v>
                </c:pt>
                <c:pt idx="1214">
                  <c:v>5.4711100000000004</c:v>
                </c:pt>
                <c:pt idx="1215">
                  <c:v>4.9114599999999999</c:v>
                </c:pt>
                <c:pt idx="1216">
                  <c:v>4.9077000000000002</c:v>
                </c:pt>
                <c:pt idx="1217">
                  <c:v>4.595019999999999</c:v>
                </c:pt>
                <c:pt idx="1218">
                  <c:v>4.692099999999999</c:v>
                </c:pt>
                <c:pt idx="1219">
                  <c:v>4.8798500000000002</c:v>
                </c:pt>
                <c:pt idx="1220">
                  <c:v>5.1502999999999997</c:v>
                </c:pt>
                <c:pt idx="1221">
                  <c:v>5.3561799999999993</c:v>
                </c:pt>
                <c:pt idx="1222">
                  <c:v>5.0097300000000002</c:v>
                </c:pt>
                <c:pt idx="1223">
                  <c:v>4.5991799999999996</c:v>
                </c:pt>
                <c:pt idx="1224">
                  <c:v>4.5677899999999987</c:v>
                </c:pt>
                <c:pt idx="1225">
                  <c:v>5.1588399999999988</c:v>
                </c:pt>
                <c:pt idx="1226">
                  <c:v>5.5493300000000003</c:v>
                </c:pt>
                <c:pt idx="1227">
                  <c:v>5.7981499999999997</c:v>
                </c:pt>
                <c:pt idx="1228">
                  <c:v>5.68506</c:v>
                </c:pt>
                <c:pt idx="1229">
                  <c:v>5.8048699999999993</c:v>
                </c:pt>
                <c:pt idx="1230">
                  <c:v>6.1730400000000003</c:v>
                </c:pt>
                <c:pt idx="1231">
                  <c:v>6.1732199999999997</c:v>
                </c:pt>
                <c:pt idx="1232">
                  <c:v>5.9653299999999998</c:v>
                </c:pt>
                <c:pt idx="1233">
                  <c:v>5.9181499999999998</c:v>
                </c:pt>
                <c:pt idx="1234">
                  <c:v>6.1923799999999991</c:v>
                </c:pt>
                <c:pt idx="1235">
                  <c:v>6.9058200000000003</c:v>
                </c:pt>
                <c:pt idx="1236">
                  <c:v>7.4741799999999996</c:v>
                </c:pt>
                <c:pt idx="1237">
                  <c:v>7.5179299999999989</c:v>
                </c:pt>
                <c:pt idx="1238">
                  <c:v>7.9679699999999993</c:v>
                </c:pt>
                <c:pt idx="1239">
                  <c:v>8.3281299999999998</c:v>
                </c:pt>
                <c:pt idx="1240">
                  <c:v>7.9235299999999995</c:v>
                </c:pt>
                <c:pt idx="1241">
                  <c:v>7.3539899999999987</c:v>
                </c:pt>
                <c:pt idx="1242">
                  <c:v>7.4021799999999995</c:v>
                </c:pt>
                <c:pt idx="1243">
                  <c:v>7.3881299999999994</c:v>
                </c:pt>
                <c:pt idx="1244">
                  <c:v>6.8818000000000001</c:v>
                </c:pt>
                <c:pt idx="1245">
                  <c:v>6.7675499999999991</c:v>
                </c:pt>
                <c:pt idx="1246">
                  <c:v>6.8732100000000003</c:v>
                </c:pt>
                <c:pt idx="1247">
                  <c:v>6.6043199999999995</c:v>
                </c:pt>
                <c:pt idx="1248">
                  <c:v>6.7716200000000013</c:v>
                </c:pt>
                <c:pt idx="1249">
                  <c:v>7.5337500000000004</c:v>
                </c:pt>
                <c:pt idx="1250">
                  <c:v>7.5292500000000002</c:v>
                </c:pt>
                <c:pt idx="1251">
                  <c:v>6.9340299999999999</c:v>
                </c:pt>
                <c:pt idx="1252">
                  <c:v>6.4917600000000011</c:v>
                </c:pt>
                <c:pt idx="1253">
                  <c:v>6.6818600000000004</c:v>
                </c:pt>
                <c:pt idx="1254">
                  <c:v>7.1406799999999997</c:v>
                </c:pt>
                <c:pt idx="1255">
                  <c:v>7.6589199999999993</c:v>
                </c:pt>
                <c:pt idx="1256">
                  <c:v>8.0549300000000006</c:v>
                </c:pt>
                <c:pt idx="1257">
                  <c:v>8.2934000000000001</c:v>
                </c:pt>
                <c:pt idx="1258">
                  <c:v>8.7455000000000016</c:v>
                </c:pt>
                <c:pt idx="1259">
                  <c:v>8.8381099999999986</c:v>
                </c:pt>
                <c:pt idx="1260">
                  <c:v>8.7065300000000008</c:v>
                </c:pt>
                <c:pt idx="1261">
                  <c:v>8.6020800000000008</c:v>
                </c:pt>
                <c:pt idx="1262">
                  <c:v>8.6389399999999998</c:v>
                </c:pt>
                <c:pt idx="1263">
                  <c:v>8.6898500000000034</c:v>
                </c:pt>
                <c:pt idx="1264">
                  <c:v>8.45702</c:v>
                </c:pt>
                <c:pt idx="1265">
                  <c:v>8.2306700000000017</c:v>
                </c:pt>
                <c:pt idx="1266">
                  <c:v>8.1166100000000014</c:v>
                </c:pt>
                <c:pt idx="1267">
                  <c:v>7.8510799999999996</c:v>
                </c:pt>
                <c:pt idx="1268">
                  <c:v>7.8377799999999995</c:v>
                </c:pt>
                <c:pt idx="1269">
                  <c:v>7.8520399999999988</c:v>
                </c:pt>
                <c:pt idx="1270">
                  <c:v>7.9979899999999988</c:v>
                </c:pt>
                <c:pt idx="1271">
                  <c:v>7.7943999999999996</c:v>
                </c:pt>
                <c:pt idx="1272">
                  <c:v>7.5542099999999994</c:v>
                </c:pt>
                <c:pt idx="1273">
                  <c:v>7.6827499999999995</c:v>
                </c:pt>
                <c:pt idx="1274">
                  <c:v>7.8404999999999996</c:v>
                </c:pt>
                <c:pt idx="1275">
                  <c:v>7.7368800000000002</c:v>
                </c:pt>
                <c:pt idx="1276">
                  <c:v>7.9509999999999996</c:v>
                </c:pt>
                <c:pt idx="1277">
                  <c:v>7.99953</c:v>
                </c:pt>
                <c:pt idx="1278">
                  <c:v>7.7480700000000002</c:v>
                </c:pt>
                <c:pt idx="1279">
                  <c:v>7.5358900000000002</c:v>
                </c:pt>
                <c:pt idx="1280">
                  <c:v>7.8962500000000002</c:v>
                </c:pt>
                <c:pt idx="1281">
                  <c:v>8.2854800000000015</c:v>
                </c:pt>
                <c:pt idx="1282">
                  <c:v>8.8408800000000003</c:v>
                </c:pt>
                <c:pt idx="1283">
                  <c:v>8.6047000000000011</c:v>
                </c:pt>
                <c:pt idx="1284">
                  <c:v>8.5587900000000001</c:v>
                </c:pt>
                <c:pt idx="1285">
                  <c:v>8.9969900000000003</c:v>
                </c:pt>
                <c:pt idx="1286">
                  <c:v>9.2539699999999989</c:v>
                </c:pt>
                <c:pt idx="1287">
                  <c:v>9.1485100000000017</c:v>
                </c:pt>
                <c:pt idx="1288">
                  <c:v>8.9939500000000034</c:v>
                </c:pt>
                <c:pt idx="1289">
                  <c:v>8.7554800000000021</c:v>
                </c:pt>
                <c:pt idx="1290">
                  <c:v>8.3613</c:v>
                </c:pt>
                <c:pt idx="1291">
                  <c:v>8.1705900000000007</c:v>
                </c:pt>
                <c:pt idx="1292">
                  <c:v>8.6704300000000014</c:v>
                </c:pt>
                <c:pt idx="1293">
                  <c:v>8.8194300000000023</c:v>
                </c:pt>
                <c:pt idx="1294">
                  <c:v>8.8481499999999986</c:v>
                </c:pt>
                <c:pt idx="1295">
                  <c:v>9.1996600000000015</c:v>
                </c:pt>
                <c:pt idx="1296">
                  <c:v>9.3205900000000028</c:v>
                </c:pt>
                <c:pt idx="1297">
                  <c:v>9.0575200000000002</c:v>
                </c:pt>
                <c:pt idx="1298">
                  <c:v>8.7274800000000017</c:v>
                </c:pt>
                <c:pt idx="1299">
                  <c:v>9.0968500000000034</c:v>
                </c:pt>
                <c:pt idx="1300">
                  <c:v>8.9568500000000029</c:v>
                </c:pt>
                <c:pt idx="1301">
                  <c:v>8.5625300000000024</c:v>
                </c:pt>
                <c:pt idx="1302">
                  <c:v>8.8487999999999989</c:v>
                </c:pt>
                <c:pt idx="1303">
                  <c:v>9.3319599999999987</c:v>
                </c:pt>
                <c:pt idx="1304">
                  <c:v>9.2221199999999985</c:v>
                </c:pt>
                <c:pt idx="1305">
                  <c:v>9.0125000000000028</c:v>
                </c:pt>
                <c:pt idx="1306">
                  <c:v>8.892140000000003</c:v>
                </c:pt>
                <c:pt idx="1307">
                  <c:v>9.2975099999999991</c:v>
                </c:pt>
                <c:pt idx="1308">
                  <c:v>9.3242699999999985</c:v>
                </c:pt>
                <c:pt idx="1309">
                  <c:v>9.3517600000000005</c:v>
                </c:pt>
                <c:pt idx="1310">
                  <c:v>9.2774100000000015</c:v>
                </c:pt>
                <c:pt idx="1311">
                  <c:v>9.3979800000000004</c:v>
                </c:pt>
                <c:pt idx="1312">
                  <c:v>9.6962799999999998</c:v>
                </c:pt>
                <c:pt idx="1313">
                  <c:v>9.6921300000000006</c:v>
                </c:pt>
                <c:pt idx="1314">
                  <c:v>9.5712099999999989</c:v>
                </c:pt>
                <c:pt idx="1315">
                  <c:v>9.7555200000000006</c:v>
                </c:pt>
                <c:pt idx="1316">
                  <c:v>9.9604700000000008</c:v>
                </c:pt>
                <c:pt idx="1317">
                  <c:v>10.155650000000001</c:v>
                </c:pt>
                <c:pt idx="1318">
                  <c:v>10.505080000000001</c:v>
                </c:pt>
                <c:pt idx="1319">
                  <c:v>9.9628700000000006</c:v>
                </c:pt>
                <c:pt idx="1320">
                  <c:v>9.5559600000000007</c:v>
                </c:pt>
                <c:pt idx="1321">
                  <c:v>9.47011</c:v>
                </c:pt>
                <c:pt idx="1322">
                  <c:v>9.4646600000000003</c:v>
                </c:pt>
                <c:pt idx="1323">
                  <c:v>9.3629800000000021</c:v>
                </c:pt>
                <c:pt idx="1324">
                  <c:v>9.7951800000000002</c:v>
                </c:pt>
                <c:pt idx="1325">
                  <c:v>10.261840000000001</c:v>
                </c:pt>
                <c:pt idx="1326">
                  <c:v>10.180260000000001</c:v>
                </c:pt>
                <c:pt idx="1327">
                  <c:v>10.568860000000001</c:v>
                </c:pt>
                <c:pt idx="1328">
                  <c:v>10.240139999999998</c:v>
                </c:pt>
                <c:pt idx="1329">
                  <c:v>10.36636</c:v>
                </c:pt>
                <c:pt idx="1330">
                  <c:v>10.48842</c:v>
                </c:pt>
                <c:pt idx="1331">
                  <c:v>10.730759999999998</c:v>
                </c:pt>
                <c:pt idx="1332">
                  <c:v>10.33141</c:v>
                </c:pt>
                <c:pt idx="1333">
                  <c:v>10.736309999999998</c:v>
                </c:pt>
                <c:pt idx="1334">
                  <c:v>10.954430000000002</c:v>
                </c:pt>
                <c:pt idx="1335">
                  <c:v>10.716710000000001</c:v>
                </c:pt>
                <c:pt idx="1336">
                  <c:v>9.7320799999999998</c:v>
                </c:pt>
                <c:pt idx="1337">
                  <c:v>9.0922800000000006</c:v>
                </c:pt>
                <c:pt idx="1338">
                  <c:v>9.1780199999999983</c:v>
                </c:pt>
                <c:pt idx="1339">
                  <c:v>9.7819499999999984</c:v>
                </c:pt>
                <c:pt idx="1340">
                  <c:v>10.0542</c:v>
                </c:pt>
                <c:pt idx="1341">
                  <c:v>10.079740000000003</c:v>
                </c:pt>
                <c:pt idx="1342">
                  <c:v>9.7157</c:v>
                </c:pt>
                <c:pt idx="1343">
                  <c:v>9.5556800000000024</c:v>
                </c:pt>
                <c:pt idx="1344">
                  <c:v>9.3570100000000007</c:v>
                </c:pt>
                <c:pt idx="1345">
                  <c:v>9.7491199999999996</c:v>
                </c:pt>
                <c:pt idx="1346">
                  <c:v>10.406090000000003</c:v>
                </c:pt>
                <c:pt idx="1347">
                  <c:v>10.44964</c:v>
                </c:pt>
                <c:pt idx="1348">
                  <c:v>10.497219999999999</c:v>
                </c:pt>
                <c:pt idx="1349">
                  <c:v>10.372660000000002</c:v>
                </c:pt>
                <c:pt idx="1350">
                  <c:v>10.38087</c:v>
                </c:pt>
                <c:pt idx="1351">
                  <c:v>10.769030000000003</c:v>
                </c:pt>
                <c:pt idx="1352">
                  <c:v>10.762500000000003</c:v>
                </c:pt>
                <c:pt idx="1353">
                  <c:v>10.566410000000003</c:v>
                </c:pt>
                <c:pt idx="1354">
                  <c:v>10.203819999999999</c:v>
                </c:pt>
                <c:pt idx="1355">
                  <c:v>9.9269200000000009</c:v>
                </c:pt>
                <c:pt idx="1356">
                  <c:v>10.70364</c:v>
                </c:pt>
                <c:pt idx="1357">
                  <c:v>10.734109999999999</c:v>
                </c:pt>
                <c:pt idx="1358">
                  <c:v>10.817020000000001</c:v>
                </c:pt>
                <c:pt idx="1359">
                  <c:v>10.75994</c:v>
                </c:pt>
                <c:pt idx="1360">
                  <c:v>10.479600000000001</c:v>
                </c:pt>
                <c:pt idx="1361">
                  <c:v>10.037719999999998</c:v>
                </c:pt>
                <c:pt idx="1362">
                  <c:v>8.9922500000000003</c:v>
                </c:pt>
                <c:pt idx="1363">
                  <c:v>8.6997700000000009</c:v>
                </c:pt>
                <c:pt idx="1364">
                  <c:v>8.2722699999999989</c:v>
                </c:pt>
                <c:pt idx="1365">
                  <c:v>8.05166</c:v>
                </c:pt>
                <c:pt idx="1366">
                  <c:v>8.3487400000000012</c:v>
                </c:pt>
                <c:pt idx="1367">
                  <c:v>8.4262500000000014</c:v>
                </c:pt>
                <c:pt idx="1368">
                  <c:v>8.33582</c:v>
                </c:pt>
                <c:pt idx="1369">
                  <c:v>7.9064399999999999</c:v>
                </c:pt>
                <c:pt idx="1370">
                  <c:v>7.5798600000000009</c:v>
                </c:pt>
                <c:pt idx="1371">
                  <c:v>7.2031599999999996</c:v>
                </c:pt>
                <c:pt idx="1372">
                  <c:v>6.8012400000000008</c:v>
                </c:pt>
                <c:pt idx="1373">
                  <c:v>6.7011399999999997</c:v>
                </c:pt>
                <c:pt idx="1374">
                  <c:v>6.7657799999999995</c:v>
                </c:pt>
                <c:pt idx="1375">
                  <c:v>7.0343900000000001</c:v>
                </c:pt>
                <c:pt idx="1376">
                  <c:v>6.4716600000000017</c:v>
                </c:pt>
                <c:pt idx="1377">
                  <c:v>5.6468299999999996</c:v>
                </c:pt>
                <c:pt idx="1378">
                  <c:v>5.0222499999999997</c:v>
                </c:pt>
                <c:pt idx="1379">
                  <c:v>4.8878799999999991</c:v>
                </c:pt>
                <c:pt idx="1380">
                  <c:v>5.3295099999999991</c:v>
                </c:pt>
                <c:pt idx="1381">
                  <c:v>5.9387200000000009</c:v>
                </c:pt>
                <c:pt idx="1382">
                  <c:v>5.6830799999999995</c:v>
                </c:pt>
                <c:pt idx="1383">
                  <c:v>4.9867100000000004</c:v>
                </c:pt>
                <c:pt idx="1384">
                  <c:v>4.7014300000000002</c:v>
                </c:pt>
                <c:pt idx="1385">
                  <c:v>4.8556099999999995</c:v>
                </c:pt>
                <c:pt idx="1386">
                  <c:v>4.6153799999999991</c:v>
                </c:pt>
                <c:pt idx="1387">
                  <c:v>4.4430300000000003</c:v>
                </c:pt>
                <c:pt idx="1388">
                  <c:v>4.7788199999999996</c:v>
                </c:pt>
                <c:pt idx="1389">
                  <c:v>4.8922999999999996</c:v>
                </c:pt>
                <c:pt idx="1390">
                  <c:v>4.8558299999999992</c:v>
                </c:pt>
                <c:pt idx="1391">
                  <c:v>4.5527999999999995</c:v>
                </c:pt>
                <c:pt idx="1392">
                  <c:v>4.4364900000000009</c:v>
                </c:pt>
                <c:pt idx="1393">
                  <c:v>4.1212600000000004</c:v>
                </c:pt>
                <c:pt idx="1394">
                  <c:v>3.76484</c:v>
                </c:pt>
                <c:pt idx="1395">
                  <c:v>3.5434000000000001</c:v>
                </c:pt>
                <c:pt idx="1396">
                  <c:v>3.6031400000000002</c:v>
                </c:pt>
                <c:pt idx="1397">
                  <c:v>3.6741100000000002</c:v>
                </c:pt>
                <c:pt idx="1398">
                  <c:v>3.8862699999999997</c:v>
                </c:pt>
                <c:pt idx="1399">
                  <c:v>3.4708999999999994</c:v>
                </c:pt>
                <c:pt idx="1400">
                  <c:v>2.7621899999999999</c:v>
                </c:pt>
                <c:pt idx="1401">
                  <c:v>2.2324599999999997</c:v>
                </c:pt>
                <c:pt idx="1402">
                  <c:v>2.0345</c:v>
                </c:pt>
                <c:pt idx="1403">
                  <c:v>2.1421000000000001</c:v>
                </c:pt>
                <c:pt idx="1404">
                  <c:v>2.01979</c:v>
                </c:pt>
                <c:pt idx="1405">
                  <c:v>2.2335900000000004</c:v>
                </c:pt>
                <c:pt idx="1406">
                  <c:v>2.84998</c:v>
                </c:pt>
                <c:pt idx="1407">
                  <c:v>3.1379100000000002</c:v>
                </c:pt>
                <c:pt idx="1408">
                  <c:v>3.8242699999999994</c:v>
                </c:pt>
                <c:pt idx="1409">
                  <c:v>4.3761999999999999</c:v>
                </c:pt>
                <c:pt idx="1410">
                  <c:v>4.3641599999999992</c:v>
                </c:pt>
                <c:pt idx="1411">
                  <c:v>4.8756700000000004</c:v>
                </c:pt>
                <c:pt idx="1412">
                  <c:v>4.5683499999999997</c:v>
                </c:pt>
                <c:pt idx="1413">
                  <c:v>4.2370099999999997</c:v>
                </c:pt>
                <c:pt idx="1414">
                  <c:v>4.6023099999999992</c:v>
                </c:pt>
                <c:pt idx="1415">
                  <c:v>4.8708999999999998</c:v>
                </c:pt>
                <c:pt idx="1416">
                  <c:v>4.7732300000000008</c:v>
                </c:pt>
                <c:pt idx="1417">
                  <c:v>4.3912000000000004</c:v>
                </c:pt>
                <c:pt idx="1418">
                  <c:v>4.0893100000000002</c:v>
                </c:pt>
                <c:pt idx="1419">
                  <c:v>4.0741199999999989</c:v>
                </c:pt>
                <c:pt idx="1420">
                  <c:v>3.5932300000000001</c:v>
                </c:pt>
                <c:pt idx="1421">
                  <c:v>3.0968899999999997</c:v>
                </c:pt>
                <c:pt idx="1422">
                  <c:v>2.7883700000000005</c:v>
                </c:pt>
                <c:pt idx="1423">
                  <c:v>2.6950599999999993</c:v>
                </c:pt>
                <c:pt idx="1424">
                  <c:v>2.5899299999999998</c:v>
                </c:pt>
                <c:pt idx="1425">
                  <c:v>2.2088800000000002</c:v>
                </c:pt>
                <c:pt idx="1426">
                  <c:v>1.8779899999999998</c:v>
                </c:pt>
                <c:pt idx="1427">
                  <c:v>1.78138</c:v>
                </c:pt>
                <c:pt idx="1428">
                  <c:v>1.8190500000000001</c:v>
                </c:pt>
                <c:pt idx="1429">
                  <c:v>2.04006</c:v>
                </c:pt>
                <c:pt idx="1430">
                  <c:v>2.0430600000000001</c:v>
                </c:pt>
                <c:pt idx="1431">
                  <c:v>1.9820200000000001</c:v>
                </c:pt>
                <c:pt idx="1432">
                  <c:v>1.63337</c:v>
                </c:pt>
                <c:pt idx="1433">
                  <c:v>1.39713</c:v>
                </c:pt>
                <c:pt idx="1434">
                  <c:v>1.3690100000000001</c:v>
                </c:pt>
                <c:pt idx="1435">
                  <c:v>1.3884500000000002</c:v>
                </c:pt>
                <c:pt idx="1436">
                  <c:v>1.2526199999999998</c:v>
                </c:pt>
                <c:pt idx="1437">
                  <c:v>1.15076</c:v>
                </c:pt>
                <c:pt idx="1438">
                  <c:v>1.1233299999999997</c:v>
                </c:pt>
                <c:pt idx="1439">
                  <c:v>1.11921</c:v>
                </c:pt>
                <c:pt idx="1440">
                  <c:v>1.1347700000000001</c:v>
                </c:pt>
                <c:pt idx="1441">
                  <c:v>1.08325</c:v>
                </c:pt>
                <c:pt idx="1442">
                  <c:v>0.99914000000000003</c:v>
                </c:pt>
                <c:pt idx="1443">
                  <c:v>0.92908000000000002</c:v>
                </c:pt>
                <c:pt idx="1444">
                  <c:v>0.94884000000000013</c:v>
                </c:pt>
                <c:pt idx="1445">
                  <c:v>1.06037</c:v>
                </c:pt>
                <c:pt idx="1446">
                  <c:v>1.12527</c:v>
                </c:pt>
                <c:pt idx="1447">
                  <c:v>1.29834</c:v>
                </c:pt>
                <c:pt idx="1448">
                  <c:v>1.2658799999999997</c:v>
                </c:pt>
                <c:pt idx="1449">
                  <c:v>1.17746</c:v>
                </c:pt>
                <c:pt idx="1450">
                  <c:v>1.0760700000000001</c:v>
                </c:pt>
                <c:pt idx="1451">
                  <c:v>1.02105</c:v>
                </c:pt>
                <c:pt idx="1452">
                  <c:v>0.92115999999999998</c:v>
                </c:pt>
                <c:pt idx="1453">
                  <c:v>0.82960000000000012</c:v>
                </c:pt>
                <c:pt idx="1454">
                  <c:v>0.76064000000000009</c:v>
                </c:pt>
                <c:pt idx="1455">
                  <c:v>0.70160000000000011</c:v>
                </c:pt>
                <c:pt idx="1456">
                  <c:v>0.68623000000000001</c:v>
                </c:pt>
                <c:pt idx="1457">
                  <c:v>0.6672300000000001</c:v>
                </c:pt>
                <c:pt idx="1458">
                  <c:v>0.62983000000000011</c:v>
                </c:pt>
                <c:pt idx="1459">
                  <c:v>0.61734000000000011</c:v>
                </c:pt>
                <c:pt idx="1460">
                  <c:v>0.61983999999999995</c:v>
                </c:pt>
                <c:pt idx="1461">
                  <c:v>0.59865999999999997</c:v>
                </c:pt>
                <c:pt idx="1462">
                  <c:v>0.56230999999999998</c:v>
                </c:pt>
                <c:pt idx="1463">
                  <c:v>0.53952999999999984</c:v>
                </c:pt>
                <c:pt idx="1464">
                  <c:v>0.56150999999999984</c:v>
                </c:pt>
                <c:pt idx="1465">
                  <c:v>0.61775000000000013</c:v>
                </c:pt>
                <c:pt idx="1466">
                  <c:v>0.64705000000000013</c:v>
                </c:pt>
                <c:pt idx="1467">
                  <c:v>0.66196999999999995</c:v>
                </c:pt>
                <c:pt idx="1468">
                  <c:v>0.68998999999999999</c:v>
                </c:pt>
                <c:pt idx="1469">
                  <c:v>0.70225000000000004</c:v>
                </c:pt>
                <c:pt idx="1470">
                  <c:v>0.66655000000000009</c:v>
                </c:pt>
                <c:pt idx="1471">
                  <c:v>0.61409000000000014</c:v>
                </c:pt>
                <c:pt idx="1472">
                  <c:v>0.58231999999999973</c:v>
                </c:pt>
                <c:pt idx="1473">
                  <c:v>0.57852999999999999</c:v>
                </c:pt>
                <c:pt idx="1474">
                  <c:v>0.59184999999999999</c:v>
                </c:pt>
                <c:pt idx="1475">
                  <c:v>0.61900999999999995</c:v>
                </c:pt>
                <c:pt idx="1476">
                  <c:v>0.64488000000000012</c:v>
                </c:pt>
                <c:pt idx="1477">
                  <c:v>0.64942999999999995</c:v>
                </c:pt>
                <c:pt idx="1478">
                  <c:v>0.65959000000000012</c:v>
                </c:pt>
                <c:pt idx="1479">
                  <c:v>0.59799999999999998</c:v>
                </c:pt>
                <c:pt idx="1480">
                  <c:v>0.57050999999999996</c:v>
                </c:pt>
                <c:pt idx="1481">
                  <c:v>0.56570000000000009</c:v>
                </c:pt>
                <c:pt idx="1482">
                  <c:v>0.58632999999999991</c:v>
                </c:pt>
                <c:pt idx="1483">
                  <c:v>0.64649000000000012</c:v>
                </c:pt>
                <c:pt idx="1484">
                  <c:v>0.68372999999999995</c:v>
                </c:pt>
                <c:pt idx="1485">
                  <c:v>0.68798000000000004</c:v>
                </c:pt>
                <c:pt idx="1486">
                  <c:v>0.70895000000000008</c:v>
                </c:pt>
                <c:pt idx="1487">
                  <c:v>0.77068000000000014</c:v>
                </c:pt>
                <c:pt idx="1488">
                  <c:v>0.93520000000000003</c:v>
                </c:pt>
                <c:pt idx="1489">
                  <c:v>0.87361999999999995</c:v>
                </c:pt>
                <c:pt idx="1490">
                  <c:v>0.85815000000000008</c:v>
                </c:pt>
                <c:pt idx="1491">
                  <c:v>0.91905999999999999</c:v>
                </c:pt>
                <c:pt idx="1492">
                  <c:v>1.1093299999999997</c:v>
                </c:pt>
                <c:pt idx="1493">
                  <c:v>1.3018799999999997</c:v>
                </c:pt>
                <c:pt idx="1494">
                  <c:v>1.4588399999999997</c:v>
                </c:pt>
                <c:pt idx="1495">
                  <c:v>1.4442599999999999</c:v>
                </c:pt>
                <c:pt idx="1496">
                  <c:v>1.3457199999999998</c:v>
                </c:pt>
                <c:pt idx="1497">
                  <c:v>1.4324899999999998</c:v>
                </c:pt>
                <c:pt idx="1498">
                  <c:v>1.69333</c:v>
                </c:pt>
                <c:pt idx="1499">
                  <c:v>2.0859000000000001</c:v>
                </c:pt>
                <c:pt idx="1500">
                  <c:v>2.05348</c:v>
                </c:pt>
                <c:pt idx="1501">
                  <c:v>2.15977</c:v>
                </c:pt>
                <c:pt idx="1502">
                  <c:v>2.0205199999999999</c:v>
                </c:pt>
                <c:pt idx="1503">
                  <c:v>1.6777</c:v>
                </c:pt>
                <c:pt idx="1504">
                  <c:v>1.68381</c:v>
                </c:pt>
                <c:pt idx="1505">
                  <c:v>1.7528599999999999</c:v>
                </c:pt>
                <c:pt idx="1506">
                  <c:v>1.6571400000000001</c:v>
                </c:pt>
                <c:pt idx="1507">
                  <c:v>1.8815999999999997</c:v>
                </c:pt>
                <c:pt idx="1508">
                  <c:v>2.1744399999999997</c:v>
                </c:pt>
                <c:pt idx="1509">
                  <c:v>2.1387499999999995</c:v>
                </c:pt>
                <c:pt idx="1510">
                  <c:v>2.03931</c:v>
                </c:pt>
                <c:pt idx="1511">
                  <c:v>1.8298899999999998</c:v>
                </c:pt>
                <c:pt idx="1512">
                  <c:v>1.9246099999999999</c:v>
                </c:pt>
                <c:pt idx="1513">
                  <c:v>2.0110599999999996</c:v>
                </c:pt>
                <c:pt idx="1514">
                  <c:v>2.1710699999999994</c:v>
                </c:pt>
                <c:pt idx="1515">
                  <c:v>2.1843599999999999</c:v>
                </c:pt>
                <c:pt idx="1516">
                  <c:v>2.16981</c:v>
                </c:pt>
                <c:pt idx="1517">
                  <c:v>2.0783</c:v>
                </c:pt>
                <c:pt idx="1518">
                  <c:v>2.19387</c:v>
                </c:pt>
                <c:pt idx="1519">
                  <c:v>2.36381</c:v>
                </c:pt>
                <c:pt idx="1520">
                  <c:v>2.51572</c:v>
                </c:pt>
                <c:pt idx="1521">
                  <c:v>2.9108999999999994</c:v>
                </c:pt>
                <c:pt idx="1522">
                  <c:v>3.1278800000000002</c:v>
                </c:pt>
                <c:pt idx="1523">
                  <c:v>3.1093600000000001</c:v>
                </c:pt>
                <c:pt idx="1524">
                  <c:v>3.0532900000000001</c:v>
                </c:pt>
                <c:pt idx="1525">
                  <c:v>3.0393699999999995</c:v>
                </c:pt>
                <c:pt idx="1526">
                  <c:v>3.4238200000000001</c:v>
                </c:pt>
                <c:pt idx="1527">
                  <c:v>3.5321999999999996</c:v>
                </c:pt>
                <c:pt idx="1528">
                  <c:v>3.3984199999999998</c:v>
                </c:pt>
                <c:pt idx="1529">
                  <c:v>3.2294399999999999</c:v>
                </c:pt>
                <c:pt idx="1530">
                  <c:v>3.2913999999999999</c:v>
                </c:pt>
                <c:pt idx="1531">
                  <c:v>3.3377599999999994</c:v>
                </c:pt>
                <c:pt idx="1532">
                  <c:v>3.2523</c:v>
                </c:pt>
                <c:pt idx="1533">
                  <c:v>3.42442</c:v>
                </c:pt>
                <c:pt idx="1534">
                  <c:v>3.32857</c:v>
                </c:pt>
                <c:pt idx="1535">
                  <c:v>3.3437700000000001</c:v>
                </c:pt>
                <c:pt idx="1536">
                  <c:v>3.5575299999999999</c:v>
                </c:pt>
                <c:pt idx="1537">
                  <c:v>3.49335</c:v>
                </c:pt>
                <c:pt idx="1538">
                  <c:v>3.1695899999999999</c:v>
                </c:pt>
                <c:pt idx="1539">
                  <c:v>3.4615300000000002</c:v>
                </c:pt>
                <c:pt idx="1540">
                  <c:v>3.6861299999999999</c:v>
                </c:pt>
                <c:pt idx="1541">
                  <c:v>3.69414</c:v>
                </c:pt>
                <c:pt idx="1542">
                  <c:v>3.7497699999999998</c:v>
                </c:pt>
                <c:pt idx="1543">
                  <c:v>3.5278399999999999</c:v>
                </c:pt>
                <c:pt idx="1544">
                  <c:v>3.67462</c:v>
                </c:pt>
                <c:pt idx="1545">
                  <c:v>4.1667999999999994</c:v>
                </c:pt>
                <c:pt idx="1546">
                  <c:v>4.19665</c:v>
                </c:pt>
                <c:pt idx="1547">
                  <c:v>4.0985099999999992</c:v>
                </c:pt>
                <c:pt idx="1548">
                  <c:v>3.9081800000000002</c:v>
                </c:pt>
                <c:pt idx="1549">
                  <c:v>4.2474499999999997</c:v>
                </c:pt>
                <c:pt idx="1550">
                  <c:v>5.0252999999999997</c:v>
                </c:pt>
                <c:pt idx="1551">
                  <c:v>5.2356900000000008</c:v>
                </c:pt>
                <c:pt idx="1552">
                  <c:v>5.3148799999999987</c:v>
                </c:pt>
                <c:pt idx="1553">
                  <c:v>5.3019600000000002</c:v>
                </c:pt>
                <c:pt idx="1554">
                  <c:v>5.5820499999999997</c:v>
                </c:pt>
                <c:pt idx="1555">
                  <c:v>5.8005499999999994</c:v>
                </c:pt>
                <c:pt idx="1556">
                  <c:v>5.0152099999999997</c:v>
                </c:pt>
                <c:pt idx="1557">
                  <c:v>4.8307399999999996</c:v>
                </c:pt>
                <c:pt idx="1558">
                  <c:v>5.1611499999999992</c:v>
                </c:pt>
                <c:pt idx="1559">
                  <c:v>5.9954499999999999</c:v>
                </c:pt>
                <c:pt idx="1560">
                  <c:v>6.1131299999999991</c:v>
                </c:pt>
                <c:pt idx="1561">
                  <c:v>5.9812000000000012</c:v>
                </c:pt>
                <c:pt idx="1562">
                  <c:v>6.4957599999999998</c:v>
                </c:pt>
                <c:pt idx="1563">
                  <c:v>6.8142499999999995</c:v>
                </c:pt>
                <c:pt idx="1564">
                  <c:v>6.6525499999999989</c:v>
                </c:pt>
                <c:pt idx="1565">
                  <c:v>6.1285199999999991</c:v>
                </c:pt>
                <c:pt idx="1566">
                  <c:v>5.7011500000000002</c:v>
                </c:pt>
                <c:pt idx="1567">
                  <c:v>5.8393400000000009</c:v>
                </c:pt>
                <c:pt idx="1568">
                  <c:v>6.1757299999999997</c:v>
                </c:pt>
                <c:pt idx="1569">
                  <c:v>6.8860400000000004</c:v>
                </c:pt>
                <c:pt idx="1570">
                  <c:v>6.7331700000000003</c:v>
                </c:pt>
                <c:pt idx="1571">
                  <c:v>6.8088099999999994</c:v>
                </c:pt>
                <c:pt idx="1572">
                  <c:v>6.8579599999999994</c:v>
                </c:pt>
                <c:pt idx="1573">
                  <c:v>6.6799600000000003</c:v>
                </c:pt>
                <c:pt idx="1574">
                  <c:v>5.8986099999999997</c:v>
                </c:pt>
                <c:pt idx="1575">
                  <c:v>5.5128899999999987</c:v>
                </c:pt>
                <c:pt idx="1576">
                  <c:v>5.616909999999999</c:v>
                </c:pt>
                <c:pt idx="1577">
                  <c:v>5.623619999999999</c:v>
                </c:pt>
                <c:pt idx="1578">
                  <c:v>6.1124999999999989</c:v>
                </c:pt>
                <c:pt idx="1579">
                  <c:v>6.0954699999999997</c:v>
                </c:pt>
                <c:pt idx="1580">
                  <c:v>5.8235199999999994</c:v>
                </c:pt>
                <c:pt idx="1581">
                  <c:v>6.3730000000000002</c:v>
                </c:pt>
                <c:pt idx="1582">
                  <c:v>7.0919699999999999</c:v>
                </c:pt>
                <c:pt idx="1583">
                  <c:v>7.31046</c:v>
                </c:pt>
                <c:pt idx="1584">
                  <c:v>7.1602499999999996</c:v>
                </c:pt>
                <c:pt idx="1585">
                  <c:v>6.7391000000000005</c:v>
                </c:pt>
                <c:pt idx="1586">
                  <c:v>6.6002700000000001</c:v>
                </c:pt>
                <c:pt idx="1587">
                  <c:v>6.2088599999999996</c:v>
                </c:pt>
                <c:pt idx="1588">
                  <c:v>6.1810799999999997</c:v>
                </c:pt>
                <c:pt idx="1589">
                  <c:v>6.2861200000000004</c:v>
                </c:pt>
                <c:pt idx="1590">
                  <c:v>5.9691700000000001</c:v>
                </c:pt>
                <c:pt idx="1591">
                  <c:v>5.7677099999999992</c:v>
                </c:pt>
                <c:pt idx="1592">
                  <c:v>5.7732900000000011</c:v>
                </c:pt>
                <c:pt idx="1593">
                  <c:v>5.9545399999999988</c:v>
                </c:pt>
                <c:pt idx="1594">
                  <c:v>6.8795599999999997</c:v>
                </c:pt>
                <c:pt idx="1595">
                  <c:v>7.87859</c:v>
                </c:pt>
                <c:pt idx="1596">
                  <c:v>7.9664599999999997</c:v>
                </c:pt>
                <c:pt idx="1597">
                  <c:v>7.9115799999999998</c:v>
                </c:pt>
                <c:pt idx="1598">
                  <c:v>7.8556299999999997</c:v>
                </c:pt>
                <c:pt idx="1599">
                  <c:v>7.4320599999999999</c:v>
                </c:pt>
                <c:pt idx="1600">
                  <c:v>7.7847600000000003</c:v>
                </c:pt>
                <c:pt idx="1601">
                  <c:v>7.8782300000000003</c:v>
                </c:pt>
                <c:pt idx="1602">
                  <c:v>7.8352399999999998</c:v>
                </c:pt>
                <c:pt idx="1603">
                  <c:v>7.91655</c:v>
                </c:pt>
                <c:pt idx="1604">
                  <c:v>7.8585399999999987</c:v>
                </c:pt>
                <c:pt idx="1605">
                  <c:v>7.2318000000000007</c:v>
                </c:pt>
                <c:pt idx="1606">
                  <c:v>6.8707099999999999</c:v>
                </c:pt>
                <c:pt idx="1607">
                  <c:v>6.9129799999999992</c:v>
                </c:pt>
                <c:pt idx="1608">
                  <c:v>6.9162400000000011</c:v>
                </c:pt>
                <c:pt idx="1609">
                  <c:v>7.3249499999999985</c:v>
                </c:pt>
                <c:pt idx="1610">
                  <c:v>7.2353800000000001</c:v>
                </c:pt>
                <c:pt idx="1611">
                  <c:v>7.3379499999999993</c:v>
                </c:pt>
                <c:pt idx="1612">
                  <c:v>7.1141099999999984</c:v>
                </c:pt>
                <c:pt idx="1613">
                  <c:v>7.4183500000000002</c:v>
                </c:pt>
                <c:pt idx="1614">
                  <c:v>8.1782999999999983</c:v>
                </c:pt>
                <c:pt idx="1615">
                  <c:v>8.55124</c:v>
                </c:pt>
                <c:pt idx="1616">
                  <c:v>8.771469999999999</c:v>
                </c:pt>
                <c:pt idx="1617">
                  <c:v>8.4759000000000029</c:v>
                </c:pt>
                <c:pt idx="1618">
                  <c:v>8.0611500000000014</c:v>
                </c:pt>
                <c:pt idx="1619">
                  <c:v>7.9332400000000005</c:v>
                </c:pt>
                <c:pt idx="1620">
                  <c:v>7.8861400000000001</c:v>
                </c:pt>
                <c:pt idx="1621">
                  <c:v>7.8766200000000008</c:v>
                </c:pt>
                <c:pt idx="1622">
                  <c:v>7.7292600000000009</c:v>
                </c:pt>
                <c:pt idx="1623">
                  <c:v>7.5863899999999997</c:v>
                </c:pt>
                <c:pt idx="1624">
                  <c:v>7.3137699999999999</c:v>
                </c:pt>
                <c:pt idx="1625">
                  <c:v>7.3597200000000003</c:v>
                </c:pt>
                <c:pt idx="1626">
                  <c:v>7.6429699999999992</c:v>
                </c:pt>
                <c:pt idx="1627">
                  <c:v>7.9846399999999997</c:v>
                </c:pt>
                <c:pt idx="1628">
                  <c:v>8.2252499999999991</c:v>
                </c:pt>
                <c:pt idx="1629">
                  <c:v>8.4734300000000022</c:v>
                </c:pt>
                <c:pt idx="1630">
                  <c:v>8.4204500000000007</c:v>
                </c:pt>
                <c:pt idx="1631">
                  <c:v>8.2366099999999989</c:v>
                </c:pt>
                <c:pt idx="1632">
                  <c:v>8.6701699999999988</c:v>
                </c:pt>
                <c:pt idx="1633">
                  <c:v>8.6979400000000009</c:v>
                </c:pt>
                <c:pt idx="1634">
                  <c:v>8.4442999999999984</c:v>
                </c:pt>
                <c:pt idx="1635">
                  <c:v>8.3463199999999986</c:v>
                </c:pt>
                <c:pt idx="1636">
                  <c:v>8.3105300000000017</c:v>
                </c:pt>
                <c:pt idx="1637">
                  <c:v>8.6408499999999986</c:v>
                </c:pt>
                <c:pt idx="1638">
                  <c:v>9.0672300000000003</c:v>
                </c:pt>
                <c:pt idx="1639">
                  <c:v>9.15672</c:v>
                </c:pt>
                <c:pt idx="1640">
                  <c:v>9.1090800000000005</c:v>
                </c:pt>
                <c:pt idx="1641">
                  <c:v>9.0316900000000011</c:v>
                </c:pt>
                <c:pt idx="1642">
                  <c:v>8.7147099999999984</c:v>
                </c:pt>
                <c:pt idx="1643">
                  <c:v>8.4637000000000029</c:v>
                </c:pt>
                <c:pt idx="1644">
                  <c:v>8.4820700000000002</c:v>
                </c:pt>
                <c:pt idx="1645">
                  <c:v>8.6015300000000003</c:v>
                </c:pt>
                <c:pt idx="1646">
                  <c:v>8.8862500000000004</c:v>
                </c:pt>
                <c:pt idx="1647">
                  <c:v>9.4546000000000028</c:v>
                </c:pt>
                <c:pt idx="1648">
                  <c:v>9.4411899999999989</c:v>
                </c:pt>
                <c:pt idx="1649">
                  <c:v>9.6047000000000011</c:v>
                </c:pt>
                <c:pt idx="1650">
                  <c:v>9.7178899999999988</c:v>
                </c:pt>
                <c:pt idx="1651">
                  <c:v>9.3166200000000003</c:v>
                </c:pt>
                <c:pt idx="1652">
                  <c:v>9.4150300000000016</c:v>
                </c:pt>
                <c:pt idx="1653">
                  <c:v>10.08052</c:v>
                </c:pt>
                <c:pt idx="1654">
                  <c:v>10.182080000000001</c:v>
                </c:pt>
                <c:pt idx="1655">
                  <c:v>10.32179</c:v>
                </c:pt>
                <c:pt idx="1656">
                  <c:v>10.067319999999999</c:v>
                </c:pt>
                <c:pt idx="1657">
                  <c:v>10.000360000000001</c:v>
                </c:pt>
                <c:pt idx="1658">
                  <c:v>10.1599</c:v>
                </c:pt>
                <c:pt idx="1659">
                  <c:v>10.40446</c:v>
                </c:pt>
                <c:pt idx="1660">
                  <c:v>10.58174</c:v>
                </c:pt>
                <c:pt idx="1661">
                  <c:v>10.488309999999998</c:v>
                </c:pt>
                <c:pt idx="1662">
                  <c:v>10.81479</c:v>
                </c:pt>
                <c:pt idx="1663">
                  <c:v>10.830720000000001</c:v>
                </c:pt>
                <c:pt idx="1664">
                  <c:v>10.646420000000001</c:v>
                </c:pt>
                <c:pt idx="1665">
                  <c:v>10.030240000000001</c:v>
                </c:pt>
                <c:pt idx="1666">
                  <c:v>10.599210000000001</c:v>
                </c:pt>
                <c:pt idx="1667">
                  <c:v>10.626259999999998</c:v>
                </c:pt>
                <c:pt idx="1668">
                  <c:v>10.466340000000002</c:v>
                </c:pt>
                <c:pt idx="1669">
                  <c:v>10.591610000000001</c:v>
                </c:pt>
                <c:pt idx="1670">
                  <c:v>10.95187</c:v>
                </c:pt>
                <c:pt idx="1671">
                  <c:v>11.4702</c:v>
                </c:pt>
                <c:pt idx="1672">
                  <c:v>12.261240000000001</c:v>
                </c:pt>
                <c:pt idx="1673">
                  <c:v>12.288679999999999</c:v>
                </c:pt>
                <c:pt idx="1674">
                  <c:v>12.108379999999999</c:v>
                </c:pt>
                <c:pt idx="1675">
                  <c:v>12.242380000000001</c:v>
                </c:pt>
                <c:pt idx="1676">
                  <c:v>12.226380000000001</c:v>
                </c:pt>
                <c:pt idx="1677">
                  <c:v>12.277750000000001</c:v>
                </c:pt>
                <c:pt idx="1678">
                  <c:v>12.753210000000001</c:v>
                </c:pt>
                <c:pt idx="1679">
                  <c:v>12.687620000000001</c:v>
                </c:pt>
                <c:pt idx="1680">
                  <c:v>12.794659999999999</c:v>
                </c:pt>
                <c:pt idx="1681">
                  <c:v>13.118939999999998</c:v>
                </c:pt>
                <c:pt idx="1682">
                  <c:v>13.15531</c:v>
                </c:pt>
                <c:pt idx="1683">
                  <c:v>12.919040000000003</c:v>
                </c:pt>
                <c:pt idx="1684">
                  <c:v>12.635680000000002</c:v>
                </c:pt>
                <c:pt idx="1685">
                  <c:v>12.771959999999998</c:v>
                </c:pt>
                <c:pt idx="1686">
                  <c:v>12.693990000000001</c:v>
                </c:pt>
                <c:pt idx="1687">
                  <c:v>12.595320000000001</c:v>
                </c:pt>
                <c:pt idx="1688">
                  <c:v>12.39381</c:v>
                </c:pt>
                <c:pt idx="1689">
                  <c:v>12.083170000000001</c:v>
                </c:pt>
                <c:pt idx="1690">
                  <c:v>11.33489</c:v>
                </c:pt>
                <c:pt idx="1691">
                  <c:v>10.79308</c:v>
                </c:pt>
                <c:pt idx="1692">
                  <c:v>10.13203</c:v>
                </c:pt>
                <c:pt idx="1693">
                  <c:v>10.196530000000001</c:v>
                </c:pt>
                <c:pt idx="1694">
                  <c:v>10.901269999999998</c:v>
                </c:pt>
                <c:pt idx="1695">
                  <c:v>11.964740000000003</c:v>
                </c:pt>
                <c:pt idx="1696">
                  <c:v>12.71565</c:v>
                </c:pt>
                <c:pt idx="1697">
                  <c:v>12.540309999999998</c:v>
                </c:pt>
                <c:pt idx="1698">
                  <c:v>11.298949999999998</c:v>
                </c:pt>
                <c:pt idx="1699">
                  <c:v>11.341390000000001</c:v>
                </c:pt>
                <c:pt idx="1700">
                  <c:v>11.80321</c:v>
                </c:pt>
                <c:pt idx="1701">
                  <c:v>11.774650000000001</c:v>
                </c:pt>
                <c:pt idx="1702">
                  <c:v>11.056480000000004</c:v>
                </c:pt>
                <c:pt idx="1703">
                  <c:v>10.51613</c:v>
                </c:pt>
                <c:pt idx="1704">
                  <c:v>10.617090000000001</c:v>
                </c:pt>
                <c:pt idx="1705">
                  <c:v>10.514200000000001</c:v>
                </c:pt>
                <c:pt idx="1706">
                  <c:v>10.618569999999998</c:v>
                </c:pt>
                <c:pt idx="1707">
                  <c:v>10.480410000000003</c:v>
                </c:pt>
                <c:pt idx="1708">
                  <c:v>10.65081</c:v>
                </c:pt>
                <c:pt idx="1709">
                  <c:v>10.520620000000001</c:v>
                </c:pt>
                <c:pt idx="1710">
                  <c:v>10.056400000000002</c:v>
                </c:pt>
                <c:pt idx="1711">
                  <c:v>10.32484</c:v>
                </c:pt>
                <c:pt idx="1712">
                  <c:v>9.4698400000000031</c:v>
                </c:pt>
                <c:pt idx="1713">
                  <c:v>8.592270000000001</c:v>
                </c:pt>
                <c:pt idx="1714">
                  <c:v>8.282630000000001</c:v>
                </c:pt>
                <c:pt idx="1715">
                  <c:v>8.8334300000000034</c:v>
                </c:pt>
                <c:pt idx="1716">
                  <c:v>9.38931</c:v>
                </c:pt>
                <c:pt idx="1717">
                  <c:v>10.338620000000001</c:v>
                </c:pt>
                <c:pt idx="1718">
                  <c:v>11.727989999999998</c:v>
                </c:pt>
                <c:pt idx="1719">
                  <c:v>11.727139999999999</c:v>
                </c:pt>
                <c:pt idx="1720">
                  <c:v>11.219169999999998</c:v>
                </c:pt>
                <c:pt idx="1721">
                  <c:v>10.797249999999998</c:v>
                </c:pt>
                <c:pt idx="1722">
                  <c:v>10.25769</c:v>
                </c:pt>
                <c:pt idx="1723">
                  <c:v>9.9097600000000003</c:v>
                </c:pt>
                <c:pt idx="1724">
                  <c:v>10.1427</c:v>
                </c:pt>
                <c:pt idx="1725">
                  <c:v>9.9677700000000016</c:v>
                </c:pt>
                <c:pt idx="1726">
                  <c:v>10.533290000000001</c:v>
                </c:pt>
                <c:pt idx="1727">
                  <c:v>10.34764</c:v>
                </c:pt>
                <c:pt idx="1728">
                  <c:v>10.147930000000001</c:v>
                </c:pt>
                <c:pt idx="1729">
                  <c:v>10.03984</c:v>
                </c:pt>
                <c:pt idx="1730">
                  <c:v>10.010070000000001</c:v>
                </c:pt>
                <c:pt idx="1731">
                  <c:v>9.9029400000000027</c:v>
                </c:pt>
                <c:pt idx="1732">
                  <c:v>9.5160800000000005</c:v>
                </c:pt>
                <c:pt idx="1733">
                  <c:v>8.8549300000000013</c:v>
                </c:pt>
                <c:pt idx="1734">
                  <c:v>8.0444599999999991</c:v>
                </c:pt>
                <c:pt idx="1735">
                  <c:v>7.7864800000000001</c:v>
                </c:pt>
                <c:pt idx="1736">
                  <c:v>7.4279799999999989</c:v>
                </c:pt>
                <c:pt idx="1737">
                  <c:v>7.1333200000000003</c:v>
                </c:pt>
                <c:pt idx="1738">
                  <c:v>7.114189999999998</c:v>
                </c:pt>
                <c:pt idx="1739">
                  <c:v>6.9987700000000004</c:v>
                </c:pt>
                <c:pt idx="1740">
                  <c:v>7.2596200000000009</c:v>
                </c:pt>
                <c:pt idx="1741">
                  <c:v>7.9761100000000003</c:v>
                </c:pt>
                <c:pt idx="1742">
                  <c:v>7.76065</c:v>
                </c:pt>
                <c:pt idx="1743">
                  <c:v>7.6017299999999999</c:v>
                </c:pt>
                <c:pt idx="1744">
                  <c:v>7.4813200000000011</c:v>
                </c:pt>
                <c:pt idx="1745">
                  <c:v>7.5687299999999995</c:v>
                </c:pt>
                <c:pt idx="1746">
                  <c:v>7.8174199999999994</c:v>
                </c:pt>
                <c:pt idx="1747">
                  <c:v>7.4107200000000004</c:v>
                </c:pt>
                <c:pt idx="1748">
                  <c:v>6.7920799999999995</c:v>
                </c:pt>
                <c:pt idx="1749">
                  <c:v>6.3109199999999994</c:v>
                </c:pt>
                <c:pt idx="1750">
                  <c:v>6.0448799999999991</c:v>
                </c:pt>
                <c:pt idx="1751">
                  <c:v>5.9595399999999996</c:v>
                </c:pt>
                <c:pt idx="1752">
                  <c:v>5.9194300000000002</c:v>
                </c:pt>
                <c:pt idx="1753">
                  <c:v>5.7564900000000003</c:v>
                </c:pt>
                <c:pt idx="1754">
                  <c:v>5.5734500000000002</c:v>
                </c:pt>
                <c:pt idx="1755">
                  <c:v>5.2466300000000006</c:v>
                </c:pt>
                <c:pt idx="1756">
                  <c:v>4.9810500000000006</c:v>
                </c:pt>
                <c:pt idx="1757">
                  <c:v>4.5453200000000002</c:v>
                </c:pt>
                <c:pt idx="1758">
                  <c:v>5.0168400000000002</c:v>
                </c:pt>
                <c:pt idx="1759">
                  <c:v>5.9146999999999998</c:v>
                </c:pt>
                <c:pt idx="1760">
                  <c:v>5.9829999999999997</c:v>
                </c:pt>
                <c:pt idx="1761">
                  <c:v>6.2187400000000004</c:v>
                </c:pt>
                <c:pt idx="1762">
                  <c:v>6.0505499999999994</c:v>
                </c:pt>
                <c:pt idx="1763">
                  <c:v>5.3748099999999992</c:v>
                </c:pt>
                <c:pt idx="1764">
                  <c:v>5.3317300000000003</c:v>
                </c:pt>
                <c:pt idx="1765">
                  <c:v>4.8268099999999992</c:v>
                </c:pt>
                <c:pt idx="1766">
                  <c:v>4.2880000000000003</c:v>
                </c:pt>
                <c:pt idx="1767">
                  <c:v>4.2220499999999994</c:v>
                </c:pt>
                <c:pt idx="1768">
                  <c:v>4.0979199999999993</c:v>
                </c:pt>
                <c:pt idx="1769">
                  <c:v>3.7509899999999998</c:v>
                </c:pt>
                <c:pt idx="1770">
                  <c:v>3.2272599999999998</c:v>
                </c:pt>
                <c:pt idx="1771">
                  <c:v>2.6753399999999998</c:v>
                </c:pt>
                <c:pt idx="1772">
                  <c:v>2.4266699999999997</c:v>
                </c:pt>
                <c:pt idx="1773">
                  <c:v>2.3803999999999998</c:v>
                </c:pt>
                <c:pt idx="1774">
                  <c:v>2.2085800000000004</c:v>
                </c:pt>
                <c:pt idx="1775">
                  <c:v>2.0354499999999995</c:v>
                </c:pt>
                <c:pt idx="1776">
                  <c:v>1.7259599999999997</c:v>
                </c:pt>
                <c:pt idx="1777">
                  <c:v>1.4921800000000001</c:v>
                </c:pt>
                <c:pt idx="1778">
                  <c:v>1.3480700000000001</c:v>
                </c:pt>
                <c:pt idx="1779">
                  <c:v>1.2253999999999998</c:v>
                </c:pt>
                <c:pt idx="1780">
                  <c:v>1.0829199999999999</c:v>
                </c:pt>
                <c:pt idx="1781">
                  <c:v>0.95140000000000002</c:v>
                </c:pt>
                <c:pt idx="1782">
                  <c:v>0.90212000000000003</c:v>
                </c:pt>
                <c:pt idx="1783">
                  <c:v>0.93445</c:v>
                </c:pt>
                <c:pt idx="1784">
                  <c:v>0.84876000000000007</c:v>
                </c:pt>
                <c:pt idx="1785">
                  <c:v>0.89195999999999998</c:v>
                </c:pt>
                <c:pt idx="1786">
                  <c:v>0.90817000000000003</c:v>
                </c:pt>
                <c:pt idx="1787">
                  <c:v>0.78842000000000001</c:v>
                </c:pt>
                <c:pt idx="1788">
                  <c:v>0.70537000000000005</c:v>
                </c:pt>
                <c:pt idx="1789">
                  <c:v>0.84111999999999998</c:v>
                </c:pt>
                <c:pt idx="1790">
                  <c:v>1.0059599999999997</c:v>
                </c:pt>
                <c:pt idx="1791">
                  <c:v>1.0378999999999998</c:v>
                </c:pt>
                <c:pt idx="1792">
                  <c:v>1.1261300000000001</c:v>
                </c:pt>
                <c:pt idx="1793">
                  <c:v>1.22044</c:v>
                </c:pt>
                <c:pt idx="1794">
                  <c:v>1.1621900000000001</c:v>
                </c:pt>
                <c:pt idx="1795">
                  <c:v>1.1486700000000001</c:v>
                </c:pt>
                <c:pt idx="1796">
                  <c:v>1.26</c:v>
                </c:pt>
                <c:pt idx="1797">
                  <c:v>1.3079199999999997</c:v>
                </c:pt>
                <c:pt idx="1798">
                  <c:v>1.20465</c:v>
                </c:pt>
                <c:pt idx="1799">
                  <c:v>1.0833699999999997</c:v>
                </c:pt>
                <c:pt idx="1800">
                  <c:v>1.0057899999999997</c:v>
                </c:pt>
                <c:pt idx="1801">
                  <c:v>0.92025000000000001</c:v>
                </c:pt>
                <c:pt idx="1802">
                  <c:v>0.82643999999999984</c:v>
                </c:pt>
                <c:pt idx="1803">
                  <c:v>0.72648000000000001</c:v>
                </c:pt>
                <c:pt idx="1804">
                  <c:v>0.66406000000000009</c:v>
                </c:pt>
                <c:pt idx="1805">
                  <c:v>0.50329000000000002</c:v>
                </c:pt>
                <c:pt idx="1806">
                  <c:v>0.35500000000000004</c:v>
                </c:pt>
                <c:pt idx="1807">
                  <c:v>0.25516</c:v>
                </c:pt>
                <c:pt idx="1808">
                  <c:v>0.18110000000000001</c:v>
                </c:pt>
                <c:pt idx="1809">
                  <c:v>0.11885999999999997</c:v>
                </c:pt>
                <c:pt idx="1810">
                  <c:v>9.844E-2</c:v>
                </c:pt>
                <c:pt idx="1811">
                  <c:v>7.8630000000000019E-2</c:v>
                </c:pt>
                <c:pt idx="1812">
                  <c:v>0.22647999999999999</c:v>
                </c:pt>
                <c:pt idx="1813">
                  <c:v>0.12067000000000001</c:v>
                </c:pt>
                <c:pt idx="1814">
                  <c:v>8.027999999999999E-2</c:v>
                </c:pt>
                <c:pt idx="1815">
                  <c:v>9.0870000000000006E-2</c:v>
                </c:pt>
                <c:pt idx="1816">
                  <c:v>0.11837</c:v>
                </c:pt>
                <c:pt idx="1817">
                  <c:v>0.29442000000000007</c:v>
                </c:pt>
                <c:pt idx="1818">
                  <c:v>0.75422000000000011</c:v>
                </c:pt>
                <c:pt idx="1819">
                  <c:v>0.93744000000000005</c:v>
                </c:pt>
                <c:pt idx="1820">
                  <c:v>0.84348000000000001</c:v>
                </c:pt>
                <c:pt idx="1821">
                  <c:v>1.0393999999999999</c:v>
                </c:pt>
                <c:pt idx="1822">
                  <c:v>1.1780200000000001</c:v>
                </c:pt>
                <c:pt idx="1823">
                  <c:v>1.12954</c:v>
                </c:pt>
                <c:pt idx="1824">
                  <c:v>1.1879500000000001</c:v>
                </c:pt>
                <c:pt idx="1825">
                  <c:v>1.30237</c:v>
                </c:pt>
                <c:pt idx="1826">
                  <c:v>1.41648</c:v>
                </c:pt>
                <c:pt idx="1827">
                  <c:v>1.55697</c:v>
                </c:pt>
                <c:pt idx="1828">
                  <c:v>1.6837</c:v>
                </c:pt>
                <c:pt idx="1829">
                  <c:v>1.9656499999999999</c:v>
                </c:pt>
                <c:pt idx="1830">
                  <c:v>2.61321</c:v>
                </c:pt>
                <c:pt idx="1831">
                  <c:v>3.1871499999999999</c:v>
                </c:pt>
                <c:pt idx="1832">
                  <c:v>2.5057999999999998</c:v>
                </c:pt>
                <c:pt idx="1833">
                  <c:v>2.09802</c:v>
                </c:pt>
                <c:pt idx="1834">
                  <c:v>2.1483300000000005</c:v>
                </c:pt>
                <c:pt idx="1835">
                  <c:v>2.2081499999999998</c:v>
                </c:pt>
                <c:pt idx="1836">
                  <c:v>2.1878000000000002</c:v>
                </c:pt>
                <c:pt idx="1837">
                  <c:v>2.3069399999999995</c:v>
                </c:pt>
                <c:pt idx="1838">
                  <c:v>2.3112199999999996</c:v>
                </c:pt>
                <c:pt idx="1839">
                  <c:v>2.2513800000000002</c:v>
                </c:pt>
                <c:pt idx="1840">
                  <c:v>2.0144099999999994</c:v>
                </c:pt>
                <c:pt idx="1841">
                  <c:v>1.6702100000000002</c:v>
                </c:pt>
                <c:pt idx="1842">
                  <c:v>1.4291899999999997</c:v>
                </c:pt>
                <c:pt idx="1843">
                  <c:v>1.2105999999999997</c:v>
                </c:pt>
                <c:pt idx="1844">
                  <c:v>1.1874800000000001</c:v>
                </c:pt>
                <c:pt idx="1845">
                  <c:v>1.2675899999999998</c:v>
                </c:pt>
                <c:pt idx="1846">
                  <c:v>1.35216</c:v>
                </c:pt>
                <c:pt idx="1847">
                  <c:v>1.4347199999999998</c:v>
                </c:pt>
                <c:pt idx="1848">
                  <c:v>1.4132799999999999</c:v>
                </c:pt>
                <c:pt idx="1849">
                  <c:v>1.4101599999999999</c:v>
                </c:pt>
                <c:pt idx="1850">
                  <c:v>1.36937</c:v>
                </c:pt>
                <c:pt idx="1851">
                  <c:v>1.4009799999999997</c:v>
                </c:pt>
                <c:pt idx="1852">
                  <c:v>1.4671399999999999</c:v>
                </c:pt>
                <c:pt idx="1853">
                  <c:v>1.4045999999999998</c:v>
                </c:pt>
                <c:pt idx="1854">
                  <c:v>1.29477</c:v>
                </c:pt>
                <c:pt idx="1855">
                  <c:v>1.3378599999999998</c:v>
                </c:pt>
                <c:pt idx="1856">
                  <c:v>1.2708299999999997</c:v>
                </c:pt>
                <c:pt idx="1857">
                  <c:v>1.2182500000000001</c:v>
                </c:pt>
                <c:pt idx="1858">
                  <c:v>1.30027</c:v>
                </c:pt>
                <c:pt idx="1859">
                  <c:v>1.3156899999999998</c:v>
                </c:pt>
                <c:pt idx="1860">
                  <c:v>1.3940900000000001</c:v>
                </c:pt>
                <c:pt idx="1861">
                  <c:v>1.4753099999999997</c:v>
                </c:pt>
                <c:pt idx="1862">
                  <c:v>1.5105500000000001</c:v>
                </c:pt>
                <c:pt idx="1863">
                  <c:v>1.5023500000000001</c:v>
                </c:pt>
                <c:pt idx="1864">
                  <c:v>1.4670799999999997</c:v>
                </c:pt>
                <c:pt idx="1865">
                  <c:v>1.3335399999999997</c:v>
                </c:pt>
                <c:pt idx="1866">
                  <c:v>1.3535199999999998</c:v>
                </c:pt>
                <c:pt idx="1867">
                  <c:v>1.7334599999999998</c:v>
                </c:pt>
                <c:pt idx="1868">
                  <c:v>1.7915199999999998</c:v>
                </c:pt>
                <c:pt idx="1869">
                  <c:v>1.80213</c:v>
                </c:pt>
                <c:pt idx="1870">
                  <c:v>1.7100599999999999</c:v>
                </c:pt>
                <c:pt idx="1871">
                  <c:v>1.4860899999999999</c:v>
                </c:pt>
                <c:pt idx="1872">
                  <c:v>1.3502400000000001</c:v>
                </c:pt>
                <c:pt idx="1873">
                  <c:v>1.1884100000000002</c:v>
                </c:pt>
                <c:pt idx="1874">
                  <c:v>1.2617799999999997</c:v>
                </c:pt>
                <c:pt idx="1875">
                  <c:v>1.5776399999999997</c:v>
                </c:pt>
                <c:pt idx="1876">
                  <c:v>1.8102400000000001</c:v>
                </c:pt>
                <c:pt idx="1877">
                  <c:v>2.0939800000000002</c:v>
                </c:pt>
                <c:pt idx="1878">
                  <c:v>2.0463999999999998</c:v>
                </c:pt>
                <c:pt idx="1879">
                  <c:v>2.3808399999999996</c:v>
                </c:pt>
                <c:pt idx="1880">
                  <c:v>2.68127</c:v>
                </c:pt>
                <c:pt idx="1881">
                  <c:v>2.4788299999999994</c:v>
                </c:pt>
                <c:pt idx="1882">
                  <c:v>3.0015399999999999</c:v>
                </c:pt>
                <c:pt idx="1883">
                  <c:v>3.1092</c:v>
                </c:pt>
                <c:pt idx="1884">
                  <c:v>3.0139</c:v>
                </c:pt>
                <c:pt idx="1885">
                  <c:v>2.7976999999999999</c:v>
                </c:pt>
                <c:pt idx="1886">
                  <c:v>2.8109999999999995</c:v>
                </c:pt>
                <c:pt idx="1887">
                  <c:v>2.6644800000000002</c:v>
                </c:pt>
                <c:pt idx="1888">
                  <c:v>2.8480499999999997</c:v>
                </c:pt>
                <c:pt idx="1889">
                  <c:v>3.3348899999999997</c:v>
                </c:pt>
                <c:pt idx="1890">
                  <c:v>3.2677499999999999</c:v>
                </c:pt>
                <c:pt idx="1891">
                  <c:v>3.63693</c:v>
                </c:pt>
                <c:pt idx="1892">
                  <c:v>3.9105599999999994</c:v>
                </c:pt>
                <c:pt idx="1893">
                  <c:v>4.3129299999999988</c:v>
                </c:pt>
                <c:pt idx="1894">
                  <c:v>3.8837000000000002</c:v>
                </c:pt>
                <c:pt idx="1895">
                  <c:v>4.0084900000000001</c:v>
                </c:pt>
                <c:pt idx="1896">
                  <c:v>3.55959</c:v>
                </c:pt>
                <c:pt idx="1897">
                  <c:v>3.6223200000000002</c:v>
                </c:pt>
                <c:pt idx="1898">
                  <c:v>3.90889</c:v>
                </c:pt>
                <c:pt idx="1899">
                  <c:v>3.97018</c:v>
                </c:pt>
                <c:pt idx="1900">
                  <c:v>3.91473</c:v>
                </c:pt>
                <c:pt idx="1901">
                  <c:v>3.7226399999999997</c:v>
                </c:pt>
                <c:pt idx="1902">
                  <c:v>4.1138799999999991</c:v>
                </c:pt>
                <c:pt idx="1903">
                  <c:v>4.4532800000000003</c:v>
                </c:pt>
                <c:pt idx="1904">
                  <c:v>4.128309999999999</c:v>
                </c:pt>
                <c:pt idx="1905">
                  <c:v>4.0476400000000003</c:v>
                </c:pt>
                <c:pt idx="1906">
                  <c:v>4.6442099999999993</c:v>
                </c:pt>
                <c:pt idx="1907">
                  <c:v>4.6548499999999988</c:v>
                </c:pt>
                <c:pt idx="1908">
                  <c:v>4.2399700000000005</c:v>
                </c:pt>
                <c:pt idx="1909">
                  <c:v>4.2060000000000004</c:v>
                </c:pt>
                <c:pt idx="1910">
                  <c:v>4.5887399999999996</c:v>
                </c:pt>
                <c:pt idx="1911">
                  <c:v>4.1389799999999992</c:v>
                </c:pt>
                <c:pt idx="1912">
                  <c:v>3.7683900000000006</c:v>
                </c:pt>
                <c:pt idx="1913">
                  <c:v>3.7639800000000005</c:v>
                </c:pt>
                <c:pt idx="1914">
                  <c:v>4.2705399999999996</c:v>
                </c:pt>
                <c:pt idx="1915">
                  <c:v>4.2381799999999998</c:v>
                </c:pt>
                <c:pt idx="1916">
                  <c:v>4.6417599999999997</c:v>
                </c:pt>
                <c:pt idx="1917">
                  <c:v>4.3325199999999988</c:v>
                </c:pt>
                <c:pt idx="1918">
                  <c:v>4.3933299999999997</c:v>
                </c:pt>
                <c:pt idx="1919">
                  <c:v>4.8324999999999996</c:v>
                </c:pt>
                <c:pt idx="1920">
                  <c:v>4.9113700000000007</c:v>
                </c:pt>
                <c:pt idx="1921">
                  <c:v>4.8471299999999991</c:v>
                </c:pt>
                <c:pt idx="1922">
                  <c:v>4.2937799999999999</c:v>
                </c:pt>
                <c:pt idx="1923">
                  <c:v>4.1996500000000001</c:v>
                </c:pt>
                <c:pt idx="1924">
                  <c:v>4.5591999999999997</c:v>
                </c:pt>
                <c:pt idx="1925">
                  <c:v>4.8937799999999996</c:v>
                </c:pt>
                <c:pt idx="1926">
                  <c:v>4.6617699999999997</c:v>
                </c:pt>
                <c:pt idx="1927">
                  <c:v>4.4884599999999999</c:v>
                </c:pt>
                <c:pt idx="1928">
                  <c:v>4.8605399999999994</c:v>
                </c:pt>
                <c:pt idx="1929">
                  <c:v>4.4867200000000009</c:v>
                </c:pt>
                <c:pt idx="1930">
                  <c:v>4.7927600000000004</c:v>
                </c:pt>
                <c:pt idx="1931">
                  <c:v>5.2621399999999987</c:v>
                </c:pt>
                <c:pt idx="1932">
                  <c:v>5.2909499999999996</c:v>
                </c:pt>
                <c:pt idx="1933">
                  <c:v>5.7077499999999999</c:v>
                </c:pt>
                <c:pt idx="1934">
                  <c:v>5.1197799999999996</c:v>
                </c:pt>
                <c:pt idx="1935">
                  <c:v>4.8720099999999995</c:v>
                </c:pt>
                <c:pt idx="1936">
                  <c:v>5.3198999999999996</c:v>
                </c:pt>
                <c:pt idx="1937">
                  <c:v>5.4860899999999999</c:v>
                </c:pt>
                <c:pt idx="1938">
                  <c:v>5.4671699999999994</c:v>
                </c:pt>
                <c:pt idx="1939">
                  <c:v>5.4470900000000002</c:v>
                </c:pt>
                <c:pt idx="1940">
                  <c:v>6.2973499999999998</c:v>
                </c:pt>
                <c:pt idx="1941">
                  <c:v>7.8317000000000005</c:v>
                </c:pt>
                <c:pt idx="1942">
                  <c:v>8.0073700000000017</c:v>
                </c:pt>
                <c:pt idx="1943">
                  <c:v>7.6734900000000001</c:v>
                </c:pt>
                <c:pt idx="1944">
                  <c:v>6.8851299999999993</c:v>
                </c:pt>
                <c:pt idx="1945">
                  <c:v>6.3369099999999996</c:v>
                </c:pt>
                <c:pt idx="1946">
                  <c:v>5.9834700000000005</c:v>
                </c:pt>
                <c:pt idx="1947">
                  <c:v>5.9786400000000013</c:v>
                </c:pt>
                <c:pt idx="1948">
                  <c:v>6.1714099999999998</c:v>
                </c:pt>
                <c:pt idx="1949">
                  <c:v>6.9344099999999997</c:v>
                </c:pt>
                <c:pt idx="1950">
                  <c:v>6.7725999999999997</c:v>
                </c:pt>
                <c:pt idx="1951">
                  <c:v>6.665049999999999</c:v>
                </c:pt>
                <c:pt idx="1952">
                  <c:v>6.5528499999999994</c:v>
                </c:pt>
                <c:pt idx="1953">
                  <c:v>7.2759</c:v>
                </c:pt>
                <c:pt idx="1954">
                  <c:v>7.4451799999999997</c:v>
                </c:pt>
                <c:pt idx="1955">
                  <c:v>6.9160500000000003</c:v>
                </c:pt>
                <c:pt idx="1956">
                  <c:v>6.8833599999999997</c:v>
                </c:pt>
                <c:pt idx="1957">
                  <c:v>7.4372600000000011</c:v>
                </c:pt>
                <c:pt idx="1958">
                  <c:v>7.901250000000001</c:v>
                </c:pt>
                <c:pt idx="1959">
                  <c:v>7.8384799999999997</c:v>
                </c:pt>
                <c:pt idx="1960">
                  <c:v>7.6168399999999989</c:v>
                </c:pt>
                <c:pt idx="1961">
                  <c:v>7.1916099999999998</c:v>
                </c:pt>
                <c:pt idx="1962">
                  <c:v>7.1066399999999996</c:v>
                </c:pt>
                <c:pt idx="1963">
                  <c:v>6.98794</c:v>
                </c:pt>
                <c:pt idx="1964">
                  <c:v>7.0538999999999996</c:v>
                </c:pt>
                <c:pt idx="1965">
                  <c:v>7.4639499999999996</c:v>
                </c:pt>
                <c:pt idx="1966">
                  <c:v>7.4101699999999999</c:v>
                </c:pt>
                <c:pt idx="1967">
                  <c:v>8.0972299999999997</c:v>
                </c:pt>
                <c:pt idx="1968">
                  <c:v>8.5718400000000035</c:v>
                </c:pt>
                <c:pt idx="1969">
                  <c:v>8.7633199999999984</c:v>
                </c:pt>
                <c:pt idx="1970">
                  <c:v>8.7654300000000021</c:v>
                </c:pt>
                <c:pt idx="1971">
                  <c:v>8.66615</c:v>
                </c:pt>
                <c:pt idx="1972">
                  <c:v>8.67774</c:v>
                </c:pt>
                <c:pt idx="1973">
                  <c:v>8.5929500000000001</c:v>
                </c:pt>
                <c:pt idx="1974">
                  <c:v>7.89628</c:v>
                </c:pt>
                <c:pt idx="1975">
                  <c:v>7.4772600000000011</c:v>
                </c:pt>
                <c:pt idx="1976">
                  <c:v>8.0232599999999987</c:v>
                </c:pt>
                <c:pt idx="1977">
                  <c:v>8.4023000000000003</c:v>
                </c:pt>
                <c:pt idx="1978">
                  <c:v>8.190809999999999</c:v>
                </c:pt>
                <c:pt idx="1979">
                  <c:v>7.40543</c:v>
                </c:pt>
                <c:pt idx="1980">
                  <c:v>7.3271199999999981</c:v>
                </c:pt>
                <c:pt idx="1981">
                  <c:v>7.7712600000000007</c:v>
                </c:pt>
                <c:pt idx="1982">
                  <c:v>7.6984799999999991</c:v>
                </c:pt>
                <c:pt idx="1983">
                  <c:v>7.6307200000000002</c:v>
                </c:pt>
                <c:pt idx="1984">
                  <c:v>8.3378500000000013</c:v>
                </c:pt>
                <c:pt idx="1985">
                  <c:v>8.5869</c:v>
                </c:pt>
                <c:pt idx="1986">
                  <c:v>8.190199999999999</c:v>
                </c:pt>
                <c:pt idx="1987">
                  <c:v>7.7698799999999997</c:v>
                </c:pt>
                <c:pt idx="1988">
                  <c:v>7.46082</c:v>
                </c:pt>
                <c:pt idx="1989">
                  <c:v>7.0299499999999995</c:v>
                </c:pt>
                <c:pt idx="1990">
                  <c:v>7.2783600000000011</c:v>
                </c:pt>
                <c:pt idx="1991">
                  <c:v>7.7210999999999999</c:v>
                </c:pt>
                <c:pt idx="1992">
                  <c:v>8.0407999999999991</c:v>
                </c:pt>
                <c:pt idx="1993">
                  <c:v>8.352070000000003</c:v>
                </c:pt>
                <c:pt idx="1994">
                  <c:v>8.7166000000000015</c:v>
                </c:pt>
                <c:pt idx="1995">
                  <c:v>8.9744700000000002</c:v>
                </c:pt>
                <c:pt idx="1996">
                  <c:v>9.2430499999999984</c:v>
                </c:pt>
                <c:pt idx="1997">
                  <c:v>9.3914400000000029</c:v>
                </c:pt>
                <c:pt idx="1998">
                  <c:v>9.5332900000000009</c:v>
                </c:pt>
                <c:pt idx="1999">
                  <c:v>9.4791100000000004</c:v>
                </c:pt>
                <c:pt idx="2000">
                  <c:v>9.1592900000000004</c:v>
                </c:pt>
                <c:pt idx="2001">
                  <c:v>8.9232699999999987</c:v>
                </c:pt>
                <c:pt idx="2002">
                  <c:v>8.7773100000000017</c:v>
                </c:pt>
                <c:pt idx="2003">
                  <c:v>9.2413699999999999</c:v>
                </c:pt>
                <c:pt idx="2004">
                  <c:v>9.2719199999999997</c:v>
                </c:pt>
                <c:pt idx="2005">
                  <c:v>9.2307499999999987</c:v>
                </c:pt>
                <c:pt idx="2006">
                  <c:v>9.7879199999999997</c:v>
                </c:pt>
                <c:pt idx="2007">
                  <c:v>10.218579999999999</c:v>
                </c:pt>
                <c:pt idx="2008">
                  <c:v>10.462780000000002</c:v>
                </c:pt>
                <c:pt idx="2009">
                  <c:v>10.763920000000001</c:v>
                </c:pt>
                <c:pt idx="2010">
                  <c:v>10.976480000000002</c:v>
                </c:pt>
                <c:pt idx="2011">
                  <c:v>11.16042</c:v>
                </c:pt>
                <c:pt idx="2012">
                  <c:v>11.52678</c:v>
                </c:pt>
                <c:pt idx="2013">
                  <c:v>11.48236</c:v>
                </c:pt>
                <c:pt idx="2014">
                  <c:v>11.62589</c:v>
                </c:pt>
                <c:pt idx="2015">
                  <c:v>12.087770000000001</c:v>
                </c:pt>
                <c:pt idx="2016">
                  <c:v>12.33971</c:v>
                </c:pt>
                <c:pt idx="2017">
                  <c:v>12.418810000000001</c:v>
                </c:pt>
                <c:pt idx="2018">
                  <c:v>12.765730000000001</c:v>
                </c:pt>
                <c:pt idx="2019">
                  <c:v>12.7859</c:v>
                </c:pt>
                <c:pt idx="2020">
                  <c:v>12.5618</c:v>
                </c:pt>
                <c:pt idx="2021">
                  <c:v>12.183400000000002</c:v>
                </c:pt>
                <c:pt idx="2022">
                  <c:v>11.188190000000001</c:v>
                </c:pt>
                <c:pt idx="2023">
                  <c:v>10.795210000000001</c:v>
                </c:pt>
                <c:pt idx="2024">
                  <c:v>9.903080000000001</c:v>
                </c:pt>
                <c:pt idx="2025">
                  <c:v>10.987920000000001</c:v>
                </c:pt>
                <c:pt idx="2026">
                  <c:v>11.961630000000001</c:v>
                </c:pt>
                <c:pt idx="2027">
                  <c:v>13.236149999999999</c:v>
                </c:pt>
                <c:pt idx="2028">
                  <c:v>12.786119999999999</c:v>
                </c:pt>
                <c:pt idx="2029">
                  <c:v>12.338510000000001</c:v>
                </c:pt>
                <c:pt idx="2030">
                  <c:v>13.211909999999998</c:v>
                </c:pt>
                <c:pt idx="2031">
                  <c:v>13.25465</c:v>
                </c:pt>
                <c:pt idx="2032">
                  <c:v>14.044729999999999</c:v>
                </c:pt>
                <c:pt idx="2033">
                  <c:v>13.65602</c:v>
                </c:pt>
                <c:pt idx="2034">
                  <c:v>13.037560000000001</c:v>
                </c:pt>
                <c:pt idx="2035">
                  <c:v>10.848050000000001</c:v>
                </c:pt>
                <c:pt idx="2036">
                  <c:v>10.449070000000001</c:v>
                </c:pt>
                <c:pt idx="2037">
                  <c:v>11.352330000000002</c:v>
                </c:pt>
                <c:pt idx="2038">
                  <c:v>12.598460000000001</c:v>
                </c:pt>
                <c:pt idx="2039">
                  <c:v>13.140669999999998</c:v>
                </c:pt>
                <c:pt idx="2040">
                  <c:v>12.372630000000003</c:v>
                </c:pt>
                <c:pt idx="2041">
                  <c:v>12.80175</c:v>
                </c:pt>
                <c:pt idx="2042">
                  <c:v>12.54144</c:v>
                </c:pt>
                <c:pt idx="2043">
                  <c:v>13.187010000000001</c:v>
                </c:pt>
                <c:pt idx="2044">
                  <c:v>13.031269999999999</c:v>
                </c:pt>
                <c:pt idx="2045">
                  <c:v>14.00163</c:v>
                </c:pt>
                <c:pt idx="2046">
                  <c:v>14.457230000000001</c:v>
                </c:pt>
                <c:pt idx="2047">
                  <c:v>14.807120000000001</c:v>
                </c:pt>
                <c:pt idx="2048">
                  <c:v>15.031510000000001</c:v>
                </c:pt>
                <c:pt idx="2049">
                  <c:v>15.13658</c:v>
                </c:pt>
                <c:pt idx="2050">
                  <c:v>15.20463</c:v>
                </c:pt>
                <c:pt idx="2051">
                  <c:v>15.181800000000001</c:v>
                </c:pt>
                <c:pt idx="2052">
                  <c:v>15.036900000000001</c:v>
                </c:pt>
                <c:pt idx="2053">
                  <c:v>14.8232</c:v>
                </c:pt>
                <c:pt idx="2054">
                  <c:v>14.418109999999999</c:v>
                </c:pt>
                <c:pt idx="2055">
                  <c:v>13.640859999999998</c:v>
                </c:pt>
                <c:pt idx="2056">
                  <c:v>13.757300000000001</c:v>
                </c:pt>
                <c:pt idx="2057">
                  <c:v>13.211029999999999</c:v>
                </c:pt>
                <c:pt idx="2058">
                  <c:v>12.703319999999998</c:v>
                </c:pt>
                <c:pt idx="2059">
                  <c:v>11.754850000000001</c:v>
                </c:pt>
                <c:pt idx="2060">
                  <c:v>9.5996000000000006</c:v>
                </c:pt>
                <c:pt idx="2061">
                  <c:v>9.0647200000000012</c:v>
                </c:pt>
                <c:pt idx="2062">
                  <c:v>8.8025800000000025</c:v>
                </c:pt>
                <c:pt idx="2063">
                  <c:v>9.5497000000000014</c:v>
                </c:pt>
                <c:pt idx="2064">
                  <c:v>11.18675</c:v>
                </c:pt>
                <c:pt idx="2065">
                  <c:v>13.232390000000001</c:v>
                </c:pt>
                <c:pt idx="2066">
                  <c:v>13.478730000000002</c:v>
                </c:pt>
                <c:pt idx="2067">
                  <c:v>13.355540000000003</c:v>
                </c:pt>
                <c:pt idx="2068">
                  <c:v>13.053290000000002</c:v>
                </c:pt>
                <c:pt idx="2069">
                  <c:v>12.08386</c:v>
                </c:pt>
                <c:pt idx="2070">
                  <c:v>11.586970000000001</c:v>
                </c:pt>
                <c:pt idx="2071">
                  <c:v>11.003580000000001</c:v>
                </c:pt>
                <c:pt idx="2072">
                  <c:v>10.784840000000001</c:v>
                </c:pt>
                <c:pt idx="2073">
                  <c:v>10.707650000000001</c:v>
                </c:pt>
                <c:pt idx="2074">
                  <c:v>11.295910000000001</c:v>
                </c:pt>
                <c:pt idx="2075">
                  <c:v>11.89114</c:v>
                </c:pt>
                <c:pt idx="2076">
                  <c:v>11.928840000000001</c:v>
                </c:pt>
                <c:pt idx="2077">
                  <c:v>12.389610000000003</c:v>
                </c:pt>
                <c:pt idx="2078">
                  <c:v>12.30729</c:v>
                </c:pt>
                <c:pt idx="2079">
                  <c:v>12.257969999999998</c:v>
                </c:pt>
                <c:pt idx="2080">
                  <c:v>12.24213</c:v>
                </c:pt>
                <c:pt idx="2081">
                  <c:v>12.313090000000003</c:v>
                </c:pt>
                <c:pt idx="2082">
                  <c:v>12.341530000000002</c:v>
                </c:pt>
                <c:pt idx="2083">
                  <c:v>12.234889999999998</c:v>
                </c:pt>
                <c:pt idx="2084">
                  <c:v>11.861730000000001</c:v>
                </c:pt>
                <c:pt idx="2085">
                  <c:v>11.483550000000003</c:v>
                </c:pt>
                <c:pt idx="2086">
                  <c:v>10.27347</c:v>
                </c:pt>
                <c:pt idx="2087">
                  <c:v>10.468</c:v>
                </c:pt>
                <c:pt idx="2088">
                  <c:v>10.6675</c:v>
                </c:pt>
                <c:pt idx="2089">
                  <c:v>10.55752</c:v>
                </c:pt>
                <c:pt idx="2090">
                  <c:v>9.9424100000000006</c:v>
                </c:pt>
                <c:pt idx="2091">
                  <c:v>9.9009500000000035</c:v>
                </c:pt>
                <c:pt idx="2092">
                  <c:v>10.7094</c:v>
                </c:pt>
                <c:pt idx="2093">
                  <c:v>10.641249999999999</c:v>
                </c:pt>
                <c:pt idx="2094">
                  <c:v>10.52463</c:v>
                </c:pt>
                <c:pt idx="2095">
                  <c:v>9.4556900000000024</c:v>
                </c:pt>
                <c:pt idx="2096">
                  <c:v>8.6768300000000007</c:v>
                </c:pt>
                <c:pt idx="2097">
                  <c:v>8.4925900000000052</c:v>
                </c:pt>
                <c:pt idx="2098">
                  <c:v>8.7495599999999989</c:v>
                </c:pt>
                <c:pt idx="2099">
                  <c:v>9.437050000000001</c:v>
                </c:pt>
                <c:pt idx="2100">
                  <c:v>10.075560000000003</c:v>
                </c:pt>
                <c:pt idx="2101">
                  <c:v>9.7512499999999989</c:v>
                </c:pt>
                <c:pt idx="2102">
                  <c:v>9.4321200000000012</c:v>
                </c:pt>
                <c:pt idx="2103">
                  <c:v>9.0385099999999987</c:v>
                </c:pt>
                <c:pt idx="2104">
                  <c:v>8.7362099999999998</c:v>
                </c:pt>
                <c:pt idx="2105">
                  <c:v>8.2589799999999993</c:v>
                </c:pt>
                <c:pt idx="2106">
                  <c:v>7.9413700000000009</c:v>
                </c:pt>
                <c:pt idx="2107">
                  <c:v>7.446740000000001</c:v>
                </c:pt>
                <c:pt idx="2108">
                  <c:v>7.2906399999999998</c:v>
                </c:pt>
                <c:pt idx="2109">
                  <c:v>6.9394600000000013</c:v>
                </c:pt>
                <c:pt idx="2110">
                  <c:v>6.33371</c:v>
                </c:pt>
                <c:pt idx="2111">
                  <c:v>6.3098599999999996</c:v>
                </c:pt>
                <c:pt idx="2112">
                  <c:v>6.0226999999999995</c:v>
                </c:pt>
                <c:pt idx="2113">
                  <c:v>5.9649499999999991</c:v>
                </c:pt>
                <c:pt idx="2114">
                  <c:v>6.1792600000000011</c:v>
                </c:pt>
                <c:pt idx="2115">
                  <c:v>6.3757900000000003</c:v>
                </c:pt>
                <c:pt idx="2116">
                  <c:v>6.2992300000000006</c:v>
                </c:pt>
                <c:pt idx="2117">
                  <c:v>5.860409999999999</c:v>
                </c:pt>
                <c:pt idx="2118">
                  <c:v>5.452</c:v>
                </c:pt>
                <c:pt idx="2119">
                  <c:v>5.4557799999999999</c:v>
                </c:pt>
                <c:pt idx="2120">
                  <c:v>5.2262300000000002</c:v>
                </c:pt>
                <c:pt idx="2121">
                  <c:v>5.23752</c:v>
                </c:pt>
                <c:pt idx="2122">
                  <c:v>5.2550699999999999</c:v>
                </c:pt>
                <c:pt idx="2123">
                  <c:v>4.8157299999999994</c:v>
                </c:pt>
                <c:pt idx="2124">
                  <c:v>4.3540699999999992</c:v>
                </c:pt>
                <c:pt idx="2125">
                  <c:v>4.1899099999999994</c:v>
                </c:pt>
                <c:pt idx="2126">
                  <c:v>4.0770200000000001</c:v>
                </c:pt>
                <c:pt idx="2127">
                  <c:v>3.68641</c:v>
                </c:pt>
                <c:pt idx="2128">
                  <c:v>3.28607</c:v>
                </c:pt>
                <c:pt idx="2129">
                  <c:v>3.4067399999999997</c:v>
                </c:pt>
                <c:pt idx="2130">
                  <c:v>3.9884399999999998</c:v>
                </c:pt>
                <c:pt idx="2131">
                  <c:v>3.9470700000000001</c:v>
                </c:pt>
                <c:pt idx="2132">
                  <c:v>3.6183900000000002</c:v>
                </c:pt>
                <c:pt idx="2133">
                  <c:v>3.5910399999999996</c:v>
                </c:pt>
                <c:pt idx="2134">
                  <c:v>3.7560699999999994</c:v>
                </c:pt>
                <c:pt idx="2135">
                  <c:v>3.7113</c:v>
                </c:pt>
                <c:pt idx="2136">
                  <c:v>3.2878099999999999</c:v>
                </c:pt>
                <c:pt idx="2137">
                  <c:v>2.9325299999999994</c:v>
                </c:pt>
                <c:pt idx="2138">
                  <c:v>2.95756</c:v>
                </c:pt>
                <c:pt idx="2139">
                  <c:v>2.9493999999999998</c:v>
                </c:pt>
                <c:pt idx="2140">
                  <c:v>3.1938800000000001</c:v>
                </c:pt>
                <c:pt idx="2141">
                  <c:v>3.91398</c:v>
                </c:pt>
                <c:pt idx="2142">
                  <c:v>4.4910899999999998</c:v>
                </c:pt>
                <c:pt idx="2143">
                  <c:v>5.1360400000000004</c:v>
                </c:pt>
                <c:pt idx="2144">
                  <c:v>5.7558099999999994</c:v>
                </c:pt>
                <c:pt idx="2145">
                  <c:v>5.7314800000000004</c:v>
                </c:pt>
                <c:pt idx="2146">
                  <c:v>4.9326900000000009</c:v>
                </c:pt>
                <c:pt idx="2147">
                  <c:v>3.8660199999999993</c:v>
                </c:pt>
                <c:pt idx="2148">
                  <c:v>3.4384499999999996</c:v>
                </c:pt>
                <c:pt idx="2149">
                  <c:v>3.8037200000000002</c:v>
                </c:pt>
                <c:pt idx="2150">
                  <c:v>4.5987200000000001</c:v>
                </c:pt>
                <c:pt idx="2151">
                  <c:v>4.7395800000000001</c:v>
                </c:pt>
                <c:pt idx="2152">
                  <c:v>4.3756700000000004</c:v>
                </c:pt>
                <c:pt idx="2153">
                  <c:v>3.96916</c:v>
                </c:pt>
                <c:pt idx="2154">
                  <c:v>3.4252099999999994</c:v>
                </c:pt>
                <c:pt idx="2155">
                  <c:v>2.9027699999999994</c:v>
                </c:pt>
                <c:pt idx="2156">
                  <c:v>2.5573800000000002</c:v>
                </c:pt>
                <c:pt idx="2157">
                  <c:v>2.2500499999999994</c:v>
                </c:pt>
                <c:pt idx="2158">
                  <c:v>1.9973799999999999</c:v>
                </c:pt>
                <c:pt idx="2159">
                  <c:v>1.78325</c:v>
                </c:pt>
                <c:pt idx="2160">
                  <c:v>1.56708</c:v>
                </c:pt>
                <c:pt idx="2161">
                  <c:v>1.4554599999999998</c:v>
                </c:pt>
                <c:pt idx="2162">
                  <c:v>1.4337899999999997</c:v>
                </c:pt>
                <c:pt idx="2163">
                  <c:v>1.2512099999999997</c:v>
                </c:pt>
                <c:pt idx="2164">
                  <c:v>1.12059</c:v>
                </c:pt>
                <c:pt idx="2165">
                  <c:v>1.0096799999999997</c:v>
                </c:pt>
                <c:pt idx="2166">
                  <c:v>0.98390999999999984</c:v>
                </c:pt>
                <c:pt idx="2167">
                  <c:v>1.0138299999999998</c:v>
                </c:pt>
                <c:pt idx="2168">
                  <c:v>1.0498499999999997</c:v>
                </c:pt>
                <c:pt idx="2169">
                  <c:v>1.1016999999999997</c:v>
                </c:pt>
                <c:pt idx="2170">
                  <c:v>1.0498699999999999</c:v>
                </c:pt>
                <c:pt idx="2171">
                  <c:v>0.95690000000000008</c:v>
                </c:pt>
                <c:pt idx="2172">
                  <c:v>0.91707000000000005</c:v>
                </c:pt>
                <c:pt idx="2173">
                  <c:v>0.98790999999999984</c:v>
                </c:pt>
                <c:pt idx="2174">
                  <c:v>1.1304099999999999</c:v>
                </c:pt>
                <c:pt idx="2175">
                  <c:v>1.06073</c:v>
                </c:pt>
                <c:pt idx="2176">
                  <c:v>1.0989899999999999</c:v>
                </c:pt>
                <c:pt idx="2177">
                  <c:v>1.1825399999999999</c:v>
                </c:pt>
                <c:pt idx="2178">
                  <c:v>1.1734800000000001</c:v>
                </c:pt>
                <c:pt idx="2179">
                  <c:v>1.0933599999999999</c:v>
                </c:pt>
                <c:pt idx="2180">
                  <c:v>1.03295</c:v>
                </c:pt>
                <c:pt idx="2181">
                  <c:v>0.99312999999999996</c:v>
                </c:pt>
                <c:pt idx="2182">
                  <c:v>0.94457000000000002</c:v>
                </c:pt>
                <c:pt idx="2183">
                  <c:v>0.88539999999999996</c:v>
                </c:pt>
                <c:pt idx="2184">
                  <c:v>0.83266000000000007</c:v>
                </c:pt>
                <c:pt idx="2185">
                  <c:v>0.77580000000000016</c:v>
                </c:pt>
                <c:pt idx="2186">
                  <c:v>0.73968000000000012</c:v>
                </c:pt>
                <c:pt idx="2187">
                  <c:v>0.79952000000000001</c:v>
                </c:pt>
                <c:pt idx="2188">
                  <c:v>0.86150000000000004</c:v>
                </c:pt>
                <c:pt idx="2189">
                  <c:v>0.85546</c:v>
                </c:pt>
                <c:pt idx="2190">
                  <c:v>0.88327</c:v>
                </c:pt>
                <c:pt idx="2191">
                  <c:v>0.92971000000000004</c:v>
                </c:pt>
                <c:pt idx="2192">
                  <c:v>1.11022</c:v>
                </c:pt>
                <c:pt idx="2193">
                  <c:v>1.49525</c:v>
                </c:pt>
                <c:pt idx="2194">
                  <c:v>2.0772900000000001</c:v>
                </c:pt>
                <c:pt idx="2195">
                  <c:v>2.2442500000000001</c:v>
                </c:pt>
                <c:pt idx="2196">
                  <c:v>2.29243</c:v>
                </c:pt>
                <c:pt idx="2197">
                  <c:v>2.5224599999999997</c:v>
                </c:pt>
                <c:pt idx="2198">
                  <c:v>3.8321799999999997</c:v>
                </c:pt>
                <c:pt idx="2199">
                  <c:v>4.5823799999999997</c:v>
                </c:pt>
                <c:pt idx="2200">
                  <c:v>3.7977400000000001</c:v>
                </c:pt>
                <c:pt idx="2201">
                  <c:v>3.0871400000000002</c:v>
                </c:pt>
                <c:pt idx="2202">
                  <c:v>3.2753299999999999</c:v>
                </c:pt>
                <c:pt idx="2203">
                  <c:v>3.5960899999999993</c:v>
                </c:pt>
                <c:pt idx="2204">
                  <c:v>3.44082</c:v>
                </c:pt>
                <c:pt idx="2205">
                  <c:v>2.8646799999999994</c:v>
                </c:pt>
                <c:pt idx="2206">
                  <c:v>2.3695499999999994</c:v>
                </c:pt>
                <c:pt idx="2207">
                  <c:v>2.0133200000000002</c:v>
                </c:pt>
                <c:pt idx="2208">
                  <c:v>1.6563500000000002</c:v>
                </c:pt>
                <c:pt idx="2209">
                  <c:v>1.3964500000000002</c:v>
                </c:pt>
                <c:pt idx="2210">
                  <c:v>1.24234</c:v>
                </c:pt>
                <c:pt idx="2211">
                  <c:v>1.2002699999999997</c:v>
                </c:pt>
                <c:pt idx="2212">
                  <c:v>1.12863</c:v>
                </c:pt>
                <c:pt idx="2213">
                  <c:v>1.02925</c:v>
                </c:pt>
                <c:pt idx="2214">
                  <c:v>0.96436999999999984</c:v>
                </c:pt>
                <c:pt idx="2215">
                  <c:v>0.94796999999999998</c:v>
                </c:pt>
                <c:pt idx="2216">
                  <c:v>0.94423999999999997</c:v>
                </c:pt>
                <c:pt idx="2217">
                  <c:v>0.87265000000000015</c:v>
                </c:pt>
                <c:pt idx="2218">
                  <c:v>0.83333000000000002</c:v>
                </c:pt>
                <c:pt idx="2219">
                  <c:v>0.7547100000000001</c:v>
                </c:pt>
                <c:pt idx="2220">
                  <c:v>0.68938999999999984</c:v>
                </c:pt>
                <c:pt idx="2221">
                  <c:v>0.61656999999999984</c:v>
                </c:pt>
                <c:pt idx="2222">
                  <c:v>0.5978</c:v>
                </c:pt>
                <c:pt idx="2223">
                  <c:v>0.60912999999999995</c:v>
                </c:pt>
                <c:pt idx="2224">
                  <c:v>0.74678000000000011</c:v>
                </c:pt>
                <c:pt idx="2225">
                  <c:v>0.86729000000000012</c:v>
                </c:pt>
                <c:pt idx="2226">
                  <c:v>0.93044000000000004</c:v>
                </c:pt>
                <c:pt idx="2227">
                  <c:v>1.08978</c:v>
                </c:pt>
                <c:pt idx="2228">
                  <c:v>1.0286199999999999</c:v>
                </c:pt>
                <c:pt idx="2229">
                  <c:v>1.12476</c:v>
                </c:pt>
                <c:pt idx="2230">
                  <c:v>1.2797399999999999</c:v>
                </c:pt>
                <c:pt idx="2231">
                  <c:v>1.4195999999999998</c:v>
                </c:pt>
                <c:pt idx="2232">
                  <c:v>1.5687800000000001</c:v>
                </c:pt>
                <c:pt idx="2233">
                  <c:v>1.6894899999999999</c:v>
                </c:pt>
                <c:pt idx="2234">
                  <c:v>1.9040999999999999</c:v>
                </c:pt>
                <c:pt idx="2235">
                  <c:v>1.9386800000000002</c:v>
                </c:pt>
                <c:pt idx="2236">
                  <c:v>1.9415199999999999</c:v>
                </c:pt>
                <c:pt idx="2237">
                  <c:v>1.9860100000000003</c:v>
                </c:pt>
                <c:pt idx="2238">
                  <c:v>2.0389200000000001</c:v>
                </c:pt>
                <c:pt idx="2239">
                  <c:v>1.98546</c:v>
                </c:pt>
                <c:pt idx="2240">
                  <c:v>2.0952899999999994</c:v>
                </c:pt>
                <c:pt idx="2241">
                  <c:v>2.3172199999999994</c:v>
                </c:pt>
                <c:pt idx="2242">
                  <c:v>2.5710499999999996</c:v>
                </c:pt>
                <c:pt idx="2243">
                  <c:v>2.9297900000000001</c:v>
                </c:pt>
                <c:pt idx="2244">
                  <c:v>3.4861200000000001</c:v>
                </c:pt>
                <c:pt idx="2245">
                  <c:v>2.84273</c:v>
                </c:pt>
                <c:pt idx="2246">
                  <c:v>2.3993999999999995</c:v>
                </c:pt>
                <c:pt idx="2247">
                  <c:v>2.7047300000000005</c:v>
                </c:pt>
                <c:pt idx="2248">
                  <c:v>2.6910399999999997</c:v>
                </c:pt>
                <c:pt idx="2249">
                  <c:v>2.5771000000000002</c:v>
                </c:pt>
                <c:pt idx="2250">
                  <c:v>2.2741099999999999</c:v>
                </c:pt>
                <c:pt idx="2251">
                  <c:v>2.6896200000000001</c:v>
                </c:pt>
                <c:pt idx="2252">
                  <c:v>2.6424699999999994</c:v>
                </c:pt>
                <c:pt idx="2253">
                  <c:v>2.6448800000000001</c:v>
                </c:pt>
                <c:pt idx="2254">
                  <c:v>2.5644200000000001</c:v>
                </c:pt>
                <c:pt idx="2255">
                  <c:v>2.3152699999999991</c:v>
                </c:pt>
                <c:pt idx="2256">
                  <c:v>2.3857999999999997</c:v>
                </c:pt>
                <c:pt idx="2257">
                  <c:v>1.8742500000000002</c:v>
                </c:pt>
                <c:pt idx="2258">
                  <c:v>1.8741300000000001</c:v>
                </c:pt>
                <c:pt idx="2259">
                  <c:v>1.7892699999999997</c:v>
                </c:pt>
                <c:pt idx="2260">
                  <c:v>1.9427700000000001</c:v>
                </c:pt>
                <c:pt idx="2261">
                  <c:v>1.92659</c:v>
                </c:pt>
                <c:pt idx="2262">
                  <c:v>2.2153200000000002</c:v>
                </c:pt>
                <c:pt idx="2263">
                  <c:v>2.0943299999999998</c:v>
                </c:pt>
                <c:pt idx="2264">
                  <c:v>2.2886199999999999</c:v>
                </c:pt>
                <c:pt idx="2265">
                  <c:v>2.4332099999999994</c:v>
                </c:pt>
                <c:pt idx="2266">
                  <c:v>2.5058399999999996</c:v>
                </c:pt>
                <c:pt idx="2267">
                  <c:v>2.5571799999999998</c:v>
                </c:pt>
                <c:pt idx="2268">
                  <c:v>2.3716199999999996</c:v>
                </c:pt>
                <c:pt idx="2269">
                  <c:v>1.9533499999999999</c:v>
                </c:pt>
                <c:pt idx="2270">
                  <c:v>2.27623</c:v>
                </c:pt>
                <c:pt idx="2271">
                  <c:v>2.3533499999999994</c:v>
                </c:pt>
                <c:pt idx="2272">
                  <c:v>2.82578</c:v>
                </c:pt>
                <c:pt idx="2273">
                  <c:v>3.25142</c:v>
                </c:pt>
                <c:pt idx="2274">
                  <c:v>3.7053500000000001</c:v>
                </c:pt>
                <c:pt idx="2275">
                  <c:v>3.8927799999999997</c:v>
                </c:pt>
                <c:pt idx="2276">
                  <c:v>4.32524</c:v>
                </c:pt>
                <c:pt idx="2277">
                  <c:v>3.7410999999999999</c:v>
                </c:pt>
                <c:pt idx="2278">
                  <c:v>3.3250199999999994</c:v>
                </c:pt>
                <c:pt idx="2279">
                  <c:v>3.6959900000000001</c:v>
                </c:pt>
                <c:pt idx="2280">
                  <c:v>4.10928</c:v>
                </c:pt>
                <c:pt idx="2281">
                  <c:v>4.8340199999999989</c:v>
                </c:pt>
                <c:pt idx="2282">
                  <c:v>4.79657</c:v>
                </c:pt>
                <c:pt idx="2283">
                  <c:v>5.2650199999999989</c:v>
                </c:pt>
                <c:pt idx="2284">
                  <c:v>5.3879899999999994</c:v>
                </c:pt>
                <c:pt idx="2285">
                  <c:v>5.4526199999999996</c:v>
                </c:pt>
                <c:pt idx="2286">
                  <c:v>5.6450799999999992</c:v>
                </c:pt>
                <c:pt idx="2287">
                  <c:v>5.3161699999999996</c:v>
                </c:pt>
                <c:pt idx="2288">
                  <c:v>4.91059</c:v>
                </c:pt>
                <c:pt idx="2289">
                  <c:v>5.3577299999999992</c:v>
                </c:pt>
                <c:pt idx="2290">
                  <c:v>5.5363899999999999</c:v>
                </c:pt>
                <c:pt idx="2291">
                  <c:v>5.4658299999999995</c:v>
                </c:pt>
                <c:pt idx="2292">
                  <c:v>5.7842599999999997</c:v>
                </c:pt>
                <c:pt idx="2293">
                  <c:v>6.1463999999999999</c:v>
                </c:pt>
                <c:pt idx="2294">
                  <c:v>6.0571199999999994</c:v>
                </c:pt>
                <c:pt idx="2295">
                  <c:v>5.5113700000000003</c:v>
                </c:pt>
                <c:pt idx="2296">
                  <c:v>4.764829999999999</c:v>
                </c:pt>
                <c:pt idx="2297">
                  <c:v>4.5511900000000001</c:v>
                </c:pt>
                <c:pt idx="2298">
                  <c:v>5.0854999999999997</c:v>
                </c:pt>
                <c:pt idx="2299">
                  <c:v>5.5398500000000004</c:v>
                </c:pt>
                <c:pt idx="2300">
                  <c:v>5.9591099999999999</c:v>
                </c:pt>
                <c:pt idx="2301">
                  <c:v>5.8110499999999998</c:v>
                </c:pt>
                <c:pt idx="2302">
                  <c:v>5.4432500000000008</c:v>
                </c:pt>
                <c:pt idx="2303">
                  <c:v>4.9396100000000009</c:v>
                </c:pt>
                <c:pt idx="2304">
                  <c:v>4.7807300000000001</c:v>
                </c:pt>
                <c:pt idx="2305">
                  <c:v>4.8793700000000007</c:v>
                </c:pt>
                <c:pt idx="2306">
                  <c:v>5.3557899999999989</c:v>
                </c:pt>
                <c:pt idx="2307">
                  <c:v>5.1683199999999987</c:v>
                </c:pt>
                <c:pt idx="2308">
                  <c:v>4.9314500000000008</c:v>
                </c:pt>
                <c:pt idx="2309">
                  <c:v>5.5946799999999994</c:v>
                </c:pt>
                <c:pt idx="2310">
                  <c:v>5.7626499999999998</c:v>
                </c:pt>
                <c:pt idx="2311">
                  <c:v>6.0739900000000002</c:v>
                </c:pt>
                <c:pt idx="2312">
                  <c:v>6.5229999999999988</c:v>
                </c:pt>
                <c:pt idx="2313">
                  <c:v>6.1307700000000001</c:v>
                </c:pt>
                <c:pt idx="2314">
                  <c:v>5.5793300000000006</c:v>
                </c:pt>
                <c:pt idx="2315">
                  <c:v>5.7017500000000005</c:v>
                </c:pt>
                <c:pt idx="2316">
                  <c:v>5.4614000000000003</c:v>
                </c:pt>
                <c:pt idx="2317">
                  <c:v>5.578240000000001</c:v>
                </c:pt>
                <c:pt idx="2318">
                  <c:v>5.4295499999999999</c:v>
                </c:pt>
                <c:pt idx="2319">
                  <c:v>5.5763300000000005</c:v>
                </c:pt>
                <c:pt idx="2320">
                  <c:v>5.8731900000000001</c:v>
                </c:pt>
                <c:pt idx="2321">
                  <c:v>5.5377099999999997</c:v>
                </c:pt>
                <c:pt idx="2322">
                  <c:v>6.2673099999999993</c:v>
                </c:pt>
                <c:pt idx="2323">
                  <c:v>7.0686099999999996</c:v>
                </c:pt>
                <c:pt idx="2324">
                  <c:v>7.2374999999999998</c:v>
                </c:pt>
                <c:pt idx="2325">
                  <c:v>6.4721500000000001</c:v>
                </c:pt>
                <c:pt idx="2326">
                  <c:v>5.7593399999999999</c:v>
                </c:pt>
                <c:pt idx="2327">
                  <c:v>5.964999999999999</c:v>
                </c:pt>
                <c:pt idx="2328">
                  <c:v>6.52102</c:v>
                </c:pt>
                <c:pt idx="2329">
                  <c:v>6.6526999999999994</c:v>
                </c:pt>
                <c:pt idx="2330">
                  <c:v>6.8269499999999992</c:v>
                </c:pt>
                <c:pt idx="2331">
                  <c:v>7.1983799999999993</c:v>
                </c:pt>
                <c:pt idx="2332">
                  <c:v>7.07578</c:v>
                </c:pt>
                <c:pt idx="2333">
                  <c:v>7.1093900000000003</c:v>
                </c:pt>
                <c:pt idx="2334">
                  <c:v>6.8061600000000002</c:v>
                </c:pt>
                <c:pt idx="2335">
                  <c:v>7.3845099999999988</c:v>
                </c:pt>
                <c:pt idx="2336">
                  <c:v>7.6405599999999989</c:v>
                </c:pt>
                <c:pt idx="2337">
                  <c:v>7.64133</c:v>
                </c:pt>
                <c:pt idx="2338">
                  <c:v>7.9919900000000004</c:v>
                </c:pt>
                <c:pt idx="2339">
                  <c:v>8.1843899999999987</c:v>
                </c:pt>
                <c:pt idx="2340">
                  <c:v>8.0102099999999989</c:v>
                </c:pt>
                <c:pt idx="2341">
                  <c:v>7.995989999999999</c:v>
                </c:pt>
                <c:pt idx="2342">
                  <c:v>8.2905100000000012</c:v>
                </c:pt>
                <c:pt idx="2343">
                  <c:v>8.3248500000000014</c:v>
                </c:pt>
                <c:pt idx="2344">
                  <c:v>8.2388699999999968</c:v>
                </c:pt>
                <c:pt idx="2345">
                  <c:v>8.2158000000000015</c:v>
                </c:pt>
                <c:pt idx="2346">
                  <c:v>8.0680699999999987</c:v>
                </c:pt>
                <c:pt idx="2347">
                  <c:v>7.8659999999999988</c:v>
                </c:pt>
                <c:pt idx="2348">
                  <c:v>7.6274099999999985</c:v>
                </c:pt>
                <c:pt idx="2349">
                  <c:v>7.2663500000000001</c:v>
                </c:pt>
                <c:pt idx="2350">
                  <c:v>7.1642499999999991</c:v>
                </c:pt>
                <c:pt idx="2351">
                  <c:v>7.6304799999999995</c:v>
                </c:pt>
                <c:pt idx="2352">
                  <c:v>8.1287999999999982</c:v>
                </c:pt>
                <c:pt idx="2353">
                  <c:v>8.5686600000000013</c:v>
                </c:pt>
                <c:pt idx="2354">
                  <c:v>8.9554300000000033</c:v>
                </c:pt>
                <c:pt idx="2355">
                  <c:v>9.2040599999999984</c:v>
                </c:pt>
                <c:pt idx="2356">
                  <c:v>9.2145699999999984</c:v>
                </c:pt>
                <c:pt idx="2357">
                  <c:v>9.0095700000000001</c:v>
                </c:pt>
                <c:pt idx="2358">
                  <c:v>8.9562200000000001</c:v>
                </c:pt>
                <c:pt idx="2359">
                  <c:v>8.7812499999999982</c:v>
                </c:pt>
                <c:pt idx="2360">
                  <c:v>8.2436900000000009</c:v>
                </c:pt>
                <c:pt idx="2361">
                  <c:v>8.084010000000001</c:v>
                </c:pt>
                <c:pt idx="2362">
                  <c:v>8.6269599999999986</c:v>
                </c:pt>
                <c:pt idx="2363">
                  <c:v>9.0938400000000001</c:v>
                </c:pt>
                <c:pt idx="2364">
                  <c:v>9.1262499999999989</c:v>
                </c:pt>
                <c:pt idx="2365">
                  <c:v>8.9925000000000033</c:v>
                </c:pt>
                <c:pt idx="2366">
                  <c:v>8.9964400000000033</c:v>
                </c:pt>
                <c:pt idx="2367">
                  <c:v>9.1400799999999993</c:v>
                </c:pt>
                <c:pt idx="2368">
                  <c:v>9.3956100000000031</c:v>
                </c:pt>
                <c:pt idx="2369">
                  <c:v>9.1749699999999983</c:v>
                </c:pt>
                <c:pt idx="2370">
                  <c:v>8.4254600000000028</c:v>
                </c:pt>
                <c:pt idx="2371">
                  <c:v>8.0783299999999993</c:v>
                </c:pt>
                <c:pt idx="2372">
                  <c:v>8.3577900000000032</c:v>
                </c:pt>
                <c:pt idx="2373">
                  <c:v>8.4545300000000019</c:v>
                </c:pt>
                <c:pt idx="2374">
                  <c:v>9.1084900000000015</c:v>
                </c:pt>
                <c:pt idx="2375">
                  <c:v>8.9742500000000014</c:v>
                </c:pt>
                <c:pt idx="2376">
                  <c:v>8.430299999999999</c:v>
                </c:pt>
                <c:pt idx="2377">
                  <c:v>8.6537900000000008</c:v>
                </c:pt>
                <c:pt idx="2378">
                  <c:v>9.4788199999999989</c:v>
                </c:pt>
                <c:pt idx="2379">
                  <c:v>9.4071800000000003</c:v>
                </c:pt>
                <c:pt idx="2380">
                  <c:v>8.9237200000000012</c:v>
                </c:pt>
                <c:pt idx="2381">
                  <c:v>8.8706400000000052</c:v>
                </c:pt>
                <c:pt idx="2382">
                  <c:v>9.5870100000000011</c:v>
                </c:pt>
                <c:pt idx="2383">
                  <c:v>10.419400000000001</c:v>
                </c:pt>
                <c:pt idx="2384">
                  <c:v>10.47193</c:v>
                </c:pt>
                <c:pt idx="2385">
                  <c:v>10.541279999999999</c:v>
                </c:pt>
                <c:pt idx="2386">
                  <c:v>10.617850000000001</c:v>
                </c:pt>
                <c:pt idx="2387">
                  <c:v>10.806570000000002</c:v>
                </c:pt>
                <c:pt idx="2388">
                  <c:v>11.13518</c:v>
                </c:pt>
                <c:pt idx="2389">
                  <c:v>11.31047</c:v>
                </c:pt>
                <c:pt idx="2390">
                  <c:v>11.361280000000002</c:v>
                </c:pt>
                <c:pt idx="2391">
                  <c:v>11.20505</c:v>
                </c:pt>
                <c:pt idx="2392">
                  <c:v>11.533019999999999</c:v>
                </c:pt>
                <c:pt idx="2393">
                  <c:v>11.70294</c:v>
                </c:pt>
                <c:pt idx="2394">
                  <c:v>12.068990000000001</c:v>
                </c:pt>
                <c:pt idx="2395">
                  <c:v>12.348750000000001</c:v>
                </c:pt>
                <c:pt idx="2396">
                  <c:v>12.301410000000002</c:v>
                </c:pt>
                <c:pt idx="2397">
                  <c:v>11.971310000000001</c:v>
                </c:pt>
                <c:pt idx="2398">
                  <c:v>11.43356</c:v>
                </c:pt>
                <c:pt idx="2399">
                  <c:v>11.296660000000001</c:v>
                </c:pt>
                <c:pt idx="2400">
                  <c:v>11.041500000000001</c:v>
                </c:pt>
                <c:pt idx="2401">
                  <c:v>10.754060000000001</c:v>
                </c:pt>
                <c:pt idx="2402">
                  <c:v>11.102500000000003</c:v>
                </c:pt>
                <c:pt idx="2403">
                  <c:v>12.488319999999998</c:v>
                </c:pt>
                <c:pt idx="2404">
                  <c:v>12.481219999999999</c:v>
                </c:pt>
                <c:pt idx="2405">
                  <c:v>12.335890000000003</c:v>
                </c:pt>
                <c:pt idx="2406">
                  <c:v>11.747059999999999</c:v>
                </c:pt>
                <c:pt idx="2407">
                  <c:v>11.06199</c:v>
                </c:pt>
                <c:pt idx="2408">
                  <c:v>10.397440000000001</c:v>
                </c:pt>
                <c:pt idx="2409">
                  <c:v>10.339780000000001</c:v>
                </c:pt>
                <c:pt idx="2410">
                  <c:v>11.035500000000003</c:v>
                </c:pt>
                <c:pt idx="2411">
                  <c:v>12.22043</c:v>
                </c:pt>
                <c:pt idx="2412">
                  <c:v>12.25609</c:v>
                </c:pt>
                <c:pt idx="2413">
                  <c:v>12.52056</c:v>
                </c:pt>
                <c:pt idx="2414">
                  <c:v>13.30402</c:v>
                </c:pt>
                <c:pt idx="2415">
                  <c:v>13.574730000000002</c:v>
                </c:pt>
                <c:pt idx="2416">
                  <c:v>13.798669999999998</c:v>
                </c:pt>
                <c:pt idx="2417">
                  <c:v>13.869680000000004</c:v>
                </c:pt>
                <c:pt idx="2418">
                  <c:v>13.71566</c:v>
                </c:pt>
                <c:pt idx="2419">
                  <c:v>13.57286</c:v>
                </c:pt>
                <c:pt idx="2420">
                  <c:v>13.398020000000001</c:v>
                </c:pt>
                <c:pt idx="2421">
                  <c:v>13.021009999999999</c:v>
                </c:pt>
                <c:pt idx="2422">
                  <c:v>13.030860000000001</c:v>
                </c:pt>
                <c:pt idx="2423">
                  <c:v>12.935090000000002</c:v>
                </c:pt>
                <c:pt idx="2424">
                  <c:v>12.624799999999999</c:v>
                </c:pt>
                <c:pt idx="2425">
                  <c:v>13.22645</c:v>
                </c:pt>
                <c:pt idx="2426">
                  <c:v>13.62843</c:v>
                </c:pt>
                <c:pt idx="2427">
                  <c:v>13.684150000000001</c:v>
                </c:pt>
                <c:pt idx="2428">
                  <c:v>13.583680000000001</c:v>
                </c:pt>
                <c:pt idx="2429">
                  <c:v>13.2544</c:v>
                </c:pt>
                <c:pt idx="2430">
                  <c:v>13.748029999999998</c:v>
                </c:pt>
                <c:pt idx="2431">
                  <c:v>13.963690000000001</c:v>
                </c:pt>
                <c:pt idx="2432">
                  <c:v>13.9152</c:v>
                </c:pt>
                <c:pt idx="2433">
                  <c:v>13.322010000000002</c:v>
                </c:pt>
                <c:pt idx="2434">
                  <c:v>12.78539</c:v>
                </c:pt>
                <c:pt idx="2435">
                  <c:v>11.769590000000003</c:v>
                </c:pt>
                <c:pt idx="2436">
                  <c:v>11.352260000000003</c:v>
                </c:pt>
                <c:pt idx="2437">
                  <c:v>11.317440000000001</c:v>
                </c:pt>
                <c:pt idx="2438">
                  <c:v>11.138450000000001</c:v>
                </c:pt>
                <c:pt idx="2439">
                  <c:v>11.449359999999999</c:v>
                </c:pt>
                <c:pt idx="2440">
                  <c:v>11.427070000000001</c:v>
                </c:pt>
                <c:pt idx="2441">
                  <c:v>10.66324</c:v>
                </c:pt>
                <c:pt idx="2442">
                  <c:v>10.555530000000003</c:v>
                </c:pt>
                <c:pt idx="2443">
                  <c:v>10.833160000000001</c:v>
                </c:pt>
                <c:pt idx="2444">
                  <c:v>12.121249999999998</c:v>
                </c:pt>
                <c:pt idx="2445">
                  <c:v>12.34047</c:v>
                </c:pt>
                <c:pt idx="2446">
                  <c:v>12.562100000000003</c:v>
                </c:pt>
                <c:pt idx="2447">
                  <c:v>12.560400000000001</c:v>
                </c:pt>
                <c:pt idx="2448">
                  <c:v>12.48007</c:v>
                </c:pt>
                <c:pt idx="2449">
                  <c:v>11.960760000000002</c:v>
                </c:pt>
                <c:pt idx="2450">
                  <c:v>10.38156</c:v>
                </c:pt>
                <c:pt idx="2451">
                  <c:v>9.6937800000000003</c:v>
                </c:pt>
                <c:pt idx="2452">
                  <c:v>9.305100000000003</c:v>
                </c:pt>
                <c:pt idx="2453">
                  <c:v>9.2551100000000002</c:v>
                </c:pt>
                <c:pt idx="2454">
                  <c:v>9.7842899999999986</c:v>
                </c:pt>
                <c:pt idx="2455">
                  <c:v>10.550880000000001</c:v>
                </c:pt>
                <c:pt idx="2456">
                  <c:v>10.648729999999999</c:v>
                </c:pt>
                <c:pt idx="2457">
                  <c:v>10.77974</c:v>
                </c:pt>
                <c:pt idx="2458">
                  <c:v>10.70341</c:v>
                </c:pt>
                <c:pt idx="2459">
                  <c:v>10.51225</c:v>
                </c:pt>
                <c:pt idx="2460">
                  <c:v>10.441979999999999</c:v>
                </c:pt>
                <c:pt idx="2461">
                  <c:v>9.7064000000000004</c:v>
                </c:pt>
                <c:pt idx="2462">
                  <c:v>10.00506</c:v>
                </c:pt>
                <c:pt idx="2463">
                  <c:v>8.883460000000003</c:v>
                </c:pt>
                <c:pt idx="2464">
                  <c:v>7.6112599999999997</c:v>
                </c:pt>
                <c:pt idx="2465">
                  <c:v>7.1745799999999988</c:v>
                </c:pt>
                <c:pt idx="2466">
                  <c:v>7.0936500000000002</c:v>
                </c:pt>
                <c:pt idx="2467">
                  <c:v>6.5606099999999996</c:v>
                </c:pt>
                <c:pt idx="2468">
                  <c:v>6.7372100000000001</c:v>
                </c:pt>
                <c:pt idx="2469">
                  <c:v>6.782119999999999</c:v>
                </c:pt>
                <c:pt idx="2470">
                  <c:v>7.3248599999999993</c:v>
                </c:pt>
                <c:pt idx="2471">
                  <c:v>8.2551200000000016</c:v>
                </c:pt>
                <c:pt idx="2472">
                  <c:v>7.9621499999999994</c:v>
                </c:pt>
                <c:pt idx="2473">
                  <c:v>7.8698799999999993</c:v>
                </c:pt>
                <c:pt idx="2474">
                  <c:v>7.2881499999999999</c:v>
                </c:pt>
                <c:pt idx="2475">
                  <c:v>6.8240099999999986</c:v>
                </c:pt>
                <c:pt idx="2476">
                  <c:v>6.6800999999999995</c:v>
                </c:pt>
                <c:pt idx="2477">
                  <c:v>6.7789200000000003</c:v>
                </c:pt>
                <c:pt idx="2478">
                  <c:v>6.5669299999999993</c:v>
                </c:pt>
                <c:pt idx="2479">
                  <c:v>6.7157600000000004</c:v>
                </c:pt>
                <c:pt idx="2480">
                  <c:v>6.9035299999999999</c:v>
                </c:pt>
                <c:pt idx="2481">
                  <c:v>6.8575599999999994</c:v>
                </c:pt>
                <c:pt idx="2482">
                  <c:v>6.6675499999999985</c:v>
                </c:pt>
                <c:pt idx="2483">
                  <c:v>6.6460999999999997</c:v>
                </c:pt>
                <c:pt idx="2484">
                  <c:v>7.0540299999999991</c:v>
                </c:pt>
                <c:pt idx="2485">
                  <c:v>7.5176099999999995</c:v>
                </c:pt>
                <c:pt idx="2486">
                  <c:v>7.4534099999999999</c:v>
                </c:pt>
                <c:pt idx="2487">
                  <c:v>7.1323099999999995</c:v>
                </c:pt>
                <c:pt idx="2488">
                  <c:v>6.5724099999999996</c:v>
                </c:pt>
                <c:pt idx="2489">
                  <c:v>5.8917599999999997</c:v>
                </c:pt>
                <c:pt idx="2490">
                  <c:v>5.0473099999999995</c:v>
                </c:pt>
                <c:pt idx="2491">
                  <c:v>4.7147699999999997</c:v>
                </c:pt>
                <c:pt idx="2492">
                  <c:v>4.3645299999999985</c:v>
                </c:pt>
                <c:pt idx="2493">
                  <c:v>3.8399499999999995</c:v>
                </c:pt>
                <c:pt idx="2494">
                  <c:v>3.5040200000000001</c:v>
                </c:pt>
                <c:pt idx="2495">
                  <c:v>2.9646599999999994</c:v>
                </c:pt>
                <c:pt idx="2496">
                  <c:v>2.6200100000000002</c:v>
                </c:pt>
                <c:pt idx="2497">
                  <c:v>2.3729899999999997</c:v>
                </c:pt>
                <c:pt idx="2498">
                  <c:v>2.09748</c:v>
                </c:pt>
                <c:pt idx="2499">
                  <c:v>1.8378199999999998</c:v>
                </c:pt>
                <c:pt idx="2500">
                  <c:v>1.62903</c:v>
                </c:pt>
                <c:pt idx="2501">
                  <c:v>2.0552399999999995</c:v>
                </c:pt>
                <c:pt idx="2502">
                  <c:v>2.85317</c:v>
                </c:pt>
                <c:pt idx="2503">
                  <c:v>3.4197099999999994</c:v>
                </c:pt>
                <c:pt idx="2504">
                  <c:v>3.5416499999999997</c:v>
                </c:pt>
                <c:pt idx="2505">
                  <c:v>3.5110299999999994</c:v>
                </c:pt>
                <c:pt idx="2506">
                  <c:v>3.6535199999999999</c:v>
                </c:pt>
                <c:pt idx="2507">
                  <c:v>3.8788999999999993</c:v>
                </c:pt>
                <c:pt idx="2508">
                  <c:v>3.7628200000000001</c:v>
                </c:pt>
                <c:pt idx="2509">
                  <c:v>3.4801700000000002</c:v>
                </c:pt>
                <c:pt idx="2510">
                  <c:v>3.1970299999999998</c:v>
                </c:pt>
                <c:pt idx="2511">
                  <c:v>3.0500699999999994</c:v>
                </c:pt>
                <c:pt idx="2512">
                  <c:v>4.0497199999999998</c:v>
                </c:pt>
                <c:pt idx="2513">
                  <c:v>4.118549999999999</c:v>
                </c:pt>
                <c:pt idx="2514">
                  <c:v>4.1549099999999983</c:v>
                </c:pt>
                <c:pt idx="2515">
                  <c:v>4.4133000000000004</c:v>
                </c:pt>
                <c:pt idx="2516">
                  <c:v>4.236860000000001</c:v>
                </c:pt>
                <c:pt idx="2517">
                  <c:v>3.6672099999999999</c:v>
                </c:pt>
                <c:pt idx="2518">
                  <c:v>3.02136</c:v>
                </c:pt>
                <c:pt idx="2519">
                  <c:v>2.7543199999999999</c:v>
                </c:pt>
                <c:pt idx="2520">
                  <c:v>2.3793599999999997</c:v>
                </c:pt>
                <c:pt idx="2521">
                  <c:v>2.0681300000000005</c:v>
                </c:pt>
                <c:pt idx="2522">
                  <c:v>1.8281000000000001</c:v>
                </c:pt>
                <c:pt idx="2523">
                  <c:v>1.6620500000000002</c:v>
                </c:pt>
                <c:pt idx="2524">
                  <c:v>1.5477699999999999</c:v>
                </c:pt>
                <c:pt idx="2525">
                  <c:v>1.4617499999999999</c:v>
                </c:pt>
                <c:pt idx="2526">
                  <c:v>1.4051999999999998</c:v>
                </c:pt>
                <c:pt idx="2527">
                  <c:v>1.2649299999999999</c:v>
                </c:pt>
                <c:pt idx="2528">
                  <c:v>1.14751</c:v>
                </c:pt>
                <c:pt idx="2529">
                  <c:v>1.07914</c:v>
                </c:pt>
                <c:pt idx="2530">
                  <c:v>1.0647800000000001</c:v>
                </c:pt>
                <c:pt idx="2531">
                  <c:v>1.0018399999999998</c:v>
                </c:pt>
                <c:pt idx="2532">
                  <c:v>0.91200999999999999</c:v>
                </c:pt>
                <c:pt idx="2533">
                  <c:v>0.84595000000000009</c:v>
                </c:pt>
                <c:pt idx="2534">
                  <c:v>0.83596000000000004</c:v>
                </c:pt>
                <c:pt idx="2535">
                  <c:v>0.99414999999999998</c:v>
                </c:pt>
                <c:pt idx="2536">
                  <c:v>1.27135</c:v>
                </c:pt>
                <c:pt idx="2537">
                  <c:v>1.72045</c:v>
                </c:pt>
                <c:pt idx="2538">
                  <c:v>2.0424099999999994</c:v>
                </c:pt>
                <c:pt idx="2539">
                  <c:v>2.3373399999999998</c:v>
                </c:pt>
                <c:pt idx="2540">
                  <c:v>2.8911399999999996</c:v>
                </c:pt>
                <c:pt idx="2541">
                  <c:v>2.4745699999999995</c:v>
                </c:pt>
                <c:pt idx="2542">
                  <c:v>2.06426</c:v>
                </c:pt>
                <c:pt idx="2543">
                  <c:v>1.79236</c:v>
                </c:pt>
                <c:pt idx="2544">
                  <c:v>1.5620799999999999</c:v>
                </c:pt>
                <c:pt idx="2545">
                  <c:v>1.4379499999999998</c:v>
                </c:pt>
                <c:pt idx="2546">
                  <c:v>1.4084999999999999</c:v>
                </c:pt>
                <c:pt idx="2547">
                  <c:v>1.2975099999999997</c:v>
                </c:pt>
                <c:pt idx="2548">
                  <c:v>1.12859</c:v>
                </c:pt>
                <c:pt idx="2549">
                  <c:v>0.99865000000000004</c:v>
                </c:pt>
                <c:pt idx="2550">
                  <c:v>1.01658</c:v>
                </c:pt>
                <c:pt idx="2551">
                  <c:v>1.04088</c:v>
                </c:pt>
                <c:pt idx="2552">
                  <c:v>1.0508299999999997</c:v>
                </c:pt>
                <c:pt idx="2553">
                  <c:v>1.03261</c:v>
                </c:pt>
                <c:pt idx="2554">
                  <c:v>0.86502000000000012</c:v>
                </c:pt>
                <c:pt idx="2555">
                  <c:v>0.81662000000000012</c:v>
                </c:pt>
                <c:pt idx="2556">
                  <c:v>0.72863000000000011</c:v>
                </c:pt>
                <c:pt idx="2557">
                  <c:v>0.8075</c:v>
                </c:pt>
                <c:pt idx="2558">
                  <c:v>1.5024999999999997</c:v>
                </c:pt>
                <c:pt idx="2559">
                  <c:v>2.1388799999999994</c:v>
                </c:pt>
                <c:pt idx="2560">
                  <c:v>2.4657100000000001</c:v>
                </c:pt>
                <c:pt idx="2561">
                  <c:v>2.5169699999999997</c:v>
                </c:pt>
                <c:pt idx="2562">
                  <c:v>1.9611099999999999</c:v>
                </c:pt>
                <c:pt idx="2563">
                  <c:v>1.7180800000000001</c:v>
                </c:pt>
                <c:pt idx="2564">
                  <c:v>1.7131399999999999</c:v>
                </c:pt>
                <c:pt idx="2565">
                  <c:v>1.6613899999999999</c:v>
                </c:pt>
                <c:pt idx="2566">
                  <c:v>1.5750199999999999</c:v>
                </c:pt>
                <c:pt idx="2567">
                  <c:v>1.52434</c:v>
                </c:pt>
                <c:pt idx="2568">
                  <c:v>1.736</c:v>
                </c:pt>
                <c:pt idx="2569">
                  <c:v>1.7355199999999997</c:v>
                </c:pt>
                <c:pt idx="2570">
                  <c:v>1.73654</c:v>
                </c:pt>
                <c:pt idx="2571">
                  <c:v>1.57978</c:v>
                </c:pt>
                <c:pt idx="2572">
                  <c:v>1.5095799999999997</c:v>
                </c:pt>
                <c:pt idx="2573">
                  <c:v>1.4800599999999999</c:v>
                </c:pt>
                <c:pt idx="2574">
                  <c:v>1.4771199999999998</c:v>
                </c:pt>
                <c:pt idx="2575">
                  <c:v>1.5196899999999998</c:v>
                </c:pt>
                <c:pt idx="2576">
                  <c:v>1.5688500000000001</c:v>
                </c:pt>
                <c:pt idx="2577">
                  <c:v>1.6896199999999999</c:v>
                </c:pt>
                <c:pt idx="2578">
                  <c:v>1.95536</c:v>
                </c:pt>
                <c:pt idx="2579">
                  <c:v>2.3719399999999995</c:v>
                </c:pt>
                <c:pt idx="2580">
                  <c:v>2.8422099999999997</c:v>
                </c:pt>
                <c:pt idx="2581">
                  <c:v>3.08128</c:v>
                </c:pt>
                <c:pt idx="2582">
                  <c:v>3.72227</c:v>
                </c:pt>
                <c:pt idx="2583">
                  <c:v>3.3486199999999995</c:v>
                </c:pt>
                <c:pt idx="2584">
                  <c:v>2.7603300000000006</c:v>
                </c:pt>
                <c:pt idx="2585">
                  <c:v>2.7161499999999994</c:v>
                </c:pt>
                <c:pt idx="2586">
                  <c:v>2.9823399999999998</c:v>
                </c:pt>
                <c:pt idx="2587">
                  <c:v>3.1681300000000006</c:v>
                </c:pt>
                <c:pt idx="2588">
                  <c:v>3.1321399999999997</c:v>
                </c:pt>
                <c:pt idx="2589">
                  <c:v>3.1332599999999995</c:v>
                </c:pt>
                <c:pt idx="2590">
                  <c:v>2.9319999999999995</c:v>
                </c:pt>
                <c:pt idx="2591">
                  <c:v>2.7120399999999996</c:v>
                </c:pt>
                <c:pt idx="2592">
                  <c:v>2.36151</c:v>
                </c:pt>
                <c:pt idx="2593">
                  <c:v>2.06026</c:v>
                </c:pt>
                <c:pt idx="2594">
                  <c:v>1.9005399999999999</c:v>
                </c:pt>
                <c:pt idx="2595">
                  <c:v>1.71617</c:v>
                </c:pt>
                <c:pt idx="2596">
                  <c:v>1.7002199999999998</c:v>
                </c:pt>
                <c:pt idx="2597">
                  <c:v>1.5938599999999998</c:v>
                </c:pt>
                <c:pt idx="2598">
                  <c:v>1.6821299999999999</c:v>
                </c:pt>
                <c:pt idx="2599">
                  <c:v>1.7031599999999998</c:v>
                </c:pt>
                <c:pt idx="2600">
                  <c:v>1.7106299999999999</c:v>
                </c:pt>
                <c:pt idx="2601">
                  <c:v>1.7331699999999999</c:v>
                </c:pt>
                <c:pt idx="2602">
                  <c:v>2.0219399999999998</c:v>
                </c:pt>
                <c:pt idx="2603">
                  <c:v>2.2102399999999998</c:v>
                </c:pt>
                <c:pt idx="2604">
                  <c:v>2.2272599999999998</c:v>
                </c:pt>
                <c:pt idx="2605">
                  <c:v>2.33352</c:v>
                </c:pt>
                <c:pt idx="2606">
                  <c:v>2.4402399999999997</c:v>
                </c:pt>
                <c:pt idx="2607">
                  <c:v>2.4694199999999995</c:v>
                </c:pt>
                <c:pt idx="2608">
                  <c:v>2.5964399999999994</c:v>
                </c:pt>
                <c:pt idx="2609">
                  <c:v>2.4846200000000001</c:v>
                </c:pt>
                <c:pt idx="2610">
                  <c:v>2.4708199999999994</c:v>
                </c:pt>
                <c:pt idx="2611">
                  <c:v>2.4631400000000001</c:v>
                </c:pt>
                <c:pt idx="2612">
                  <c:v>2.5392699999999997</c:v>
                </c:pt>
                <c:pt idx="2613">
                  <c:v>2.4128599999999989</c:v>
                </c:pt>
                <c:pt idx="2614">
                  <c:v>2.2128799999999997</c:v>
                </c:pt>
                <c:pt idx="2615">
                  <c:v>2.1488900000000002</c:v>
                </c:pt>
                <c:pt idx="2616">
                  <c:v>2.1987399999999999</c:v>
                </c:pt>
                <c:pt idx="2617">
                  <c:v>2.3087900000000001</c:v>
                </c:pt>
                <c:pt idx="2618">
                  <c:v>2.1952399999999996</c:v>
                </c:pt>
                <c:pt idx="2619">
                  <c:v>2.5904599999999998</c:v>
                </c:pt>
                <c:pt idx="2620">
                  <c:v>2.6101100000000002</c:v>
                </c:pt>
                <c:pt idx="2621">
                  <c:v>2.4669499999999998</c:v>
                </c:pt>
                <c:pt idx="2622">
                  <c:v>2.57179</c:v>
                </c:pt>
                <c:pt idx="2623">
                  <c:v>2.5793399999999997</c:v>
                </c:pt>
                <c:pt idx="2624">
                  <c:v>2.4986899999999994</c:v>
                </c:pt>
                <c:pt idx="2625">
                  <c:v>2.7396199999999995</c:v>
                </c:pt>
                <c:pt idx="2626">
                  <c:v>3.4102599999999996</c:v>
                </c:pt>
                <c:pt idx="2627">
                  <c:v>3.7485100000000005</c:v>
                </c:pt>
                <c:pt idx="2628">
                  <c:v>4.5037200000000004</c:v>
                </c:pt>
                <c:pt idx="2629">
                  <c:v>5.0372199999999996</c:v>
                </c:pt>
                <c:pt idx="2630">
                  <c:v>4.9001400000000004</c:v>
                </c:pt>
                <c:pt idx="2631">
                  <c:v>4.7842500000000001</c:v>
                </c:pt>
                <c:pt idx="2632">
                  <c:v>4.9120200000000001</c:v>
                </c:pt>
                <c:pt idx="2633">
                  <c:v>4.9498199999999999</c:v>
                </c:pt>
                <c:pt idx="2634">
                  <c:v>5.0216000000000003</c:v>
                </c:pt>
                <c:pt idx="2635">
                  <c:v>5.2150699999999999</c:v>
                </c:pt>
                <c:pt idx="2636">
                  <c:v>5.2471499999999995</c:v>
                </c:pt>
                <c:pt idx="2637">
                  <c:v>4.9977099999999997</c:v>
                </c:pt>
                <c:pt idx="2638">
                  <c:v>4.5655099999999988</c:v>
                </c:pt>
                <c:pt idx="2639">
                  <c:v>4.26173</c:v>
                </c:pt>
                <c:pt idx="2640">
                  <c:v>4.2512600000000011</c:v>
                </c:pt>
                <c:pt idx="2641">
                  <c:v>4.4327399999999999</c:v>
                </c:pt>
                <c:pt idx="2642">
                  <c:v>4.0994900000000003</c:v>
                </c:pt>
                <c:pt idx="2643">
                  <c:v>4.4070999999999998</c:v>
                </c:pt>
                <c:pt idx="2644">
                  <c:v>5.1270599999999993</c:v>
                </c:pt>
                <c:pt idx="2645">
                  <c:v>5.3979499999999989</c:v>
                </c:pt>
                <c:pt idx="2646">
                  <c:v>5.3089799999999991</c:v>
                </c:pt>
                <c:pt idx="2647">
                  <c:v>4.7640599999999989</c:v>
                </c:pt>
                <c:pt idx="2648">
                  <c:v>4.29305</c:v>
                </c:pt>
                <c:pt idx="2649">
                  <c:v>4.3587899999999991</c:v>
                </c:pt>
                <c:pt idx="2650">
                  <c:v>4.3839499999999996</c:v>
                </c:pt>
                <c:pt idx="2651">
                  <c:v>4.4047099999999997</c:v>
                </c:pt>
                <c:pt idx="2652">
                  <c:v>4.4017300000000006</c:v>
                </c:pt>
                <c:pt idx="2653">
                  <c:v>4.8201299999999989</c:v>
                </c:pt>
                <c:pt idx="2654">
                  <c:v>4.7752200000000009</c:v>
                </c:pt>
                <c:pt idx="2655">
                  <c:v>5.3305499999999997</c:v>
                </c:pt>
                <c:pt idx="2656">
                  <c:v>5.5759499999999997</c:v>
                </c:pt>
                <c:pt idx="2657">
                  <c:v>5.6389799999999992</c:v>
                </c:pt>
                <c:pt idx="2658">
                  <c:v>6.0957799999999995</c:v>
                </c:pt>
                <c:pt idx="2659">
                  <c:v>6.0110400000000004</c:v>
                </c:pt>
                <c:pt idx="2660">
                  <c:v>5.9557399999999996</c:v>
                </c:pt>
                <c:pt idx="2661">
                  <c:v>6.0646299999999993</c:v>
                </c:pt>
                <c:pt idx="2662">
                  <c:v>6.0620199999999995</c:v>
                </c:pt>
                <c:pt idx="2663">
                  <c:v>6.0438000000000001</c:v>
                </c:pt>
                <c:pt idx="2664">
                  <c:v>5.7250299999999994</c:v>
                </c:pt>
                <c:pt idx="2665">
                  <c:v>5.8532200000000003</c:v>
                </c:pt>
                <c:pt idx="2666">
                  <c:v>6.43771</c:v>
                </c:pt>
                <c:pt idx="2667">
                  <c:v>6.9624600000000001</c:v>
                </c:pt>
                <c:pt idx="2668">
                  <c:v>6.4523400000000004</c:v>
                </c:pt>
                <c:pt idx="2669">
                  <c:v>6.1749599999999987</c:v>
                </c:pt>
                <c:pt idx="2670">
                  <c:v>5.8944699999999992</c:v>
                </c:pt>
                <c:pt idx="2671">
                  <c:v>5.67774</c:v>
                </c:pt>
                <c:pt idx="2672">
                  <c:v>6.2999700000000001</c:v>
                </c:pt>
                <c:pt idx="2673">
                  <c:v>6.21732</c:v>
                </c:pt>
                <c:pt idx="2674">
                  <c:v>6.2264699999999999</c:v>
                </c:pt>
                <c:pt idx="2675">
                  <c:v>6.4975199999999989</c:v>
                </c:pt>
                <c:pt idx="2676">
                  <c:v>7.0912400000000009</c:v>
                </c:pt>
                <c:pt idx="2677">
                  <c:v>7.4006100000000004</c:v>
                </c:pt>
                <c:pt idx="2678">
                  <c:v>7.4606599999999998</c:v>
                </c:pt>
                <c:pt idx="2679">
                  <c:v>7.3072099999999995</c:v>
                </c:pt>
                <c:pt idx="2680">
                  <c:v>7.0094599999999998</c:v>
                </c:pt>
                <c:pt idx="2681">
                  <c:v>6.7263799999999998</c:v>
                </c:pt>
                <c:pt idx="2682">
                  <c:v>6.5635899999999987</c:v>
                </c:pt>
                <c:pt idx="2683">
                  <c:v>6.6310500000000001</c:v>
                </c:pt>
                <c:pt idx="2684">
                  <c:v>6.7164299999999999</c:v>
                </c:pt>
                <c:pt idx="2685">
                  <c:v>6.9742100000000002</c:v>
                </c:pt>
                <c:pt idx="2686">
                  <c:v>7.2555899999999989</c:v>
                </c:pt>
                <c:pt idx="2687">
                  <c:v>7.9953900000000004</c:v>
                </c:pt>
                <c:pt idx="2688">
                  <c:v>8.0211599999999983</c:v>
                </c:pt>
                <c:pt idx="2689">
                  <c:v>7.8282799999999995</c:v>
                </c:pt>
                <c:pt idx="2690">
                  <c:v>7.8152600000000003</c:v>
                </c:pt>
                <c:pt idx="2691">
                  <c:v>6.4632399999999999</c:v>
                </c:pt>
                <c:pt idx="2692">
                  <c:v>5.9873700000000003</c:v>
                </c:pt>
                <c:pt idx="2693">
                  <c:v>5.86944</c:v>
                </c:pt>
                <c:pt idx="2694">
                  <c:v>5.7547199999999989</c:v>
                </c:pt>
                <c:pt idx="2695">
                  <c:v>6.1031699999999995</c:v>
                </c:pt>
                <c:pt idx="2696">
                  <c:v>6.805909999999999</c:v>
                </c:pt>
                <c:pt idx="2697">
                  <c:v>6.6911199999999988</c:v>
                </c:pt>
                <c:pt idx="2698">
                  <c:v>7.5187600000000003</c:v>
                </c:pt>
                <c:pt idx="2699">
                  <c:v>8.0716800000000006</c:v>
                </c:pt>
                <c:pt idx="2700">
                  <c:v>8.9417299999999997</c:v>
                </c:pt>
                <c:pt idx="2701">
                  <c:v>8.3426800000000014</c:v>
                </c:pt>
                <c:pt idx="2702">
                  <c:v>8.0896600000000003</c:v>
                </c:pt>
                <c:pt idx="2703">
                  <c:v>8.6560000000000006</c:v>
                </c:pt>
                <c:pt idx="2704">
                  <c:v>9.0902800000000017</c:v>
                </c:pt>
                <c:pt idx="2705">
                  <c:v>8.8335800000000013</c:v>
                </c:pt>
                <c:pt idx="2706">
                  <c:v>8.7164700000000011</c:v>
                </c:pt>
                <c:pt idx="2707">
                  <c:v>8.5348400000000009</c:v>
                </c:pt>
                <c:pt idx="2708">
                  <c:v>8.4565200000000029</c:v>
                </c:pt>
                <c:pt idx="2709">
                  <c:v>8.6215099999999989</c:v>
                </c:pt>
                <c:pt idx="2710">
                  <c:v>8.6994100000000003</c:v>
                </c:pt>
                <c:pt idx="2711">
                  <c:v>8.9117699999999989</c:v>
                </c:pt>
                <c:pt idx="2712">
                  <c:v>9.132670000000001</c:v>
                </c:pt>
                <c:pt idx="2713">
                  <c:v>9.3154900000000023</c:v>
                </c:pt>
                <c:pt idx="2714">
                  <c:v>9.4675400000000032</c:v>
                </c:pt>
                <c:pt idx="2715">
                  <c:v>9.4724600000000052</c:v>
                </c:pt>
                <c:pt idx="2716">
                  <c:v>9.25352</c:v>
                </c:pt>
                <c:pt idx="2717">
                  <c:v>8.7807900000000014</c:v>
                </c:pt>
                <c:pt idx="2718">
                  <c:v>8.5527700000000006</c:v>
                </c:pt>
                <c:pt idx="2719">
                  <c:v>9.1863400000000013</c:v>
                </c:pt>
                <c:pt idx="2720">
                  <c:v>8.8297400000000028</c:v>
                </c:pt>
                <c:pt idx="2721">
                  <c:v>8.6915699999999987</c:v>
                </c:pt>
                <c:pt idx="2722">
                  <c:v>9.2071199999999997</c:v>
                </c:pt>
                <c:pt idx="2723">
                  <c:v>9.4322000000000035</c:v>
                </c:pt>
                <c:pt idx="2724">
                  <c:v>9.5837800000000026</c:v>
                </c:pt>
                <c:pt idx="2725">
                  <c:v>9.5700300000000009</c:v>
                </c:pt>
                <c:pt idx="2726">
                  <c:v>8.7469899999999985</c:v>
                </c:pt>
                <c:pt idx="2727">
                  <c:v>7.8447499999999994</c:v>
                </c:pt>
                <c:pt idx="2728">
                  <c:v>7.80389</c:v>
                </c:pt>
                <c:pt idx="2729">
                  <c:v>8.1588000000000012</c:v>
                </c:pt>
                <c:pt idx="2730">
                  <c:v>8.7282399999999996</c:v>
                </c:pt>
                <c:pt idx="2731">
                  <c:v>10.048989999999998</c:v>
                </c:pt>
                <c:pt idx="2732">
                  <c:v>10.448209999999998</c:v>
                </c:pt>
                <c:pt idx="2733">
                  <c:v>10.507309999999999</c:v>
                </c:pt>
                <c:pt idx="2734">
                  <c:v>10.63565</c:v>
                </c:pt>
                <c:pt idx="2735">
                  <c:v>11.226940000000001</c:v>
                </c:pt>
                <c:pt idx="2736">
                  <c:v>11.271790000000001</c:v>
                </c:pt>
                <c:pt idx="2737">
                  <c:v>10.829050000000002</c:v>
                </c:pt>
                <c:pt idx="2738">
                  <c:v>10.698239999999998</c:v>
                </c:pt>
                <c:pt idx="2739">
                  <c:v>11.466050000000003</c:v>
                </c:pt>
                <c:pt idx="2740">
                  <c:v>11.706869999999999</c:v>
                </c:pt>
                <c:pt idx="2741">
                  <c:v>11.760910000000001</c:v>
                </c:pt>
                <c:pt idx="2742">
                  <c:v>11.400550000000003</c:v>
                </c:pt>
                <c:pt idx="2743">
                  <c:v>12.402450000000002</c:v>
                </c:pt>
                <c:pt idx="2744">
                  <c:v>12.741440000000001</c:v>
                </c:pt>
                <c:pt idx="2745">
                  <c:v>12.315390000000003</c:v>
                </c:pt>
                <c:pt idx="2746">
                  <c:v>12.826540000000001</c:v>
                </c:pt>
                <c:pt idx="2747">
                  <c:v>13.918209999999998</c:v>
                </c:pt>
                <c:pt idx="2748">
                  <c:v>14.031840000000001</c:v>
                </c:pt>
                <c:pt idx="2749">
                  <c:v>13.622820000000001</c:v>
                </c:pt>
                <c:pt idx="2750">
                  <c:v>13.06854</c:v>
                </c:pt>
                <c:pt idx="2751">
                  <c:v>13.18971</c:v>
                </c:pt>
                <c:pt idx="2752">
                  <c:v>13.857930000000001</c:v>
                </c:pt>
                <c:pt idx="2753">
                  <c:v>14.104369999999999</c:v>
                </c:pt>
                <c:pt idx="2754">
                  <c:v>14.68314</c:v>
                </c:pt>
                <c:pt idx="2755">
                  <c:v>14.90419</c:v>
                </c:pt>
                <c:pt idx="2756">
                  <c:v>15.03858</c:v>
                </c:pt>
                <c:pt idx="2757">
                  <c:v>15.04058</c:v>
                </c:pt>
                <c:pt idx="2758">
                  <c:v>14.810580000000002</c:v>
                </c:pt>
                <c:pt idx="2759">
                  <c:v>15.406780000000001</c:v>
                </c:pt>
                <c:pt idx="2760">
                  <c:v>15.821730000000002</c:v>
                </c:pt>
                <c:pt idx="2761">
                  <c:v>15.728329999999998</c:v>
                </c:pt>
                <c:pt idx="2762">
                  <c:v>15.604069999999998</c:v>
                </c:pt>
                <c:pt idx="2763">
                  <c:v>15.588000000000001</c:v>
                </c:pt>
                <c:pt idx="2764">
                  <c:v>15.687959999999999</c:v>
                </c:pt>
                <c:pt idx="2765">
                  <c:v>15.935650000000003</c:v>
                </c:pt>
                <c:pt idx="2766">
                  <c:v>16.205069999999996</c:v>
                </c:pt>
                <c:pt idx="2767">
                  <c:v>16.405270000000002</c:v>
                </c:pt>
                <c:pt idx="2768">
                  <c:v>16.318870000000004</c:v>
                </c:pt>
                <c:pt idx="2769">
                  <c:v>15.996580000000002</c:v>
                </c:pt>
                <c:pt idx="2770">
                  <c:v>15.621099999999998</c:v>
                </c:pt>
                <c:pt idx="2771">
                  <c:v>15.478860000000001</c:v>
                </c:pt>
                <c:pt idx="2772">
                  <c:v>15.077630000000001</c:v>
                </c:pt>
                <c:pt idx="2773">
                  <c:v>14.126110000000001</c:v>
                </c:pt>
                <c:pt idx="2774">
                  <c:v>13.6457</c:v>
                </c:pt>
                <c:pt idx="2775">
                  <c:v>13.583540000000003</c:v>
                </c:pt>
                <c:pt idx="2776">
                  <c:v>13.46162</c:v>
                </c:pt>
                <c:pt idx="2777">
                  <c:v>13.3409</c:v>
                </c:pt>
                <c:pt idx="2778">
                  <c:v>12.761050000000001</c:v>
                </c:pt>
                <c:pt idx="2779">
                  <c:v>12.688569999999999</c:v>
                </c:pt>
                <c:pt idx="2780">
                  <c:v>13.954680000000002</c:v>
                </c:pt>
                <c:pt idx="2781">
                  <c:v>15.226050000000001</c:v>
                </c:pt>
                <c:pt idx="2782">
                  <c:v>15.360190000000003</c:v>
                </c:pt>
                <c:pt idx="2783">
                  <c:v>15.388969999999999</c:v>
                </c:pt>
                <c:pt idx="2784">
                  <c:v>14.806000000000003</c:v>
                </c:pt>
                <c:pt idx="2785">
                  <c:v>13.953790000000001</c:v>
                </c:pt>
                <c:pt idx="2786">
                  <c:v>15.658119999999998</c:v>
                </c:pt>
                <c:pt idx="2787">
                  <c:v>15.502890000000003</c:v>
                </c:pt>
                <c:pt idx="2788">
                  <c:v>15.33212</c:v>
                </c:pt>
                <c:pt idx="2789">
                  <c:v>15.280800000000001</c:v>
                </c:pt>
                <c:pt idx="2790">
                  <c:v>14.961460000000002</c:v>
                </c:pt>
                <c:pt idx="2791">
                  <c:v>14.092730000000001</c:v>
                </c:pt>
                <c:pt idx="2792">
                  <c:v>14.510430000000001</c:v>
                </c:pt>
                <c:pt idx="2793">
                  <c:v>14.192780000000003</c:v>
                </c:pt>
                <c:pt idx="2794">
                  <c:v>13.46757</c:v>
                </c:pt>
                <c:pt idx="2795">
                  <c:v>13.51221</c:v>
                </c:pt>
                <c:pt idx="2796">
                  <c:v>14.65629</c:v>
                </c:pt>
                <c:pt idx="2797">
                  <c:v>14.727049999999998</c:v>
                </c:pt>
                <c:pt idx="2798">
                  <c:v>14.807080000000001</c:v>
                </c:pt>
                <c:pt idx="2799">
                  <c:v>14.76661</c:v>
                </c:pt>
                <c:pt idx="2800">
                  <c:v>14.539219999999998</c:v>
                </c:pt>
                <c:pt idx="2801">
                  <c:v>14.39147</c:v>
                </c:pt>
                <c:pt idx="2802">
                  <c:v>14.58907</c:v>
                </c:pt>
                <c:pt idx="2803">
                  <c:v>14.565290000000003</c:v>
                </c:pt>
                <c:pt idx="2804">
                  <c:v>14.251340000000001</c:v>
                </c:pt>
                <c:pt idx="2805">
                  <c:v>13.52599</c:v>
                </c:pt>
                <c:pt idx="2806">
                  <c:v>12.696630000000003</c:v>
                </c:pt>
                <c:pt idx="2807">
                  <c:v>11.644979999999999</c:v>
                </c:pt>
                <c:pt idx="2808">
                  <c:v>11.727959999999999</c:v>
                </c:pt>
                <c:pt idx="2809">
                  <c:v>11.50376</c:v>
                </c:pt>
                <c:pt idx="2810">
                  <c:v>9.645389999999999</c:v>
                </c:pt>
                <c:pt idx="2811">
                  <c:v>9.4807100000000002</c:v>
                </c:pt>
                <c:pt idx="2812">
                  <c:v>9.8338300000000007</c:v>
                </c:pt>
                <c:pt idx="2813">
                  <c:v>10.04349</c:v>
                </c:pt>
                <c:pt idx="2814">
                  <c:v>10.048410000000001</c:v>
                </c:pt>
                <c:pt idx="2815">
                  <c:v>9.2417199999999973</c:v>
                </c:pt>
                <c:pt idx="2816">
                  <c:v>8.2616000000000014</c:v>
                </c:pt>
                <c:pt idx="2817">
                  <c:v>8.3793700000000015</c:v>
                </c:pt>
                <c:pt idx="2818">
                  <c:v>8.808580000000001</c:v>
                </c:pt>
                <c:pt idx="2819">
                  <c:v>9.7145599999999988</c:v>
                </c:pt>
                <c:pt idx="2820">
                  <c:v>10.082040000000003</c:v>
                </c:pt>
                <c:pt idx="2821">
                  <c:v>11.146460000000001</c:v>
                </c:pt>
                <c:pt idx="2822">
                  <c:v>11.87637</c:v>
                </c:pt>
                <c:pt idx="2823">
                  <c:v>11.77576</c:v>
                </c:pt>
                <c:pt idx="2824">
                  <c:v>11.942350000000001</c:v>
                </c:pt>
                <c:pt idx="2825">
                  <c:v>11.879020000000002</c:v>
                </c:pt>
                <c:pt idx="2826">
                  <c:v>11.99986</c:v>
                </c:pt>
                <c:pt idx="2827">
                  <c:v>12.148229999999998</c:v>
                </c:pt>
                <c:pt idx="2828">
                  <c:v>12.10688</c:v>
                </c:pt>
                <c:pt idx="2829">
                  <c:v>11.786269999999998</c:v>
                </c:pt>
                <c:pt idx="2830">
                  <c:v>11.658470000000001</c:v>
                </c:pt>
                <c:pt idx="2831">
                  <c:v>11.33179</c:v>
                </c:pt>
                <c:pt idx="2832">
                  <c:v>10.81686</c:v>
                </c:pt>
                <c:pt idx="2833">
                  <c:v>10.55772</c:v>
                </c:pt>
                <c:pt idx="2834">
                  <c:v>9.7331899999999987</c:v>
                </c:pt>
                <c:pt idx="2835">
                  <c:v>9.4414800000000003</c:v>
                </c:pt>
                <c:pt idx="2836">
                  <c:v>9.0486600000000017</c:v>
                </c:pt>
                <c:pt idx="2837">
                  <c:v>8.2996800000000004</c:v>
                </c:pt>
                <c:pt idx="2838">
                  <c:v>7.7911000000000001</c:v>
                </c:pt>
                <c:pt idx="2839">
                  <c:v>7.3878299999999992</c:v>
                </c:pt>
                <c:pt idx="2840">
                  <c:v>7.1487999999999996</c:v>
                </c:pt>
                <c:pt idx="2841">
                  <c:v>7.008189999999999</c:v>
                </c:pt>
                <c:pt idx="2842">
                  <c:v>7.0634600000000001</c:v>
                </c:pt>
                <c:pt idx="2843">
                  <c:v>6.9108900000000002</c:v>
                </c:pt>
                <c:pt idx="2844">
                  <c:v>6.6027799999999992</c:v>
                </c:pt>
                <c:pt idx="2845">
                  <c:v>6.613319999999999</c:v>
                </c:pt>
                <c:pt idx="2846">
                  <c:v>6.7315000000000005</c:v>
                </c:pt>
                <c:pt idx="2847">
                  <c:v>6.8870999999999993</c:v>
                </c:pt>
                <c:pt idx="2848">
                  <c:v>6.824679999999999</c:v>
                </c:pt>
                <c:pt idx="2849">
                  <c:v>6.9261099999999995</c:v>
                </c:pt>
                <c:pt idx="2850">
                  <c:v>7.4353600000000011</c:v>
                </c:pt>
                <c:pt idx="2851">
                  <c:v>7.2888000000000002</c:v>
                </c:pt>
                <c:pt idx="2852">
                  <c:v>6.7278299999999991</c:v>
                </c:pt>
                <c:pt idx="2853">
                  <c:v>6.2915599999999996</c:v>
                </c:pt>
                <c:pt idx="2854">
                  <c:v>6.3533999999999997</c:v>
                </c:pt>
                <c:pt idx="2855">
                  <c:v>6.5490399999999998</c:v>
                </c:pt>
                <c:pt idx="2856">
                  <c:v>6.6321899999999987</c:v>
                </c:pt>
                <c:pt idx="2857">
                  <c:v>6.4283999999999999</c:v>
                </c:pt>
                <c:pt idx="2858">
                  <c:v>5.7799899999999997</c:v>
                </c:pt>
                <c:pt idx="2859">
                  <c:v>4.8603299999999994</c:v>
                </c:pt>
                <c:pt idx="2860">
                  <c:v>4.2502800000000001</c:v>
                </c:pt>
                <c:pt idx="2861">
                  <c:v>3.8032300000000001</c:v>
                </c:pt>
                <c:pt idx="2862">
                  <c:v>3.0711599999999994</c:v>
                </c:pt>
                <c:pt idx="2863">
                  <c:v>2.5779800000000002</c:v>
                </c:pt>
                <c:pt idx="2864">
                  <c:v>2.0943399999999999</c:v>
                </c:pt>
                <c:pt idx="2865">
                  <c:v>1.7570299999999999</c:v>
                </c:pt>
                <c:pt idx="2866">
                  <c:v>1.4888299999999999</c:v>
                </c:pt>
                <c:pt idx="2867">
                  <c:v>1.2272899999999998</c:v>
                </c:pt>
                <c:pt idx="2868">
                  <c:v>1.1180300000000001</c:v>
                </c:pt>
                <c:pt idx="2869">
                  <c:v>1.1467400000000001</c:v>
                </c:pt>
                <c:pt idx="2870">
                  <c:v>1.2174599999999998</c:v>
                </c:pt>
                <c:pt idx="2871">
                  <c:v>2.0921999999999996</c:v>
                </c:pt>
                <c:pt idx="2872">
                  <c:v>1.4889199999999998</c:v>
                </c:pt>
                <c:pt idx="2873">
                  <c:v>1.3011899999999998</c:v>
                </c:pt>
                <c:pt idx="2874">
                  <c:v>1.4896399999999999</c:v>
                </c:pt>
                <c:pt idx="2875">
                  <c:v>1.90466</c:v>
                </c:pt>
                <c:pt idx="2876">
                  <c:v>2.3857599999999994</c:v>
                </c:pt>
                <c:pt idx="2877">
                  <c:v>3.1204900000000002</c:v>
                </c:pt>
                <c:pt idx="2878">
                  <c:v>3.0254599999999994</c:v>
                </c:pt>
                <c:pt idx="2879">
                  <c:v>2.80057</c:v>
                </c:pt>
                <c:pt idx="2880">
                  <c:v>1.9394100000000001</c:v>
                </c:pt>
                <c:pt idx="2881">
                  <c:v>1.2378699999999998</c:v>
                </c:pt>
                <c:pt idx="2882">
                  <c:v>1.0076399999999999</c:v>
                </c:pt>
                <c:pt idx="2883">
                  <c:v>0.92388000000000003</c:v>
                </c:pt>
                <c:pt idx="2884">
                  <c:v>0.97584000000000015</c:v>
                </c:pt>
                <c:pt idx="2885">
                  <c:v>1.0404100000000001</c:v>
                </c:pt>
                <c:pt idx="2886">
                  <c:v>1.06514</c:v>
                </c:pt>
                <c:pt idx="2887">
                  <c:v>0.92175000000000007</c:v>
                </c:pt>
                <c:pt idx="2888">
                  <c:v>0.96200000000000008</c:v>
                </c:pt>
                <c:pt idx="2889">
                  <c:v>1.1501999999999999</c:v>
                </c:pt>
                <c:pt idx="2890">
                  <c:v>0.92988999999999999</c:v>
                </c:pt>
                <c:pt idx="2891">
                  <c:v>0.74914000000000014</c:v>
                </c:pt>
                <c:pt idx="2892">
                  <c:v>0.77772000000000008</c:v>
                </c:pt>
                <c:pt idx="2893">
                  <c:v>0.99463000000000001</c:v>
                </c:pt>
                <c:pt idx="2894">
                  <c:v>1.0297299999999998</c:v>
                </c:pt>
                <c:pt idx="2895">
                  <c:v>1.4028399999999999</c:v>
                </c:pt>
                <c:pt idx="2896">
                  <c:v>1.6730100000000001</c:v>
                </c:pt>
                <c:pt idx="2897">
                  <c:v>1.33724</c:v>
                </c:pt>
                <c:pt idx="2898">
                  <c:v>1.0927500000000001</c:v>
                </c:pt>
                <c:pt idx="2899">
                  <c:v>0.98889000000000005</c:v>
                </c:pt>
                <c:pt idx="2900">
                  <c:v>1.0011999999999999</c:v>
                </c:pt>
                <c:pt idx="2901">
                  <c:v>1.0823400000000001</c:v>
                </c:pt>
                <c:pt idx="2902">
                  <c:v>1.2042899999999999</c:v>
                </c:pt>
                <c:pt idx="2903">
                  <c:v>1.2004299999999999</c:v>
                </c:pt>
                <c:pt idx="2904">
                  <c:v>1.2314699999999998</c:v>
                </c:pt>
                <c:pt idx="2905">
                  <c:v>1.17371</c:v>
                </c:pt>
                <c:pt idx="2906">
                  <c:v>1.11981</c:v>
                </c:pt>
                <c:pt idx="2907">
                  <c:v>1.2033199999999997</c:v>
                </c:pt>
                <c:pt idx="2908">
                  <c:v>1.1214</c:v>
                </c:pt>
                <c:pt idx="2909">
                  <c:v>1.17367</c:v>
                </c:pt>
                <c:pt idx="2910">
                  <c:v>1.53688</c:v>
                </c:pt>
                <c:pt idx="2911">
                  <c:v>1.7904500000000001</c:v>
                </c:pt>
                <c:pt idx="2912">
                  <c:v>1.5166599999999999</c:v>
                </c:pt>
                <c:pt idx="2913">
                  <c:v>1.4676999999999998</c:v>
                </c:pt>
                <c:pt idx="2914">
                  <c:v>1.7129999999999999</c:v>
                </c:pt>
                <c:pt idx="2915">
                  <c:v>1.8158699999999999</c:v>
                </c:pt>
                <c:pt idx="2916">
                  <c:v>1.5055199999999997</c:v>
                </c:pt>
                <c:pt idx="2917">
                  <c:v>1.1467400000000001</c:v>
                </c:pt>
                <c:pt idx="2918">
                  <c:v>0.8638300000000001</c:v>
                </c:pt>
                <c:pt idx="2919">
                  <c:v>0.58815999999999991</c:v>
                </c:pt>
                <c:pt idx="2920">
                  <c:v>0.42665000000000003</c:v>
                </c:pt>
                <c:pt idx="2921">
                  <c:v>0.33699000000000007</c:v>
                </c:pt>
                <c:pt idx="2922">
                  <c:v>0.32128000000000007</c:v>
                </c:pt>
                <c:pt idx="2923">
                  <c:v>0.27998000000000006</c:v>
                </c:pt>
                <c:pt idx="2924">
                  <c:v>0.24113000000000001</c:v>
                </c:pt>
                <c:pt idx="2925">
                  <c:v>0.21541000000000002</c:v>
                </c:pt>
                <c:pt idx="2926">
                  <c:v>0.21651000000000004</c:v>
                </c:pt>
                <c:pt idx="2927">
                  <c:v>0.18668000000000001</c:v>
                </c:pt>
                <c:pt idx="2928">
                  <c:v>0.14237</c:v>
                </c:pt>
                <c:pt idx="2929">
                  <c:v>0.12020000000000002</c:v>
                </c:pt>
                <c:pt idx="2930">
                  <c:v>0.18207000000000001</c:v>
                </c:pt>
                <c:pt idx="2931">
                  <c:v>0.38706000000000007</c:v>
                </c:pt>
                <c:pt idx="2932">
                  <c:v>0.47204000000000002</c:v>
                </c:pt>
                <c:pt idx="2933">
                  <c:v>0.62607000000000013</c:v>
                </c:pt>
                <c:pt idx="2934">
                  <c:v>1.0759799999999997</c:v>
                </c:pt>
                <c:pt idx="2935">
                  <c:v>1.8554299999999997</c:v>
                </c:pt>
                <c:pt idx="2936">
                  <c:v>2.4274900000000001</c:v>
                </c:pt>
                <c:pt idx="2937">
                  <c:v>2.2785899999999999</c:v>
                </c:pt>
                <c:pt idx="2938">
                  <c:v>2.1206900000000002</c:v>
                </c:pt>
                <c:pt idx="2939">
                  <c:v>2.3674499999999994</c:v>
                </c:pt>
                <c:pt idx="2940">
                  <c:v>2.6431700000000005</c:v>
                </c:pt>
                <c:pt idx="2941">
                  <c:v>2.6315900000000001</c:v>
                </c:pt>
                <c:pt idx="2942">
                  <c:v>2.4741399999999998</c:v>
                </c:pt>
                <c:pt idx="2943">
                  <c:v>2.332419999999999</c:v>
                </c:pt>
                <c:pt idx="2944">
                  <c:v>2.5757099999999995</c:v>
                </c:pt>
                <c:pt idx="2945">
                  <c:v>2.5269699999999995</c:v>
                </c:pt>
                <c:pt idx="2946">
                  <c:v>2.1254499999999994</c:v>
                </c:pt>
                <c:pt idx="2947">
                  <c:v>1.9073199999999999</c:v>
                </c:pt>
                <c:pt idx="2948">
                  <c:v>1.87487</c:v>
                </c:pt>
                <c:pt idx="2949">
                  <c:v>2.04061</c:v>
                </c:pt>
                <c:pt idx="2950">
                  <c:v>2.3353699999999997</c:v>
                </c:pt>
                <c:pt idx="2951">
                  <c:v>2.5213199999999998</c:v>
                </c:pt>
                <c:pt idx="2952">
                  <c:v>2.0924099999999997</c:v>
                </c:pt>
                <c:pt idx="2953">
                  <c:v>1.93371</c:v>
                </c:pt>
                <c:pt idx="2954">
                  <c:v>1.9683700000000002</c:v>
                </c:pt>
                <c:pt idx="2955">
                  <c:v>1.93706</c:v>
                </c:pt>
                <c:pt idx="2956">
                  <c:v>1.9390499999999999</c:v>
                </c:pt>
                <c:pt idx="2957">
                  <c:v>1.9360600000000001</c:v>
                </c:pt>
                <c:pt idx="2958">
                  <c:v>1.92119</c:v>
                </c:pt>
                <c:pt idx="2959">
                  <c:v>2.0380599999999998</c:v>
                </c:pt>
                <c:pt idx="2960">
                  <c:v>1.99963</c:v>
                </c:pt>
                <c:pt idx="2961">
                  <c:v>2.0706199999999995</c:v>
                </c:pt>
                <c:pt idx="2962">
                  <c:v>2.0226199999999994</c:v>
                </c:pt>
                <c:pt idx="2963">
                  <c:v>2.1750599999999998</c:v>
                </c:pt>
                <c:pt idx="2964">
                  <c:v>2.1735799999999998</c:v>
                </c:pt>
                <c:pt idx="2965">
                  <c:v>2.1910099999999995</c:v>
                </c:pt>
                <c:pt idx="2966">
                  <c:v>2.6148799999999994</c:v>
                </c:pt>
                <c:pt idx="2967">
                  <c:v>2.6480399999999999</c:v>
                </c:pt>
                <c:pt idx="2968">
                  <c:v>2.5914699999999997</c:v>
                </c:pt>
                <c:pt idx="2969">
                  <c:v>2.5628699999999998</c:v>
                </c:pt>
                <c:pt idx="2970">
                  <c:v>2.6878000000000002</c:v>
                </c:pt>
                <c:pt idx="2971">
                  <c:v>2.7921</c:v>
                </c:pt>
                <c:pt idx="2972">
                  <c:v>2.86314</c:v>
                </c:pt>
                <c:pt idx="2973">
                  <c:v>3.1951900000000002</c:v>
                </c:pt>
                <c:pt idx="2974">
                  <c:v>3.3119299999999994</c:v>
                </c:pt>
                <c:pt idx="2975">
                  <c:v>3.4173499999999994</c:v>
                </c:pt>
                <c:pt idx="2976">
                  <c:v>3.4352099999999997</c:v>
                </c:pt>
                <c:pt idx="2977">
                  <c:v>3.4009</c:v>
                </c:pt>
                <c:pt idx="2978">
                  <c:v>3.5624399999999996</c:v>
                </c:pt>
                <c:pt idx="2979">
                  <c:v>3.8248199999999994</c:v>
                </c:pt>
                <c:pt idx="2980">
                  <c:v>4.0181199999999988</c:v>
                </c:pt>
                <c:pt idx="2981">
                  <c:v>4.0767400000000009</c:v>
                </c:pt>
                <c:pt idx="2982">
                  <c:v>4.1332899999999997</c:v>
                </c:pt>
                <c:pt idx="2983">
                  <c:v>3.8975499999999994</c:v>
                </c:pt>
                <c:pt idx="2984">
                  <c:v>3.7297300000000004</c:v>
                </c:pt>
                <c:pt idx="2985">
                  <c:v>3.5088200000000001</c:v>
                </c:pt>
                <c:pt idx="2986">
                  <c:v>3.3723099999999997</c:v>
                </c:pt>
                <c:pt idx="2987">
                  <c:v>3.3498799999999997</c:v>
                </c:pt>
                <c:pt idx="2988">
                  <c:v>3.4387399999999997</c:v>
                </c:pt>
                <c:pt idx="2989">
                  <c:v>3.7095799999999999</c:v>
                </c:pt>
                <c:pt idx="2990">
                  <c:v>4.3404199999999991</c:v>
                </c:pt>
                <c:pt idx="2991">
                  <c:v>4.1952799999999995</c:v>
                </c:pt>
                <c:pt idx="2992">
                  <c:v>4.2264699999999999</c:v>
                </c:pt>
                <c:pt idx="2993">
                  <c:v>4.2032300000000005</c:v>
                </c:pt>
                <c:pt idx="2994">
                  <c:v>4.1129299999999986</c:v>
                </c:pt>
                <c:pt idx="2995">
                  <c:v>4.5780900000000004</c:v>
                </c:pt>
                <c:pt idx="2996">
                  <c:v>4.6844799999999989</c:v>
                </c:pt>
                <c:pt idx="2997">
                  <c:v>4.6028599999999988</c:v>
                </c:pt>
                <c:pt idx="2998">
                  <c:v>4.8745899999999995</c:v>
                </c:pt>
                <c:pt idx="2999">
                  <c:v>4.9608400000000001</c:v>
                </c:pt>
                <c:pt idx="3000">
                  <c:v>4.555159999999999</c:v>
                </c:pt>
                <c:pt idx="3001">
                  <c:v>4.5241299999999987</c:v>
                </c:pt>
                <c:pt idx="3002">
                  <c:v>5.1881099999999991</c:v>
                </c:pt>
                <c:pt idx="3003">
                  <c:v>5.64384</c:v>
                </c:pt>
                <c:pt idx="3004">
                  <c:v>6.0623799999999992</c:v>
                </c:pt>
                <c:pt idx="3005">
                  <c:v>5.6403799999999995</c:v>
                </c:pt>
                <c:pt idx="3006">
                  <c:v>5.2081400000000002</c:v>
                </c:pt>
                <c:pt idx="3007">
                  <c:v>5.1985099999999989</c:v>
                </c:pt>
                <c:pt idx="3008">
                  <c:v>5.0869200000000001</c:v>
                </c:pt>
                <c:pt idx="3009">
                  <c:v>5.3963299999999998</c:v>
                </c:pt>
                <c:pt idx="3010">
                  <c:v>6.3598699999999999</c:v>
                </c:pt>
                <c:pt idx="3011">
                  <c:v>6.2437800000000001</c:v>
                </c:pt>
                <c:pt idx="3012">
                  <c:v>5.4796600000000018</c:v>
                </c:pt>
                <c:pt idx="3013">
                  <c:v>5.5038</c:v>
                </c:pt>
                <c:pt idx="3014">
                  <c:v>5.8686799999999995</c:v>
                </c:pt>
                <c:pt idx="3015">
                  <c:v>6.19909</c:v>
                </c:pt>
                <c:pt idx="3016">
                  <c:v>6.292419999999999</c:v>
                </c:pt>
                <c:pt idx="3017">
                  <c:v>6.0792700000000011</c:v>
                </c:pt>
                <c:pt idx="3018">
                  <c:v>5.9475499999999997</c:v>
                </c:pt>
                <c:pt idx="3019">
                  <c:v>6.1774899999999988</c:v>
                </c:pt>
                <c:pt idx="3020">
                  <c:v>6.0187900000000001</c:v>
                </c:pt>
                <c:pt idx="3021">
                  <c:v>6.1647999999999987</c:v>
                </c:pt>
                <c:pt idx="3022">
                  <c:v>6.664889999999998</c:v>
                </c:pt>
                <c:pt idx="3023">
                  <c:v>7.1806400000000004</c:v>
                </c:pt>
                <c:pt idx="3024">
                  <c:v>7.2923499999999999</c:v>
                </c:pt>
                <c:pt idx="3025">
                  <c:v>7.042889999999999</c:v>
                </c:pt>
                <c:pt idx="3026">
                  <c:v>6.7281299999999993</c:v>
                </c:pt>
                <c:pt idx="3027">
                  <c:v>6.4600600000000004</c:v>
                </c:pt>
                <c:pt idx="3028">
                  <c:v>6.4825099999999996</c:v>
                </c:pt>
                <c:pt idx="3029">
                  <c:v>6.6138299999999992</c:v>
                </c:pt>
                <c:pt idx="3030">
                  <c:v>6.7099799999999998</c:v>
                </c:pt>
                <c:pt idx="3031">
                  <c:v>6.8451399999999989</c:v>
                </c:pt>
                <c:pt idx="3032">
                  <c:v>6.7760300000000004</c:v>
                </c:pt>
                <c:pt idx="3033">
                  <c:v>6.4398100000000005</c:v>
                </c:pt>
                <c:pt idx="3034">
                  <c:v>6.7214999999999998</c:v>
                </c:pt>
                <c:pt idx="3035">
                  <c:v>6.5282999999999998</c:v>
                </c:pt>
                <c:pt idx="3036">
                  <c:v>6.0596899999999998</c:v>
                </c:pt>
                <c:pt idx="3037">
                  <c:v>6.4365000000000006</c:v>
                </c:pt>
                <c:pt idx="3038">
                  <c:v>6.9065099999999999</c:v>
                </c:pt>
                <c:pt idx="3039">
                  <c:v>6.8464999999999998</c:v>
                </c:pt>
                <c:pt idx="3040">
                  <c:v>6.2247199999999987</c:v>
                </c:pt>
                <c:pt idx="3041">
                  <c:v>6.8334200000000003</c:v>
                </c:pt>
                <c:pt idx="3042">
                  <c:v>7.6118999999999994</c:v>
                </c:pt>
                <c:pt idx="3043">
                  <c:v>8.1111099999999983</c:v>
                </c:pt>
                <c:pt idx="3044">
                  <c:v>8.0660900000000026</c:v>
                </c:pt>
                <c:pt idx="3045">
                  <c:v>8.1861100000000011</c:v>
                </c:pt>
                <c:pt idx="3046">
                  <c:v>7.7732800000000006</c:v>
                </c:pt>
                <c:pt idx="3047">
                  <c:v>7.4506100000000002</c:v>
                </c:pt>
                <c:pt idx="3048">
                  <c:v>7.6749599999999987</c:v>
                </c:pt>
                <c:pt idx="3049">
                  <c:v>7.6086499999999999</c:v>
                </c:pt>
                <c:pt idx="3050">
                  <c:v>7.8149099999999985</c:v>
                </c:pt>
                <c:pt idx="3051">
                  <c:v>7.7374400000000003</c:v>
                </c:pt>
                <c:pt idx="3052">
                  <c:v>7.5894899999999996</c:v>
                </c:pt>
                <c:pt idx="3053">
                  <c:v>7.5333199999999998</c:v>
                </c:pt>
                <c:pt idx="3054">
                  <c:v>7.8316100000000004</c:v>
                </c:pt>
                <c:pt idx="3055">
                  <c:v>8.1497000000000011</c:v>
                </c:pt>
                <c:pt idx="3056">
                  <c:v>7.9711600000000011</c:v>
                </c:pt>
                <c:pt idx="3057">
                  <c:v>8.2473299999999981</c:v>
                </c:pt>
                <c:pt idx="3058">
                  <c:v>8.4891900000000007</c:v>
                </c:pt>
                <c:pt idx="3059">
                  <c:v>8.1504300000000018</c:v>
                </c:pt>
                <c:pt idx="3060">
                  <c:v>8.2210499999999982</c:v>
                </c:pt>
                <c:pt idx="3061">
                  <c:v>8.2936600000000009</c:v>
                </c:pt>
                <c:pt idx="3062">
                  <c:v>8.2370499999999982</c:v>
                </c:pt>
                <c:pt idx="3063">
                  <c:v>7.9136400000000009</c:v>
                </c:pt>
                <c:pt idx="3064">
                  <c:v>7.5571199999999994</c:v>
                </c:pt>
                <c:pt idx="3065">
                  <c:v>7.7719800000000001</c:v>
                </c:pt>
                <c:pt idx="3066">
                  <c:v>8.0047300000000003</c:v>
                </c:pt>
                <c:pt idx="3067">
                  <c:v>7.9802600000000012</c:v>
                </c:pt>
                <c:pt idx="3068">
                  <c:v>7.7292500000000004</c:v>
                </c:pt>
                <c:pt idx="3069">
                  <c:v>7.2835400000000003</c:v>
                </c:pt>
                <c:pt idx="3070">
                  <c:v>7.0105799999999991</c:v>
                </c:pt>
                <c:pt idx="3071">
                  <c:v>7.1107499999999995</c:v>
                </c:pt>
                <c:pt idx="3072">
                  <c:v>7.1973399999999987</c:v>
                </c:pt>
                <c:pt idx="3073">
                  <c:v>7.5160900000000002</c:v>
                </c:pt>
                <c:pt idx="3074">
                  <c:v>7.6294199999999988</c:v>
                </c:pt>
                <c:pt idx="3075">
                  <c:v>8.012450000000003</c:v>
                </c:pt>
                <c:pt idx="3076">
                  <c:v>8.4878800000000005</c:v>
                </c:pt>
                <c:pt idx="3077">
                  <c:v>8.7117199999999997</c:v>
                </c:pt>
                <c:pt idx="3078">
                  <c:v>8.4610900000000004</c:v>
                </c:pt>
                <c:pt idx="3079">
                  <c:v>8.0655200000000029</c:v>
                </c:pt>
                <c:pt idx="3080">
                  <c:v>8.0011799999999997</c:v>
                </c:pt>
                <c:pt idx="3081">
                  <c:v>8.2113299999999985</c:v>
                </c:pt>
                <c:pt idx="3082">
                  <c:v>8.686869999999999</c:v>
                </c:pt>
                <c:pt idx="3083">
                  <c:v>8.1630000000000003</c:v>
                </c:pt>
                <c:pt idx="3084">
                  <c:v>7.6312899999999999</c:v>
                </c:pt>
                <c:pt idx="3085">
                  <c:v>7.983270000000001</c:v>
                </c:pt>
                <c:pt idx="3086">
                  <c:v>8.3019000000000016</c:v>
                </c:pt>
                <c:pt idx="3087">
                  <c:v>8.1738300000000006</c:v>
                </c:pt>
                <c:pt idx="3088">
                  <c:v>8.2294100000000014</c:v>
                </c:pt>
                <c:pt idx="3089">
                  <c:v>9.1819799999999994</c:v>
                </c:pt>
                <c:pt idx="3090">
                  <c:v>9.5102799999999998</c:v>
                </c:pt>
                <c:pt idx="3091">
                  <c:v>9.642570000000001</c:v>
                </c:pt>
                <c:pt idx="3092">
                  <c:v>9.4005700000000001</c:v>
                </c:pt>
                <c:pt idx="3093">
                  <c:v>10.02665</c:v>
                </c:pt>
                <c:pt idx="3094">
                  <c:v>10.267259999999998</c:v>
                </c:pt>
                <c:pt idx="3095">
                  <c:v>10.50057</c:v>
                </c:pt>
                <c:pt idx="3096">
                  <c:v>10.5184</c:v>
                </c:pt>
                <c:pt idx="3097">
                  <c:v>10.3987</c:v>
                </c:pt>
                <c:pt idx="3098">
                  <c:v>10.035740000000002</c:v>
                </c:pt>
                <c:pt idx="3099">
                  <c:v>10.479660000000003</c:v>
                </c:pt>
                <c:pt idx="3100">
                  <c:v>10.81728</c:v>
                </c:pt>
                <c:pt idx="3101">
                  <c:v>10.78938</c:v>
                </c:pt>
                <c:pt idx="3102">
                  <c:v>11.005500000000001</c:v>
                </c:pt>
                <c:pt idx="3103">
                  <c:v>11.187019999999999</c:v>
                </c:pt>
                <c:pt idx="3104">
                  <c:v>11.30728</c:v>
                </c:pt>
                <c:pt idx="3105">
                  <c:v>11.17526</c:v>
                </c:pt>
                <c:pt idx="3106">
                  <c:v>10.998959999999999</c:v>
                </c:pt>
                <c:pt idx="3107">
                  <c:v>11.49179</c:v>
                </c:pt>
                <c:pt idx="3108">
                  <c:v>11.584770000000001</c:v>
                </c:pt>
                <c:pt idx="3109">
                  <c:v>11.249369999999999</c:v>
                </c:pt>
                <c:pt idx="3110">
                  <c:v>10.592440000000002</c:v>
                </c:pt>
                <c:pt idx="3111">
                  <c:v>10.553880000000001</c:v>
                </c:pt>
                <c:pt idx="3112">
                  <c:v>11.27618</c:v>
                </c:pt>
                <c:pt idx="3113">
                  <c:v>11.523300000000001</c:v>
                </c:pt>
                <c:pt idx="3114">
                  <c:v>11.426220000000001</c:v>
                </c:pt>
                <c:pt idx="3115">
                  <c:v>12.627359999999999</c:v>
                </c:pt>
                <c:pt idx="3116">
                  <c:v>13.58405</c:v>
                </c:pt>
                <c:pt idx="3117">
                  <c:v>13.58859</c:v>
                </c:pt>
                <c:pt idx="3118">
                  <c:v>13.421169999999998</c:v>
                </c:pt>
                <c:pt idx="3119">
                  <c:v>14.150230000000002</c:v>
                </c:pt>
                <c:pt idx="3120">
                  <c:v>14.291279999999999</c:v>
                </c:pt>
                <c:pt idx="3121">
                  <c:v>13.986190000000002</c:v>
                </c:pt>
                <c:pt idx="3122">
                  <c:v>13.67451</c:v>
                </c:pt>
                <c:pt idx="3123">
                  <c:v>14.206050000000001</c:v>
                </c:pt>
                <c:pt idx="3124">
                  <c:v>14.92338</c:v>
                </c:pt>
                <c:pt idx="3125">
                  <c:v>15.114959999999998</c:v>
                </c:pt>
                <c:pt idx="3126">
                  <c:v>15.373430000000004</c:v>
                </c:pt>
                <c:pt idx="3127">
                  <c:v>15.332140000000003</c:v>
                </c:pt>
                <c:pt idx="3128">
                  <c:v>15.028019999999998</c:v>
                </c:pt>
                <c:pt idx="3129">
                  <c:v>15.28593</c:v>
                </c:pt>
                <c:pt idx="3130">
                  <c:v>15.65161</c:v>
                </c:pt>
                <c:pt idx="3131">
                  <c:v>15.633019999999998</c:v>
                </c:pt>
                <c:pt idx="3132">
                  <c:v>15.771819999999998</c:v>
                </c:pt>
                <c:pt idx="3133">
                  <c:v>15.700190000000001</c:v>
                </c:pt>
                <c:pt idx="3134">
                  <c:v>15.395730000000002</c:v>
                </c:pt>
                <c:pt idx="3135">
                  <c:v>15.551360000000001</c:v>
                </c:pt>
                <c:pt idx="3136">
                  <c:v>15.153500000000003</c:v>
                </c:pt>
                <c:pt idx="3137">
                  <c:v>14.10094</c:v>
                </c:pt>
                <c:pt idx="3138">
                  <c:v>14.113990000000001</c:v>
                </c:pt>
                <c:pt idx="3139">
                  <c:v>13.178869999999998</c:v>
                </c:pt>
                <c:pt idx="3140">
                  <c:v>12.75211</c:v>
                </c:pt>
                <c:pt idx="3141">
                  <c:v>12.043670000000001</c:v>
                </c:pt>
                <c:pt idx="3142">
                  <c:v>13.612070000000001</c:v>
                </c:pt>
                <c:pt idx="3143">
                  <c:v>14.058680000000003</c:v>
                </c:pt>
                <c:pt idx="3144">
                  <c:v>15.134349999999998</c:v>
                </c:pt>
                <c:pt idx="3145">
                  <c:v>15.82888</c:v>
                </c:pt>
                <c:pt idx="3146">
                  <c:v>15.793700000000001</c:v>
                </c:pt>
                <c:pt idx="3147">
                  <c:v>15.791939999999999</c:v>
                </c:pt>
                <c:pt idx="3148">
                  <c:v>15.825630000000002</c:v>
                </c:pt>
                <c:pt idx="3149">
                  <c:v>15.709379999999999</c:v>
                </c:pt>
                <c:pt idx="3150">
                  <c:v>15.65474</c:v>
                </c:pt>
                <c:pt idx="3151">
                  <c:v>15.351610000000003</c:v>
                </c:pt>
                <c:pt idx="3152">
                  <c:v>15.32447</c:v>
                </c:pt>
                <c:pt idx="3153">
                  <c:v>15.218889999999998</c:v>
                </c:pt>
                <c:pt idx="3154">
                  <c:v>14.852580000000003</c:v>
                </c:pt>
                <c:pt idx="3155">
                  <c:v>13.00925</c:v>
                </c:pt>
                <c:pt idx="3156">
                  <c:v>11.166270000000001</c:v>
                </c:pt>
                <c:pt idx="3157">
                  <c:v>10.205770000000001</c:v>
                </c:pt>
                <c:pt idx="3158">
                  <c:v>9.8550600000000053</c:v>
                </c:pt>
                <c:pt idx="3159">
                  <c:v>8.9342599999999983</c:v>
                </c:pt>
                <c:pt idx="3160">
                  <c:v>8.6376599999999986</c:v>
                </c:pt>
                <c:pt idx="3161">
                  <c:v>8.8458900000000007</c:v>
                </c:pt>
                <c:pt idx="3162">
                  <c:v>8.9635900000000053</c:v>
                </c:pt>
                <c:pt idx="3163">
                  <c:v>10.030430000000003</c:v>
                </c:pt>
                <c:pt idx="3164">
                  <c:v>11.995600000000001</c:v>
                </c:pt>
                <c:pt idx="3165">
                  <c:v>11.847110000000001</c:v>
                </c:pt>
                <c:pt idx="3166">
                  <c:v>11.494760000000001</c:v>
                </c:pt>
                <c:pt idx="3167">
                  <c:v>9.7970699999999997</c:v>
                </c:pt>
                <c:pt idx="3168">
                  <c:v>9.3923800000000011</c:v>
                </c:pt>
                <c:pt idx="3169">
                  <c:v>9.741439999999999</c:v>
                </c:pt>
                <c:pt idx="3170">
                  <c:v>10.40934</c:v>
                </c:pt>
                <c:pt idx="3171">
                  <c:v>11.997210000000001</c:v>
                </c:pt>
                <c:pt idx="3172">
                  <c:v>11.695500000000003</c:v>
                </c:pt>
                <c:pt idx="3173">
                  <c:v>11.137799999999999</c:v>
                </c:pt>
                <c:pt idx="3174">
                  <c:v>10.451700000000002</c:v>
                </c:pt>
                <c:pt idx="3175">
                  <c:v>10.107869999999998</c:v>
                </c:pt>
                <c:pt idx="3176">
                  <c:v>9.2338999999999984</c:v>
                </c:pt>
                <c:pt idx="3177">
                  <c:v>8.8380599999999987</c:v>
                </c:pt>
                <c:pt idx="3178">
                  <c:v>8.6802300000000017</c:v>
                </c:pt>
                <c:pt idx="3179">
                  <c:v>8.3617700000000035</c:v>
                </c:pt>
                <c:pt idx="3180">
                  <c:v>8.6165100000000034</c:v>
                </c:pt>
                <c:pt idx="3181">
                  <c:v>8.3782000000000014</c:v>
                </c:pt>
                <c:pt idx="3182">
                  <c:v>8.1747400000000034</c:v>
                </c:pt>
                <c:pt idx="3183">
                  <c:v>7.9488799999999999</c:v>
                </c:pt>
                <c:pt idx="3184">
                  <c:v>7.7494100000000001</c:v>
                </c:pt>
                <c:pt idx="3185">
                  <c:v>8.0663</c:v>
                </c:pt>
                <c:pt idx="3186">
                  <c:v>8.5075400000000005</c:v>
                </c:pt>
                <c:pt idx="3187">
                  <c:v>8.7646800000000002</c:v>
                </c:pt>
                <c:pt idx="3188">
                  <c:v>8.712299999999999</c:v>
                </c:pt>
                <c:pt idx="3189">
                  <c:v>9.2212099999999992</c:v>
                </c:pt>
                <c:pt idx="3190">
                  <c:v>9.4282600000000016</c:v>
                </c:pt>
                <c:pt idx="3191">
                  <c:v>9.4690200000000004</c:v>
                </c:pt>
                <c:pt idx="3192">
                  <c:v>9.2594600000000007</c:v>
                </c:pt>
                <c:pt idx="3193">
                  <c:v>9.3537900000000018</c:v>
                </c:pt>
                <c:pt idx="3194">
                  <c:v>9.2693900000000014</c:v>
                </c:pt>
                <c:pt idx="3195">
                  <c:v>9.302240000000003</c:v>
                </c:pt>
                <c:pt idx="3196">
                  <c:v>9.1151800000000005</c:v>
                </c:pt>
                <c:pt idx="3197">
                  <c:v>9.1536900000000028</c:v>
                </c:pt>
                <c:pt idx="3198">
                  <c:v>8.9527300000000025</c:v>
                </c:pt>
                <c:pt idx="3199">
                  <c:v>8.6385099999999984</c:v>
                </c:pt>
                <c:pt idx="3200">
                  <c:v>8.1969500000000011</c:v>
                </c:pt>
                <c:pt idx="3201">
                  <c:v>8.0040599999999991</c:v>
                </c:pt>
                <c:pt idx="3202">
                  <c:v>7.7888599999999997</c:v>
                </c:pt>
                <c:pt idx="3203">
                  <c:v>7.7357500000000003</c:v>
                </c:pt>
                <c:pt idx="3204">
                  <c:v>7.2138099999999996</c:v>
                </c:pt>
                <c:pt idx="3205">
                  <c:v>7.0507400000000002</c:v>
                </c:pt>
                <c:pt idx="3206">
                  <c:v>7.3303700000000003</c:v>
                </c:pt>
                <c:pt idx="3207">
                  <c:v>7.7622999999999998</c:v>
                </c:pt>
                <c:pt idx="3208">
                  <c:v>8.1562900000000003</c:v>
                </c:pt>
                <c:pt idx="3209">
                  <c:v>8.2783599999999993</c:v>
                </c:pt>
                <c:pt idx="3210">
                  <c:v>8.0187099999999987</c:v>
                </c:pt>
                <c:pt idx="3211">
                  <c:v>7.6063700000000001</c:v>
                </c:pt>
                <c:pt idx="3212">
                  <c:v>7.2917100000000001</c:v>
                </c:pt>
                <c:pt idx="3213">
                  <c:v>6.8962599999999998</c:v>
                </c:pt>
                <c:pt idx="3214">
                  <c:v>6.3322099999999999</c:v>
                </c:pt>
                <c:pt idx="3215">
                  <c:v>5.9630200000000002</c:v>
                </c:pt>
                <c:pt idx="3216">
                  <c:v>5.8804699999999999</c:v>
                </c:pt>
                <c:pt idx="3217">
                  <c:v>5.65564</c:v>
                </c:pt>
                <c:pt idx="3218">
                  <c:v>5.3461299999999996</c:v>
                </c:pt>
                <c:pt idx="3219">
                  <c:v>4.9229399999999988</c:v>
                </c:pt>
                <c:pt idx="3220">
                  <c:v>4.5958699999999997</c:v>
                </c:pt>
                <c:pt idx="3221">
                  <c:v>4.3192500000000003</c:v>
                </c:pt>
                <c:pt idx="3222">
                  <c:v>3.89819</c:v>
                </c:pt>
                <c:pt idx="3223">
                  <c:v>3.3827799999999995</c:v>
                </c:pt>
                <c:pt idx="3224">
                  <c:v>3.3156299999999996</c:v>
                </c:pt>
                <c:pt idx="3225">
                  <c:v>3.5779299999999998</c:v>
                </c:pt>
                <c:pt idx="3226">
                  <c:v>3.1315399999999998</c:v>
                </c:pt>
                <c:pt idx="3227">
                  <c:v>2.59348</c:v>
                </c:pt>
                <c:pt idx="3228">
                  <c:v>3.0802299999999998</c:v>
                </c:pt>
                <c:pt idx="3229">
                  <c:v>2.43329</c:v>
                </c:pt>
                <c:pt idx="3230">
                  <c:v>2.01763</c:v>
                </c:pt>
                <c:pt idx="3231">
                  <c:v>2.0150899999999994</c:v>
                </c:pt>
                <c:pt idx="3232">
                  <c:v>2.1648800000000001</c:v>
                </c:pt>
                <c:pt idx="3233">
                  <c:v>2.7291799999999999</c:v>
                </c:pt>
                <c:pt idx="3234">
                  <c:v>3.01912</c:v>
                </c:pt>
                <c:pt idx="3235">
                  <c:v>2.8110999999999997</c:v>
                </c:pt>
                <c:pt idx="3236">
                  <c:v>2.6512799999999994</c:v>
                </c:pt>
                <c:pt idx="3237">
                  <c:v>2.6065200000000002</c:v>
                </c:pt>
                <c:pt idx="3238">
                  <c:v>2.5510599999999997</c:v>
                </c:pt>
                <c:pt idx="3239">
                  <c:v>2.9096799999999994</c:v>
                </c:pt>
                <c:pt idx="3240">
                  <c:v>3.3903099999999995</c:v>
                </c:pt>
                <c:pt idx="3241">
                  <c:v>3.5390899999999994</c:v>
                </c:pt>
                <c:pt idx="3242">
                  <c:v>3.4331499999999995</c:v>
                </c:pt>
                <c:pt idx="3243">
                  <c:v>3.10866</c:v>
                </c:pt>
                <c:pt idx="3244">
                  <c:v>2.99959</c:v>
                </c:pt>
                <c:pt idx="3245">
                  <c:v>2.75109</c:v>
                </c:pt>
                <c:pt idx="3246">
                  <c:v>2.2761100000000001</c:v>
                </c:pt>
                <c:pt idx="3247">
                  <c:v>1.9129700000000001</c:v>
                </c:pt>
                <c:pt idx="3248">
                  <c:v>1.8874899999999999</c:v>
                </c:pt>
                <c:pt idx="3249">
                  <c:v>2.1137199999999998</c:v>
                </c:pt>
                <c:pt idx="3250">
                  <c:v>2.839659999999999</c:v>
                </c:pt>
                <c:pt idx="3251">
                  <c:v>2.7190099999999995</c:v>
                </c:pt>
                <c:pt idx="3252">
                  <c:v>2.0828799999999994</c:v>
                </c:pt>
                <c:pt idx="3253">
                  <c:v>1.7093299999999998</c:v>
                </c:pt>
                <c:pt idx="3254">
                  <c:v>1.3970100000000001</c:v>
                </c:pt>
                <c:pt idx="3255">
                  <c:v>1.2006599999999998</c:v>
                </c:pt>
                <c:pt idx="3256">
                  <c:v>1.05816</c:v>
                </c:pt>
                <c:pt idx="3257">
                  <c:v>0.96679000000000015</c:v>
                </c:pt>
                <c:pt idx="3258">
                  <c:v>1.00725</c:v>
                </c:pt>
                <c:pt idx="3259">
                  <c:v>1.0589299999999997</c:v>
                </c:pt>
                <c:pt idx="3260">
                  <c:v>1.0565500000000001</c:v>
                </c:pt>
                <c:pt idx="3261">
                  <c:v>0.94833999999999996</c:v>
                </c:pt>
                <c:pt idx="3262">
                  <c:v>0.79791999999999996</c:v>
                </c:pt>
                <c:pt idx="3263">
                  <c:v>0.71628000000000003</c:v>
                </c:pt>
                <c:pt idx="3264">
                  <c:v>0.82238</c:v>
                </c:pt>
                <c:pt idx="3265">
                  <c:v>0.94367000000000012</c:v>
                </c:pt>
                <c:pt idx="3266">
                  <c:v>1.2183899999999999</c:v>
                </c:pt>
                <c:pt idx="3267">
                  <c:v>1.3354599999999999</c:v>
                </c:pt>
                <c:pt idx="3268">
                  <c:v>1.16072</c:v>
                </c:pt>
                <c:pt idx="3269">
                  <c:v>1.2177199999999997</c:v>
                </c:pt>
                <c:pt idx="3270">
                  <c:v>1.8913800000000001</c:v>
                </c:pt>
                <c:pt idx="3271">
                  <c:v>1.9082100000000002</c:v>
                </c:pt>
                <c:pt idx="3272">
                  <c:v>1.6341699999999999</c:v>
                </c:pt>
                <c:pt idx="3273">
                  <c:v>1.597</c:v>
                </c:pt>
                <c:pt idx="3274">
                  <c:v>1.7317999999999998</c:v>
                </c:pt>
                <c:pt idx="3275">
                  <c:v>2.02569</c:v>
                </c:pt>
                <c:pt idx="3276">
                  <c:v>2.0881599999999998</c:v>
                </c:pt>
                <c:pt idx="3277">
                  <c:v>1.9593499999999999</c:v>
                </c:pt>
                <c:pt idx="3278">
                  <c:v>1.7156999999999998</c:v>
                </c:pt>
                <c:pt idx="3279">
                  <c:v>1.4648199999999998</c:v>
                </c:pt>
                <c:pt idx="3280">
                  <c:v>1.3098099999999997</c:v>
                </c:pt>
                <c:pt idx="3281">
                  <c:v>1.3292999999999997</c:v>
                </c:pt>
                <c:pt idx="3282">
                  <c:v>1.4391099999999997</c:v>
                </c:pt>
                <c:pt idx="3283">
                  <c:v>1.2087299999999999</c:v>
                </c:pt>
                <c:pt idx="3284">
                  <c:v>1.08721</c:v>
                </c:pt>
                <c:pt idx="3285">
                  <c:v>1.09558</c:v>
                </c:pt>
                <c:pt idx="3286">
                  <c:v>1.1510499999999999</c:v>
                </c:pt>
                <c:pt idx="3287">
                  <c:v>1.1275899999999999</c:v>
                </c:pt>
                <c:pt idx="3288">
                  <c:v>1.0677999999999999</c:v>
                </c:pt>
                <c:pt idx="3289">
                  <c:v>0.95215000000000005</c:v>
                </c:pt>
                <c:pt idx="3290">
                  <c:v>0.79918999999999996</c:v>
                </c:pt>
                <c:pt idx="3291">
                  <c:v>0.62783999999999995</c:v>
                </c:pt>
                <c:pt idx="3292">
                  <c:v>0.50702000000000003</c:v>
                </c:pt>
                <c:pt idx="3293">
                  <c:v>0.41868000000000005</c:v>
                </c:pt>
                <c:pt idx="3294">
                  <c:v>0.36648000000000008</c:v>
                </c:pt>
                <c:pt idx="3295">
                  <c:v>0.34039000000000008</c:v>
                </c:pt>
                <c:pt idx="3296">
                  <c:v>0.31861000000000006</c:v>
                </c:pt>
                <c:pt idx="3297">
                  <c:v>0.27556000000000008</c:v>
                </c:pt>
                <c:pt idx="3298">
                  <c:v>0.27213000000000004</c:v>
                </c:pt>
                <c:pt idx="3299">
                  <c:v>0.23691000000000004</c:v>
                </c:pt>
                <c:pt idx="3300">
                  <c:v>0.21560000000000001</c:v>
                </c:pt>
                <c:pt idx="3301">
                  <c:v>0.28160000000000002</c:v>
                </c:pt>
                <c:pt idx="3302">
                  <c:v>0.24418000000000001</c:v>
                </c:pt>
                <c:pt idx="3303">
                  <c:v>0.24579000000000004</c:v>
                </c:pt>
                <c:pt idx="3304">
                  <c:v>0.29125000000000001</c:v>
                </c:pt>
                <c:pt idx="3305">
                  <c:v>1.0332999999999999</c:v>
                </c:pt>
                <c:pt idx="3306">
                  <c:v>2.8008199999999994</c:v>
                </c:pt>
                <c:pt idx="3307">
                  <c:v>3.8569899999999997</c:v>
                </c:pt>
                <c:pt idx="3308">
                  <c:v>4.2976900000000002</c:v>
                </c:pt>
                <c:pt idx="3309">
                  <c:v>4.8066399999999998</c:v>
                </c:pt>
                <c:pt idx="3310">
                  <c:v>5.4924999999999997</c:v>
                </c:pt>
                <c:pt idx="3311">
                  <c:v>4.962909999999999</c:v>
                </c:pt>
                <c:pt idx="3312">
                  <c:v>4.3708600000000004</c:v>
                </c:pt>
                <c:pt idx="3313">
                  <c:v>4.8035699999999997</c:v>
                </c:pt>
                <c:pt idx="3314">
                  <c:v>5.0049499999999991</c:v>
                </c:pt>
                <c:pt idx="3315">
                  <c:v>4.69686</c:v>
                </c:pt>
                <c:pt idx="3316">
                  <c:v>4.514899999999999</c:v>
                </c:pt>
                <c:pt idx="3317">
                  <c:v>4.5689699999999993</c:v>
                </c:pt>
                <c:pt idx="3318">
                  <c:v>4.4386600000000005</c:v>
                </c:pt>
                <c:pt idx="3319">
                  <c:v>4.20519</c:v>
                </c:pt>
                <c:pt idx="3320">
                  <c:v>3.9817399999999998</c:v>
                </c:pt>
                <c:pt idx="3321">
                  <c:v>3.8440599999999994</c:v>
                </c:pt>
                <c:pt idx="3322">
                  <c:v>3.4439099999999998</c:v>
                </c:pt>
                <c:pt idx="3323">
                  <c:v>2.9785699999999995</c:v>
                </c:pt>
                <c:pt idx="3324">
                  <c:v>2.4892699999999994</c:v>
                </c:pt>
                <c:pt idx="3325">
                  <c:v>2.0922699999999996</c:v>
                </c:pt>
                <c:pt idx="3326">
                  <c:v>2.0158099999999997</c:v>
                </c:pt>
                <c:pt idx="3327">
                  <c:v>1.8769499999999999</c:v>
                </c:pt>
                <c:pt idx="3328">
                  <c:v>1.8101100000000001</c:v>
                </c:pt>
                <c:pt idx="3329">
                  <c:v>1.6907700000000001</c:v>
                </c:pt>
                <c:pt idx="3330">
                  <c:v>1.5559199999999997</c:v>
                </c:pt>
                <c:pt idx="3331">
                  <c:v>1.4246299999999998</c:v>
                </c:pt>
                <c:pt idx="3332">
                  <c:v>1.4106899999999998</c:v>
                </c:pt>
                <c:pt idx="3333">
                  <c:v>1.5009899999999998</c:v>
                </c:pt>
                <c:pt idx="3334">
                  <c:v>1.64547</c:v>
                </c:pt>
                <c:pt idx="3335">
                  <c:v>1.68472</c:v>
                </c:pt>
                <c:pt idx="3336">
                  <c:v>1.7371999999999999</c:v>
                </c:pt>
                <c:pt idx="3337">
                  <c:v>1.7856999999999998</c:v>
                </c:pt>
                <c:pt idx="3338">
                  <c:v>1.82873</c:v>
                </c:pt>
                <c:pt idx="3339">
                  <c:v>1.9063600000000001</c:v>
                </c:pt>
                <c:pt idx="3340">
                  <c:v>1.9533700000000001</c:v>
                </c:pt>
                <c:pt idx="3341">
                  <c:v>2.0268499999999996</c:v>
                </c:pt>
                <c:pt idx="3342">
                  <c:v>2.1089799999999999</c:v>
                </c:pt>
                <c:pt idx="3343">
                  <c:v>2.1872199999999999</c:v>
                </c:pt>
                <c:pt idx="3344">
                  <c:v>2.1587299999999998</c:v>
                </c:pt>
                <c:pt idx="3345">
                  <c:v>2.21163</c:v>
                </c:pt>
                <c:pt idx="3346">
                  <c:v>2.9864799999999994</c:v>
                </c:pt>
                <c:pt idx="3347">
                  <c:v>3.5878700000000001</c:v>
                </c:pt>
                <c:pt idx="3348">
                  <c:v>3.7579799999999999</c:v>
                </c:pt>
                <c:pt idx="3349">
                  <c:v>3.8347999999999995</c:v>
                </c:pt>
                <c:pt idx="3350">
                  <c:v>4.3049199999999992</c:v>
                </c:pt>
                <c:pt idx="3351">
                  <c:v>4.49756</c:v>
                </c:pt>
                <c:pt idx="3352">
                  <c:v>4.4585400000000002</c:v>
                </c:pt>
                <c:pt idx="3353">
                  <c:v>5.0242699999999996</c:v>
                </c:pt>
                <c:pt idx="3354">
                  <c:v>5.8124699999999994</c:v>
                </c:pt>
                <c:pt idx="3355">
                  <c:v>5.8641599999999992</c:v>
                </c:pt>
                <c:pt idx="3356">
                  <c:v>6.1791999999999998</c:v>
                </c:pt>
                <c:pt idx="3357">
                  <c:v>6.4905099999999996</c:v>
                </c:pt>
                <c:pt idx="3358">
                  <c:v>6.0073999999999996</c:v>
                </c:pt>
                <c:pt idx="3359">
                  <c:v>5.9070900000000002</c:v>
                </c:pt>
                <c:pt idx="3360">
                  <c:v>5.6198199999999989</c:v>
                </c:pt>
                <c:pt idx="3361">
                  <c:v>5.3423299999999996</c:v>
                </c:pt>
                <c:pt idx="3362">
                  <c:v>4.8503699999999998</c:v>
                </c:pt>
                <c:pt idx="3363">
                  <c:v>4.3537400000000002</c:v>
                </c:pt>
                <c:pt idx="3364">
                  <c:v>4.276650000000001</c:v>
                </c:pt>
                <c:pt idx="3365">
                  <c:v>4.30227</c:v>
                </c:pt>
                <c:pt idx="3366">
                  <c:v>4.2112300000000005</c:v>
                </c:pt>
                <c:pt idx="3367">
                  <c:v>3.8942199999999993</c:v>
                </c:pt>
                <c:pt idx="3368">
                  <c:v>3.8405900000000002</c:v>
                </c:pt>
                <c:pt idx="3369">
                  <c:v>4.1829099999999988</c:v>
                </c:pt>
                <c:pt idx="3370">
                  <c:v>4.0413100000000002</c:v>
                </c:pt>
                <c:pt idx="3371">
                  <c:v>3.7172100000000001</c:v>
                </c:pt>
                <c:pt idx="3372">
                  <c:v>3.3216499999999995</c:v>
                </c:pt>
                <c:pt idx="3373">
                  <c:v>3.2375600000000002</c:v>
                </c:pt>
                <c:pt idx="3374">
                  <c:v>3.4365599999999996</c:v>
                </c:pt>
                <c:pt idx="3375">
                  <c:v>3.4526499999999993</c:v>
                </c:pt>
                <c:pt idx="3376">
                  <c:v>3.42916</c:v>
                </c:pt>
                <c:pt idx="3377">
                  <c:v>3.73455</c:v>
                </c:pt>
                <c:pt idx="3378">
                  <c:v>3.60263</c:v>
                </c:pt>
                <c:pt idx="3379">
                  <c:v>3.6502499999999998</c:v>
                </c:pt>
                <c:pt idx="3380">
                  <c:v>3.5445500000000001</c:v>
                </c:pt>
                <c:pt idx="3381">
                  <c:v>3.8216799999999997</c:v>
                </c:pt>
                <c:pt idx="3382">
                  <c:v>4.1894600000000004</c:v>
                </c:pt>
                <c:pt idx="3383">
                  <c:v>4.7934999999999999</c:v>
                </c:pt>
                <c:pt idx="3384">
                  <c:v>5.5769000000000002</c:v>
                </c:pt>
                <c:pt idx="3385">
                  <c:v>4.6435099999999991</c:v>
                </c:pt>
                <c:pt idx="3386">
                  <c:v>4.6381600000000001</c:v>
                </c:pt>
                <c:pt idx="3387">
                  <c:v>4.7784000000000004</c:v>
                </c:pt>
                <c:pt idx="3388">
                  <c:v>4.3293299999999997</c:v>
                </c:pt>
                <c:pt idx="3389">
                  <c:v>4.0652499999999998</c:v>
                </c:pt>
                <c:pt idx="3390">
                  <c:v>4.10154</c:v>
                </c:pt>
                <c:pt idx="3391">
                  <c:v>4.40015</c:v>
                </c:pt>
                <c:pt idx="3392">
                  <c:v>4.2123499999999998</c:v>
                </c:pt>
                <c:pt idx="3393">
                  <c:v>4.0241199999999981</c:v>
                </c:pt>
                <c:pt idx="3394">
                  <c:v>4.2994300000000001</c:v>
                </c:pt>
                <c:pt idx="3395">
                  <c:v>4.534559999999999</c:v>
                </c:pt>
                <c:pt idx="3396">
                  <c:v>5.0747600000000004</c:v>
                </c:pt>
                <c:pt idx="3397">
                  <c:v>5.3320799999999995</c:v>
                </c:pt>
                <c:pt idx="3398">
                  <c:v>5.9896000000000011</c:v>
                </c:pt>
                <c:pt idx="3399">
                  <c:v>6.8696599999999997</c:v>
                </c:pt>
                <c:pt idx="3400">
                  <c:v>7.3569699999999996</c:v>
                </c:pt>
                <c:pt idx="3401">
                  <c:v>7.5784399999999996</c:v>
                </c:pt>
                <c:pt idx="3402">
                  <c:v>8.0635900000000031</c:v>
                </c:pt>
                <c:pt idx="3403">
                  <c:v>8.1699900000000003</c:v>
                </c:pt>
                <c:pt idx="3404">
                  <c:v>8.0690600000000003</c:v>
                </c:pt>
                <c:pt idx="3405">
                  <c:v>7.8775299999999993</c:v>
                </c:pt>
                <c:pt idx="3406">
                  <c:v>7.7914000000000003</c:v>
                </c:pt>
                <c:pt idx="3407">
                  <c:v>7.5500499999999997</c:v>
                </c:pt>
                <c:pt idx="3408">
                  <c:v>7.6532600000000004</c:v>
                </c:pt>
                <c:pt idx="3409">
                  <c:v>7.9095000000000004</c:v>
                </c:pt>
                <c:pt idx="3410">
                  <c:v>7.813559999999999</c:v>
                </c:pt>
                <c:pt idx="3411">
                  <c:v>7.7942999999999998</c:v>
                </c:pt>
                <c:pt idx="3412">
                  <c:v>7.9543400000000002</c:v>
                </c:pt>
                <c:pt idx="3413">
                  <c:v>8.1024600000000007</c:v>
                </c:pt>
                <c:pt idx="3414">
                  <c:v>8.0757900000000031</c:v>
                </c:pt>
                <c:pt idx="3415">
                  <c:v>7.7031000000000001</c:v>
                </c:pt>
                <c:pt idx="3416">
                  <c:v>7.8512599999999999</c:v>
                </c:pt>
                <c:pt idx="3417">
                  <c:v>8.0754900000000021</c:v>
                </c:pt>
                <c:pt idx="3418">
                  <c:v>8.1580300000000001</c:v>
                </c:pt>
                <c:pt idx="3419">
                  <c:v>8.0600500000000004</c:v>
                </c:pt>
                <c:pt idx="3420">
                  <c:v>8.2373599999999971</c:v>
                </c:pt>
                <c:pt idx="3421">
                  <c:v>8.5074000000000005</c:v>
                </c:pt>
                <c:pt idx="3422">
                  <c:v>8.353570000000003</c:v>
                </c:pt>
                <c:pt idx="3423">
                  <c:v>7.9412100000000008</c:v>
                </c:pt>
                <c:pt idx="3424">
                  <c:v>7.6890200000000002</c:v>
                </c:pt>
                <c:pt idx="3425">
                  <c:v>7.7512600000000011</c:v>
                </c:pt>
                <c:pt idx="3426">
                  <c:v>7.4581</c:v>
                </c:pt>
                <c:pt idx="3427">
                  <c:v>7.17096</c:v>
                </c:pt>
                <c:pt idx="3428">
                  <c:v>7.1955399999999994</c:v>
                </c:pt>
                <c:pt idx="3429">
                  <c:v>7.0943199999999988</c:v>
                </c:pt>
                <c:pt idx="3430">
                  <c:v>7.1997400000000003</c:v>
                </c:pt>
                <c:pt idx="3431">
                  <c:v>7.7740200000000002</c:v>
                </c:pt>
                <c:pt idx="3432">
                  <c:v>8.3390200000000014</c:v>
                </c:pt>
                <c:pt idx="3433">
                  <c:v>8.8279699999999988</c:v>
                </c:pt>
                <c:pt idx="3434">
                  <c:v>9.0085800000000003</c:v>
                </c:pt>
                <c:pt idx="3435">
                  <c:v>9.0786500000000014</c:v>
                </c:pt>
                <c:pt idx="3436">
                  <c:v>9.0173199999999998</c:v>
                </c:pt>
                <c:pt idx="3437">
                  <c:v>8.5454100000000004</c:v>
                </c:pt>
                <c:pt idx="3438">
                  <c:v>8.3846400000000028</c:v>
                </c:pt>
                <c:pt idx="3439">
                  <c:v>8.1816500000000012</c:v>
                </c:pt>
                <c:pt idx="3440">
                  <c:v>8.3306000000000004</c:v>
                </c:pt>
                <c:pt idx="3441">
                  <c:v>8.2654700000000005</c:v>
                </c:pt>
                <c:pt idx="3442">
                  <c:v>8.3831800000000012</c:v>
                </c:pt>
                <c:pt idx="3443">
                  <c:v>8.0935000000000006</c:v>
                </c:pt>
                <c:pt idx="3444">
                  <c:v>7.6964299999999994</c:v>
                </c:pt>
                <c:pt idx="3445">
                  <c:v>8.0256700000000034</c:v>
                </c:pt>
                <c:pt idx="3446">
                  <c:v>7.6817399999999996</c:v>
                </c:pt>
                <c:pt idx="3447">
                  <c:v>8.0347999999999988</c:v>
                </c:pt>
                <c:pt idx="3448">
                  <c:v>8.580309999999999</c:v>
                </c:pt>
                <c:pt idx="3449">
                  <c:v>8.477310000000001</c:v>
                </c:pt>
                <c:pt idx="3450">
                  <c:v>8.0987400000000012</c:v>
                </c:pt>
                <c:pt idx="3451">
                  <c:v>8.2563400000000016</c:v>
                </c:pt>
                <c:pt idx="3452">
                  <c:v>8.4468400000000035</c:v>
                </c:pt>
                <c:pt idx="3453">
                  <c:v>8.55884</c:v>
                </c:pt>
                <c:pt idx="3454">
                  <c:v>9.098609999999999</c:v>
                </c:pt>
                <c:pt idx="3455">
                  <c:v>9.0900300000000005</c:v>
                </c:pt>
                <c:pt idx="3456">
                  <c:v>8.6945400000000035</c:v>
                </c:pt>
                <c:pt idx="3457">
                  <c:v>9.112309999999999</c:v>
                </c:pt>
                <c:pt idx="3458">
                  <c:v>9.9706300000000034</c:v>
                </c:pt>
                <c:pt idx="3459">
                  <c:v>9.8419299999999996</c:v>
                </c:pt>
                <c:pt idx="3460">
                  <c:v>9.5866400000000027</c:v>
                </c:pt>
                <c:pt idx="3461">
                  <c:v>9.5026800000000016</c:v>
                </c:pt>
                <c:pt idx="3462">
                  <c:v>10.313880000000001</c:v>
                </c:pt>
                <c:pt idx="3463">
                  <c:v>10.287129999999999</c:v>
                </c:pt>
                <c:pt idx="3464">
                  <c:v>9.7663599999999988</c:v>
                </c:pt>
                <c:pt idx="3465">
                  <c:v>9.3203199999999988</c:v>
                </c:pt>
                <c:pt idx="3466">
                  <c:v>9.5122700000000009</c:v>
                </c:pt>
                <c:pt idx="3467">
                  <c:v>10.338209999999998</c:v>
                </c:pt>
                <c:pt idx="3468">
                  <c:v>11.228459999999998</c:v>
                </c:pt>
                <c:pt idx="3469">
                  <c:v>11.009730000000001</c:v>
                </c:pt>
                <c:pt idx="3470">
                  <c:v>10.818119999999999</c:v>
                </c:pt>
                <c:pt idx="3471">
                  <c:v>11.07429</c:v>
                </c:pt>
                <c:pt idx="3472">
                  <c:v>11.637299999999998</c:v>
                </c:pt>
                <c:pt idx="3473">
                  <c:v>11.666270000000001</c:v>
                </c:pt>
                <c:pt idx="3474">
                  <c:v>11.140199999999998</c:v>
                </c:pt>
                <c:pt idx="3475">
                  <c:v>10.832490000000002</c:v>
                </c:pt>
                <c:pt idx="3476">
                  <c:v>11.038189999999998</c:v>
                </c:pt>
                <c:pt idx="3477">
                  <c:v>10.084919999999999</c:v>
                </c:pt>
                <c:pt idx="3478">
                  <c:v>10.69957</c:v>
                </c:pt>
                <c:pt idx="3479">
                  <c:v>10.389490000000002</c:v>
                </c:pt>
                <c:pt idx="3480">
                  <c:v>11.686920000000001</c:v>
                </c:pt>
                <c:pt idx="3481">
                  <c:v>12.32361</c:v>
                </c:pt>
                <c:pt idx="3482">
                  <c:v>12.852910000000001</c:v>
                </c:pt>
                <c:pt idx="3483">
                  <c:v>12.134419999999999</c:v>
                </c:pt>
                <c:pt idx="3484">
                  <c:v>11.355790000000004</c:v>
                </c:pt>
                <c:pt idx="3485">
                  <c:v>12.502580000000002</c:v>
                </c:pt>
                <c:pt idx="3486">
                  <c:v>13.862070000000003</c:v>
                </c:pt>
                <c:pt idx="3487">
                  <c:v>14.114289999999999</c:v>
                </c:pt>
                <c:pt idx="3488">
                  <c:v>13.891390000000001</c:v>
                </c:pt>
                <c:pt idx="3489">
                  <c:v>13.6976</c:v>
                </c:pt>
                <c:pt idx="3490">
                  <c:v>12.761909999999999</c:v>
                </c:pt>
                <c:pt idx="3491">
                  <c:v>12.492500000000001</c:v>
                </c:pt>
                <c:pt idx="3492">
                  <c:v>13.647600000000001</c:v>
                </c:pt>
                <c:pt idx="3493">
                  <c:v>13.99691</c:v>
                </c:pt>
                <c:pt idx="3494">
                  <c:v>14.485010000000003</c:v>
                </c:pt>
                <c:pt idx="3495">
                  <c:v>15.0037</c:v>
                </c:pt>
                <c:pt idx="3496">
                  <c:v>15.03933</c:v>
                </c:pt>
                <c:pt idx="3497">
                  <c:v>15.034159999999998</c:v>
                </c:pt>
                <c:pt idx="3498">
                  <c:v>14.963730000000002</c:v>
                </c:pt>
                <c:pt idx="3499">
                  <c:v>14.81108</c:v>
                </c:pt>
                <c:pt idx="3500">
                  <c:v>14.081800000000001</c:v>
                </c:pt>
                <c:pt idx="3501">
                  <c:v>14.187269999999998</c:v>
                </c:pt>
                <c:pt idx="3502">
                  <c:v>14.857140000000003</c:v>
                </c:pt>
                <c:pt idx="3503">
                  <c:v>14.98522</c:v>
                </c:pt>
                <c:pt idx="3504">
                  <c:v>15.127840000000001</c:v>
                </c:pt>
                <c:pt idx="3505">
                  <c:v>15.107819999999998</c:v>
                </c:pt>
                <c:pt idx="3506">
                  <c:v>14.976610000000003</c:v>
                </c:pt>
                <c:pt idx="3507">
                  <c:v>14.94941</c:v>
                </c:pt>
                <c:pt idx="3508">
                  <c:v>14.745750000000001</c:v>
                </c:pt>
                <c:pt idx="3509">
                  <c:v>13.93219</c:v>
                </c:pt>
                <c:pt idx="3510">
                  <c:v>12.354440000000002</c:v>
                </c:pt>
                <c:pt idx="3511">
                  <c:v>13.470800000000002</c:v>
                </c:pt>
                <c:pt idx="3512">
                  <c:v>15.08014</c:v>
                </c:pt>
                <c:pt idx="3513">
                  <c:v>15.114660000000001</c:v>
                </c:pt>
                <c:pt idx="3514">
                  <c:v>14.868460000000002</c:v>
                </c:pt>
                <c:pt idx="3515">
                  <c:v>14.30852</c:v>
                </c:pt>
                <c:pt idx="3516">
                  <c:v>11.3803</c:v>
                </c:pt>
                <c:pt idx="3517">
                  <c:v>10.995460000000001</c:v>
                </c:pt>
                <c:pt idx="3518">
                  <c:v>12.264560000000001</c:v>
                </c:pt>
                <c:pt idx="3519">
                  <c:v>14.03988</c:v>
                </c:pt>
                <c:pt idx="3520">
                  <c:v>14.630289999999999</c:v>
                </c:pt>
                <c:pt idx="3521">
                  <c:v>14.348759999999999</c:v>
                </c:pt>
                <c:pt idx="3522">
                  <c:v>13.879450000000002</c:v>
                </c:pt>
                <c:pt idx="3523">
                  <c:v>13.562800000000003</c:v>
                </c:pt>
                <c:pt idx="3524">
                  <c:v>13.985140000000003</c:v>
                </c:pt>
                <c:pt idx="3525">
                  <c:v>13.814410000000002</c:v>
                </c:pt>
                <c:pt idx="3526">
                  <c:v>13.3941</c:v>
                </c:pt>
                <c:pt idx="3527">
                  <c:v>12.432790000000002</c:v>
                </c:pt>
                <c:pt idx="3528">
                  <c:v>11.67849</c:v>
                </c:pt>
                <c:pt idx="3529">
                  <c:v>10.42009</c:v>
                </c:pt>
                <c:pt idx="3530">
                  <c:v>10.72264</c:v>
                </c:pt>
                <c:pt idx="3531">
                  <c:v>12.266910000000001</c:v>
                </c:pt>
                <c:pt idx="3532">
                  <c:v>12.86856</c:v>
                </c:pt>
                <c:pt idx="3533">
                  <c:v>12.508700000000001</c:v>
                </c:pt>
                <c:pt idx="3534">
                  <c:v>11.441460000000001</c:v>
                </c:pt>
                <c:pt idx="3535">
                  <c:v>10.946950000000001</c:v>
                </c:pt>
                <c:pt idx="3536">
                  <c:v>11.555530000000003</c:v>
                </c:pt>
                <c:pt idx="3537">
                  <c:v>12.07587</c:v>
                </c:pt>
                <c:pt idx="3538">
                  <c:v>11.66752</c:v>
                </c:pt>
                <c:pt idx="3539">
                  <c:v>11.111299999999998</c:v>
                </c:pt>
                <c:pt idx="3540">
                  <c:v>9.7703699999999998</c:v>
                </c:pt>
                <c:pt idx="3541">
                  <c:v>9.9436</c:v>
                </c:pt>
                <c:pt idx="3542">
                  <c:v>10.50864</c:v>
                </c:pt>
                <c:pt idx="3543">
                  <c:v>11.399420000000003</c:v>
                </c:pt>
                <c:pt idx="3544">
                  <c:v>11.472800000000003</c:v>
                </c:pt>
                <c:pt idx="3545">
                  <c:v>10.842140000000002</c:v>
                </c:pt>
                <c:pt idx="3546">
                  <c:v>10.233450000000001</c:v>
                </c:pt>
                <c:pt idx="3547">
                  <c:v>9.9174800000000012</c:v>
                </c:pt>
                <c:pt idx="3548">
                  <c:v>11.198819999999998</c:v>
                </c:pt>
                <c:pt idx="3549">
                  <c:v>10.892990000000003</c:v>
                </c:pt>
                <c:pt idx="3550">
                  <c:v>10.47939</c:v>
                </c:pt>
                <c:pt idx="3551">
                  <c:v>11.07873</c:v>
                </c:pt>
                <c:pt idx="3552">
                  <c:v>10.687850000000001</c:v>
                </c:pt>
                <c:pt idx="3553">
                  <c:v>10.196960000000001</c:v>
                </c:pt>
                <c:pt idx="3554">
                  <c:v>9.77651</c:v>
                </c:pt>
                <c:pt idx="3555">
                  <c:v>10.0251</c:v>
                </c:pt>
                <c:pt idx="3556">
                  <c:v>10.084319999999998</c:v>
                </c:pt>
                <c:pt idx="3557">
                  <c:v>9.8652100000000029</c:v>
                </c:pt>
                <c:pt idx="3558">
                  <c:v>9.2830699999999986</c:v>
                </c:pt>
                <c:pt idx="3559">
                  <c:v>8.4970000000000034</c:v>
                </c:pt>
                <c:pt idx="3560">
                  <c:v>7.30009</c:v>
                </c:pt>
                <c:pt idx="3561">
                  <c:v>7.0873400000000002</c:v>
                </c:pt>
                <c:pt idx="3562">
                  <c:v>6.7807599999999999</c:v>
                </c:pt>
                <c:pt idx="3563">
                  <c:v>6.5539099999999992</c:v>
                </c:pt>
                <c:pt idx="3564">
                  <c:v>7.0148899999999994</c:v>
                </c:pt>
                <c:pt idx="3565">
                  <c:v>7.7386500000000007</c:v>
                </c:pt>
                <c:pt idx="3566">
                  <c:v>7.504999999999999</c:v>
                </c:pt>
                <c:pt idx="3567">
                  <c:v>6.9830899999999998</c:v>
                </c:pt>
                <c:pt idx="3568">
                  <c:v>6.8660999999999994</c:v>
                </c:pt>
                <c:pt idx="3569">
                  <c:v>6.7144199999999987</c:v>
                </c:pt>
                <c:pt idx="3570">
                  <c:v>6.9925299999999995</c:v>
                </c:pt>
                <c:pt idx="3571">
                  <c:v>7.5552299999999999</c:v>
                </c:pt>
                <c:pt idx="3572">
                  <c:v>7.6490600000000004</c:v>
                </c:pt>
                <c:pt idx="3573">
                  <c:v>7.3037700000000001</c:v>
                </c:pt>
                <c:pt idx="3574">
                  <c:v>7.3904699999999997</c:v>
                </c:pt>
                <c:pt idx="3575">
                  <c:v>7.4218799999999998</c:v>
                </c:pt>
                <c:pt idx="3576">
                  <c:v>7.4998700000000005</c:v>
                </c:pt>
                <c:pt idx="3577">
                  <c:v>7.4091800000000001</c:v>
                </c:pt>
                <c:pt idx="3578">
                  <c:v>7.476700000000001</c:v>
                </c:pt>
                <c:pt idx="3579">
                  <c:v>7.41859</c:v>
                </c:pt>
                <c:pt idx="3580">
                  <c:v>7.30844</c:v>
                </c:pt>
                <c:pt idx="3581">
                  <c:v>7.4575099999999992</c:v>
                </c:pt>
                <c:pt idx="3582">
                  <c:v>7.4694200000000004</c:v>
                </c:pt>
                <c:pt idx="3583">
                  <c:v>7.6495299999999995</c:v>
                </c:pt>
                <c:pt idx="3584">
                  <c:v>7.3821199999999987</c:v>
                </c:pt>
                <c:pt idx="3585">
                  <c:v>7.2918799999999999</c:v>
                </c:pt>
                <c:pt idx="3586">
                  <c:v>6.9268200000000002</c:v>
                </c:pt>
                <c:pt idx="3587">
                  <c:v>6.33249</c:v>
                </c:pt>
                <c:pt idx="3588">
                  <c:v>6.0706400000000009</c:v>
                </c:pt>
                <c:pt idx="3589">
                  <c:v>5.986860000000001</c:v>
                </c:pt>
                <c:pt idx="3590">
                  <c:v>5.8622999999999994</c:v>
                </c:pt>
                <c:pt idx="3591">
                  <c:v>5.6733700000000002</c:v>
                </c:pt>
                <c:pt idx="3592">
                  <c:v>5.2359999999999998</c:v>
                </c:pt>
                <c:pt idx="3593">
                  <c:v>4.6773999999999996</c:v>
                </c:pt>
                <c:pt idx="3594">
                  <c:v>4.4600799999999996</c:v>
                </c:pt>
                <c:pt idx="3595">
                  <c:v>4.2610799999999998</c:v>
                </c:pt>
                <c:pt idx="3596">
                  <c:v>3.9462799999999993</c:v>
                </c:pt>
                <c:pt idx="3597">
                  <c:v>3.7252299999999998</c:v>
                </c:pt>
                <c:pt idx="3598">
                  <c:v>3.4108999999999994</c:v>
                </c:pt>
                <c:pt idx="3599">
                  <c:v>2.94577</c:v>
                </c:pt>
                <c:pt idx="3600">
                  <c:v>2.6754099999999994</c:v>
                </c:pt>
                <c:pt idx="3601">
                  <c:v>2.62276</c:v>
                </c:pt>
                <c:pt idx="3602">
                  <c:v>2.7642099999999998</c:v>
                </c:pt>
                <c:pt idx="3603">
                  <c:v>2.7703199999999999</c:v>
                </c:pt>
                <c:pt idx="3604">
                  <c:v>2.5968199999999997</c:v>
                </c:pt>
                <c:pt idx="3605">
                  <c:v>2.2247800000000004</c:v>
                </c:pt>
                <c:pt idx="3606">
                  <c:v>2.0476200000000002</c:v>
                </c:pt>
                <c:pt idx="3607">
                  <c:v>2.0046300000000001</c:v>
                </c:pt>
                <c:pt idx="3608">
                  <c:v>2.0716299999999994</c:v>
                </c:pt>
                <c:pt idx="3609">
                  <c:v>2.2049799999999999</c:v>
                </c:pt>
                <c:pt idx="3610">
                  <c:v>2.1682100000000002</c:v>
                </c:pt>
                <c:pt idx="3611">
                  <c:v>2.0454499999999998</c:v>
                </c:pt>
                <c:pt idx="3612">
                  <c:v>1.9327500000000002</c:v>
                </c:pt>
                <c:pt idx="3613">
                  <c:v>1.77718</c:v>
                </c:pt>
                <c:pt idx="3614">
                  <c:v>1.6452199999999999</c:v>
                </c:pt>
                <c:pt idx="3615">
                  <c:v>1.57406</c:v>
                </c:pt>
                <c:pt idx="3616">
                  <c:v>1.6717299999999997</c:v>
                </c:pt>
                <c:pt idx="3617">
                  <c:v>1.8208500000000001</c:v>
                </c:pt>
                <c:pt idx="3618">
                  <c:v>1.4413899999999997</c:v>
                </c:pt>
                <c:pt idx="3619">
                  <c:v>1.16933</c:v>
                </c:pt>
                <c:pt idx="3620">
                  <c:v>1.0571999999999997</c:v>
                </c:pt>
                <c:pt idx="3621">
                  <c:v>0.90393000000000001</c:v>
                </c:pt>
                <c:pt idx="3622">
                  <c:v>0.75043000000000004</c:v>
                </c:pt>
                <c:pt idx="3623">
                  <c:v>0.64101000000000008</c:v>
                </c:pt>
                <c:pt idx="3624">
                  <c:v>0.56577999999999995</c:v>
                </c:pt>
                <c:pt idx="3625">
                  <c:v>0.51117000000000001</c:v>
                </c:pt>
                <c:pt idx="3626">
                  <c:v>0.44572000000000001</c:v>
                </c:pt>
                <c:pt idx="3627">
                  <c:v>0.40095000000000003</c:v>
                </c:pt>
                <c:pt idx="3628">
                  <c:v>0.38390000000000007</c:v>
                </c:pt>
                <c:pt idx="3629">
                  <c:v>0.33006000000000008</c:v>
                </c:pt>
                <c:pt idx="3630">
                  <c:v>0.29701000000000005</c:v>
                </c:pt>
                <c:pt idx="3631">
                  <c:v>0.26888000000000006</c:v>
                </c:pt>
                <c:pt idx="3632">
                  <c:v>0.23997000000000002</c:v>
                </c:pt>
                <c:pt idx="3633">
                  <c:v>0.19861999999999999</c:v>
                </c:pt>
                <c:pt idx="3634">
                  <c:v>0.18817</c:v>
                </c:pt>
                <c:pt idx="3635">
                  <c:v>0.17668</c:v>
                </c:pt>
                <c:pt idx="3636">
                  <c:v>0.15436000000000002</c:v>
                </c:pt>
                <c:pt idx="3637">
                  <c:v>0.12570999999999999</c:v>
                </c:pt>
                <c:pt idx="3638">
                  <c:v>0.10256999999999998</c:v>
                </c:pt>
                <c:pt idx="3639">
                  <c:v>8.5610000000000006E-2</c:v>
                </c:pt>
                <c:pt idx="3640">
                  <c:v>7.8579999999999997E-2</c:v>
                </c:pt>
                <c:pt idx="3641">
                  <c:v>0.25768000000000002</c:v>
                </c:pt>
                <c:pt idx="3642">
                  <c:v>0.93450999999999984</c:v>
                </c:pt>
                <c:pt idx="3643">
                  <c:v>1.8370199999999999</c:v>
                </c:pt>
                <c:pt idx="3644">
                  <c:v>2.5845899999999999</c:v>
                </c:pt>
                <c:pt idx="3645">
                  <c:v>3.5407299999999999</c:v>
                </c:pt>
                <c:pt idx="3646">
                  <c:v>4.1500799999999991</c:v>
                </c:pt>
                <c:pt idx="3647">
                  <c:v>4.0861799999999997</c:v>
                </c:pt>
                <c:pt idx="3648">
                  <c:v>5.3</c:v>
                </c:pt>
                <c:pt idx="3649">
                  <c:v>5.2</c:v>
                </c:pt>
                <c:pt idx="3650">
                  <c:v>5.0999999999999996</c:v>
                </c:pt>
                <c:pt idx="3651">
                  <c:v>5.2</c:v>
                </c:pt>
                <c:pt idx="3652">
                  <c:v>5.3</c:v>
                </c:pt>
              </c:numCache>
            </c:numRef>
          </c:val>
        </c:ser>
        <c:ser>
          <c:idx val="1"/>
          <c:order val="2"/>
          <c:tx>
            <c:v>Energy budget contribution</c:v>
          </c:tx>
          <c:spPr>
            <a:ln>
              <a:solidFill>
                <a:srgbClr val="FFC000"/>
              </a:solidFill>
            </a:ln>
          </c:spPr>
          <c:marker>
            <c:symbol val="none"/>
          </c:marker>
          <c:val>
            <c:numRef>
              <c:f>'12181000'!$K$1:$K$3653</c:f>
              <c:numCache>
                <c:formatCode>General</c:formatCode>
                <c:ptCount val="3653"/>
                <c:pt idx="0">
                  <c:v>-0.44701000000000002</c:v>
                </c:pt>
                <c:pt idx="1">
                  <c:v>-0.20857999999999999</c:v>
                </c:pt>
                <c:pt idx="2">
                  <c:v>-0.20429000000000003</c:v>
                </c:pt>
                <c:pt idx="3">
                  <c:v>-0.11241</c:v>
                </c:pt>
                <c:pt idx="4">
                  <c:v>-0.10143000000000002</c:v>
                </c:pt>
                <c:pt idx="5">
                  <c:v>-0.10700999999999998</c:v>
                </c:pt>
                <c:pt idx="6">
                  <c:v>-0.14355000000000001</c:v>
                </c:pt>
                <c:pt idx="7">
                  <c:v>-0.13086</c:v>
                </c:pt>
                <c:pt idx="8">
                  <c:v>-9.1950000000000018E-2</c:v>
                </c:pt>
                <c:pt idx="9">
                  <c:v>-0.12039999999999998</c:v>
                </c:pt>
                <c:pt idx="10">
                  <c:v>-8.8820000000000024E-2</c:v>
                </c:pt>
                <c:pt idx="11">
                  <c:v>-6.6589999999999996E-2</c:v>
                </c:pt>
                <c:pt idx="12">
                  <c:v>-9.7560000000000036E-2</c:v>
                </c:pt>
                <c:pt idx="13">
                  <c:v>-0.14342000000000002</c:v>
                </c:pt>
                <c:pt idx="14">
                  <c:v>-9.9920000000000023E-2</c:v>
                </c:pt>
                <c:pt idx="15">
                  <c:v>-8.3980000000000041E-2</c:v>
                </c:pt>
                <c:pt idx="16">
                  <c:v>-1.315E-2</c:v>
                </c:pt>
                <c:pt idx="17">
                  <c:v>2.2000000000000006E-4</c:v>
                </c:pt>
                <c:pt idx="18">
                  <c:v>-1.0789999999999999E-2</c:v>
                </c:pt>
                <c:pt idx="19">
                  <c:v>-3.3419999999999998E-2</c:v>
                </c:pt>
                <c:pt idx="20">
                  <c:v>-2.9080000000000002E-2</c:v>
                </c:pt>
                <c:pt idx="21">
                  <c:v>5.8600000000000006E-3</c:v>
                </c:pt>
                <c:pt idx="22">
                  <c:v>2.2280000000000005E-2</c:v>
                </c:pt>
                <c:pt idx="23">
                  <c:v>4.3369999999999999E-2</c:v>
                </c:pt>
                <c:pt idx="24">
                  <c:v>8.3190000000000014E-2</c:v>
                </c:pt>
                <c:pt idx="25">
                  <c:v>0.12489000000000001</c:v>
                </c:pt>
                <c:pt idx="26">
                  <c:v>0.21025000000000002</c:v>
                </c:pt>
                <c:pt idx="27">
                  <c:v>0.22084999999999999</c:v>
                </c:pt>
                <c:pt idx="28">
                  <c:v>0.34524000000000005</c:v>
                </c:pt>
                <c:pt idx="29">
                  <c:v>0.48854000000000003</c:v>
                </c:pt>
                <c:pt idx="30">
                  <c:v>0.47810000000000002</c:v>
                </c:pt>
                <c:pt idx="31">
                  <c:v>0.57565000000000011</c:v>
                </c:pt>
                <c:pt idx="32">
                  <c:v>0.54825000000000002</c:v>
                </c:pt>
                <c:pt idx="33">
                  <c:v>0.4250600000000001</c:v>
                </c:pt>
                <c:pt idx="34">
                  <c:v>0.37624000000000002</c:v>
                </c:pt>
                <c:pt idx="35">
                  <c:v>0.31483000000000005</c:v>
                </c:pt>
                <c:pt idx="36">
                  <c:v>0.13464000000000001</c:v>
                </c:pt>
                <c:pt idx="37">
                  <c:v>1.3580000000000002E-2</c:v>
                </c:pt>
                <c:pt idx="38">
                  <c:v>1.651E-2</c:v>
                </c:pt>
                <c:pt idx="39">
                  <c:v>0.16600999999999999</c:v>
                </c:pt>
                <c:pt idx="40">
                  <c:v>0.31409000000000009</c:v>
                </c:pt>
                <c:pt idx="41">
                  <c:v>0.39281000000000016</c:v>
                </c:pt>
                <c:pt idx="42">
                  <c:v>0.51893</c:v>
                </c:pt>
                <c:pt idx="43">
                  <c:v>0.62851000000000001</c:v>
                </c:pt>
                <c:pt idx="44">
                  <c:v>0.6436900000000001</c:v>
                </c:pt>
                <c:pt idx="45">
                  <c:v>0.62966000000000011</c:v>
                </c:pt>
                <c:pt idx="46">
                  <c:v>0.55820000000000003</c:v>
                </c:pt>
                <c:pt idx="47">
                  <c:v>0.3669400000000001</c:v>
                </c:pt>
                <c:pt idx="48">
                  <c:v>0.23100999999999999</c:v>
                </c:pt>
                <c:pt idx="49">
                  <c:v>0.2982200000000001</c:v>
                </c:pt>
                <c:pt idx="50">
                  <c:v>0.31922000000000006</c:v>
                </c:pt>
                <c:pt idx="51">
                  <c:v>0.38587000000000016</c:v>
                </c:pt>
                <c:pt idx="52">
                  <c:v>0.4027</c:v>
                </c:pt>
                <c:pt idx="53">
                  <c:v>0.38602000000000009</c:v>
                </c:pt>
                <c:pt idx="54">
                  <c:v>0.55112000000000005</c:v>
                </c:pt>
                <c:pt idx="55">
                  <c:v>0.87020000000000008</c:v>
                </c:pt>
                <c:pt idx="56">
                  <c:v>0.93133999999999983</c:v>
                </c:pt>
                <c:pt idx="57">
                  <c:v>1.0855199999999998</c:v>
                </c:pt>
                <c:pt idx="58">
                  <c:v>1.1781299999999999</c:v>
                </c:pt>
                <c:pt idx="59">
                  <c:v>1.3005</c:v>
                </c:pt>
                <c:pt idx="60">
                  <c:v>1.36846</c:v>
                </c:pt>
                <c:pt idx="61">
                  <c:v>1.3037999999999998</c:v>
                </c:pt>
                <c:pt idx="62">
                  <c:v>1.0505100000000001</c:v>
                </c:pt>
                <c:pt idx="63">
                  <c:v>0.79866000000000004</c:v>
                </c:pt>
                <c:pt idx="64">
                  <c:v>1.0526899999999999</c:v>
                </c:pt>
                <c:pt idx="65">
                  <c:v>1.1332500000000001</c:v>
                </c:pt>
                <c:pt idx="66">
                  <c:v>1.1360500000000002</c:v>
                </c:pt>
                <c:pt idx="67">
                  <c:v>0.81440999999999997</c:v>
                </c:pt>
                <c:pt idx="68">
                  <c:v>0.80891000000000002</c:v>
                </c:pt>
                <c:pt idx="69">
                  <c:v>0.69067000000000012</c:v>
                </c:pt>
                <c:pt idx="70">
                  <c:v>0.97001999999999999</c:v>
                </c:pt>
                <c:pt idx="71">
                  <c:v>1.2192899999999998</c:v>
                </c:pt>
                <c:pt idx="72">
                  <c:v>1.5637199999999998</c:v>
                </c:pt>
                <c:pt idx="73">
                  <c:v>1.69373</c:v>
                </c:pt>
                <c:pt idx="74">
                  <c:v>1.30525</c:v>
                </c:pt>
                <c:pt idx="75">
                  <c:v>1.1619699999999997</c:v>
                </c:pt>
                <c:pt idx="76">
                  <c:v>1.2593399999999997</c:v>
                </c:pt>
                <c:pt idx="77">
                  <c:v>1.7570899999999998</c:v>
                </c:pt>
                <c:pt idx="78">
                  <c:v>1.7011599999999998</c:v>
                </c:pt>
                <c:pt idx="79">
                  <c:v>1.6489</c:v>
                </c:pt>
                <c:pt idx="80">
                  <c:v>1.5114099999999997</c:v>
                </c:pt>
                <c:pt idx="81">
                  <c:v>1.4568699999999999</c:v>
                </c:pt>
                <c:pt idx="82">
                  <c:v>1.4074499999999999</c:v>
                </c:pt>
                <c:pt idx="83">
                  <c:v>1.82385</c:v>
                </c:pt>
                <c:pt idx="84">
                  <c:v>2.1450499999999995</c:v>
                </c:pt>
                <c:pt idx="85">
                  <c:v>2.19876</c:v>
                </c:pt>
                <c:pt idx="86">
                  <c:v>2.1900200000000001</c:v>
                </c:pt>
                <c:pt idx="87">
                  <c:v>2.1073499999999998</c:v>
                </c:pt>
                <c:pt idx="88">
                  <c:v>1.7234199999999997</c:v>
                </c:pt>
                <c:pt idx="89">
                  <c:v>1.5605</c:v>
                </c:pt>
                <c:pt idx="90">
                  <c:v>1.7198699999999998</c:v>
                </c:pt>
                <c:pt idx="91">
                  <c:v>1.3405400000000001</c:v>
                </c:pt>
                <c:pt idx="92">
                  <c:v>1.5599399999999999</c:v>
                </c:pt>
                <c:pt idx="93">
                  <c:v>1.81073</c:v>
                </c:pt>
                <c:pt idx="94">
                  <c:v>2.0978300000000001</c:v>
                </c:pt>
                <c:pt idx="95">
                  <c:v>2.2057899999999999</c:v>
                </c:pt>
                <c:pt idx="96">
                  <c:v>1.2359599999999997</c:v>
                </c:pt>
                <c:pt idx="97">
                  <c:v>1.1512</c:v>
                </c:pt>
                <c:pt idx="98">
                  <c:v>1.4843599999999999</c:v>
                </c:pt>
                <c:pt idx="99">
                  <c:v>1.30837</c:v>
                </c:pt>
                <c:pt idx="100">
                  <c:v>1.2443199999999999</c:v>
                </c:pt>
                <c:pt idx="101">
                  <c:v>1.2961400000000001</c:v>
                </c:pt>
                <c:pt idx="102">
                  <c:v>1.38453</c:v>
                </c:pt>
                <c:pt idx="103">
                  <c:v>1.7037099999999998</c:v>
                </c:pt>
                <c:pt idx="104">
                  <c:v>2.2233800000000006</c:v>
                </c:pt>
                <c:pt idx="105">
                  <c:v>1.7387699999999997</c:v>
                </c:pt>
                <c:pt idx="106">
                  <c:v>1.4135999999999997</c:v>
                </c:pt>
                <c:pt idx="107">
                  <c:v>1.3516699999999997</c:v>
                </c:pt>
                <c:pt idx="108">
                  <c:v>1.3832</c:v>
                </c:pt>
                <c:pt idx="109">
                  <c:v>1.58945</c:v>
                </c:pt>
                <c:pt idx="110">
                  <c:v>1.8906799999999999</c:v>
                </c:pt>
                <c:pt idx="111">
                  <c:v>2.15062</c:v>
                </c:pt>
                <c:pt idx="112">
                  <c:v>1.9698</c:v>
                </c:pt>
                <c:pt idx="113">
                  <c:v>1.4076299999999995</c:v>
                </c:pt>
                <c:pt idx="114">
                  <c:v>1.05671</c:v>
                </c:pt>
                <c:pt idx="115">
                  <c:v>0.90317999999999998</c:v>
                </c:pt>
                <c:pt idx="116">
                  <c:v>1.13479</c:v>
                </c:pt>
                <c:pt idx="117">
                  <c:v>1.5590199999999999</c:v>
                </c:pt>
                <c:pt idx="118">
                  <c:v>2.09842</c:v>
                </c:pt>
                <c:pt idx="119">
                  <c:v>2.1322299999999994</c:v>
                </c:pt>
                <c:pt idx="120">
                  <c:v>2.3992599999999991</c:v>
                </c:pt>
                <c:pt idx="121">
                  <c:v>1.85412</c:v>
                </c:pt>
                <c:pt idx="122">
                  <c:v>1.86402</c:v>
                </c:pt>
                <c:pt idx="123">
                  <c:v>1.9573199999999999</c:v>
                </c:pt>
                <c:pt idx="124">
                  <c:v>2.4981</c:v>
                </c:pt>
                <c:pt idx="125">
                  <c:v>3.0854499999999994</c:v>
                </c:pt>
                <c:pt idx="126">
                  <c:v>2.7644299999999999</c:v>
                </c:pt>
                <c:pt idx="127">
                  <c:v>2.0228099999999998</c:v>
                </c:pt>
                <c:pt idx="128">
                  <c:v>1.99363</c:v>
                </c:pt>
                <c:pt idx="129">
                  <c:v>2.32057</c:v>
                </c:pt>
                <c:pt idx="130">
                  <c:v>2.4750099999999997</c:v>
                </c:pt>
                <c:pt idx="131">
                  <c:v>2.2737599999999998</c:v>
                </c:pt>
                <c:pt idx="132">
                  <c:v>2.05891</c:v>
                </c:pt>
                <c:pt idx="133">
                  <c:v>1.9483500000000002</c:v>
                </c:pt>
                <c:pt idx="134">
                  <c:v>1.4644999999999997</c:v>
                </c:pt>
                <c:pt idx="135">
                  <c:v>1.5886400000000001</c:v>
                </c:pt>
                <c:pt idx="136">
                  <c:v>1.7496899999999997</c:v>
                </c:pt>
                <c:pt idx="137">
                  <c:v>1.83328</c:v>
                </c:pt>
                <c:pt idx="138">
                  <c:v>1.64368</c:v>
                </c:pt>
                <c:pt idx="139">
                  <c:v>1.4321999999999997</c:v>
                </c:pt>
                <c:pt idx="140">
                  <c:v>1.6540699999999999</c:v>
                </c:pt>
                <c:pt idx="141">
                  <c:v>1.7977399999999997</c:v>
                </c:pt>
                <c:pt idx="142">
                  <c:v>1.7151199999999998</c:v>
                </c:pt>
                <c:pt idx="143">
                  <c:v>1.5611299999999997</c:v>
                </c:pt>
                <c:pt idx="144">
                  <c:v>2.2155999999999998</c:v>
                </c:pt>
                <c:pt idx="145">
                  <c:v>2.63374</c:v>
                </c:pt>
                <c:pt idx="146">
                  <c:v>2.5857000000000001</c:v>
                </c:pt>
                <c:pt idx="147">
                  <c:v>2.2210399999999999</c:v>
                </c:pt>
                <c:pt idx="148">
                  <c:v>1.7359499999999999</c:v>
                </c:pt>
                <c:pt idx="149">
                  <c:v>1.5970899999999999</c:v>
                </c:pt>
                <c:pt idx="150">
                  <c:v>1.4492799999999997</c:v>
                </c:pt>
                <c:pt idx="151">
                  <c:v>1.8516299999999999</c:v>
                </c:pt>
                <c:pt idx="152">
                  <c:v>2.5852300000000001</c:v>
                </c:pt>
                <c:pt idx="153">
                  <c:v>2.7837499999999999</c:v>
                </c:pt>
                <c:pt idx="154">
                  <c:v>2.2181500000000001</c:v>
                </c:pt>
                <c:pt idx="155">
                  <c:v>1.84493</c:v>
                </c:pt>
                <c:pt idx="156">
                  <c:v>1.8303100000000001</c:v>
                </c:pt>
                <c:pt idx="157">
                  <c:v>2.30829</c:v>
                </c:pt>
                <c:pt idx="158">
                  <c:v>2.3221599999999993</c:v>
                </c:pt>
                <c:pt idx="159">
                  <c:v>2.2526399999999995</c:v>
                </c:pt>
                <c:pt idx="160">
                  <c:v>2.0612200000000001</c:v>
                </c:pt>
                <c:pt idx="161">
                  <c:v>1.8174199999999998</c:v>
                </c:pt>
                <c:pt idx="162">
                  <c:v>2.13428</c:v>
                </c:pt>
                <c:pt idx="163">
                  <c:v>2.7675700000000005</c:v>
                </c:pt>
                <c:pt idx="164">
                  <c:v>2.77528</c:v>
                </c:pt>
                <c:pt idx="165">
                  <c:v>2.6987700000000001</c:v>
                </c:pt>
                <c:pt idx="166">
                  <c:v>2.5173000000000001</c:v>
                </c:pt>
                <c:pt idx="167">
                  <c:v>2.2765900000000001</c:v>
                </c:pt>
                <c:pt idx="168">
                  <c:v>1.8840699999999999</c:v>
                </c:pt>
                <c:pt idx="169">
                  <c:v>2.1189200000000001</c:v>
                </c:pt>
                <c:pt idx="170">
                  <c:v>2.6558499999999996</c:v>
                </c:pt>
                <c:pt idx="171">
                  <c:v>2.9378399999999996</c:v>
                </c:pt>
                <c:pt idx="172">
                  <c:v>2.7611100000000004</c:v>
                </c:pt>
                <c:pt idx="173">
                  <c:v>2.1308399999999996</c:v>
                </c:pt>
                <c:pt idx="174">
                  <c:v>1.54718</c:v>
                </c:pt>
                <c:pt idx="175">
                  <c:v>1.6812800000000001</c:v>
                </c:pt>
                <c:pt idx="176">
                  <c:v>2.07877</c:v>
                </c:pt>
                <c:pt idx="177">
                  <c:v>2.1871600000000004</c:v>
                </c:pt>
                <c:pt idx="178">
                  <c:v>1.8295299999999999</c:v>
                </c:pt>
                <c:pt idx="179">
                  <c:v>1.6555</c:v>
                </c:pt>
                <c:pt idx="180">
                  <c:v>2.1281300000000005</c:v>
                </c:pt>
                <c:pt idx="181">
                  <c:v>2.7645100000000005</c:v>
                </c:pt>
                <c:pt idx="182">
                  <c:v>2.7131500000000002</c:v>
                </c:pt>
                <c:pt idx="183">
                  <c:v>2.2809499999999998</c:v>
                </c:pt>
                <c:pt idx="184">
                  <c:v>1.7936599999999998</c:v>
                </c:pt>
                <c:pt idx="185">
                  <c:v>1.55135</c:v>
                </c:pt>
                <c:pt idx="186">
                  <c:v>1.8751100000000001</c:v>
                </c:pt>
                <c:pt idx="187">
                  <c:v>2.4461900000000001</c:v>
                </c:pt>
                <c:pt idx="188">
                  <c:v>2.7009799999999999</c:v>
                </c:pt>
                <c:pt idx="189">
                  <c:v>2.54149</c:v>
                </c:pt>
                <c:pt idx="190">
                  <c:v>2.2939200000000004</c:v>
                </c:pt>
                <c:pt idx="191">
                  <c:v>2.1185</c:v>
                </c:pt>
                <c:pt idx="192">
                  <c:v>2.25021</c:v>
                </c:pt>
                <c:pt idx="193">
                  <c:v>2.34673</c:v>
                </c:pt>
                <c:pt idx="194">
                  <c:v>2.355049999999999</c:v>
                </c:pt>
                <c:pt idx="195">
                  <c:v>2.25122</c:v>
                </c:pt>
                <c:pt idx="196">
                  <c:v>2.1228499999999997</c:v>
                </c:pt>
                <c:pt idx="197">
                  <c:v>1.7981199999999999</c:v>
                </c:pt>
                <c:pt idx="198">
                  <c:v>1.1603399999999999</c:v>
                </c:pt>
                <c:pt idx="199">
                  <c:v>0.86777000000000015</c:v>
                </c:pt>
                <c:pt idx="200">
                  <c:v>1.3514199999999998</c:v>
                </c:pt>
                <c:pt idx="201">
                  <c:v>1.66116</c:v>
                </c:pt>
                <c:pt idx="202">
                  <c:v>2.63958</c:v>
                </c:pt>
                <c:pt idx="203">
                  <c:v>2.92639</c:v>
                </c:pt>
                <c:pt idx="204">
                  <c:v>2.6811199999999999</c:v>
                </c:pt>
                <c:pt idx="205">
                  <c:v>2.53769</c:v>
                </c:pt>
                <c:pt idx="206">
                  <c:v>2.4353199999999995</c:v>
                </c:pt>
                <c:pt idx="207">
                  <c:v>2.3736199999999994</c:v>
                </c:pt>
                <c:pt idx="208">
                  <c:v>2.32714</c:v>
                </c:pt>
                <c:pt idx="209">
                  <c:v>2.3716499999999989</c:v>
                </c:pt>
                <c:pt idx="210">
                  <c:v>2.4894799999999995</c:v>
                </c:pt>
                <c:pt idx="211">
                  <c:v>2.6621100000000002</c:v>
                </c:pt>
                <c:pt idx="212">
                  <c:v>2.8074499999999993</c:v>
                </c:pt>
                <c:pt idx="213">
                  <c:v>2.7764899999999995</c:v>
                </c:pt>
                <c:pt idx="214">
                  <c:v>1.96882</c:v>
                </c:pt>
                <c:pt idx="215">
                  <c:v>1.4251899999999997</c:v>
                </c:pt>
                <c:pt idx="216">
                  <c:v>1.7077699999999998</c:v>
                </c:pt>
                <c:pt idx="217">
                  <c:v>2.06616</c:v>
                </c:pt>
                <c:pt idx="218">
                  <c:v>2.82538</c:v>
                </c:pt>
                <c:pt idx="219">
                  <c:v>3.60745</c:v>
                </c:pt>
                <c:pt idx="220">
                  <c:v>3.9270200000000002</c:v>
                </c:pt>
                <c:pt idx="221">
                  <c:v>3.6668399999999997</c:v>
                </c:pt>
                <c:pt idx="222">
                  <c:v>3.6727300000000001</c:v>
                </c:pt>
                <c:pt idx="223">
                  <c:v>3.916609999999999</c:v>
                </c:pt>
                <c:pt idx="224">
                  <c:v>3.7099700000000002</c:v>
                </c:pt>
                <c:pt idx="225">
                  <c:v>3.8745999999999996</c:v>
                </c:pt>
                <c:pt idx="226">
                  <c:v>4.0469900000000001</c:v>
                </c:pt>
                <c:pt idx="227">
                  <c:v>3.98983</c:v>
                </c:pt>
                <c:pt idx="228">
                  <c:v>3.5548099999999994</c:v>
                </c:pt>
                <c:pt idx="229">
                  <c:v>3.12249</c:v>
                </c:pt>
                <c:pt idx="230">
                  <c:v>3.4304999999999994</c:v>
                </c:pt>
                <c:pt idx="231">
                  <c:v>3.2777099999999999</c:v>
                </c:pt>
                <c:pt idx="232">
                  <c:v>3.0244399999999998</c:v>
                </c:pt>
                <c:pt idx="233">
                  <c:v>3.5998499999999996</c:v>
                </c:pt>
                <c:pt idx="234">
                  <c:v>4.7023700000000002</c:v>
                </c:pt>
                <c:pt idx="235">
                  <c:v>4.7711899999999998</c:v>
                </c:pt>
                <c:pt idx="236">
                  <c:v>4.5714700000000006</c:v>
                </c:pt>
                <c:pt idx="237">
                  <c:v>4.3250599999999988</c:v>
                </c:pt>
                <c:pt idx="238">
                  <c:v>3.8567699999999996</c:v>
                </c:pt>
                <c:pt idx="239">
                  <c:v>3.0213999999999999</c:v>
                </c:pt>
                <c:pt idx="240">
                  <c:v>2.6352099999999994</c:v>
                </c:pt>
                <c:pt idx="241">
                  <c:v>3.4307300000000001</c:v>
                </c:pt>
                <c:pt idx="242">
                  <c:v>3.0282300000000002</c:v>
                </c:pt>
                <c:pt idx="243">
                  <c:v>2.3097099999999995</c:v>
                </c:pt>
                <c:pt idx="244">
                  <c:v>2.7067700000000001</c:v>
                </c:pt>
                <c:pt idx="245">
                  <c:v>2.9790999999999994</c:v>
                </c:pt>
                <c:pt idx="246">
                  <c:v>2.52271</c:v>
                </c:pt>
                <c:pt idx="247">
                  <c:v>1.91866</c:v>
                </c:pt>
                <c:pt idx="248">
                  <c:v>1.5908800000000001</c:v>
                </c:pt>
                <c:pt idx="249">
                  <c:v>1.2339399999999998</c:v>
                </c:pt>
                <c:pt idx="250">
                  <c:v>1.2502500000000001</c:v>
                </c:pt>
                <c:pt idx="251">
                  <c:v>1.4011599999999997</c:v>
                </c:pt>
                <c:pt idx="252">
                  <c:v>2.0352699999999997</c:v>
                </c:pt>
                <c:pt idx="253">
                  <c:v>2.7671400000000004</c:v>
                </c:pt>
                <c:pt idx="254">
                  <c:v>3.1712399999999996</c:v>
                </c:pt>
                <c:pt idx="255">
                  <c:v>2.5964599999999995</c:v>
                </c:pt>
                <c:pt idx="256">
                  <c:v>2.4262599999999996</c:v>
                </c:pt>
                <c:pt idx="257">
                  <c:v>1.9324500000000002</c:v>
                </c:pt>
                <c:pt idx="258">
                  <c:v>1.2292599999999998</c:v>
                </c:pt>
                <c:pt idx="259">
                  <c:v>0.83738000000000001</c:v>
                </c:pt>
                <c:pt idx="260">
                  <c:v>1.0565500000000001</c:v>
                </c:pt>
                <c:pt idx="261">
                  <c:v>1.38069</c:v>
                </c:pt>
                <c:pt idx="262">
                  <c:v>1.5485100000000001</c:v>
                </c:pt>
                <c:pt idx="263">
                  <c:v>1.5694399999999997</c:v>
                </c:pt>
                <c:pt idx="264">
                  <c:v>1.6638999999999997</c:v>
                </c:pt>
                <c:pt idx="265">
                  <c:v>1.7959699999999998</c:v>
                </c:pt>
                <c:pt idx="266">
                  <c:v>2.0296699999999994</c:v>
                </c:pt>
                <c:pt idx="267">
                  <c:v>2.4386399999999995</c:v>
                </c:pt>
                <c:pt idx="268">
                  <c:v>2.7663000000000002</c:v>
                </c:pt>
                <c:pt idx="269">
                  <c:v>2.9178699999999997</c:v>
                </c:pt>
                <c:pt idx="270">
                  <c:v>2.8491599999999995</c:v>
                </c:pt>
                <c:pt idx="271">
                  <c:v>2.7349399999999999</c:v>
                </c:pt>
                <c:pt idx="272">
                  <c:v>2.7589600000000001</c:v>
                </c:pt>
                <c:pt idx="273">
                  <c:v>2.6756899999999995</c:v>
                </c:pt>
                <c:pt idx="274">
                  <c:v>2.5285700000000002</c:v>
                </c:pt>
                <c:pt idx="275">
                  <c:v>2.048</c:v>
                </c:pt>
                <c:pt idx="276">
                  <c:v>1.7591999999999999</c:v>
                </c:pt>
                <c:pt idx="277">
                  <c:v>1.4612799999999997</c:v>
                </c:pt>
                <c:pt idx="278">
                  <c:v>0.93696000000000002</c:v>
                </c:pt>
                <c:pt idx="279">
                  <c:v>0.97348000000000001</c:v>
                </c:pt>
                <c:pt idx="280">
                  <c:v>1.1696599999999999</c:v>
                </c:pt>
                <c:pt idx="281">
                  <c:v>1.6505099999999999</c:v>
                </c:pt>
                <c:pt idx="282">
                  <c:v>1.90523</c:v>
                </c:pt>
                <c:pt idx="283">
                  <c:v>1.70031</c:v>
                </c:pt>
                <c:pt idx="284">
                  <c:v>0.90366000000000002</c:v>
                </c:pt>
                <c:pt idx="285">
                  <c:v>0.65599000000000007</c:v>
                </c:pt>
                <c:pt idx="286">
                  <c:v>0.56428999999999996</c:v>
                </c:pt>
                <c:pt idx="287">
                  <c:v>0.31758000000000008</c:v>
                </c:pt>
                <c:pt idx="288">
                  <c:v>0.35053000000000001</c:v>
                </c:pt>
                <c:pt idx="289">
                  <c:v>0.41813</c:v>
                </c:pt>
                <c:pt idx="290">
                  <c:v>0.51749000000000001</c:v>
                </c:pt>
                <c:pt idx="291">
                  <c:v>0.33862000000000009</c:v>
                </c:pt>
                <c:pt idx="292">
                  <c:v>0.4185100000000001</c:v>
                </c:pt>
                <c:pt idx="293">
                  <c:v>0.47373000000000004</c:v>
                </c:pt>
                <c:pt idx="294">
                  <c:v>0.51473000000000002</c:v>
                </c:pt>
                <c:pt idx="295">
                  <c:v>0.26205000000000001</c:v>
                </c:pt>
                <c:pt idx="296">
                  <c:v>0.28777000000000008</c:v>
                </c:pt>
                <c:pt idx="297">
                  <c:v>0.21528000000000003</c:v>
                </c:pt>
                <c:pt idx="298">
                  <c:v>0.29299000000000008</c:v>
                </c:pt>
                <c:pt idx="299">
                  <c:v>0.3843100000000001</c:v>
                </c:pt>
                <c:pt idx="300">
                  <c:v>0.39879000000000009</c:v>
                </c:pt>
                <c:pt idx="301">
                  <c:v>0.26483000000000001</c:v>
                </c:pt>
                <c:pt idx="302">
                  <c:v>0.28978000000000004</c:v>
                </c:pt>
                <c:pt idx="303">
                  <c:v>0.46990000000000004</c:v>
                </c:pt>
                <c:pt idx="304">
                  <c:v>0.54120000000000001</c:v>
                </c:pt>
                <c:pt idx="305">
                  <c:v>0.58104</c:v>
                </c:pt>
                <c:pt idx="306">
                  <c:v>0.50160000000000005</c:v>
                </c:pt>
                <c:pt idx="307">
                  <c:v>0.3554500000000001</c:v>
                </c:pt>
                <c:pt idx="308">
                  <c:v>0.19383</c:v>
                </c:pt>
                <c:pt idx="309">
                  <c:v>0.19555</c:v>
                </c:pt>
                <c:pt idx="310">
                  <c:v>0.14105999999999999</c:v>
                </c:pt>
                <c:pt idx="311">
                  <c:v>0.11762000000000002</c:v>
                </c:pt>
                <c:pt idx="312">
                  <c:v>0.10892000000000002</c:v>
                </c:pt>
                <c:pt idx="313">
                  <c:v>0.14903000000000002</c:v>
                </c:pt>
                <c:pt idx="314">
                  <c:v>0.17166999999999999</c:v>
                </c:pt>
                <c:pt idx="315">
                  <c:v>0.16492999999999999</c:v>
                </c:pt>
                <c:pt idx="316">
                  <c:v>0.11928000000000001</c:v>
                </c:pt>
                <c:pt idx="317">
                  <c:v>-3.014E-2</c:v>
                </c:pt>
                <c:pt idx="318">
                  <c:v>2.1309999999999999E-2</c:v>
                </c:pt>
                <c:pt idx="319">
                  <c:v>3.0690000000000002E-2</c:v>
                </c:pt>
                <c:pt idx="320">
                  <c:v>3.688000000000001E-2</c:v>
                </c:pt>
                <c:pt idx="321">
                  <c:v>1.4080000000000001E-2</c:v>
                </c:pt>
                <c:pt idx="322">
                  <c:v>4.4270000000000004E-2</c:v>
                </c:pt>
                <c:pt idx="323">
                  <c:v>4.8460000000000003E-2</c:v>
                </c:pt>
                <c:pt idx="324">
                  <c:v>3.4790000000000001E-2</c:v>
                </c:pt>
                <c:pt idx="325">
                  <c:v>8.7900000000000006E-2</c:v>
                </c:pt>
                <c:pt idx="326">
                  <c:v>8.953000000000004E-2</c:v>
                </c:pt>
                <c:pt idx="327">
                  <c:v>4.4870000000000007E-2</c:v>
                </c:pt>
                <c:pt idx="328">
                  <c:v>1.7829999999999999E-2</c:v>
                </c:pt>
                <c:pt idx="329">
                  <c:v>-1.5429999999999999E-2</c:v>
                </c:pt>
                <c:pt idx="330">
                  <c:v>-2.562E-2</c:v>
                </c:pt>
                <c:pt idx="331">
                  <c:v>-0.12434000000000002</c:v>
                </c:pt>
                <c:pt idx="332">
                  <c:v>-0.18907000000000002</c:v>
                </c:pt>
                <c:pt idx="333">
                  <c:v>-5.7560000000000007E-2</c:v>
                </c:pt>
                <c:pt idx="334">
                  <c:v>-6.2000000000000006E-2</c:v>
                </c:pt>
                <c:pt idx="335">
                  <c:v>-0.11872000000000003</c:v>
                </c:pt>
                <c:pt idx="336">
                  <c:v>-0.10212000000000002</c:v>
                </c:pt>
                <c:pt idx="337">
                  <c:v>-8.9950000000000016E-2</c:v>
                </c:pt>
                <c:pt idx="338">
                  <c:v>-8.8000000000000023E-2</c:v>
                </c:pt>
                <c:pt idx="339">
                  <c:v>-0.13364999999999999</c:v>
                </c:pt>
                <c:pt idx="340">
                  <c:v>-0.14055999999999999</c:v>
                </c:pt>
                <c:pt idx="341">
                  <c:v>-0.14038999999999999</c:v>
                </c:pt>
                <c:pt idx="342">
                  <c:v>-0.16441000000000003</c:v>
                </c:pt>
                <c:pt idx="343">
                  <c:v>-0.14568999999999999</c:v>
                </c:pt>
                <c:pt idx="344">
                  <c:v>-0.16052</c:v>
                </c:pt>
                <c:pt idx="345">
                  <c:v>-0.18718000000000001</c:v>
                </c:pt>
                <c:pt idx="346">
                  <c:v>-0.19449000000000002</c:v>
                </c:pt>
                <c:pt idx="347">
                  <c:v>-0.19585</c:v>
                </c:pt>
                <c:pt idx="348">
                  <c:v>-0.21189000000000002</c:v>
                </c:pt>
                <c:pt idx="349">
                  <c:v>-0.19796000000000002</c:v>
                </c:pt>
                <c:pt idx="350">
                  <c:v>-0.19681000000000001</c:v>
                </c:pt>
                <c:pt idx="351">
                  <c:v>-0.18190000000000003</c:v>
                </c:pt>
                <c:pt idx="352">
                  <c:v>-0.17124000000000003</c:v>
                </c:pt>
                <c:pt idx="353">
                  <c:v>-0.17014000000000001</c:v>
                </c:pt>
                <c:pt idx="354">
                  <c:v>-0.19273999999999999</c:v>
                </c:pt>
                <c:pt idx="355">
                  <c:v>-0.17918999999999999</c:v>
                </c:pt>
                <c:pt idx="356">
                  <c:v>-0.17138999999999999</c:v>
                </c:pt>
                <c:pt idx="357">
                  <c:v>-0.15110000000000001</c:v>
                </c:pt>
                <c:pt idx="358">
                  <c:v>-0.14210999999999999</c:v>
                </c:pt>
                <c:pt idx="359">
                  <c:v>-0.13416999999999998</c:v>
                </c:pt>
                <c:pt idx="360">
                  <c:v>-0.11814000000000001</c:v>
                </c:pt>
                <c:pt idx="361">
                  <c:v>-0.10958000000000001</c:v>
                </c:pt>
                <c:pt idx="362">
                  <c:v>-0.11588</c:v>
                </c:pt>
                <c:pt idx="363">
                  <c:v>-9.8400000000000015E-2</c:v>
                </c:pt>
                <c:pt idx="364">
                  <c:v>-0.11638</c:v>
                </c:pt>
                <c:pt idx="365">
                  <c:v>-0.16234999999999999</c:v>
                </c:pt>
                <c:pt idx="366">
                  <c:v>-0.2693100000000001</c:v>
                </c:pt>
                <c:pt idx="367">
                  <c:v>-0.22572999999999999</c:v>
                </c:pt>
                <c:pt idx="368">
                  <c:v>-0.10514000000000001</c:v>
                </c:pt>
                <c:pt idx="369">
                  <c:v>-0.11201999999999997</c:v>
                </c:pt>
                <c:pt idx="370">
                  <c:v>-0.14390000000000003</c:v>
                </c:pt>
                <c:pt idx="371">
                  <c:v>-0.14513999999999999</c:v>
                </c:pt>
                <c:pt idx="372">
                  <c:v>-0.16607</c:v>
                </c:pt>
                <c:pt idx="373">
                  <c:v>-0.13846000000000003</c:v>
                </c:pt>
                <c:pt idx="374">
                  <c:v>-0.11382</c:v>
                </c:pt>
                <c:pt idx="375">
                  <c:v>-0.12284</c:v>
                </c:pt>
                <c:pt idx="376">
                  <c:v>-0.11282</c:v>
                </c:pt>
                <c:pt idx="377">
                  <c:v>-3.0000000000000002E-2</c:v>
                </c:pt>
                <c:pt idx="378">
                  <c:v>2.0980000000000002E-2</c:v>
                </c:pt>
                <c:pt idx="379">
                  <c:v>3.7980000000000007E-2</c:v>
                </c:pt>
                <c:pt idx="380">
                  <c:v>1.523E-2</c:v>
                </c:pt>
                <c:pt idx="381">
                  <c:v>1.0520000000000002E-2</c:v>
                </c:pt>
                <c:pt idx="382">
                  <c:v>-5.1519999999999996E-2</c:v>
                </c:pt>
                <c:pt idx="383">
                  <c:v>-0.11776000000000002</c:v>
                </c:pt>
                <c:pt idx="384">
                  <c:v>-0.13958000000000001</c:v>
                </c:pt>
                <c:pt idx="385">
                  <c:v>-0.13458000000000001</c:v>
                </c:pt>
                <c:pt idx="386">
                  <c:v>-7.1919999999999998E-2</c:v>
                </c:pt>
                <c:pt idx="387">
                  <c:v>-4.1539999999999994E-2</c:v>
                </c:pt>
                <c:pt idx="388">
                  <c:v>-3.0610000000000002E-2</c:v>
                </c:pt>
                <c:pt idx="389">
                  <c:v>5.2650000000000002E-2</c:v>
                </c:pt>
                <c:pt idx="390">
                  <c:v>0.21099000000000004</c:v>
                </c:pt>
                <c:pt idx="391">
                  <c:v>0.27023999999999998</c:v>
                </c:pt>
                <c:pt idx="392">
                  <c:v>0.28245000000000003</c:v>
                </c:pt>
                <c:pt idx="393">
                  <c:v>0.16925999999999999</c:v>
                </c:pt>
                <c:pt idx="394">
                  <c:v>0.10965999999999998</c:v>
                </c:pt>
                <c:pt idx="395">
                  <c:v>5.0689999999999999E-2</c:v>
                </c:pt>
                <c:pt idx="396">
                  <c:v>8.9860000000000037E-2</c:v>
                </c:pt>
                <c:pt idx="397">
                  <c:v>7.2770000000000015E-2</c:v>
                </c:pt>
                <c:pt idx="398">
                  <c:v>0.12963</c:v>
                </c:pt>
                <c:pt idx="399">
                  <c:v>0.24147000000000002</c:v>
                </c:pt>
                <c:pt idx="400">
                  <c:v>0.44116</c:v>
                </c:pt>
                <c:pt idx="401">
                  <c:v>0.50083</c:v>
                </c:pt>
                <c:pt idx="402">
                  <c:v>0.56855999999999984</c:v>
                </c:pt>
                <c:pt idx="403">
                  <c:v>0.59486000000000006</c:v>
                </c:pt>
                <c:pt idx="404">
                  <c:v>0.62431000000000003</c:v>
                </c:pt>
                <c:pt idx="405">
                  <c:v>0.62453000000000003</c:v>
                </c:pt>
                <c:pt idx="406">
                  <c:v>0.62248000000000003</c:v>
                </c:pt>
                <c:pt idx="407">
                  <c:v>0.40636000000000005</c:v>
                </c:pt>
                <c:pt idx="408">
                  <c:v>0.16009000000000001</c:v>
                </c:pt>
                <c:pt idx="409">
                  <c:v>0.21614000000000003</c:v>
                </c:pt>
                <c:pt idx="410">
                  <c:v>0.12914</c:v>
                </c:pt>
                <c:pt idx="411">
                  <c:v>8.7109999999999993E-2</c:v>
                </c:pt>
                <c:pt idx="412">
                  <c:v>0.30968000000000007</c:v>
                </c:pt>
                <c:pt idx="413">
                  <c:v>0.22297</c:v>
                </c:pt>
                <c:pt idx="414">
                  <c:v>0.19781000000000001</c:v>
                </c:pt>
                <c:pt idx="415">
                  <c:v>0.18643000000000004</c:v>
                </c:pt>
                <c:pt idx="416">
                  <c:v>0.30685000000000007</c:v>
                </c:pt>
                <c:pt idx="417">
                  <c:v>0.62270000000000014</c:v>
                </c:pt>
                <c:pt idx="418">
                  <c:v>0.94432000000000005</c:v>
                </c:pt>
                <c:pt idx="419">
                  <c:v>0.99265999999999999</c:v>
                </c:pt>
                <c:pt idx="420">
                  <c:v>1.0015199999999997</c:v>
                </c:pt>
                <c:pt idx="421">
                  <c:v>0.86573999999999995</c:v>
                </c:pt>
                <c:pt idx="422">
                  <c:v>0.64676000000000011</c:v>
                </c:pt>
                <c:pt idx="423">
                  <c:v>0.75629000000000013</c:v>
                </c:pt>
                <c:pt idx="424">
                  <c:v>0.90902000000000005</c:v>
                </c:pt>
                <c:pt idx="425">
                  <c:v>0.68070000000000008</c:v>
                </c:pt>
                <c:pt idx="426">
                  <c:v>0.56475000000000009</c:v>
                </c:pt>
                <c:pt idx="427">
                  <c:v>0.73955000000000004</c:v>
                </c:pt>
                <c:pt idx="428">
                  <c:v>0.73216999999999999</c:v>
                </c:pt>
                <c:pt idx="429">
                  <c:v>0.79879999999999995</c:v>
                </c:pt>
                <c:pt idx="430">
                  <c:v>0.75373000000000012</c:v>
                </c:pt>
                <c:pt idx="431">
                  <c:v>0.66302000000000016</c:v>
                </c:pt>
                <c:pt idx="432">
                  <c:v>0.85302000000000011</c:v>
                </c:pt>
                <c:pt idx="433">
                  <c:v>0.87173000000000012</c:v>
                </c:pt>
                <c:pt idx="434">
                  <c:v>0.98955999999999988</c:v>
                </c:pt>
                <c:pt idx="435">
                  <c:v>1.11774</c:v>
                </c:pt>
                <c:pt idx="436">
                  <c:v>1.1603600000000001</c:v>
                </c:pt>
                <c:pt idx="437">
                  <c:v>1.2679299999999998</c:v>
                </c:pt>
                <c:pt idx="438">
                  <c:v>1.3338099999999997</c:v>
                </c:pt>
                <c:pt idx="439">
                  <c:v>1.26803</c:v>
                </c:pt>
                <c:pt idx="440">
                  <c:v>1.07867</c:v>
                </c:pt>
                <c:pt idx="441">
                  <c:v>1.0656699999999997</c:v>
                </c:pt>
                <c:pt idx="442">
                  <c:v>0.63013000000000008</c:v>
                </c:pt>
                <c:pt idx="443">
                  <c:v>0.31938000000000011</c:v>
                </c:pt>
                <c:pt idx="444">
                  <c:v>0.50420999999999994</c:v>
                </c:pt>
                <c:pt idx="445">
                  <c:v>0.73468999999999995</c:v>
                </c:pt>
                <c:pt idx="446">
                  <c:v>1.02413</c:v>
                </c:pt>
                <c:pt idx="447">
                  <c:v>1.254</c:v>
                </c:pt>
                <c:pt idx="448">
                  <c:v>1.54491</c:v>
                </c:pt>
                <c:pt idx="449">
                  <c:v>1.56464</c:v>
                </c:pt>
                <c:pt idx="450">
                  <c:v>1.2069399999999997</c:v>
                </c:pt>
                <c:pt idx="451">
                  <c:v>1.0848100000000001</c:v>
                </c:pt>
                <c:pt idx="452">
                  <c:v>1.0410599999999999</c:v>
                </c:pt>
                <c:pt idx="453">
                  <c:v>1.1159599999999998</c:v>
                </c:pt>
                <c:pt idx="454">
                  <c:v>1.3116199999999998</c:v>
                </c:pt>
                <c:pt idx="455">
                  <c:v>1.45808</c:v>
                </c:pt>
                <c:pt idx="456">
                  <c:v>1.4606399999999997</c:v>
                </c:pt>
                <c:pt idx="457">
                  <c:v>1.8803000000000001</c:v>
                </c:pt>
                <c:pt idx="458">
                  <c:v>1.7197899999999997</c:v>
                </c:pt>
                <c:pt idx="459">
                  <c:v>1.9793700000000001</c:v>
                </c:pt>
                <c:pt idx="460">
                  <c:v>2.4466899999999994</c:v>
                </c:pt>
                <c:pt idx="461">
                  <c:v>2.34788</c:v>
                </c:pt>
                <c:pt idx="462">
                  <c:v>2.1344699999999994</c:v>
                </c:pt>
                <c:pt idx="463">
                  <c:v>1.7137899999999997</c:v>
                </c:pt>
                <c:pt idx="464">
                  <c:v>1.8769899999999999</c:v>
                </c:pt>
                <c:pt idx="465">
                  <c:v>1.9120699999999999</c:v>
                </c:pt>
                <c:pt idx="466">
                  <c:v>1.9560000000000002</c:v>
                </c:pt>
                <c:pt idx="467">
                  <c:v>1.8309599999999999</c:v>
                </c:pt>
                <c:pt idx="468">
                  <c:v>1.4351599999999998</c:v>
                </c:pt>
                <c:pt idx="469">
                  <c:v>1.2025399999999997</c:v>
                </c:pt>
                <c:pt idx="470">
                  <c:v>1.05958</c:v>
                </c:pt>
                <c:pt idx="471">
                  <c:v>1.3436399999999997</c:v>
                </c:pt>
                <c:pt idx="472">
                  <c:v>1.4287299999999998</c:v>
                </c:pt>
                <c:pt idx="473">
                  <c:v>1.4434599999999997</c:v>
                </c:pt>
                <c:pt idx="474">
                  <c:v>1.1541500000000002</c:v>
                </c:pt>
                <c:pt idx="475">
                  <c:v>1.0316299999999998</c:v>
                </c:pt>
                <c:pt idx="476">
                  <c:v>1.3094299999999999</c:v>
                </c:pt>
                <c:pt idx="477">
                  <c:v>1.6308</c:v>
                </c:pt>
                <c:pt idx="478">
                  <c:v>1.5264500000000001</c:v>
                </c:pt>
                <c:pt idx="479">
                  <c:v>1.2775799999999997</c:v>
                </c:pt>
                <c:pt idx="480">
                  <c:v>1.3235999999999999</c:v>
                </c:pt>
                <c:pt idx="481">
                  <c:v>1.4021399999999997</c:v>
                </c:pt>
                <c:pt idx="482">
                  <c:v>1.2576799999999997</c:v>
                </c:pt>
                <c:pt idx="483">
                  <c:v>1.0848899999999999</c:v>
                </c:pt>
                <c:pt idx="484">
                  <c:v>1.1415299999999997</c:v>
                </c:pt>
                <c:pt idx="485">
                  <c:v>1.1963800000000002</c:v>
                </c:pt>
                <c:pt idx="486">
                  <c:v>1.16794</c:v>
                </c:pt>
                <c:pt idx="487">
                  <c:v>1.5575299999999999</c:v>
                </c:pt>
                <c:pt idx="488">
                  <c:v>1.6200500000000002</c:v>
                </c:pt>
                <c:pt idx="489">
                  <c:v>1.3310199999999999</c:v>
                </c:pt>
                <c:pt idx="490">
                  <c:v>1.4531299999999998</c:v>
                </c:pt>
                <c:pt idx="491">
                  <c:v>1.2955599999999998</c:v>
                </c:pt>
                <c:pt idx="492">
                  <c:v>1.8282700000000001</c:v>
                </c:pt>
                <c:pt idx="493">
                  <c:v>2.3044499999999997</c:v>
                </c:pt>
                <c:pt idx="494">
                  <c:v>2.21008</c:v>
                </c:pt>
                <c:pt idx="495">
                  <c:v>2.1444299999999998</c:v>
                </c:pt>
                <c:pt idx="496">
                  <c:v>2.0477900000000004</c:v>
                </c:pt>
                <c:pt idx="497">
                  <c:v>1.91299</c:v>
                </c:pt>
                <c:pt idx="498">
                  <c:v>1.8027</c:v>
                </c:pt>
                <c:pt idx="499">
                  <c:v>1.7757899999999998</c:v>
                </c:pt>
                <c:pt idx="500">
                  <c:v>1.7998799999999997</c:v>
                </c:pt>
                <c:pt idx="501">
                  <c:v>1.81229</c:v>
                </c:pt>
                <c:pt idx="502">
                  <c:v>1.7604599999999999</c:v>
                </c:pt>
                <c:pt idx="503">
                  <c:v>1.68587</c:v>
                </c:pt>
                <c:pt idx="504">
                  <c:v>1.6</c:v>
                </c:pt>
                <c:pt idx="505">
                  <c:v>1.2135999999999998</c:v>
                </c:pt>
                <c:pt idx="506">
                  <c:v>1.13463</c:v>
                </c:pt>
                <c:pt idx="507">
                  <c:v>1.5153899999999998</c:v>
                </c:pt>
                <c:pt idx="508">
                  <c:v>1.6110199999999999</c:v>
                </c:pt>
                <c:pt idx="509">
                  <c:v>1.1542300000000001</c:v>
                </c:pt>
                <c:pt idx="510">
                  <c:v>1.1585500000000002</c:v>
                </c:pt>
                <c:pt idx="511">
                  <c:v>1.14456</c:v>
                </c:pt>
                <c:pt idx="512">
                  <c:v>1.4968699999999997</c:v>
                </c:pt>
                <c:pt idx="513">
                  <c:v>1.30863</c:v>
                </c:pt>
                <c:pt idx="514">
                  <c:v>1.2151299999999998</c:v>
                </c:pt>
                <c:pt idx="515">
                  <c:v>0.88947999999999994</c:v>
                </c:pt>
                <c:pt idx="516">
                  <c:v>0.83459000000000005</c:v>
                </c:pt>
                <c:pt idx="517">
                  <c:v>1.0096199999999997</c:v>
                </c:pt>
                <c:pt idx="518">
                  <c:v>1.0526</c:v>
                </c:pt>
                <c:pt idx="519">
                  <c:v>1.2191699999999999</c:v>
                </c:pt>
                <c:pt idx="520">
                  <c:v>1.13706</c:v>
                </c:pt>
                <c:pt idx="521">
                  <c:v>1.35775</c:v>
                </c:pt>
                <c:pt idx="522">
                  <c:v>1.67869</c:v>
                </c:pt>
                <c:pt idx="523">
                  <c:v>1.7743899999999999</c:v>
                </c:pt>
                <c:pt idx="524">
                  <c:v>2.0351699999999995</c:v>
                </c:pt>
                <c:pt idx="525">
                  <c:v>2.2530100000000002</c:v>
                </c:pt>
                <c:pt idx="526">
                  <c:v>2.1589399999999999</c:v>
                </c:pt>
                <c:pt idx="527">
                  <c:v>1.8308199999999999</c:v>
                </c:pt>
                <c:pt idx="528">
                  <c:v>1.37269</c:v>
                </c:pt>
                <c:pt idx="529">
                  <c:v>1.2798099999999997</c:v>
                </c:pt>
                <c:pt idx="530">
                  <c:v>1.7664599999999999</c:v>
                </c:pt>
                <c:pt idx="531">
                  <c:v>1.579</c:v>
                </c:pt>
                <c:pt idx="532">
                  <c:v>1.4191999999999998</c:v>
                </c:pt>
                <c:pt idx="533">
                  <c:v>1.1988500000000002</c:v>
                </c:pt>
                <c:pt idx="534">
                  <c:v>1.2642899999999999</c:v>
                </c:pt>
                <c:pt idx="535">
                  <c:v>1.2821400000000001</c:v>
                </c:pt>
                <c:pt idx="536">
                  <c:v>1.6043400000000001</c:v>
                </c:pt>
                <c:pt idx="537">
                  <c:v>1.67839</c:v>
                </c:pt>
                <c:pt idx="538">
                  <c:v>1.4169399999999999</c:v>
                </c:pt>
                <c:pt idx="539">
                  <c:v>1.2422599999999999</c:v>
                </c:pt>
                <c:pt idx="540">
                  <c:v>1.2839599999999998</c:v>
                </c:pt>
                <c:pt idx="541">
                  <c:v>1.91177</c:v>
                </c:pt>
                <c:pt idx="542">
                  <c:v>1.8660600000000001</c:v>
                </c:pt>
                <c:pt idx="543">
                  <c:v>1.79738</c:v>
                </c:pt>
                <c:pt idx="544">
                  <c:v>1.8983500000000002</c:v>
                </c:pt>
                <c:pt idx="545">
                  <c:v>1.8416199999999998</c:v>
                </c:pt>
                <c:pt idx="546">
                  <c:v>1.82175</c:v>
                </c:pt>
                <c:pt idx="547">
                  <c:v>1.9662100000000002</c:v>
                </c:pt>
                <c:pt idx="548">
                  <c:v>2.056249999999999</c:v>
                </c:pt>
                <c:pt idx="549">
                  <c:v>2.3199999999999994</c:v>
                </c:pt>
                <c:pt idx="550">
                  <c:v>2.1776900000000001</c:v>
                </c:pt>
                <c:pt idx="551">
                  <c:v>1.62148</c:v>
                </c:pt>
                <c:pt idx="552">
                  <c:v>1.0922499999999999</c:v>
                </c:pt>
                <c:pt idx="553">
                  <c:v>1.3132599999999999</c:v>
                </c:pt>
                <c:pt idx="554">
                  <c:v>1.2223999999999997</c:v>
                </c:pt>
                <c:pt idx="555">
                  <c:v>0.92301999999999984</c:v>
                </c:pt>
                <c:pt idx="556">
                  <c:v>1.0358199999999997</c:v>
                </c:pt>
                <c:pt idx="557">
                  <c:v>1.1233500000000001</c:v>
                </c:pt>
                <c:pt idx="558">
                  <c:v>1.5208899999999999</c:v>
                </c:pt>
                <c:pt idx="559">
                  <c:v>2.2599900000000002</c:v>
                </c:pt>
                <c:pt idx="560">
                  <c:v>2.3378699999999997</c:v>
                </c:pt>
                <c:pt idx="561">
                  <c:v>2.2488299999999999</c:v>
                </c:pt>
                <c:pt idx="562">
                  <c:v>2.14534</c:v>
                </c:pt>
                <c:pt idx="563">
                  <c:v>2.2209200000000004</c:v>
                </c:pt>
                <c:pt idx="564">
                  <c:v>2.2700100000000001</c:v>
                </c:pt>
                <c:pt idx="565">
                  <c:v>2.2209099999999999</c:v>
                </c:pt>
                <c:pt idx="566">
                  <c:v>2.2655599999999998</c:v>
                </c:pt>
                <c:pt idx="567">
                  <c:v>2.19232</c:v>
                </c:pt>
                <c:pt idx="568">
                  <c:v>1.9975099999999999</c:v>
                </c:pt>
                <c:pt idx="569">
                  <c:v>2.34348</c:v>
                </c:pt>
                <c:pt idx="570">
                  <c:v>2.3988099999999997</c:v>
                </c:pt>
                <c:pt idx="571">
                  <c:v>2.4017300000000001</c:v>
                </c:pt>
                <c:pt idx="572">
                  <c:v>2.44651</c:v>
                </c:pt>
                <c:pt idx="573">
                  <c:v>2.45119</c:v>
                </c:pt>
                <c:pt idx="574">
                  <c:v>2.4615999999999998</c:v>
                </c:pt>
                <c:pt idx="575">
                  <c:v>2.3010799999999993</c:v>
                </c:pt>
                <c:pt idx="576">
                  <c:v>2.2557800000000001</c:v>
                </c:pt>
                <c:pt idx="577">
                  <c:v>2.7359900000000001</c:v>
                </c:pt>
                <c:pt idx="578">
                  <c:v>2.7693599999999998</c:v>
                </c:pt>
                <c:pt idx="579">
                  <c:v>2.6964999999999995</c:v>
                </c:pt>
                <c:pt idx="580">
                  <c:v>2.6124399999999994</c:v>
                </c:pt>
                <c:pt idx="581">
                  <c:v>2.6657999999999999</c:v>
                </c:pt>
                <c:pt idx="582">
                  <c:v>2.6036899999999998</c:v>
                </c:pt>
                <c:pt idx="583">
                  <c:v>2.3855599999999995</c:v>
                </c:pt>
                <c:pt idx="584">
                  <c:v>2.2579799999999999</c:v>
                </c:pt>
                <c:pt idx="585">
                  <c:v>2.79521</c:v>
                </c:pt>
                <c:pt idx="586">
                  <c:v>2.8498999999999994</c:v>
                </c:pt>
                <c:pt idx="587">
                  <c:v>2.8631899999999999</c:v>
                </c:pt>
                <c:pt idx="588">
                  <c:v>2.87039</c:v>
                </c:pt>
                <c:pt idx="589">
                  <c:v>3.0430100000000002</c:v>
                </c:pt>
                <c:pt idx="590">
                  <c:v>3.15218</c:v>
                </c:pt>
                <c:pt idx="591">
                  <c:v>3.1494399999999998</c:v>
                </c:pt>
                <c:pt idx="592">
                  <c:v>2.9873300000000005</c:v>
                </c:pt>
                <c:pt idx="593">
                  <c:v>2.92639</c:v>
                </c:pt>
                <c:pt idx="594">
                  <c:v>3.2955899999999998</c:v>
                </c:pt>
                <c:pt idx="595">
                  <c:v>3.5618399999999997</c:v>
                </c:pt>
                <c:pt idx="596">
                  <c:v>3.6262099999999995</c:v>
                </c:pt>
                <c:pt idx="597">
                  <c:v>3.3256499999999996</c:v>
                </c:pt>
                <c:pt idx="598">
                  <c:v>2.6436600000000001</c:v>
                </c:pt>
                <c:pt idx="599">
                  <c:v>3.40489</c:v>
                </c:pt>
                <c:pt idx="600">
                  <c:v>3.4556299999999998</c:v>
                </c:pt>
                <c:pt idx="601">
                  <c:v>2.65706</c:v>
                </c:pt>
                <c:pt idx="602">
                  <c:v>2.48021</c:v>
                </c:pt>
                <c:pt idx="603">
                  <c:v>2.3187199999999994</c:v>
                </c:pt>
                <c:pt idx="604">
                  <c:v>2.2573500000000002</c:v>
                </c:pt>
                <c:pt idx="605">
                  <c:v>2.13781</c:v>
                </c:pt>
                <c:pt idx="606">
                  <c:v>2.2527900000000001</c:v>
                </c:pt>
                <c:pt idx="607">
                  <c:v>2.6354899999999994</c:v>
                </c:pt>
                <c:pt idx="608">
                  <c:v>3.31053</c:v>
                </c:pt>
                <c:pt idx="609">
                  <c:v>2.8976999999999995</c:v>
                </c:pt>
                <c:pt idx="610">
                  <c:v>2.852749999999999</c:v>
                </c:pt>
                <c:pt idx="611">
                  <c:v>2.9678100000000001</c:v>
                </c:pt>
                <c:pt idx="612">
                  <c:v>3.0710099999999994</c:v>
                </c:pt>
                <c:pt idx="613">
                  <c:v>3.6649400000000001</c:v>
                </c:pt>
                <c:pt idx="614">
                  <c:v>3.16296</c:v>
                </c:pt>
                <c:pt idx="615">
                  <c:v>4.0811799999999998</c:v>
                </c:pt>
                <c:pt idx="616">
                  <c:v>3.9790799999999997</c:v>
                </c:pt>
                <c:pt idx="617">
                  <c:v>3.8238799999999995</c:v>
                </c:pt>
                <c:pt idx="618">
                  <c:v>3.355869999999999</c:v>
                </c:pt>
                <c:pt idx="619">
                  <c:v>2.3985300000000001</c:v>
                </c:pt>
                <c:pt idx="620">
                  <c:v>1.9919500000000001</c:v>
                </c:pt>
                <c:pt idx="621">
                  <c:v>2.4969699999999997</c:v>
                </c:pt>
                <c:pt idx="622">
                  <c:v>2.1761900000000001</c:v>
                </c:pt>
                <c:pt idx="623">
                  <c:v>1.66917</c:v>
                </c:pt>
                <c:pt idx="624">
                  <c:v>1.3448500000000001</c:v>
                </c:pt>
                <c:pt idx="625">
                  <c:v>0.85346999999999984</c:v>
                </c:pt>
                <c:pt idx="626">
                  <c:v>0.92650999999999983</c:v>
                </c:pt>
                <c:pt idx="627">
                  <c:v>1.3869499999999999</c:v>
                </c:pt>
                <c:pt idx="628">
                  <c:v>1.86629</c:v>
                </c:pt>
                <c:pt idx="629">
                  <c:v>2.8178099999999997</c:v>
                </c:pt>
                <c:pt idx="630">
                  <c:v>3.0141100000000001</c:v>
                </c:pt>
                <c:pt idx="631">
                  <c:v>2.8979999999999997</c:v>
                </c:pt>
                <c:pt idx="632">
                  <c:v>2.8329299999999997</c:v>
                </c:pt>
                <c:pt idx="633">
                  <c:v>2.5440900000000002</c:v>
                </c:pt>
                <c:pt idx="634">
                  <c:v>1.5427599999999999</c:v>
                </c:pt>
                <c:pt idx="635">
                  <c:v>0.79012000000000004</c:v>
                </c:pt>
                <c:pt idx="636">
                  <c:v>0.86935000000000007</c:v>
                </c:pt>
                <c:pt idx="637">
                  <c:v>0.88420999999999994</c:v>
                </c:pt>
                <c:pt idx="638">
                  <c:v>1.2471399999999997</c:v>
                </c:pt>
                <c:pt idx="639">
                  <c:v>1.0334099999999997</c:v>
                </c:pt>
                <c:pt idx="640">
                  <c:v>0.86203000000000007</c:v>
                </c:pt>
                <c:pt idx="641">
                  <c:v>0.50729999999999997</c:v>
                </c:pt>
                <c:pt idx="642">
                  <c:v>0.35138000000000014</c:v>
                </c:pt>
                <c:pt idx="643">
                  <c:v>0.34342000000000006</c:v>
                </c:pt>
                <c:pt idx="644">
                  <c:v>0.50258999999999987</c:v>
                </c:pt>
                <c:pt idx="645">
                  <c:v>0.63754000000000011</c:v>
                </c:pt>
                <c:pt idx="646">
                  <c:v>0.79767999999999994</c:v>
                </c:pt>
                <c:pt idx="647">
                  <c:v>0.80630999999999997</c:v>
                </c:pt>
                <c:pt idx="648">
                  <c:v>0.63789000000000007</c:v>
                </c:pt>
                <c:pt idx="649">
                  <c:v>0.53295000000000003</c:v>
                </c:pt>
                <c:pt idx="650">
                  <c:v>0.66956000000000004</c:v>
                </c:pt>
                <c:pt idx="651">
                  <c:v>0.61955000000000005</c:v>
                </c:pt>
                <c:pt idx="652">
                  <c:v>0.84421000000000002</c:v>
                </c:pt>
                <c:pt idx="653">
                  <c:v>0.85762000000000016</c:v>
                </c:pt>
                <c:pt idx="654">
                  <c:v>0.94657999999999998</c:v>
                </c:pt>
                <c:pt idx="655">
                  <c:v>0.81213000000000002</c:v>
                </c:pt>
                <c:pt idx="656">
                  <c:v>0.74793000000000009</c:v>
                </c:pt>
                <c:pt idx="657">
                  <c:v>0.77627000000000013</c:v>
                </c:pt>
                <c:pt idx="658">
                  <c:v>0.91886999999999996</c:v>
                </c:pt>
                <c:pt idx="659">
                  <c:v>0.93039000000000005</c:v>
                </c:pt>
                <c:pt idx="660">
                  <c:v>0.7367800000000001</c:v>
                </c:pt>
                <c:pt idx="661">
                  <c:v>0.66501999999999994</c:v>
                </c:pt>
                <c:pt idx="662">
                  <c:v>0.85731999999999997</c:v>
                </c:pt>
                <c:pt idx="663">
                  <c:v>0.69674000000000014</c:v>
                </c:pt>
                <c:pt idx="664">
                  <c:v>0.56590000000000007</c:v>
                </c:pt>
                <c:pt idx="665">
                  <c:v>0.4909400000000001</c:v>
                </c:pt>
                <c:pt idx="666">
                  <c:v>0.48673</c:v>
                </c:pt>
                <c:pt idx="667">
                  <c:v>0.22989000000000001</c:v>
                </c:pt>
                <c:pt idx="668">
                  <c:v>-1.1000000000000003E-3</c:v>
                </c:pt>
                <c:pt idx="669">
                  <c:v>0.13111999999999999</c:v>
                </c:pt>
                <c:pt idx="670">
                  <c:v>0.16037999999999997</c:v>
                </c:pt>
                <c:pt idx="671">
                  <c:v>0.29607000000000006</c:v>
                </c:pt>
                <c:pt idx="672">
                  <c:v>0.24732999999999999</c:v>
                </c:pt>
                <c:pt idx="673">
                  <c:v>0.17286000000000001</c:v>
                </c:pt>
                <c:pt idx="674">
                  <c:v>0.23105999999999999</c:v>
                </c:pt>
                <c:pt idx="675">
                  <c:v>0.18883000000000003</c:v>
                </c:pt>
                <c:pt idx="676">
                  <c:v>0.17154000000000003</c:v>
                </c:pt>
                <c:pt idx="677">
                  <c:v>0.24468000000000001</c:v>
                </c:pt>
                <c:pt idx="678">
                  <c:v>0.32618000000000014</c:v>
                </c:pt>
                <c:pt idx="679">
                  <c:v>0.32395000000000007</c:v>
                </c:pt>
                <c:pt idx="680">
                  <c:v>0.3062700000000001</c:v>
                </c:pt>
                <c:pt idx="681">
                  <c:v>0.28606000000000004</c:v>
                </c:pt>
                <c:pt idx="682">
                  <c:v>0.20857999999999999</c:v>
                </c:pt>
                <c:pt idx="683">
                  <c:v>0.19389000000000001</c:v>
                </c:pt>
                <c:pt idx="684">
                  <c:v>0.17747000000000002</c:v>
                </c:pt>
                <c:pt idx="685">
                  <c:v>0.14938000000000001</c:v>
                </c:pt>
                <c:pt idx="686">
                  <c:v>9.9880000000000024E-2</c:v>
                </c:pt>
                <c:pt idx="687">
                  <c:v>-2.3000000000000004E-3</c:v>
                </c:pt>
                <c:pt idx="688">
                  <c:v>3.4189999999999998E-2</c:v>
                </c:pt>
                <c:pt idx="689">
                  <c:v>-3.3410000000000002E-2</c:v>
                </c:pt>
                <c:pt idx="690">
                  <c:v>-1.495E-2</c:v>
                </c:pt>
                <c:pt idx="691">
                  <c:v>1.5520000000000003E-2</c:v>
                </c:pt>
                <c:pt idx="692">
                  <c:v>-2.9800000000000004E-2</c:v>
                </c:pt>
                <c:pt idx="693">
                  <c:v>-2.1729999999999999E-2</c:v>
                </c:pt>
                <c:pt idx="694">
                  <c:v>-3.056E-2</c:v>
                </c:pt>
                <c:pt idx="695">
                  <c:v>-4.6299999999999996E-3</c:v>
                </c:pt>
                <c:pt idx="696">
                  <c:v>-3.0460000000000001E-2</c:v>
                </c:pt>
                <c:pt idx="697">
                  <c:v>-5.5969999999999999E-2</c:v>
                </c:pt>
                <c:pt idx="698">
                  <c:v>-7.0090000000000013E-2</c:v>
                </c:pt>
                <c:pt idx="699">
                  <c:v>-6.9220000000000004E-2</c:v>
                </c:pt>
                <c:pt idx="700">
                  <c:v>-5.741000000000001E-2</c:v>
                </c:pt>
                <c:pt idx="701">
                  <c:v>-4.3490000000000008E-2</c:v>
                </c:pt>
                <c:pt idx="702">
                  <c:v>-5.4980000000000008E-2</c:v>
                </c:pt>
                <c:pt idx="703">
                  <c:v>-6.430000000000001E-2</c:v>
                </c:pt>
                <c:pt idx="704">
                  <c:v>-6.2689999999999996E-2</c:v>
                </c:pt>
                <c:pt idx="705">
                  <c:v>-6.2880000000000019E-2</c:v>
                </c:pt>
                <c:pt idx="706">
                  <c:v>-7.9960000000000017E-2</c:v>
                </c:pt>
                <c:pt idx="707">
                  <c:v>-0.10571000000000001</c:v>
                </c:pt>
                <c:pt idx="708">
                  <c:v>-0.11827000000000001</c:v>
                </c:pt>
                <c:pt idx="709">
                  <c:v>-0.11853000000000001</c:v>
                </c:pt>
                <c:pt idx="710">
                  <c:v>-0.11569000000000002</c:v>
                </c:pt>
                <c:pt idx="711">
                  <c:v>-0.12216000000000002</c:v>
                </c:pt>
                <c:pt idx="712">
                  <c:v>-0.13572999999999999</c:v>
                </c:pt>
                <c:pt idx="713">
                  <c:v>-0.14230000000000001</c:v>
                </c:pt>
                <c:pt idx="714">
                  <c:v>-0.17588000000000001</c:v>
                </c:pt>
                <c:pt idx="715">
                  <c:v>-0.21152000000000001</c:v>
                </c:pt>
                <c:pt idx="716">
                  <c:v>-0.19928000000000001</c:v>
                </c:pt>
                <c:pt idx="717">
                  <c:v>-0.12809000000000001</c:v>
                </c:pt>
                <c:pt idx="718">
                  <c:v>-0.1123</c:v>
                </c:pt>
                <c:pt idx="719">
                  <c:v>-0.15181000000000003</c:v>
                </c:pt>
                <c:pt idx="720">
                  <c:v>-0.16724000000000003</c:v>
                </c:pt>
                <c:pt idx="721">
                  <c:v>-0.13513</c:v>
                </c:pt>
                <c:pt idx="722">
                  <c:v>-0.13614999999999999</c:v>
                </c:pt>
                <c:pt idx="723">
                  <c:v>-0.13283</c:v>
                </c:pt>
                <c:pt idx="724">
                  <c:v>-0.13503999999999999</c:v>
                </c:pt>
                <c:pt idx="725">
                  <c:v>-0.13428000000000001</c:v>
                </c:pt>
                <c:pt idx="726">
                  <c:v>-0.14449000000000004</c:v>
                </c:pt>
                <c:pt idx="727">
                  <c:v>-0.16853000000000001</c:v>
                </c:pt>
                <c:pt idx="728">
                  <c:v>-0.18790000000000004</c:v>
                </c:pt>
                <c:pt idx="729">
                  <c:v>-0.13602</c:v>
                </c:pt>
                <c:pt idx="730">
                  <c:v>-0.13281000000000001</c:v>
                </c:pt>
                <c:pt idx="731">
                  <c:v>-0.17485999999999999</c:v>
                </c:pt>
                <c:pt idx="732">
                  <c:v>-0.17262</c:v>
                </c:pt>
                <c:pt idx="733">
                  <c:v>-0.10995000000000002</c:v>
                </c:pt>
                <c:pt idx="734">
                  <c:v>-0.10150000000000002</c:v>
                </c:pt>
                <c:pt idx="735">
                  <c:v>-0.13732</c:v>
                </c:pt>
                <c:pt idx="736">
                  <c:v>-0.11654</c:v>
                </c:pt>
                <c:pt idx="737">
                  <c:v>-0.10734</c:v>
                </c:pt>
                <c:pt idx="738">
                  <c:v>-5.9300000000000005E-2</c:v>
                </c:pt>
                <c:pt idx="739">
                  <c:v>1.5700000000000004E-3</c:v>
                </c:pt>
                <c:pt idx="740">
                  <c:v>9.2700000000000005E-3</c:v>
                </c:pt>
                <c:pt idx="741">
                  <c:v>5.9300000000000005E-2</c:v>
                </c:pt>
                <c:pt idx="742">
                  <c:v>6.3210000000000002E-2</c:v>
                </c:pt>
                <c:pt idx="743">
                  <c:v>8.5100000000000019E-3</c:v>
                </c:pt>
                <c:pt idx="744">
                  <c:v>-4.6949999999999992E-2</c:v>
                </c:pt>
                <c:pt idx="745">
                  <c:v>-5.5750000000000008E-2</c:v>
                </c:pt>
                <c:pt idx="746">
                  <c:v>-3.5150000000000001E-2</c:v>
                </c:pt>
                <c:pt idx="747">
                  <c:v>-0.10914000000000001</c:v>
                </c:pt>
                <c:pt idx="748">
                  <c:v>-8.952000000000003E-2</c:v>
                </c:pt>
                <c:pt idx="749">
                  <c:v>-8.3190000000000014E-2</c:v>
                </c:pt>
                <c:pt idx="750">
                  <c:v>-3.2199999999999999E-2</c:v>
                </c:pt>
                <c:pt idx="751">
                  <c:v>-2.086E-2</c:v>
                </c:pt>
                <c:pt idx="752">
                  <c:v>-4.5669999999999995E-2</c:v>
                </c:pt>
                <c:pt idx="753">
                  <c:v>-0.10903000000000002</c:v>
                </c:pt>
                <c:pt idx="754">
                  <c:v>-8.3180000000000004E-2</c:v>
                </c:pt>
                <c:pt idx="755">
                  <c:v>-3.492E-2</c:v>
                </c:pt>
                <c:pt idx="756">
                  <c:v>6.7400000000000012E-3</c:v>
                </c:pt>
                <c:pt idx="757">
                  <c:v>4.9020000000000008E-2</c:v>
                </c:pt>
                <c:pt idx="758">
                  <c:v>7.192999999999998E-2</c:v>
                </c:pt>
                <c:pt idx="759">
                  <c:v>6.8920000000000009E-2</c:v>
                </c:pt>
                <c:pt idx="760">
                  <c:v>7.757E-2</c:v>
                </c:pt>
                <c:pt idx="761">
                  <c:v>0.21762999999999999</c:v>
                </c:pt>
                <c:pt idx="762">
                  <c:v>0.19019</c:v>
                </c:pt>
                <c:pt idx="763">
                  <c:v>0.17111999999999999</c:v>
                </c:pt>
                <c:pt idx="764">
                  <c:v>0.15830000000000002</c:v>
                </c:pt>
                <c:pt idx="765">
                  <c:v>0.17229000000000003</c:v>
                </c:pt>
                <c:pt idx="766">
                  <c:v>0.18280000000000002</c:v>
                </c:pt>
                <c:pt idx="767">
                  <c:v>0.23104000000000002</c:v>
                </c:pt>
                <c:pt idx="768">
                  <c:v>0.25757000000000002</c:v>
                </c:pt>
                <c:pt idx="769">
                  <c:v>0.26534000000000002</c:v>
                </c:pt>
                <c:pt idx="770">
                  <c:v>0.25253000000000003</c:v>
                </c:pt>
                <c:pt idx="771">
                  <c:v>0.32698000000000016</c:v>
                </c:pt>
                <c:pt idx="772">
                  <c:v>0.26728000000000002</c:v>
                </c:pt>
                <c:pt idx="773">
                  <c:v>0.22863</c:v>
                </c:pt>
                <c:pt idx="774">
                  <c:v>6.2530000000000002E-2</c:v>
                </c:pt>
                <c:pt idx="775">
                  <c:v>0.21647000000000002</c:v>
                </c:pt>
                <c:pt idx="776">
                  <c:v>0.31149000000000016</c:v>
                </c:pt>
                <c:pt idx="777">
                  <c:v>0.47998000000000007</c:v>
                </c:pt>
                <c:pt idx="778">
                  <c:v>0.48820000000000002</c:v>
                </c:pt>
                <c:pt idx="779">
                  <c:v>0.42698000000000014</c:v>
                </c:pt>
                <c:pt idx="780">
                  <c:v>0.34239000000000008</c:v>
                </c:pt>
                <c:pt idx="781">
                  <c:v>0.36229</c:v>
                </c:pt>
                <c:pt idx="782">
                  <c:v>0.25644</c:v>
                </c:pt>
                <c:pt idx="783">
                  <c:v>0.26732000000000006</c:v>
                </c:pt>
                <c:pt idx="784">
                  <c:v>0.56999000000000011</c:v>
                </c:pt>
                <c:pt idx="785">
                  <c:v>0.75890000000000013</c:v>
                </c:pt>
                <c:pt idx="786">
                  <c:v>0.74343000000000004</c:v>
                </c:pt>
                <c:pt idx="787">
                  <c:v>0.68247000000000002</c:v>
                </c:pt>
                <c:pt idx="788">
                  <c:v>0.73836000000000002</c:v>
                </c:pt>
                <c:pt idx="789">
                  <c:v>0.6591300000000001</c:v>
                </c:pt>
                <c:pt idx="790">
                  <c:v>0.43076000000000003</c:v>
                </c:pt>
                <c:pt idx="791">
                  <c:v>0.62222000000000011</c:v>
                </c:pt>
                <c:pt idx="792">
                  <c:v>0.77479000000000009</c:v>
                </c:pt>
                <c:pt idx="793">
                  <c:v>0.99820999999999993</c:v>
                </c:pt>
                <c:pt idx="794">
                  <c:v>1.2398299999999998</c:v>
                </c:pt>
                <c:pt idx="795">
                  <c:v>1.3309800000000001</c:v>
                </c:pt>
                <c:pt idx="796">
                  <c:v>1.1981999999999999</c:v>
                </c:pt>
                <c:pt idx="797">
                  <c:v>1.1156899999999998</c:v>
                </c:pt>
                <c:pt idx="798">
                  <c:v>0.96992000000000012</c:v>
                </c:pt>
                <c:pt idx="799">
                  <c:v>0.82184000000000013</c:v>
                </c:pt>
                <c:pt idx="800">
                  <c:v>1.1316199999999998</c:v>
                </c:pt>
                <c:pt idx="801">
                  <c:v>1.23827</c:v>
                </c:pt>
                <c:pt idx="802">
                  <c:v>1.09335</c:v>
                </c:pt>
                <c:pt idx="803">
                  <c:v>0.89166000000000001</c:v>
                </c:pt>
                <c:pt idx="804">
                  <c:v>1.01048</c:v>
                </c:pt>
                <c:pt idx="805">
                  <c:v>1.06965</c:v>
                </c:pt>
                <c:pt idx="806">
                  <c:v>1.34839</c:v>
                </c:pt>
                <c:pt idx="807">
                  <c:v>1.89137</c:v>
                </c:pt>
                <c:pt idx="808">
                  <c:v>1.85968</c:v>
                </c:pt>
                <c:pt idx="809">
                  <c:v>1.4392299999999998</c:v>
                </c:pt>
                <c:pt idx="810">
                  <c:v>1.1486499999999999</c:v>
                </c:pt>
                <c:pt idx="811">
                  <c:v>0.80018999999999996</c:v>
                </c:pt>
                <c:pt idx="812">
                  <c:v>0.79857999999999996</c:v>
                </c:pt>
                <c:pt idx="813">
                  <c:v>0.64326000000000005</c:v>
                </c:pt>
                <c:pt idx="814">
                  <c:v>0.84938999999999998</c:v>
                </c:pt>
                <c:pt idx="815">
                  <c:v>1.0265</c:v>
                </c:pt>
                <c:pt idx="816">
                  <c:v>1.1641100000000002</c:v>
                </c:pt>
                <c:pt idx="817">
                  <c:v>1.5090899999999998</c:v>
                </c:pt>
                <c:pt idx="818">
                  <c:v>1.7706</c:v>
                </c:pt>
                <c:pt idx="819">
                  <c:v>1.7090699999999999</c:v>
                </c:pt>
                <c:pt idx="820">
                  <c:v>1.4133499999999999</c:v>
                </c:pt>
                <c:pt idx="821">
                  <c:v>1.68344</c:v>
                </c:pt>
                <c:pt idx="822">
                  <c:v>1.7423199999999999</c:v>
                </c:pt>
                <c:pt idx="823">
                  <c:v>1.82884</c:v>
                </c:pt>
                <c:pt idx="824">
                  <c:v>1.3664000000000001</c:v>
                </c:pt>
                <c:pt idx="825">
                  <c:v>1.2688299999999997</c:v>
                </c:pt>
                <c:pt idx="826">
                  <c:v>1.59758</c:v>
                </c:pt>
                <c:pt idx="827">
                  <c:v>1.6983999999999999</c:v>
                </c:pt>
                <c:pt idx="828">
                  <c:v>1.83548</c:v>
                </c:pt>
                <c:pt idx="829">
                  <c:v>1.9725299999999999</c:v>
                </c:pt>
                <c:pt idx="830">
                  <c:v>1.7246899999999998</c:v>
                </c:pt>
                <c:pt idx="831">
                  <c:v>1.6161799999999999</c:v>
                </c:pt>
                <c:pt idx="832">
                  <c:v>1.8117099999999997</c:v>
                </c:pt>
                <c:pt idx="833">
                  <c:v>2.5051399999999999</c:v>
                </c:pt>
                <c:pt idx="834">
                  <c:v>2.9332799999999994</c:v>
                </c:pt>
                <c:pt idx="835">
                  <c:v>2.61877</c:v>
                </c:pt>
                <c:pt idx="836">
                  <c:v>2.6804999999999999</c:v>
                </c:pt>
                <c:pt idx="837">
                  <c:v>2.7584900000000001</c:v>
                </c:pt>
                <c:pt idx="838">
                  <c:v>2.3464699999999996</c:v>
                </c:pt>
                <c:pt idx="839">
                  <c:v>2.2525900000000001</c:v>
                </c:pt>
                <c:pt idx="840">
                  <c:v>2.4737300000000002</c:v>
                </c:pt>
                <c:pt idx="841">
                  <c:v>2.3887900000000002</c:v>
                </c:pt>
                <c:pt idx="842">
                  <c:v>2.30599</c:v>
                </c:pt>
                <c:pt idx="843">
                  <c:v>1.7781199999999999</c:v>
                </c:pt>
                <c:pt idx="844">
                  <c:v>1.50607</c:v>
                </c:pt>
                <c:pt idx="845">
                  <c:v>1.9556500000000001</c:v>
                </c:pt>
                <c:pt idx="846">
                  <c:v>2.7836900000000004</c:v>
                </c:pt>
                <c:pt idx="847">
                  <c:v>3.1179100000000002</c:v>
                </c:pt>
                <c:pt idx="848">
                  <c:v>2.9062799999999998</c:v>
                </c:pt>
                <c:pt idx="849">
                  <c:v>2.5841099999999999</c:v>
                </c:pt>
                <c:pt idx="850">
                  <c:v>2.28044</c:v>
                </c:pt>
                <c:pt idx="851">
                  <c:v>2.0422099999999994</c:v>
                </c:pt>
                <c:pt idx="852">
                  <c:v>1.7495999999999998</c:v>
                </c:pt>
                <c:pt idx="853">
                  <c:v>1.52945</c:v>
                </c:pt>
                <c:pt idx="854">
                  <c:v>1.8611199999999999</c:v>
                </c:pt>
                <c:pt idx="855">
                  <c:v>1.8799599999999999</c:v>
                </c:pt>
                <c:pt idx="856">
                  <c:v>1.8330299999999997</c:v>
                </c:pt>
                <c:pt idx="857">
                  <c:v>1.6977</c:v>
                </c:pt>
                <c:pt idx="858">
                  <c:v>1.2757299999999998</c:v>
                </c:pt>
                <c:pt idx="859">
                  <c:v>0.93949000000000005</c:v>
                </c:pt>
                <c:pt idx="860">
                  <c:v>1.2480599999999999</c:v>
                </c:pt>
                <c:pt idx="861">
                  <c:v>1.4814999999999998</c:v>
                </c:pt>
                <c:pt idx="862">
                  <c:v>1.4887199999999998</c:v>
                </c:pt>
                <c:pt idx="863">
                  <c:v>1.7036999999999998</c:v>
                </c:pt>
                <c:pt idx="864">
                  <c:v>1.5496399999999997</c:v>
                </c:pt>
                <c:pt idx="865">
                  <c:v>1.70848</c:v>
                </c:pt>
                <c:pt idx="866">
                  <c:v>2.2279499999999999</c:v>
                </c:pt>
                <c:pt idx="867">
                  <c:v>2.1646700000000001</c:v>
                </c:pt>
                <c:pt idx="868">
                  <c:v>1.7769899999999998</c:v>
                </c:pt>
                <c:pt idx="869">
                  <c:v>2.7143799999999998</c:v>
                </c:pt>
                <c:pt idx="870">
                  <c:v>3.04095</c:v>
                </c:pt>
                <c:pt idx="871">
                  <c:v>2.36809</c:v>
                </c:pt>
                <c:pt idx="872">
                  <c:v>1.9551400000000001</c:v>
                </c:pt>
                <c:pt idx="873">
                  <c:v>1.5644400000000001</c:v>
                </c:pt>
                <c:pt idx="874">
                  <c:v>1.58704</c:v>
                </c:pt>
                <c:pt idx="875">
                  <c:v>1.6787099999999999</c:v>
                </c:pt>
                <c:pt idx="876">
                  <c:v>1.6085700000000001</c:v>
                </c:pt>
                <c:pt idx="877">
                  <c:v>1.3570800000000001</c:v>
                </c:pt>
                <c:pt idx="878">
                  <c:v>1.87357</c:v>
                </c:pt>
                <c:pt idx="879">
                  <c:v>2.8933300000000002</c:v>
                </c:pt>
                <c:pt idx="880">
                  <c:v>2.8676499999999994</c:v>
                </c:pt>
                <c:pt idx="881">
                  <c:v>2.6999</c:v>
                </c:pt>
                <c:pt idx="882">
                  <c:v>2.7212100000000001</c:v>
                </c:pt>
                <c:pt idx="883">
                  <c:v>2.439249999999999</c:v>
                </c:pt>
                <c:pt idx="884">
                  <c:v>2.412679999999999</c:v>
                </c:pt>
                <c:pt idx="885">
                  <c:v>2.1274899999999999</c:v>
                </c:pt>
                <c:pt idx="886">
                  <c:v>1.83494</c:v>
                </c:pt>
                <c:pt idx="887">
                  <c:v>2.3244399999999996</c:v>
                </c:pt>
                <c:pt idx="888">
                  <c:v>2.1038999999999999</c:v>
                </c:pt>
                <c:pt idx="889">
                  <c:v>1.9142999999999999</c:v>
                </c:pt>
                <c:pt idx="890">
                  <c:v>1.8240799999999999</c:v>
                </c:pt>
                <c:pt idx="891">
                  <c:v>1.6541999999999999</c:v>
                </c:pt>
                <c:pt idx="892">
                  <c:v>1.7561899999999999</c:v>
                </c:pt>
                <c:pt idx="893">
                  <c:v>2.2168199999999993</c:v>
                </c:pt>
                <c:pt idx="894">
                  <c:v>1.9157500000000001</c:v>
                </c:pt>
                <c:pt idx="895">
                  <c:v>1.6413</c:v>
                </c:pt>
                <c:pt idx="896">
                  <c:v>1.3589899999999999</c:v>
                </c:pt>
                <c:pt idx="897">
                  <c:v>1.4596799999999999</c:v>
                </c:pt>
                <c:pt idx="898">
                  <c:v>1.87659</c:v>
                </c:pt>
                <c:pt idx="899">
                  <c:v>1.9891099999999999</c:v>
                </c:pt>
                <c:pt idx="900">
                  <c:v>2.1251300000000004</c:v>
                </c:pt>
                <c:pt idx="901">
                  <c:v>2.8547099999999994</c:v>
                </c:pt>
                <c:pt idx="902">
                  <c:v>2.9918899999999997</c:v>
                </c:pt>
                <c:pt idx="903">
                  <c:v>2.6032199999999999</c:v>
                </c:pt>
                <c:pt idx="904">
                  <c:v>1.9902500000000003</c:v>
                </c:pt>
                <c:pt idx="905">
                  <c:v>1.5992299999999997</c:v>
                </c:pt>
                <c:pt idx="906">
                  <c:v>1.5824400000000001</c:v>
                </c:pt>
                <c:pt idx="907">
                  <c:v>1.67517</c:v>
                </c:pt>
                <c:pt idx="908">
                  <c:v>1.71628</c:v>
                </c:pt>
                <c:pt idx="909">
                  <c:v>2.6398099999999998</c:v>
                </c:pt>
                <c:pt idx="910">
                  <c:v>3.0082300000000002</c:v>
                </c:pt>
                <c:pt idx="911">
                  <c:v>3.13015</c:v>
                </c:pt>
                <c:pt idx="912">
                  <c:v>2.50142</c:v>
                </c:pt>
                <c:pt idx="913">
                  <c:v>1.87233</c:v>
                </c:pt>
                <c:pt idx="914">
                  <c:v>1.67699</c:v>
                </c:pt>
                <c:pt idx="915">
                  <c:v>1.5247899999999999</c:v>
                </c:pt>
                <c:pt idx="916">
                  <c:v>1.9736100000000001</c:v>
                </c:pt>
                <c:pt idx="917">
                  <c:v>2.7483700000000004</c:v>
                </c:pt>
                <c:pt idx="918">
                  <c:v>3.0556099999999997</c:v>
                </c:pt>
                <c:pt idx="919">
                  <c:v>2.9951399999999997</c:v>
                </c:pt>
                <c:pt idx="920">
                  <c:v>2.7375900000000004</c:v>
                </c:pt>
                <c:pt idx="921">
                  <c:v>2.3306099999999996</c:v>
                </c:pt>
                <c:pt idx="922">
                  <c:v>2.3057699999999994</c:v>
                </c:pt>
                <c:pt idx="923">
                  <c:v>2.1164899999999998</c:v>
                </c:pt>
                <c:pt idx="924">
                  <c:v>2.42923</c:v>
                </c:pt>
                <c:pt idx="925">
                  <c:v>2.5642</c:v>
                </c:pt>
                <c:pt idx="926">
                  <c:v>2.02061</c:v>
                </c:pt>
                <c:pt idx="927">
                  <c:v>2.6168999999999993</c:v>
                </c:pt>
                <c:pt idx="928">
                  <c:v>3.3887299999999998</c:v>
                </c:pt>
                <c:pt idx="929">
                  <c:v>3.7399800000000001</c:v>
                </c:pt>
                <c:pt idx="930">
                  <c:v>3.7190499999999997</c:v>
                </c:pt>
                <c:pt idx="931">
                  <c:v>3.8121599999999995</c:v>
                </c:pt>
                <c:pt idx="932">
                  <c:v>4.0013700000000005</c:v>
                </c:pt>
                <c:pt idx="933">
                  <c:v>4.3261599999999989</c:v>
                </c:pt>
                <c:pt idx="934">
                  <c:v>4.3942899999999989</c:v>
                </c:pt>
                <c:pt idx="935">
                  <c:v>4.2331099999999999</c:v>
                </c:pt>
                <c:pt idx="936">
                  <c:v>4.1558199999999994</c:v>
                </c:pt>
                <c:pt idx="937">
                  <c:v>4.5117799999999999</c:v>
                </c:pt>
                <c:pt idx="938">
                  <c:v>4.43248</c:v>
                </c:pt>
                <c:pt idx="939">
                  <c:v>4.1124399999999994</c:v>
                </c:pt>
                <c:pt idx="940">
                  <c:v>3.8661999999999996</c:v>
                </c:pt>
                <c:pt idx="941">
                  <c:v>3.4931100000000002</c:v>
                </c:pt>
                <c:pt idx="942">
                  <c:v>2.7961499999999995</c:v>
                </c:pt>
                <c:pt idx="943">
                  <c:v>3.5742799999999995</c:v>
                </c:pt>
                <c:pt idx="944">
                  <c:v>4.5370099999999995</c:v>
                </c:pt>
                <c:pt idx="945">
                  <c:v>5.7647699999999995</c:v>
                </c:pt>
                <c:pt idx="946">
                  <c:v>5.7586199999999996</c:v>
                </c:pt>
                <c:pt idx="947">
                  <c:v>5.8994600000000004</c:v>
                </c:pt>
                <c:pt idx="948">
                  <c:v>5.9896200000000013</c:v>
                </c:pt>
                <c:pt idx="949">
                  <c:v>6.0553400000000002</c:v>
                </c:pt>
                <c:pt idx="950">
                  <c:v>6.1159799999999986</c:v>
                </c:pt>
                <c:pt idx="951">
                  <c:v>6.3313000000000006</c:v>
                </c:pt>
                <c:pt idx="952">
                  <c:v>6.1267799999999992</c:v>
                </c:pt>
                <c:pt idx="953">
                  <c:v>6.1385199999999989</c:v>
                </c:pt>
                <c:pt idx="954">
                  <c:v>6.3295099999999991</c:v>
                </c:pt>
                <c:pt idx="955">
                  <c:v>6.161719999999999</c:v>
                </c:pt>
                <c:pt idx="956">
                  <c:v>5.6805799999999991</c:v>
                </c:pt>
                <c:pt idx="957">
                  <c:v>4.4459600000000004</c:v>
                </c:pt>
                <c:pt idx="958">
                  <c:v>3.9694799999999995</c:v>
                </c:pt>
                <c:pt idx="959">
                  <c:v>4.13279</c:v>
                </c:pt>
                <c:pt idx="960">
                  <c:v>4.423589999999999</c:v>
                </c:pt>
                <c:pt idx="961">
                  <c:v>5.810109999999999</c:v>
                </c:pt>
                <c:pt idx="962">
                  <c:v>6.1321199999999987</c:v>
                </c:pt>
                <c:pt idx="963">
                  <c:v>5.8839600000000001</c:v>
                </c:pt>
                <c:pt idx="964">
                  <c:v>5.57193</c:v>
                </c:pt>
                <c:pt idx="965">
                  <c:v>5.5206200000000001</c:v>
                </c:pt>
                <c:pt idx="966">
                  <c:v>5.5682</c:v>
                </c:pt>
                <c:pt idx="967">
                  <c:v>6.2194200000000004</c:v>
                </c:pt>
                <c:pt idx="968">
                  <c:v>6.152239999999999</c:v>
                </c:pt>
                <c:pt idx="969">
                  <c:v>6.0617200000000002</c:v>
                </c:pt>
                <c:pt idx="970">
                  <c:v>6.0430200000000003</c:v>
                </c:pt>
                <c:pt idx="971">
                  <c:v>5.8622499999999995</c:v>
                </c:pt>
                <c:pt idx="972">
                  <c:v>5.3028299999999993</c:v>
                </c:pt>
                <c:pt idx="973">
                  <c:v>6.0061900000000001</c:v>
                </c:pt>
                <c:pt idx="974">
                  <c:v>5.9879600000000002</c:v>
                </c:pt>
                <c:pt idx="975">
                  <c:v>5.9160899999999996</c:v>
                </c:pt>
                <c:pt idx="976">
                  <c:v>5.8156600000000003</c:v>
                </c:pt>
                <c:pt idx="977">
                  <c:v>5.7835200000000002</c:v>
                </c:pt>
                <c:pt idx="978">
                  <c:v>5.67347</c:v>
                </c:pt>
                <c:pt idx="979">
                  <c:v>5.4690500000000002</c:v>
                </c:pt>
                <c:pt idx="980">
                  <c:v>4.8967999999999998</c:v>
                </c:pt>
                <c:pt idx="981">
                  <c:v>4.5737199999999998</c:v>
                </c:pt>
                <c:pt idx="982">
                  <c:v>4.8221999999999987</c:v>
                </c:pt>
                <c:pt idx="983">
                  <c:v>5.4501600000000003</c:v>
                </c:pt>
                <c:pt idx="984">
                  <c:v>5.3812500000000005</c:v>
                </c:pt>
                <c:pt idx="985">
                  <c:v>5.2340900000000001</c:v>
                </c:pt>
                <c:pt idx="986">
                  <c:v>5.1317599999999999</c:v>
                </c:pt>
                <c:pt idx="987">
                  <c:v>4.9400199999999996</c:v>
                </c:pt>
                <c:pt idx="988">
                  <c:v>4.5832700000000006</c:v>
                </c:pt>
                <c:pt idx="989">
                  <c:v>4.6779599999999988</c:v>
                </c:pt>
                <c:pt idx="990">
                  <c:v>3.8930899999999995</c:v>
                </c:pt>
                <c:pt idx="991">
                  <c:v>3.0522299999999998</c:v>
                </c:pt>
                <c:pt idx="992">
                  <c:v>2.5569699999999997</c:v>
                </c:pt>
                <c:pt idx="993">
                  <c:v>2.4619900000000001</c:v>
                </c:pt>
                <c:pt idx="994">
                  <c:v>3.6183700000000001</c:v>
                </c:pt>
                <c:pt idx="995">
                  <c:v>3.9522999999999997</c:v>
                </c:pt>
                <c:pt idx="996">
                  <c:v>3.8987699999999994</c:v>
                </c:pt>
                <c:pt idx="997">
                  <c:v>2.8030399999999998</c:v>
                </c:pt>
                <c:pt idx="998">
                  <c:v>1.6599699999999997</c:v>
                </c:pt>
                <c:pt idx="999">
                  <c:v>2.2194699999999994</c:v>
                </c:pt>
                <c:pt idx="1000">
                  <c:v>2.5554799999999998</c:v>
                </c:pt>
                <c:pt idx="1001">
                  <c:v>2.9668899999999994</c:v>
                </c:pt>
                <c:pt idx="1002">
                  <c:v>3.3489200000000001</c:v>
                </c:pt>
                <c:pt idx="1003">
                  <c:v>3.4910999999999994</c:v>
                </c:pt>
                <c:pt idx="1004">
                  <c:v>2.7513299999999998</c:v>
                </c:pt>
                <c:pt idx="1005">
                  <c:v>1.7748299999999997</c:v>
                </c:pt>
                <c:pt idx="1006">
                  <c:v>1.17519</c:v>
                </c:pt>
                <c:pt idx="1007">
                  <c:v>1.2475299999999998</c:v>
                </c:pt>
                <c:pt idx="1008">
                  <c:v>1.5858299999999999</c:v>
                </c:pt>
                <c:pt idx="1009">
                  <c:v>1.88554</c:v>
                </c:pt>
                <c:pt idx="1010">
                  <c:v>1.9746900000000001</c:v>
                </c:pt>
                <c:pt idx="1011">
                  <c:v>1.79603</c:v>
                </c:pt>
                <c:pt idx="1012">
                  <c:v>0.9766800000000001</c:v>
                </c:pt>
                <c:pt idx="1013">
                  <c:v>0.93788000000000005</c:v>
                </c:pt>
                <c:pt idx="1014">
                  <c:v>1.17662</c:v>
                </c:pt>
                <c:pt idx="1015">
                  <c:v>1.3146</c:v>
                </c:pt>
                <c:pt idx="1016">
                  <c:v>0.7461000000000001</c:v>
                </c:pt>
                <c:pt idx="1017">
                  <c:v>0.32985000000000009</c:v>
                </c:pt>
                <c:pt idx="1018">
                  <c:v>0.41761000000000004</c:v>
                </c:pt>
                <c:pt idx="1019">
                  <c:v>0.58117999999999992</c:v>
                </c:pt>
                <c:pt idx="1020">
                  <c:v>0.78959999999999997</c:v>
                </c:pt>
                <c:pt idx="1021">
                  <c:v>1.14052</c:v>
                </c:pt>
                <c:pt idx="1022">
                  <c:v>1.21628</c:v>
                </c:pt>
                <c:pt idx="1023">
                  <c:v>1.3876999999999997</c:v>
                </c:pt>
                <c:pt idx="1024">
                  <c:v>1.5279599999999998</c:v>
                </c:pt>
                <c:pt idx="1025">
                  <c:v>1.6117699999999997</c:v>
                </c:pt>
                <c:pt idx="1026">
                  <c:v>1.4193099999999998</c:v>
                </c:pt>
                <c:pt idx="1027">
                  <c:v>1.08795</c:v>
                </c:pt>
                <c:pt idx="1028">
                  <c:v>0.9879</c:v>
                </c:pt>
                <c:pt idx="1029">
                  <c:v>1.0698899999999998</c:v>
                </c:pt>
                <c:pt idx="1030">
                  <c:v>0.9747300000000001</c:v>
                </c:pt>
                <c:pt idx="1031">
                  <c:v>0.6543000000000001</c:v>
                </c:pt>
                <c:pt idx="1032">
                  <c:v>0.77310000000000012</c:v>
                </c:pt>
                <c:pt idx="1033">
                  <c:v>0.89380000000000004</c:v>
                </c:pt>
                <c:pt idx="1034">
                  <c:v>0.78278000000000003</c:v>
                </c:pt>
                <c:pt idx="1035">
                  <c:v>0.54510000000000003</c:v>
                </c:pt>
                <c:pt idx="1036">
                  <c:v>0.48738000000000009</c:v>
                </c:pt>
                <c:pt idx="1037">
                  <c:v>0.38361000000000006</c:v>
                </c:pt>
                <c:pt idx="1038">
                  <c:v>0.33469000000000015</c:v>
                </c:pt>
                <c:pt idx="1039">
                  <c:v>0.20682</c:v>
                </c:pt>
                <c:pt idx="1040">
                  <c:v>0.31506000000000006</c:v>
                </c:pt>
                <c:pt idx="1041">
                  <c:v>0.45383000000000001</c:v>
                </c:pt>
                <c:pt idx="1042">
                  <c:v>0.49052000000000007</c:v>
                </c:pt>
                <c:pt idx="1043">
                  <c:v>0.42337000000000008</c:v>
                </c:pt>
                <c:pt idx="1044">
                  <c:v>0.20249000000000003</c:v>
                </c:pt>
                <c:pt idx="1045">
                  <c:v>0.18792000000000003</c:v>
                </c:pt>
                <c:pt idx="1046">
                  <c:v>6.6000000000000003E-2</c:v>
                </c:pt>
                <c:pt idx="1047">
                  <c:v>-9.2269999999999991E-2</c:v>
                </c:pt>
                <c:pt idx="1048">
                  <c:v>-7.1970000000000006E-2</c:v>
                </c:pt>
                <c:pt idx="1049">
                  <c:v>-7.810000000000001E-3</c:v>
                </c:pt>
                <c:pt idx="1050">
                  <c:v>3.7050000000000007E-2</c:v>
                </c:pt>
                <c:pt idx="1051">
                  <c:v>7.6600000000000001E-2</c:v>
                </c:pt>
                <c:pt idx="1052">
                  <c:v>8.4080000000000002E-2</c:v>
                </c:pt>
                <c:pt idx="1053">
                  <c:v>8.7050000000000016E-2</c:v>
                </c:pt>
                <c:pt idx="1054">
                  <c:v>-0.1278</c:v>
                </c:pt>
                <c:pt idx="1055">
                  <c:v>-0.10210000000000001</c:v>
                </c:pt>
                <c:pt idx="1056">
                  <c:v>-4.1700000000000001E-2</c:v>
                </c:pt>
                <c:pt idx="1057">
                  <c:v>-1.6729999999999998E-2</c:v>
                </c:pt>
                <c:pt idx="1058">
                  <c:v>-3.7870000000000008E-2</c:v>
                </c:pt>
                <c:pt idx="1059">
                  <c:v>-6.6680000000000003E-2</c:v>
                </c:pt>
                <c:pt idx="1060">
                  <c:v>-7.4550000000000019E-2</c:v>
                </c:pt>
                <c:pt idx="1061">
                  <c:v>-2.7190000000000002E-2</c:v>
                </c:pt>
                <c:pt idx="1062">
                  <c:v>-3.2780000000000004E-2</c:v>
                </c:pt>
                <c:pt idx="1063">
                  <c:v>-5.3749999999999999E-2</c:v>
                </c:pt>
                <c:pt idx="1064">
                  <c:v>-8.048000000000001E-2</c:v>
                </c:pt>
                <c:pt idx="1065">
                  <c:v>-6.8349999999999994E-2</c:v>
                </c:pt>
                <c:pt idx="1066">
                  <c:v>-0.10878000000000002</c:v>
                </c:pt>
                <c:pt idx="1067">
                  <c:v>-7.6179999999999998E-2</c:v>
                </c:pt>
                <c:pt idx="1068">
                  <c:v>-5.732000000000001E-2</c:v>
                </c:pt>
                <c:pt idx="1069">
                  <c:v>-7.7600000000000002E-2</c:v>
                </c:pt>
                <c:pt idx="1070">
                  <c:v>-9.0730000000000019E-2</c:v>
                </c:pt>
                <c:pt idx="1071">
                  <c:v>-9.9470000000000003E-2</c:v>
                </c:pt>
                <c:pt idx="1072">
                  <c:v>-0.10811000000000001</c:v>
                </c:pt>
                <c:pt idx="1073">
                  <c:v>-9.6790000000000015E-2</c:v>
                </c:pt>
                <c:pt idx="1074">
                  <c:v>-0.11831</c:v>
                </c:pt>
                <c:pt idx="1075">
                  <c:v>-0.17265</c:v>
                </c:pt>
                <c:pt idx="1076">
                  <c:v>-0.20962</c:v>
                </c:pt>
                <c:pt idx="1077">
                  <c:v>-0.21272000000000002</c:v>
                </c:pt>
                <c:pt idx="1078">
                  <c:v>-0.11781999999999997</c:v>
                </c:pt>
                <c:pt idx="1079">
                  <c:v>-0.11123000000000001</c:v>
                </c:pt>
                <c:pt idx="1080">
                  <c:v>-0.17283000000000001</c:v>
                </c:pt>
                <c:pt idx="1081">
                  <c:v>-0.17729000000000003</c:v>
                </c:pt>
                <c:pt idx="1082">
                  <c:v>-0.15430000000000002</c:v>
                </c:pt>
                <c:pt idx="1083">
                  <c:v>-0.14029000000000003</c:v>
                </c:pt>
                <c:pt idx="1084">
                  <c:v>-0.10289000000000001</c:v>
                </c:pt>
                <c:pt idx="1085">
                  <c:v>-7.2940000000000019E-2</c:v>
                </c:pt>
                <c:pt idx="1086">
                  <c:v>-7.3249999999999996E-2</c:v>
                </c:pt>
                <c:pt idx="1087">
                  <c:v>-7.9360000000000014E-2</c:v>
                </c:pt>
                <c:pt idx="1088">
                  <c:v>-8.7979999999999989E-2</c:v>
                </c:pt>
                <c:pt idx="1089">
                  <c:v>-0.12032000000000001</c:v>
                </c:pt>
                <c:pt idx="1090">
                  <c:v>-0.15210000000000001</c:v>
                </c:pt>
                <c:pt idx="1091">
                  <c:v>-0.15273000000000003</c:v>
                </c:pt>
                <c:pt idx="1092">
                  <c:v>-0.21115</c:v>
                </c:pt>
                <c:pt idx="1093">
                  <c:v>-0.18650000000000003</c:v>
                </c:pt>
                <c:pt idx="1094">
                  <c:v>-0.17595000000000002</c:v>
                </c:pt>
                <c:pt idx="1095">
                  <c:v>-0.13882</c:v>
                </c:pt>
                <c:pt idx="1096">
                  <c:v>-0.13233</c:v>
                </c:pt>
                <c:pt idx="1097">
                  <c:v>-0.12636999999999998</c:v>
                </c:pt>
                <c:pt idx="1098">
                  <c:v>-0.11475</c:v>
                </c:pt>
                <c:pt idx="1099">
                  <c:v>-0.11792000000000001</c:v>
                </c:pt>
                <c:pt idx="1100">
                  <c:v>-0.11454</c:v>
                </c:pt>
                <c:pt idx="1101">
                  <c:v>-0.12422000000000002</c:v>
                </c:pt>
                <c:pt idx="1102">
                  <c:v>-0.12876000000000001</c:v>
                </c:pt>
                <c:pt idx="1103">
                  <c:v>-0.14011999999999999</c:v>
                </c:pt>
                <c:pt idx="1104">
                  <c:v>-0.14765</c:v>
                </c:pt>
                <c:pt idx="1105">
                  <c:v>-0.14990000000000003</c:v>
                </c:pt>
                <c:pt idx="1106">
                  <c:v>-0.14998000000000003</c:v>
                </c:pt>
                <c:pt idx="1107">
                  <c:v>-9.4590000000000021E-2</c:v>
                </c:pt>
                <c:pt idx="1108">
                  <c:v>-0.11038000000000001</c:v>
                </c:pt>
                <c:pt idx="1109">
                  <c:v>-0.17938999999999999</c:v>
                </c:pt>
                <c:pt idx="1110">
                  <c:v>-9.9070000000000005E-2</c:v>
                </c:pt>
                <c:pt idx="1111">
                  <c:v>-7.3950000000000002E-2</c:v>
                </c:pt>
                <c:pt idx="1112">
                  <c:v>-0.10407000000000001</c:v>
                </c:pt>
                <c:pt idx="1113">
                  <c:v>-0.13605999999999999</c:v>
                </c:pt>
                <c:pt idx="1114">
                  <c:v>-9.147000000000001E-2</c:v>
                </c:pt>
                <c:pt idx="1115">
                  <c:v>-8.8900000000000021E-2</c:v>
                </c:pt>
                <c:pt idx="1116">
                  <c:v>-2.8319999999999998E-2</c:v>
                </c:pt>
                <c:pt idx="1117">
                  <c:v>-6.0760000000000008E-2</c:v>
                </c:pt>
                <c:pt idx="1118">
                  <c:v>2.2340000000000002E-2</c:v>
                </c:pt>
                <c:pt idx="1119">
                  <c:v>0.13061999999999999</c:v>
                </c:pt>
                <c:pt idx="1120">
                  <c:v>0.10500000000000001</c:v>
                </c:pt>
                <c:pt idx="1121">
                  <c:v>8.4350000000000008E-2</c:v>
                </c:pt>
                <c:pt idx="1122">
                  <c:v>7.8479999999999994E-2</c:v>
                </c:pt>
                <c:pt idx="1123">
                  <c:v>9.0560000000000015E-2</c:v>
                </c:pt>
                <c:pt idx="1124">
                  <c:v>4.6260000000000003E-2</c:v>
                </c:pt>
                <c:pt idx="1125">
                  <c:v>6.3400000000000012E-2</c:v>
                </c:pt>
                <c:pt idx="1126">
                  <c:v>6.1300000000000007E-2</c:v>
                </c:pt>
                <c:pt idx="1127">
                  <c:v>0.10747000000000001</c:v>
                </c:pt>
                <c:pt idx="1128">
                  <c:v>0.10059999999999998</c:v>
                </c:pt>
                <c:pt idx="1129">
                  <c:v>0.14865999999999999</c:v>
                </c:pt>
                <c:pt idx="1130">
                  <c:v>0.11107</c:v>
                </c:pt>
                <c:pt idx="1131">
                  <c:v>0.13905999999999999</c:v>
                </c:pt>
                <c:pt idx="1132">
                  <c:v>0.14013999999999999</c:v>
                </c:pt>
                <c:pt idx="1133">
                  <c:v>0.16073000000000001</c:v>
                </c:pt>
                <c:pt idx="1134">
                  <c:v>0.22688</c:v>
                </c:pt>
                <c:pt idx="1135">
                  <c:v>0.27435000000000004</c:v>
                </c:pt>
                <c:pt idx="1136">
                  <c:v>0.34795000000000004</c:v>
                </c:pt>
                <c:pt idx="1137">
                  <c:v>0.36718000000000006</c:v>
                </c:pt>
                <c:pt idx="1138">
                  <c:v>0.4631900000000001</c:v>
                </c:pt>
                <c:pt idx="1139">
                  <c:v>0.47458000000000006</c:v>
                </c:pt>
                <c:pt idx="1140">
                  <c:v>0.54435</c:v>
                </c:pt>
                <c:pt idx="1141">
                  <c:v>0.58740999999999988</c:v>
                </c:pt>
                <c:pt idx="1142">
                  <c:v>0.52610000000000001</c:v>
                </c:pt>
                <c:pt idx="1143">
                  <c:v>0.44407000000000002</c:v>
                </c:pt>
                <c:pt idx="1144">
                  <c:v>0.50787000000000004</c:v>
                </c:pt>
                <c:pt idx="1145">
                  <c:v>0.51640999999999992</c:v>
                </c:pt>
                <c:pt idx="1146">
                  <c:v>0.69442000000000004</c:v>
                </c:pt>
                <c:pt idx="1147">
                  <c:v>0.7259500000000001</c:v>
                </c:pt>
                <c:pt idx="1148">
                  <c:v>0.62268000000000012</c:v>
                </c:pt>
                <c:pt idx="1149">
                  <c:v>0.6138300000000001</c:v>
                </c:pt>
                <c:pt idx="1150">
                  <c:v>0.37239000000000005</c:v>
                </c:pt>
                <c:pt idx="1151">
                  <c:v>0.42332000000000009</c:v>
                </c:pt>
                <c:pt idx="1152">
                  <c:v>0.55772999999999995</c:v>
                </c:pt>
                <c:pt idx="1153">
                  <c:v>0.64353000000000005</c:v>
                </c:pt>
                <c:pt idx="1154">
                  <c:v>0.63066999999999995</c:v>
                </c:pt>
                <c:pt idx="1155">
                  <c:v>0.73867000000000016</c:v>
                </c:pt>
                <c:pt idx="1156">
                  <c:v>0.64750000000000008</c:v>
                </c:pt>
                <c:pt idx="1157">
                  <c:v>0.70025000000000004</c:v>
                </c:pt>
                <c:pt idx="1158">
                  <c:v>0.87372000000000016</c:v>
                </c:pt>
                <c:pt idx="1159">
                  <c:v>1.0198699999999998</c:v>
                </c:pt>
                <c:pt idx="1160">
                  <c:v>1.29477</c:v>
                </c:pt>
                <c:pt idx="1161">
                  <c:v>1.4528699999999999</c:v>
                </c:pt>
                <c:pt idx="1162">
                  <c:v>1.1917599999999999</c:v>
                </c:pt>
                <c:pt idx="1163">
                  <c:v>1.1846699999999999</c:v>
                </c:pt>
                <c:pt idx="1164">
                  <c:v>1.21685</c:v>
                </c:pt>
                <c:pt idx="1165">
                  <c:v>1.37907</c:v>
                </c:pt>
                <c:pt idx="1166">
                  <c:v>1.2150299999999998</c:v>
                </c:pt>
                <c:pt idx="1167">
                  <c:v>0.71536</c:v>
                </c:pt>
                <c:pt idx="1168">
                  <c:v>0.72393000000000007</c:v>
                </c:pt>
                <c:pt idx="1169">
                  <c:v>0.84440999999999999</c:v>
                </c:pt>
                <c:pt idx="1170">
                  <c:v>0.96928999999999998</c:v>
                </c:pt>
                <c:pt idx="1171">
                  <c:v>1.26955</c:v>
                </c:pt>
                <c:pt idx="1172">
                  <c:v>1.3943000000000001</c:v>
                </c:pt>
                <c:pt idx="1173">
                  <c:v>1.5037699999999998</c:v>
                </c:pt>
                <c:pt idx="1174">
                  <c:v>1.5788800000000001</c:v>
                </c:pt>
                <c:pt idx="1175">
                  <c:v>1.36422</c:v>
                </c:pt>
                <c:pt idx="1176">
                  <c:v>1.2211199999999998</c:v>
                </c:pt>
                <c:pt idx="1177">
                  <c:v>1.4226899999999998</c:v>
                </c:pt>
                <c:pt idx="1178">
                  <c:v>1.3809499999999999</c:v>
                </c:pt>
                <c:pt idx="1179">
                  <c:v>1.2197599999999997</c:v>
                </c:pt>
                <c:pt idx="1180">
                  <c:v>1.2193899999999998</c:v>
                </c:pt>
                <c:pt idx="1181">
                  <c:v>1.10185</c:v>
                </c:pt>
                <c:pt idx="1182">
                  <c:v>1.2080899999999999</c:v>
                </c:pt>
                <c:pt idx="1183">
                  <c:v>1.3768</c:v>
                </c:pt>
                <c:pt idx="1184">
                  <c:v>1.58406</c:v>
                </c:pt>
                <c:pt idx="1185">
                  <c:v>2.0131800000000002</c:v>
                </c:pt>
                <c:pt idx="1186">
                  <c:v>2.1727799999999995</c:v>
                </c:pt>
                <c:pt idx="1187">
                  <c:v>2.03071</c:v>
                </c:pt>
                <c:pt idx="1188">
                  <c:v>1.8590800000000001</c:v>
                </c:pt>
                <c:pt idx="1189">
                  <c:v>1.81877</c:v>
                </c:pt>
                <c:pt idx="1190">
                  <c:v>2.2968699999999997</c:v>
                </c:pt>
                <c:pt idx="1191">
                  <c:v>2.7567300000000001</c:v>
                </c:pt>
                <c:pt idx="1192">
                  <c:v>1.9942900000000001</c:v>
                </c:pt>
                <c:pt idx="1193">
                  <c:v>1.5674399999999997</c:v>
                </c:pt>
                <c:pt idx="1194">
                  <c:v>1.9276199999999999</c:v>
                </c:pt>
                <c:pt idx="1195">
                  <c:v>2.2095799999999999</c:v>
                </c:pt>
                <c:pt idx="1196">
                  <c:v>2.61951</c:v>
                </c:pt>
                <c:pt idx="1197">
                  <c:v>2.3349299999999995</c:v>
                </c:pt>
                <c:pt idx="1198">
                  <c:v>2.19</c:v>
                </c:pt>
                <c:pt idx="1199">
                  <c:v>2.8492799999999994</c:v>
                </c:pt>
                <c:pt idx="1200">
                  <c:v>3.2513899999999998</c:v>
                </c:pt>
                <c:pt idx="1201">
                  <c:v>2.7679000000000005</c:v>
                </c:pt>
                <c:pt idx="1202">
                  <c:v>2.17449</c:v>
                </c:pt>
                <c:pt idx="1203">
                  <c:v>1.6403000000000001</c:v>
                </c:pt>
                <c:pt idx="1204">
                  <c:v>1.32988</c:v>
                </c:pt>
                <c:pt idx="1205">
                  <c:v>1.35527</c:v>
                </c:pt>
                <c:pt idx="1206">
                  <c:v>1.8911500000000001</c:v>
                </c:pt>
                <c:pt idx="1207">
                  <c:v>2.7442099999999998</c:v>
                </c:pt>
                <c:pt idx="1208">
                  <c:v>2.7374000000000001</c:v>
                </c:pt>
                <c:pt idx="1209">
                  <c:v>2.0664199999999995</c:v>
                </c:pt>
                <c:pt idx="1210">
                  <c:v>1.6411800000000001</c:v>
                </c:pt>
                <c:pt idx="1211">
                  <c:v>1.4652099999999997</c:v>
                </c:pt>
                <c:pt idx="1212">
                  <c:v>1.9292</c:v>
                </c:pt>
                <c:pt idx="1213">
                  <c:v>2.6309900000000002</c:v>
                </c:pt>
                <c:pt idx="1214">
                  <c:v>3.0171600000000001</c:v>
                </c:pt>
                <c:pt idx="1215">
                  <c:v>2.2640600000000002</c:v>
                </c:pt>
                <c:pt idx="1216">
                  <c:v>1.86083</c:v>
                </c:pt>
                <c:pt idx="1217">
                  <c:v>1.3371599999999999</c:v>
                </c:pt>
                <c:pt idx="1218">
                  <c:v>1.5880099999999999</c:v>
                </c:pt>
                <c:pt idx="1219">
                  <c:v>1.97387</c:v>
                </c:pt>
                <c:pt idx="1220">
                  <c:v>2.23827</c:v>
                </c:pt>
                <c:pt idx="1221">
                  <c:v>2.40219</c:v>
                </c:pt>
                <c:pt idx="1222">
                  <c:v>2.0947300000000002</c:v>
                </c:pt>
                <c:pt idx="1223">
                  <c:v>1.86185</c:v>
                </c:pt>
                <c:pt idx="1224">
                  <c:v>2.06555</c:v>
                </c:pt>
                <c:pt idx="1225">
                  <c:v>2.7865600000000001</c:v>
                </c:pt>
                <c:pt idx="1226">
                  <c:v>2.7005300000000005</c:v>
                </c:pt>
                <c:pt idx="1227">
                  <c:v>2.14228</c:v>
                </c:pt>
                <c:pt idx="1228">
                  <c:v>1.88154</c:v>
                </c:pt>
                <c:pt idx="1229">
                  <c:v>1.9092899999999999</c:v>
                </c:pt>
                <c:pt idx="1230">
                  <c:v>1.86046</c:v>
                </c:pt>
                <c:pt idx="1231">
                  <c:v>1.6768799999999999</c:v>
                </c:pt>
                <c:pt idx="1232">
                  <c:v>1.41811</c:v>
                </c:pt>
                <c:pt idx="1233">
                  <c:v>1.3054899999999998</c:v>
                </c:pt>
                <c:pt idx="1234">
                  <c:v>1.7949899999999999</c:v>
                </c:pt>
                <c:pt idx="1235">
                  <c:v>2.4502699999999997</c:v>
                </c:pt>
                <c:pt idx="1236">
                  <c:v>2.8542999999999994</c:v>
                </c:pt>
                <c:pt idx="1237">
                  <c:v>2.8040699999999994</c:v>
                </c:pt>
                <c:pt idx="1238">
                  <c:v>2.6608700000000001</c:v>
                </c:pt>
                <c:pt idx="1239">
                  <c:v>2.3626199999999997</c:v>
                </c:pt>
                <c:pt idx="1240">
                  <c:v>2.0401899999999999</c:v>
                </c:pt>
                <c:pt idx="1241">
                  <c:v>2.09937</c:v>
                </c:pt>
                <c:pt idx="1242">
                  <c:v>2.2421099999999998</c:v>
                </c:pt>
                <c:pt idx="1243">
                  <c:v>2.3210999999999995</c:v>
                </c:pt>
                <c:pt idx="1244">
                  <c:v>2.08704</c:v>
                </c:pt>
                <c:pt idx="1245">
                  <c:v>1.8113199999999998</c:v>
                </c:pt>
                <c:pt idx="1246">
                  <c:v>1.6833800000000001</c:v>
                </c:pt>
                <c:pt idx="1247">
                  <c:v>1.5562100000000001</c:v>
                </c:pt>
                <c:pt idx="1248">
                  <c:v>1.9430799999999999</c:v>
                </c:pt>
                <c:pt idx="1249">
                  <c:v>2.3195599999999996</c:v>
                </c:pt>
                <c:pt idx="1250">
                  <c:v>1.7631599999999998</c:v>
                </c:pt>
                <c:pt idx="1251">
                  <c:v>1.23848</c:v>
                </c:pt>
                <c:pt idx="1252">
                  <c:v>1.30606</c:v>
                </c:pt>
                <c:pt idx="1253">
                  <c:v>1.6210100000000001</c:v>
                </c:pt>
                <c:pt idx="1254">
                  <c:v>1.9428799999999999</c:v>
                </c:pt>
                <c:pt idx="1255">
                  <c:v>2.2002299999999999</c:v>
                </c:pt>
                <c:pt idx="1256">
                  <c:v>2.5641900000000004</c:v>
                </c:pt>
                <c:pt idx="1257">
                  <c:v>2.7112799999999995</c:v>
                </c:pt>
                <c:pt idx="1258">
                  <c:v>2.5497800000000002</c:v>
                </c:pt>
                <c:pt idx="1259">
                  <c:v>2.0451899999999998</c:v>
                </c:pt>
                <c:pt idx="1260">
                  <c:v>1.7087699999999997</c:v>
                </c:pt>
                <c:pt idx="1261">
                  <c:v>1.4345199999999998</c:v>
                </c:pt>
                <c:pt idx="1262">
                  <c:v>1.3379099999999997</c:v>
                </c:pt>
                <c:pt idx="1263">
                  <c:v>1.4716699999999998</c:v>
                </c:pt>
                <c:pt idx="1264">
                  <c:v>1.3734500000000001</c:v>
                </c:pt>
                <c:pt idx="1265">
                  <c:v>1.35846</c:v>
                </c:pt>
                <c:pt idx="1266">
                  <c:v>1.3499399999999997</c:v>
                </c:pt>
                <c:pt idx="1267">
                  <c:v>1.1768799999999999</c:v>
                </c:pt>
                <c:pt idx="1268">
                  <c:v>1.2169399999999997</c:v>
                </c:pt>
                <c:pt idx="1269">
                  <c:v>1.2225999999999997</c:v>
                </c:pt>
                <c:pt idx="1270">
                  <c:v>1.4083299999999999</c:v>
                </c:pt>
                <c:pt idx="1271">
                  <c:v>1.28651</c:v>
                </c:pt>
                <c:pt idx="1272">
                  <c:v>1.1620600000000001</c:v>
                </c:pt>
                <c:pt idx="1273">
                  <c:v>1.4324699999999997</c:v>
                </c:pt>
                <c:pt idx="1274">
                  <c:v>1.5823799999999999</c:v>
                </c:pt>
                <c:pt idx="1275">
                  <c:v>1.39842</c:v>
                </c:pt>
                <c:pt idx="1276">
                  <c:v>1.5335099999999997</c:v>
                </c:pt>
                <c:pt idx="1277">
                  <c:v>1.56515</c:v>
                </c:pt>
                <c:pt idx="1278">
                  <c:v>1.3551599999999999</c:v>
                </c:pt>
                <c:pt idx="1279">
                  <c:v>1.2338499999999997</c:v>
                </c:pt>
                <c:pt idx="1280">
                  <c:v>1.6564300000000001</c:v>
                </c:pt>
                <c:pt idx="1281">
                  <c:v>1.9821500000000003</c:v>
                </c:pt>
                <c:pt idx="1282">
                  <c:v>2.1911200000000002</c:v>
                </c:pt>
                <c:pt idx="1283">
                  <c:v>1.6119899999999998</c:v>
                </c:pt>
                <c:pt idx="1284">
                  <c:v>1.5819299999999998</c:v>
                </c:pt>
                <c:pt idx="1285">
                  <c:v>1.9805500000000003</c:v>
                </c:pt>
                <c:pt idx="1286">
                  <c:v>2.1400899999999998</c:v>
                </c:pt>
                <c:pt idx="1287">
                  <c:v>2.0595399999999997</c:v>
                </c:pt>
                <c:pt idx="1288">
                  <c:v>1.9319299999999997</c:v>
                </c:pt>
                <c:pt idx="1289">
                  <c:v>1.7104199999999998</c:v>
                </c:pt>
                <c:pt idx="1290">
                  <c:v>1.3227899999999999</c:v>
                </c:pt>
                <c:pt idx="1291">
                  <c:v>1.11964</c:v>
                </c:pt>
                <c:pt idx="1292">
                  <c:v>1.5107199999999998</c:v>
                </c:pt>
                <c:pt idx="1293">
                  <c:v>1.47675</c:v>
                </c:pt>
                <c:pt idx="1294">
                  <c:v>1.62093</c:v>
                </c:pt>
                <c:pt idx="1295">
                  <c:v>2.1180099999999995</c:v>
                </c:pt>
                <c:pt idx="1296">
                  <c:v>2.1940900000000001</c:v>
                </c:pt>
                <c:pt idx="1297">
                  <c:v>1.76684</c:v>
                </c:pt>
                <c:pt idx="1298">
                  <c:v>1.4216799999999998</c:v>
                </c:pt>
                <c:pt idx="1299">
                  <c:v>1.7798499999999997</c:v>
                </c:pt>
                <c:pt idx="1300">
                  <c:v>1.58301</c:v>
                </c:pt>
                <c:pt idx="1301">
                  <c:v>1.5009399999999997</c:v>
                </c:pt>
                <c:pt idx="1302">
                  <c:v>1.99352</c:v>
                </c:pt>
                <c:pt idx="1303">
                  <c:v>2.4611200000000002</c:v>
                </c:pt>
                <c:pt idx="1304">
                  <c:v>2.23367</c:v>
                </c:pt>
                <c:pt idx="1305">
                  <c:v>1.7247999999999999</c:v>
                </c:pt>
                <c:pt idx="1306">
                  <c:v>1.59317</c:v>
                </c:pt>
                <c:pt idx="1307">
                  <c:v>2.1277300000000006</c:v>
                </c:pt>
                <c:pt idx="1308">
                  <c:v>2.2241200000000005</c:v>
                </c:pt>
                <c:pt idx="1309">
                  <c:v>2.0125899999999994</c:v>
                </c:pt>
                <c:pt idx="1310">
                  <c:v>1.6265700000000001</c:v>
                </c:pt>
                <c:pt idx="1311">
                  <c:v>1.5580499999999999</c:v>
                </c:pt>
                <c:pt idx="1312">
                  <c:v>1.53224</c:v>
                </c:pt>
                <c:pt idx="1313">
                  <c:v>1.35178</c:v>
                </c:pt>
                <c:pt idx="1314">
                  <c:v>1.2028899999999998</c:v>
                </c:pt>
                <c:pt idx="1315">
                  <c:v>1.36046</c:v>
                </c:pt>
                <c:pt idx="1316">
                  <c:v>1.5494999999999999</c:v>
                </c:pt>
                <c:pt idx="1317">
                  <c:v>1.7310899999999998</c:v>
                </c:pt>
                <c:pt idx="1318">
                  <c:v>1.9965200000000001</c:v>
                </c:pt>
                <c:pt idx="1319">
                  <c:v>1.6122500000000002</c:v>
                </c:pt>
                <c:pt idx="1320">
                  <c:v>1.3336599999999998</c:v>
                </c:pt>
                <c:pt idx="1321">
                  <c:v>1.3340000000000001</c:v>
                </c:pt>
                <c:pt idx="1322">
                  <c:v>1.41655</c:v>
                </c:pt>
                <c:pt idx="1323">
                  <c:v>1.3806700000000001</c:v>
                </c:pt>
                <c:pt idx="1324">
                  <c:v>1.7836699999999999</c:v>
                </c:pt>
                <c:pt idx="1325">
                  <c:v>2.04908</c:v>
                </c:pt>
                <c:pt idx="1326">
                  <c:v>1.86314</c:v>
                </c:pt>
                <c:pt idx="1327">
                  <c:v>2.1905600000000001</c:v>
                </c:pt>
                <c:pt idx="1328">
                  <c:v>2.17747</c:v>
                </c:pt>
                <c:pt idx="1329">
                  <c:v>2.4416599999999997</c:v>
                </c:pt>
                <c:pt idx="1330">
                  <c:v>2.4974799999999995</c:v>
                </c:pt>
                <c:pt idx="1331">
                  <c:v>2.46306</c:v>
                </c:pt>
                <c:pt idx="1332">
                  <c:v>2.1284800000000001</c:v>
                </c:pt>
                <c:pt idx="1333">
                  <c:v>2.4903300000000002</c:v>
                </c:pt>
                <c:pt idx="1334">
                  <c:v>2.61395</c:v>
                </c:pt>
                <c:pt idx="1335">
                  <c:v>2.2189100000000002</c:v>
                </c:pt>
                <c:pt idx="1336">
                  <c:v>1.61355</c:v>
                </c:pt>
                <c:pt idx="1337">
                  <c:v>1.4449599999999998</c:v>
                </c:pt>
                <c:pt idx="1338">
                  <c:v>1.96963</c:v>
                </c:pt>
                <c:pt idx="1339">
                  <c:v>2.7730800000000002</c:v>
                </c:pt>
                <c:pt idx="1340">
                  <c:v>3.3351099999999994</c:v>
                </c:pt>
                <c:pt idx="1341">
                  <c:v>3.2083800000000005</c:v>
                </c:pt>
                <c:pt idx="1342">
                  <c:v>2.5794199999999994</c:v>
                </c:pt>
                <c:pt idx="1343">
                  <c:v>2.2867700000000002</c:v>
                </c:pt>
                <c:pt idx="1344">
                  <c:v>2.1483699999999999</c:v>
                </c:pt>
                <c:pt idx="1345">
                  <c:v>2.6031599999999999</c:v>
                </c:pt>
                <c:pt idx="1346">
                  <c:v>3.2114599999999998</c:v>
                </c:pt>
                <c:pt idx="1347">
                  <c:v>3.1877000000000004</c:v>
                </c:pt>
                <c:pt idx="1348">
                  <c:v>3.2371300000000005</c:v>
                </c:pt>
                <c:pt idx="1349">
                  <c:v>3.32958</c:v>
                </c:pt>
                <c:pt idx="1350">
                  <c:v>3.1861600000000001</c:v>
                </c:pt>
                <c:pt idx="1351">
                  <c:v>3.12263</c:v>
                </c:pt>
                <c:pt idx="1352">
                  <c:v>2.9847000000000001</c:v>
                </c:pt>
                <c:pt idx="1353">
                  <c:v>2.6956699999999993</c:v>
                </c:pt>
                <c:pt idx="1354">
                  <c:v>2.3696399999999995</c:v>
                </c:pt>
                <c:pt idx="1355">
                  <c:v>2.2980100000000001</c:v>
                </c:pt>
                <c:pt idx="1356">
                  <c:v>2.9785399999999997</c:v>
                </c:pt>
                <c:pt idx="1357">
                  <c:v>2.9469599999999994</c:v>
                </c:pt>
                <c:pt idx="1358">
                  <c:v>2.9113699999999993</c:v>
                </c:pt>
                <c:pt idx="1359">
                  <c:v>2.7648000000000001</c:v>
                </c:pt>
                <c:pt idx="1360">
                  <c:v>2.6420499999999993</c:v>
                </c:pt>
                <c:pt idx="1361">
                  <c:v>2.2120399999999996</c:v>
                </c:pt>
                <c:pt idx="1362">
                  <c:v>1.5517799999999997</c:v>
                </c:pt>
                <c:pt idx="1363">
                  <c:v>1.5881099999999999</c:v>
                </c:pt>
                <c:pt idx="1364">
                  <c:v>1.61964</c:v>
                </c:pt>
                <c:pt idx="1365">
                  <c:v>2.0108599999999996</c:v>
                </c:pt>
                <c:pt idx="1366">
                  <c:v>2.5320199999999997</c:v>
                </c:pt>
                <c:pt idx="1367">
                  <c:v>2.72688</c:v>
                </c:pt>
                <c:pt idx="1368">
                  <c:v>2.8885800000000001</c:v>
                </c:pt>
                <c:pt idx="1369">
                  <c:v>2.8583999999999996</c:v>
                </c:pt>
                <c:pt idx="1370">
                  <c:v>2.8209900000000001</c:v>
                </c:pt>
                <c:pt idx="1371">
                  <c:v>2.7088999999999999</c:v>
                </c:pt>
                <c:pt idx="1372">
                  <c:v>2.4103599999999994</c:v>
                </c:pt>
                <c:pt idx="1373">
                  <c:v>1.83077</c:v>
                </c:pt>
                <c:pt idx="1374">
                  <c:v>1.37297</c:v>
                </c:pt>
                <c:pt idx="1375">
                  <c:v>1.2219599999999997</c:v>
                </c:pt>
                <c:pt idx="1376">
                  <c:v>0.40411000000000002</c:v>
                </c:pt>
                <c:pt idx="1377">
                  <c:v>0.55301</c:v>
                </c:pt>
                <c:pt idx="1378">
                  <c:v>0.84769000000000017</c:v>
                </c:pt>
                <c:pt idx="1379">
                  <c:v>0.85677000000000014</c:v>
                </c:pt>
                <c:pt idx="1380">
                  <c:v>0.92649000000000004</c:v>
                </c:pt>
                <c:pt idx="1381">
                  <c:v>0.83021999999999996</c:v>
                </c:pt>
                <c:pt idx="1382">
                  <c:v>0.84105000000000008</c:v>
                </c:pt>
                <c:pt idx="1383">
                  <c:v>0.97585999999999995</c:v>
                </c:pt>
                <c:pt idx="1384">
                  <c:v>1.35656</c:v>
                </c:pt>
                <c:pt idx="1385">
                  <c:v>1.7247399999999997</c:v>
                </c:pt>
                <c:pt idx="1386">
                  <c:v>1.6074199999999998</c:v>
                </c:pt>
                <c:pt idx="1387">
                  <c:v>1.4007699999999998</c:v>
                </c:pt>
                <c:pt idx="1388">
                  <c:v>1.54298</c:v>
                </c:pt>
                <c:pt idx="1389">
                  <c:v>1.4454399999999998</c:v>
                </c:pt>
                <c:pt idx="1390">
                  <c:v>1.28687</c:v>
                </c:pt>
                <c:pt idx="1391">
                  <c:v>1.0012699999999999</c:v>
                </c:pt>
                <c:pt idx="1392">
                  <c:v>0.84182000000000012</c:v>
                </c:pt>
                <c:pt idx="1393">
                  <c:v>0.73658000000000001</c:v>
                </c:pt>
                <c:pt idx="1394">
                  <c:v>0.60850000000000004</c:v>
                </c:pt>
                <c:pt idx="1395">
                  <c:v>0.65803000000000011</c:v>
                </c:pt>
                <c:pt idx="1396">
                  <c:v>0.40444000000000002</c:v>
                </c:pt>
                <c:pt idx="1397">
                  <c:v>0.30983000000000016</c:v>
                </c:pt>
                <c:pt idx="1398">
                  <c:v>0.14734000000000003</c:v>
                </c:pt>
                <c:pt idx="1399">
                  <c:v>0.18905000000000002</c:v>
                </c:pt>
                <c:pt idx="1400">
                  <c:v>0.33986000000000011</c:v>
                </c:pt>
                <c:pt idx="1401">
                  <c:v>0.48986000000000007</c:v>
                </c:pt>
                <c:pt idx="1402">
                  <c:v>0.47374000000000005</c:v>
                </c:pt>
                <c:pt idx="1403">
                  <c:v>0.3731600000000001</c:v>
                </c:pt>
                <c:pt idx="1404">
                  <c:v>0.38714000000000004</c:v>
                </c:pt>
                <c:pt idx="1405">
                  <c:v>0.16216</c:v>
                </c:pt>
                <c:pt idx="1406">
                  <c:v>0.16358</c:v>
                </c:pt>
                <c:pt idx="1407">
                  <c:v>0.21194000000000002</c:v>
                </c:pt>
                <c:pt idx="1408">
                  <c:v>5.288000000000001E-2</c:v>
                </c:pt>
                <c:pt idx="1409">
                  <c:v>-3.9830000000000004E-2</c:v>
                </c:pt>
                <c:pt idx="1410">
                  <c:v>6.0630000000000003E-2</c:v>
                </c:pt>
                <c:pt idx="1411">
                  <c:v>-0.11953000000000001</c:v>
                </c:pt>
                <c:pt idx="1412">
                  <c:v>2.4500000000000004E-3</c:v>
                </c:pt>
                <c:pt idx="1413">
                  <c:v>3.8740000000000004E-2</c:v>
                </c:pt>
                <c:pt idx="1414">
                  <c:v>7.8860000000000013E-2</c:v>
                </c:pt>
                <c:pt idx="1415">
                  <c:v>6.8029999999999993E-2</c:v>
                </c:pt>
                <c:pt idx="1416">
                  <c:v>2.971E-2</c:v>
                </c:pt>
                <c:pt idx="1417">
                  <c:v>4.9669999999999999E-2</c:v>
                </c:pt>
                <c:pt idx="1418">
                  <c:v>5.1669999999999994E-2</c:v>
                </c:pt>
                <c:pt idx="1419">
                  <c:v>-7.3810000000000014E-2</c:v>
                </c:pt>
                <c:pt idx="1420">
                  <c:v>-3.7910000000000006E-2</c:v>
                </c:pt>
                <c:pt idx="1421">
                  <c:v>-9.3100000000000023E-3</c:v>
                </c:pt>
                <c:pt idx="1422">
                  <c:v>-1.2869999999999998E-2</c:v>
                </c:pt>
                <c:pt idx="1423">
                  <c:v>-4.555E-2</c:v>
                </c:pt>
                <c:pt idx="1424">
                  <c:v>-9.2890000000000014E-2</c:v>
                </c:pt>
                <c:pt idx="1425">
                  <c:v>-4.7590000000000007E-2</c:v>
                </c:pt>
                <c:pt idx="1426">
                  <c:v>-2.4410000000000001E-2</c:v>
                </c:pt>
                <c:pt idx="1427">
                  <c:v>-5.8209999999999998E-2</c:v>
                </c:pt>
                <c:pt idx="1428">
                  <c:v>-6.0239999999999995E-2</c:v>
                </c:pt>
                <c:pt idx="1429">
                  <c:v>-9.4110000000000041E-2</c:v>
                </c:pt>
                <c:pt idx="1430">
                  <c:v>-9.0810000000000002E-2</c:v>
                </c:pt>
                <c:pt idx="1431">
                  <c:v>-0.12792000000000001</c:v>
                </c:pt>
                <c:pt idx="1432">
                  <c:v>-7.1389999999999995E-2</c:v>
                </c:pt>
                <c:pt idx="1433">
                  <c:v>-6.4110000000000014E-2</c:v>
                </c:pt>
                <c:pt idx="1434">
                  <c:v>-9.287999999999999E-2</c:v>
                </c:pt>
                <c:pt idx="1435">
                  <c:v>-0.12945999999999999</c:v>
                </c:pt>
                <c:pt idx="1436">
                  <c:v>-0.10656000000000002</c:v>
                </c:pt>
                <c:pt idx="1437">
                  <c:v>-9.309000000000002E-2</c:v>
                </c:pt>
                <c:pt idx="1438">
                  <c:v>-0.11525000000000002</c:v>
                </c:pt>
                <c:pt idx="1439">
                  <c:v>-0.13339000000000001</c:v>
                </c:pt>
                <c:pt idx="1440">
                  <c:v>-0.14300000000000002</c:v>
                </c:pt>
                <c:pt idx="1441">
                  <c:v>-0.15446000000000001</c:v>
                </c:pt>
                <c:pt idx="1442">
                  <c:v>-0.13683999999999999</c:v>
                </c:pt>
                <c:pt idx="1443">
                  <c:v>-0.12773000000000001</c:v>
                </c:pt>
                <c:pt idx="1444">
                  <c:v>-0.14710000000000001</c:v>
                </c:pt>
                <c:pt idx="1445">
                  <c:v>-0.17979000000000003</c:v>
                </c:pt>
                <c:pt idx="1446">
                  <c:v>-0.14677999999999999</c:v>
                </c:pt>
                <c:pt idx="1447">
                  <c:v>-0.23505000000000001</c:v>
                </c:pt>
                <c:pt idx="1448">
                  <c:v>-0.15714000000000003</c:v>
                </c:pt>
                <c:pt idx="1449">
                  <c:v>-0.15939000000000003</c:v>
                </c:pt>
                <c:pt idx="1450">
                  <c:v>-0.18315999999999999</c:v>
                </c:pt>
                <c:pt idx="1451">
                  <c:v>-0.18672000000000002</c:v>
                </c:pt>
                <c:pt idx="1452">
                  <c:v>-0.18063000000000001</c:v>
                </c:pt>
                <c:pt idx="1453">
                  <c:v>-0.17033999999999999</c:v>
                </c:pt>
                <c:pt idx="1454">
                  <c:v>-0.16553999999999999</c:v>
                </c:pt>
                <c:pt idx="1455">
                  <c:v>-0.15232000000000001</c:v>
                </c:pt>
                <c:pt idx="1456">
                  <c:v>-0.14496000000000003</c:v>
                </c:pt>
                <c:pt idx="1457">
                  <c:v>-0.14992000000000003</c:v>
                </c:pt>
                <c:pt idx="1458">
                  <c:v>-0.14498000000000003</c:v>
                </c:pt>
                <c:pt idx="1459">
                  <c:v>-0.14559000000000002</c:v>
                </c:pt>
                <c:pt idx="1460">
                  <c:v>-0.14535999999999999</c:v>
                </c:pt>
                <c:pt idx="1461">
                  <c:v>-0.15621000000000002</c:v>
                </c:pt>
                <c:pt idx="1462">
                  <c:v>-0.13553999999999999</c:v>
                </c:pt>
                <c:pt idx="1463">
                  <c:v>-0.12689</c:v>
                </c:pt>
                <c:pt idx="1464">
                  <c:v>-0.13327</c:v>
                </c:pt>
                <c:pt idx="1465">
                  <c:v>-0.12063000000000001</c:v>
                </c:pt>
                <c:pt idx="1466">
                  <c:v>-0.11319000000000001</c:v>
                </c:pt>
                <c:pt idx="1467">
                  <c:v>-0.10372000000000003</c:v>
                </c:pt>
                <c:pt idx="1468">
                  <c:v>-0.10273000000000002</c:v>
                </c:pt>
                <c:pt idx="1469">
                  <c:v>-9.4740000000000019E-2</c:v>
                </c:pt>
                <c:pt idx="1470">
                  <c:v>-7.2859999999999994E-2</c:v>
                </c:pt>
                <c:pt idx="1471">
                  <c:v>-7.8539999999999999E-2</c:v>
                </c:pt>
                <c:pt idx="1472">
                  <c:v>-7.2700000000000015E-2</c:v>
                </c:pt>
                <c:pt idx="1473">
                  <c:v>-5.6980000000000003E-2</c:v>
                </c:pt>
                <c:pt idx="1474">
                  <c:v>-4.2040000000000001E-2</c:v>
                </c:pt>
                <c:pt idx="1475">
                  <c:v>-3.7090000000000005E-2</c:v>
                </c:pt>
                <c:pt idx="1476">
                  <c:v>6.7000000000000013E-4</c:v>
                </c:pt>
                <c:pt idx="1477">
                  <c:v>3.2860000000000007E-2</c:v>
                </c:pt>
                <c:pt idx="1478">
                  <c:v>0.11161</c:v>
                </c:pt>
                <c:pt idx="1479">
                  <c:v>9.5720000000000013E-2</c:v>
                </c:pt>
                <c:pt idx="1480">
                  <c:v>8.8890000000000025E-2</c:v>
                </c:pt>
                <c:pt idx="1481">
                  <c:v>6.7489999999999994E-2</c:v>
                </c:pt>
                <c:pt idx="1482">
                  <c:v>9.0110000000000023E-2</c:v>
                </c:pt>
                <c:pt idx="1483">
                  <c:v>0.16819999999999999</c:v>
                </c:pt>
                <c:pt idx="1484">
                  <c:v>0.21099000000000004</c:v>
                </c:pt>
                <c:pt idx="1485">
                  <c:v>0.19675000000000001</c:v>
                </c:pt>
                <c:pt idx="1486">
                  <c:v>0.18093000000000004</c:v>
                </c:pt>
                <c:pt idx="1487">
                  <c:v>0.26228000000000001</c:v>
                </c:pt>
                <c:pt idx="1488">
                  <c:v>0.43115000000000003</c:v>
                </c:pt>
                <c:pt idx="1489">
                  <c:v>0.3841500000000001</c:v>
                </c:pt>
                <c:pt idx="1490">
                  <c:v>0.37488000000000016</c:v>
                </c:pt>
                <c:pt idx="1491">
                  <c:v>0.37142000000000008</c:v>
                </c:pt>
                <c:pt idx="1492">
                  <c:v>0.18432999999999999</c:v>
                </c:pt>
                <c:pt idx="1493">
                  <c:v>0.17716000000000001</c:v>
                </c:pt>
                <c:pt idx="1494">
                  <c:v>0.39805000000000007</c:v>
                </c:pt>
                <c:pt idx="1495">
                  <c:v>0.4642</c:v>
                </c:pt>
                <c:pt idx="1496">
                  <c:v>0.43942000000000009</c:v>
                </c:pt>
                <c:pt idx="1497">
                  <c:v>0.39521000000000006</c:v>
                </c:pt>
                <c:pt idx="1498">
                  <c:v>0.33052000000000009</c:v>
                </c:pt>
                <c:pt idx="1499">
                  <c:v>0.25771000000000005</c:v>
                </c:pt>
                <c:pt idx="1500">
                  <c:v>0.33450000000000008</c:v>
                </c:pt>
                <c:pt idx="1501">
                  <c:v>0.67956000000000005</c:v>
                </c:pt>
                <c:pt idx="1502">
                  <c:v>0.67462000000000022</c:v>
                </c:pt>
                <c:pt idx="1503">
                  <c:v>0.50966</c:v>
                </c:pt>
                <c:pt idx="1504">
                  <c:v>0.57235000000000003</c:v>
                </c:pt>
                <c:pt idx="1505">
                  <c:v>0.62358000000000002</c:v>
                </c:pt>
                <c:pt idx="1506">
                  <c:v>0.55830999999999997</c:v>
                </c:pt>
                <c:pt idx="1507">
                  <c:v>0.88590999999999998</c:v>
                </c:pt>
                <c:pt idx="1508">
                  <c:v>1.23665</c:v>
                </c:pt>
                <c:pt idx="1509">
                  <c:v>1.26088</c:v>
                </c:pt>
                <c:pt idx="1510">
                  <c:v>1.2039699999999998</c:v>
                </c:pt>
                <c:pt idx="1511">
                  <c:v>0.99065999999999999</c:v>
                </c:pt>
                <c:pt idx="1512">
                  <c:v>0.78266000000000002</c:v>
                </c:pt>
                <c:pt idx="1513">
                  <c:v>0.50627</c:v>
                </c:pt>
                <c:pt idx="1514">
                  <c:v>0.63828000000000007</c:v>
                </c:pt>
                <c:pt idx="1515">
                  <c:v>0.84740000000000004</c:v>
                </c:pt>
                <c:pt idx="1516">
                  <c:v>1.00081</c:v>
                </c:pt>
                <c:pt idx="1517">
                  <c:v>1.0009999999999997</c:v>
                </c:pt>
                <c:pt idx="1518">
                  <c:v>0.88804000000000005</c:v>
                </c:pt>
                <c:pt idx="1519">
                  <c:v>0.78366000000000002</c:v>
                </c:pt>
                <c:pt idx="1520">
                  <c:v>0.74124000000000012</c:v>
                </c:pt>
                <c:pt idx="1521">
                  <c:v>0.81371000000000004</c:v>
                </c:pt>
                <c:pt idx="1522">
                  <c:v>0.65652999999999995</c:v>
                </c:pt>
                <c:pt idx="1523">
                  <c:v>0.63141999999999998</c:v>
                </c:pt>
                <c:pt idx="1524">
                  <c:v>0.61472000000000016</c:v>
                </c:pt>
                <c:pt idx="1525">
                  <c:v>0.94233</c:v>
                </c:pt>
                <c:pt idx="1526">
                  <c:v>1.3721399999999999</c:v>
                </c:pt>
                <c:pt idx="1527">
                  <c:v>1.6872499999999999</c:v>
                </c:pt>
                <c:pt idx="1528">
                  <c:v>1.4754399999999999</c:v>
                </c:pt>
                <c:pt idx="1529">
                  <c:v>1.2824500000000001</c:v>
                </c:pt>
                <c:pt idx="1530">
                  <c:v>1.3637199999999998</c:v>
                </c:pt>
                <c:pt idx="1531">
                  <c:v>1.2826199999999999</c:v>
                </c:pt>
                <c:pt idx="1532">
                  <c:v>1.2309299999999999</c:v>
                </c:pt>
                <c:pt idx="1533">
                  <c:v>1.28705</c:v>
                </c:pt>
                <c:pt idx="1534">
                  <c:v>1.0756899999999998</c:v>
                </c:pt>
                <c:pt idx="1535">
                  <c:v>1.27155</c:v>
                </c:pt>
                <c:pt idx="1536">
                  <c:v>1.24054</c:v>
                </c:pt>
                <c:pt idx="1537">
                  <c:v>1.08619</c:v>
                </c:pt>
                <c:pt idx="1538">
                  <c:v>0.87520000000000009</c:v>
                </c:pt>
                <c:pt idx="1539">
                  <c:v>1.2431399999999997</c:v>
                </c:pt>
                <c:pt idx="1540">
                  <c:v>1.56995</c:v>
                </c:pt>
                <c:pt idx="1541">
                  <c:v>1.4833299999999998</c:v>
                </c:pt>
                <c:pt idx="1542">
                  <c:v>1.35145</c:v>
                </c:pt>
                <c:pt idx="1543">
                  <c:v>1.0656199999999998</c:v>
                </c:pt>
                <c:pt idx="1544">
                  <c:v>1.3619399999999997</c:v>
                </c:pt>
                <c:pt idx="1545">
                  <c:v>1.7043299999999997</c:v>
                </c:pt>
                <c:pt idx="1546">
                  <c:v>1.7658199999999997</c:v>
                </c:pt>
                <c:pt idx="1547">
                  <c:v>1.6058399999999997</c:v>
                </c:pt>
                <c:pt idx="1548">
                  <c:v>1.3987799999999999</c:v>
                </c:pt>
                <c:pt idx="1549">
                  <c:v>1.8445100000000001</c:v>
                </c:pt>
                <c:pt idx="1550">
                  <c:v>2.5064299999999995</c:v>
                </c:pt>
                <c:pt idx="1551">
                  <c:v>2.3934199999999994</c:v>
                </c:pt>
                <c:pt idx="1552">
                  <c:v>2.0831599999999999</c:v>
                </c:pt>
                <c:pt idx="1553">
                  <c:v>1.87252</c:v>
                </c:pt>
                <c:pt idx="1554">
                  <c:v>1.53305</c:v>
                </c:pt>
                <c:pt idx="1555">
                  <c:v>1.2304899999999999</c:v>
                </c:pt>
                <c:pt idx="1556">
                  <c:v>0.97721999999999998</c:v>
                </c:pt>
                <c:pt idx="1557">
                  <c:v>1.42275</c:v>
                </c:pt>
                <c:pt idx="1558">
                  <c:v>1.9803200000000001</c:v>
                </c:pt>
                <c:pt idx="1559">
                  <c:v>2.6838000000000002</c:v>
                </c:pt>
                <c:pt idx="1560">
                  <c:v>2.3675299999999999</c:v>
                </c:pt>
                <c:pt idx="1561">
                  <c:v>1.89767</c:v>
                </c:pt>
                <c:pt idx="1562">
                  <c:v>2.01858</c:v>
                </c:pt>
                <c:pt idx="1563">
                  <c:v>1.66964</c:v>
                </c:pt>
                <c:pt idx="1564">
                  <c:v>1.0984</c:v>
                </c:pt>
                <c:pt idx="1565">
                  <c:v>0.62097000000000013</c:v>
                </c:pt>
                <c:pt idx="1566">
                  <c:v>0.80803000000000003</c:v>
                </c:pt>
                <c:pt idx="1567">
                  <c:v>1.3162400000000001</c:v>
                </c:pt>
                <c:pt idx="1568">
                  <c:v>1.7211399999999997</c:v>
                </c:pt>
                <c:pt idx="1569">
                  <c:v>2.1795900000000001</c:v>
                </c:pt>
                <c:pt idx="1570">
                  <c:v>1.55847</c:v>
                </c:pt>
                <c:pt idx="1571">
                  <c:v>1.4881599999999999</c:v>
                </c:pt>
                <c:pt idx="1572">
                  <c:v>1.4989199999999998</c:v>
                </c:pt>
                <c:pt idx="1573">
                  <c:v>1.2760499999999999</c:v>
                </c:pt>
                <c:pt idx="1574">
                  <c:v>1.1079699999999997</c:v>
                </c:pt>
                <c:pt idx="1575">
                  <c:v>1.3926400000000001</c:v>
                </c:pt>
                <c:pt idx="1576">
                  <c:v>1.5889500000000001</c:v>
                </c:pt>
                <c:pt idx="1577">
                  <c:v>1.53945</c:v>
                </c:pt>
                <c:pt idx="1578">
                  <c:v>1.79748</c:v>
                </c:pt>
                <c:pt idx="1579">
                  <c:v>1.5314399999999997</c:v>
                </c:pt>
                <c:pt idx="1580">
                  <c:v>1.3814599999999999</c:v>
                </c:pt>
                <c:pt idx="1581">
                  <c:v>1.6895500000000001</c:v>
                </c:pt>
                <c:pt idx="1582">
                  <c:v>1.6619199999999998</c:v>
                </c:pt>
                <c:pt idx="1583">
                  <c:v>1.4493199999999997</c:v>
                </c:pt>
                <c:pt idx="1584">
                  <c:v>1.3563499999999999</c:v>
                </c:pt>
                <c:pt idx="1585">
                  <c:v>1.2936299999999998</c:v>
                </c:pt>
                <c:pt idx="1586">
                  <c:v>1.62781</c:v>
                </c:pt>
                <c:pt idx="1587">
                  <c:v>1.6736500000000001</c:v>
                </c:pt>
                <c:pt idx="1588">
                  <c:v>1.9761299999999999</c:v>
                </c:pt>
                <c:pt idx="1589">
                  <c:v>1.85334</c:v>
                </c:pt>
                <c:pt idx="1590">
                  <c:v>1.31335</c:v>
                </c:pt>
                <c:pt idx="1591">
                  <c:v>1.0505199999999999</c:v>
                </c:pt>
                <c:pt idx="1592">
                  <c:v>1.14368</c:v>
                </c:pt>
                <c:pt idx="1593">
                  <c:v>1.62975</c:v>
                </c:pt>
                <c:pt idx="1594">
                  <c:v>2.52881</c:v>
                </c:pt>
                <c:pt idx="1595">
                  <c:v>2.7292299999999998</c:v>
                </c:pt>
                <c:pt idx="1596">
                  <c:v>2.2676400000000001</c:v>
                </c:pt>
                <c:pt idx="1597">
                  <c:v>1.9018299999999997</c:v>
                </c:pt>
                <c:pt idx="1598">
                  <c:v>1.6618199999999999</c:v>
                </c:pt>
                <c:pt idx="1599">
                  <c:v>1.25478</c:v>
                </c:pt>
                <c:pt idx="1600">
                  <c:v>1.54278</c:v>
                </c:pt>
                <c:pt idx="1601">
                  <c:v>1.55307</c:v>
                </c:pt>
                <c:pt idx="1602">
                  <c:v>1.46865</c:v>
                </c:pt>
                <c:pt idx="1603">
                  <c:v>1.70218</c:v>
                </c:pt>
                <c:pt idx="1604">
                  <c:v>2.0993300000000001</c:v>
                </c:pt>
                <c:pt idx="1605">
                  <c:v>2.15482</c:v>
                </c:pt>
                <c:pt idx="1606">
                  <c:v>1.92292</c:v>
                </c:pt>
                <c:pt idx="1607">
                  <c:v>1.61242</c:v>
                </c:pt>
                <c:pt idx="1608">
                  <c:v>1.2587999999999997</c:v>
                </c:pt>
                <c:pt idx="1609">
                  <c:v>1.5508199999999999</c:v>
                </c:pt>
                <c:pt idx="1610">
                  <c:v>1.4548699999999999</c:v>
                </c:pt>
                <c:pt idx="1611">
                  <c:v>1.5373299999999999</c:v>
                </c:pt>
                <c:pt idx="1612">
                  <c:v>1.27806</c:v>
                </c:pt>
                <c:pt idx="1613">
                  <c:v>1.5849800000000001</c:v>
                </c:pt>
                <c:pt idx="1614">
                  <c:v>2.2562099999999994</c:v>
                </c:pt>
                <c:pt idx="1615">
                  <c:v>2.5160399999999994</c:v>
                </c:pt>
                <c:pt idx="1616">
                  <c:v>2.4431900000000004</c:v>
                </c:pt>
                <c:pt idx="1617">
                  <c:v>1.8618199999999998</c:v>
                </c:pt>
                <c:pt idx="1618">
                  <c:v>1.3120000000000001</c:v>
                </c:pt>
                <c:pt idx="1619">
                  <c:v>1.1952400000000001</c:v>
                </c:pt>
                <c:pt idx="1620">
                  <c:v>1.2318399999999998</c:v>
                </c:pt>
                <c:pt idx="1621">
                  <c:v>1.3458999999999999</c:v>
                </c:pt>
                <c:pt idx="1622">
                  <c:v>1.4807299999999999</c:v>
                </c:pt>
                <c:pt idx="1623">
                  <c:v>1.4843299999999997</c:v>
                </c:pt>
                <c:pt idx="1624">
                  <c:v>0.95682000000000011</c:v>
                </c:pt>
                <c:pt idx="1625">
                  <c:v>0.94801000000000002</c:v>
                </c:pt>
                <c:pt idx="1626">
                  <c:v>1.2624199999999999</c:v>
                </c:pt>
                <c:pt idx="1627">
                  <c:v>1.6889799999999999</c:v>
                </c:pt>
                <c:pt idx="1628">
                  <c:v>2.09076</c:v>
                </c:pt>
                <c:pt idx="1629">
                  <c:v>2.1110199999999995</c:v>
                </c:pt>
                <c:pt idx="1630">
                  <c:v>1.7064199999999998</c:v>
                </c:pt>
                <c:pt idx="1631">
                  <c:v>1.5676999999999999</c:v>
                </c:pt>
                <c:pt idx="1632">
                  <c:v>2.0970800000000001</c:v>
                </c:pt>
                <c:pt idx="1633">
                  <c:v>2.21706</c:v>
                </c:pt>
                <c:pt idx="1634">
                  <c:v>2.1705100000000002</c:v>
                </c:pt>
                <c:pt idx="1635">
                  <c:v>1.91564</c:v>
                </c:pt>
                <c:pt idx="1636">
                  <c:v>1.7611299999999999</c:v>
                </c:pt>
                <c:pt idx="1637">
                  <c:v>2.0164299999999997</c:v>
                </c:pt>
                <c:pt idx="1638">
                  <c:v>2.3527599999999995</c:v>
                </c:pt>
                <c:pt idx="1639">
                  <c:v>2.25196</c:v>
                </c:pt>
                <c:pt idx="1640">
                  <c:v>2.1173000000000002</c:v>
                </c:pt>
                <c:pt idx="1641">
                  <c:v>1.9364500000000002</c:v>
                </c:pt>
                <c:pt idx="1642">
                  <c:v>1.53345</c:v>
                </c:pt>
                <c:pt idx="1643">
                  <c:v>1.3247800000000001</c:v>
                </c:pt>
                <c:pt idx="1644">
                  <c:v>1.56602</c:v>
                </c:pt>
                <c:pt idx="1645">
                  <c:v>1.9506100000000002</c:v>
                </c:pt>
                <c:pt idx="1646">
                  <c:v>2.4113399999999996</c:v>
                </c:pt>
                <c:pt idx="1647">
                  <c:v>2.8672200000000001</c:v>
                </c:pt>
                <c:pt idx="1648">
                  <c:v>2.6920099999999993</c:v>
                </c:pt>
                <c:pt idx="1649">
                  <c:v>2.5788099999999994</c:v>
                </c:pt>
                <c:pt idx="1650">
                  <c:v>2.2974199999999998</c:v>
                </c:pt>
                <c:pt idx="1651">
                  <c:v>1.7361500000000001</c:v>
                </c:pt>
                <c:pt idx="1652">
                  <c:v>1.8436399999999997</c:v>
                </c:pt>
                <c:pt idx="1653">
                  <c:v>2.2493900000000004</c:v>
                </c:pt>
                <c:pt idx="1654">
                  <c:v>2.3845200000000002</c:v>
                </c:pt>
                <c:pt idx="1655">
                  <c:v>2.50935</c:v>
                </c:pt>
                <c:pt idx="1656">
                  <c:v>2.399459999999999</c:v>
                </c:pt>
                <c:pt idx="1657">
                  <c:v>2.4417399999999998</c:v>
                </c:pt>
                <c:pt idx="1658">
                  <c:v>2.4791699999999994</c:v>
                </c:pt>
                <c:pt idx="1659">
                  <c:v>2.6176300000000001</c:v>
                </c:pt>
                <c:pt idx="1660">
                  <c:v>2.4465999999999997</c:v>
                </c:pt>
                <c:pt idx="1661">
                  <c:v>2.2165900000000001</c:v>
                </c:pt>
                <c:pt idx="1662">
                  <c:v>2.1215099999999998</c:v>
                </c:pt>
                <c:pt idx="1663">
                  <c:v>1.88049</c:v>
                </c:pt>
                <c:pt idx="1664">
                  <c:v>1.6897199999999999</c:v>
                </c:pt>
                <c:pt idx="1665">
                  <c:v>1.4008099999999999</c:v>
                </c:pt>
                <c:pt idx="1666">
                  <c:v>1.9602500000000003</c:v>
                </c:pt>
                <c:pt idx="1667">
                  <c:v>2.0242100000000001</c:v>
                </c:pt>
                <c:pt idx="1668">
                  <c:v>1.79725</c:v>
                </c:pt>
                <c:pt idx="1669">
                  <c:v>1.71444</c:v>
                </c:pt>
                <c:pt idx="1670">
                  <c:v>1.9327500000000002</c:v>
                </c:pt>
                <c:pt idx="1671">
                  <c:v>2.2528899999999994</c:v>
                </c:pt>
                <c:pt idx="1672">
                  <c:v>2.5838199999999998</c:v>
                </c:pt>
                <c:pt idx="1673">
                  <c:v>2.5383200000000001</c:v>
                </c:pt>
                <c:pt idx="1674">
                  <c:v>2.6743700000000001</c:v>
                </c:pt>
                <c:pt idx="1675">
                  <c:v>2.8734799999999994</c:v>
                </c:pt>
                <c:pt idx="1676">
                  <c:v>3.0301200000000001</c:v>
                </c:pt>
                <c:pt idx="1677">
                  <c:v>3.1645599999999998</c:v>
                </c:pt>
                <c:pt idx="1678">
                  <c:v>3.0075699999999999</c:v>
                </c:pt>
                <c:pt idx="1679">
                  <c:v>2.9517699999999993</c:v>
                </c:pt>
                <c:pt idx="1680">
                  <c:v>3.0704599999999997</c:v>
                </c:pt>
                <c:pt idx="1681">
                  <c:v>3.1715599999999995</c:v>
                </c:pt>
                <c:pt idx="1682">
                  <c:v>3.2021000000000002</c:v>
                </c:pt>
                <c:pt idx="1683">
                  <c:v>3.1681400000000002</c:v>
                </c:pt>
                <c:pt idx="1684">
                  <c:v>3.2104499999999994</c:v>
                </c:pt>
                <c:pt idx="1685">
                  <c:v>3.59822</c:v>
                </c:pt>
                <c:pt idx="1686">
                  <c:v>3.8929199999999997</c:v>
                </c:pt>
                <c:pt idx="1687">
                  <c:v>3.9049100000000001</c:v>
                </c:pt>
                <c:pt idx="1688">
                  <c:v>3.8365199999999997</c:v>
                </c:pt>
                <c:pt idx="1689">
                  <c:v>3.7624399999999998</c:v>
                </c:pt>
                <c:pt idx="1690">
                  <c:v>3.1687200000000004</c:v>
                </c:pt>
                <c:pt idx="1691">
                  <c:v>2.6737799999999998</c:v>
                </c:pt>
                <c:pt idx="1692">
                  <c:v>2.1619299999999999</c:v>
                </c:pt>
                <c:pt idx="1693">
                  <c:v>2.2351700000000001</c:v>
                </c:pt>
                <c:pt idx="1694">
                  <c:v>3.0147200000000001</c:v>
                </c:pt>
                <c:pt idx="1695">
                  <c:v>3.9546299999999994</c:v>
                </c:pt>
                <c:pt idx="1696">
                  <c:v>4.1627199999999993</c:v>
                </c:pt>
                <c:pt idx="1697">
                  <c:v>3.5947399999999998</c:v>
                </c:pt>
                <c:pt idx="1698">
                  <c:v>2.5407099999999998</c:v>
                </c:pt>
                <c:pt idx="1699">
                  <c:v>2.8153899999999994</c:v>
                </c:pt>
                <c:pt idx="1700">
                  <c:v>3.5563999999999996</c:v>
                </c:pt>
                <c:pt idx="1701">
                  <c:v>3.6877499999999999</c:v>
                </c:pt>
                <c:pt idx="1702">
                  <c:v>3.0236399999999999</c:v>
                </c:pt>
                <c:pt idx="1703">
                  <c:v>2.4995999999999996</c:v>
                </c:pt>
                <c:pt idx="1704">
                  <c:v>2.6485500000000002</c:v>
                </c:pt>
                <c:pt idx="1705">
                  <c:v>2.77888</c:v>
                </c:pt>
                <c:pt idx="1706">
                  <c:v>2.9790199999999993</c:v>
                </c:pt>
                <c:pt idx="1707">
                  <c:v>2.9175</c:v>
                </c:pt>
                <c:pt idx="1708">
                  <c:v>3.1604800000000002</c:v>
                </c:pt>
                <c:pt idx="1709">
                  <c:v>3.0656099999999995</c:v>
                </c:pt>
                <c:pt idx="1710">
                  <c:v>2.7228699999999995</c:v>
                </c:pt>
                <c:pt idx="1711">
                  <c:v>2.98068</c:v>
                </c:pt>
                <c:pt idx="1712">
                  <c:v>2.089</c:v>
                </c:pt>
                <c:pt idx="1713">
                  <c:v>1.38544</c:v>
                </c:pt>
                <c:pt idx="1714">
                  <c:v>1.23715</c:v>
                </c:pt>
                <c:pt idx="1715">
                  <c:v>1.8303100000000001</c:v>
                </c:pt>
                <c:pt idx="1716">
                  <c:v>2.3859399999999997</c:v>
                </c:pt>
                <c:pt idx="1717">
                  <c:v>3.0476800000000002</c:v>
                </c:pt>
                <c:pt idx="1718">
                  <c:v>3.6167399999999996</c:v>
                </c:pt>
                <c:pt idx="1719">
                  <c:v>3.1768699999999996</c:v>
                </c:pt>
                <c:pt idx="1720">
                  <c:v>2.6475400000000002</c:v>
                </c:pt>
                <c:pt idx="1721">
                  <c:v>2.3709999999999996</c:v>
                </c:pt>
                <c:pt idx="1722">
                  <c:v>1.9054</c:v>
                </c:pt>
                <c:pt idx="1723">
                  <c:v>1.7350899999999998</c:v>
                </c:pt>
                <c:pt idx="1724">
                  <c:v>1.9868699999999999</c:v>
                </c:pt>
                <c:pt idx="1725">
                  <c:v>2.2046000000000001</c:v>
                </c:pt>
                <c:pt idx="1726">
                  <c:v>3.23421</c:v>
                </c:pt>
                <c:pt idx="1727">
                  <c:v>3.4595899999999995</c:v>
                </c:pt>
                <c:pt idx="1728">
                  <c:v>3.3895900000000001</c:v>
                </c:pt>
                <c:pt idx="1729">
                  <c:v>3.3023699999999994</c:v>
                </c:pt>
                <c:pt idx="1730">
                  <c:v>3.1671800000000006</c:v>
                </c:pt>
                <c:pt idx="1731">
                  <c:v>2.8381799999999995</c:v>
                </c:pt>
                <c:pt idx="1732">
                  <c:v>2.23603</c:v>
                </c:pt>
                <c:pt idx="1733">
                  <c:v>1.44055</c:v>
                </c:pt>
                <c:pt idx="1734">
                  <c:v>0.74475000000000013</c:v>
                </c:pt>
                <c:pt idx="1735">
                  <c:v>0.85343999999999998</c:v>
                </c:pt>
                <c:pt idx="1736">
                  <c:v>0.93752000000000002</c:v>
                </c:pt>
                <c:pt idx="1737">
                  <c:v>1.2243899999999999</c:v>
                </c:pt>
                <c:pt idx="1738">
                  <c:v>1.5112899999999998</c:v>
                </c:pt>
                <c:pt idx="1739">
                  <c:v>1.4267699999999999</c:v>
                </c:pt>
                <c:pt idx="1740">
                  <c:v>1.57481</c:v>
                </c:pt>
                <c:pt idx="1741">
                  <c:v>1.9090400000000001</c:v>
                </c:pt>
                <c:pt idx="1742">
                  <c:v>1.37971</c:v>
                </c:pt>
                <c:pt idx="1743">
                  <c:v>1.08829</c:v>
                </c:pt>
                <c:pt idx="1744">
                  <c:v>0.88049999999999984</c:v>
                </c:pt>
                <c:pt idx="1745">
                  <c:v>1.01755</c:v>
                </c:pt>
                <c:pt idx="1746">
                  <c:v>1.4588099999999997</c:v>
                </c:pt>
                <c:pt idx="1747">
                  <c:v>1.3155399999999997</c:v>
                </c:pt>
                <c:pt idx="1748">
                  <c:v>1.24465</c:v>
                </c:pt>
                <c:pt idx="1749">
                  <c:v>1.27257</c:v>
                </c:pt>
                <c:pt idx="1750">
                  <c:v>1.1808799999999999</c:v>
                </c:pt>
                <c:pt idx="1751">
                  <c:v>0.88212999999999997</c:v>
                </c:pt>
                <c:pt idx="1752">
                  <c:v>0.78015000000000001</c:v>
                </c:pt>
                <c:pt idx="1753">
                  <c:v>0.55715999999999999</c:v>
                </c:pt>
                <c:pt idx="1754">
                  <c:v>0.52540999999999993</c:v>
                </c:pt>
                <c:pt idx="1755">
                  <c:v>0.54981000000000002</c:v>
                </c:pt>
                <c:pt idx="1756">
                  <c:v>0.6338100000000001</c:v>
                </c:pt>
                <c:pt idx="1757">
                  <c:v>0.57548999999999984</c:v>
                </c:pt>
                <c:pt idx="1758">
                  <c:v>0.58251999999999993</c:v>
                </c:pt>
                <c:pt idx="1759">
                  <c:v>0.61806000000000005</c:v>
                </c:pt>
                <c:pt idx="1760">
                  <c:v>0.53402000000000005</c:v>
                </c:pt>
                <c:pt idx="1761">
                  <c:v>0.10298</c:v>
                </c:pt>
                <c:pt idx="1762">
                  <c:v>0.23820000000000002</c:v>
                </c:pt>
                <c:pt idx="1763">
                  <c:v>0.31852000000000014</c:v>
                </c:pt>
                <c:pt idx="1764">
                  <c:v>0.34981000000000007</c:v>
                </c:pt>
                <c:pt idx="1765">
                  <c:v>0.35839000000000015</c:v>
                </c:pt>
                <c:pt idx="1766">
                  <c:v>0.45789000000000002</c:v>
                </c:pt>
                <c:pt idx="1767">
                  <c:v>0.55135000000000001</c:v>
                </c:pt>
                <c:pt idx="1768">
                  <c:v>0.22236999999999998</c:v>
                </c:pt>
                <c:pt idx="1769">
                  <c:v>0.26863000000000004</c:v>
                </c:pt>
                <c:pt idx="1770">
                  <c:v>0.27328000000000002</c:v>
                </c:pt>
                <c:pt idx="1771">
                  <c:v>0.28347000000000006</c:v>
                </c:pt>
                <c:pt idx="1772">
                  <c:v>0.29230000000000006</c:v>
                </c:pt>
                <c:pt idx="1773">
                  <c:v>0.20245000000000002</c:v>
                </c:pt>
                <c:pt idx="1774">
                  <c:v>0.13682</c:v>
                </c:pt>
                <c:pt idx="1775">
                  <c:v>0.18907000000000002</c:v>
                </c:pt>
                <c:pt idx="1776">
                  <c:v>0.26640000000000008</c:v>
                </c:pt>
                <c:pt idx="1777">
                  <c:v>0.37856000000000006</c:v>
                </c:pt>
                <c:pt idx="1778">
                  <c:v>0.33089000000000007</c:v>
                </c:pt>
                <c:pt idx="1779">
                  <c:v>0.23777000000000001</c:v>
                </c:pt>
                <c:pt idx="1780">
                  <c:v>0.23308000000000001</c:v>
                </c:pt>
                <c:pt idx="1781">
                  <c:v>0.20995000000000003</c:v>
                </c:pt>
                <c:pt idx="1782">
                  <c:v>0.14357</c:v>
                </c:pt>
                <c:pt idx="1783">
                  <c:v>0.10679000000000002</c:v>
                </c:pt>
                <c:pt idx="1784">
                  <c:v>0.12310000000000001</c:v>
                </c:pt>
                <c:pt idx="1785">
                  <c:v>1.9619999999999999E-2</c:v>
                </c:pt>
                <c:pt idx="1786">
                  <c:v>2.9170000000000001E-2</c:v>
                </c:pt>
                <c:pt idx="1787">
                  <c:v>7.6359999999999997E-2</c:v>
                </c:pt>
                <c:pt idx="1788">
                  <c:v>5.6309999999999999E-2</c:v>
                </c:pt>
                <c:pt idx="1789">
                  <c:v>2.5630000000000003E-2</c:v>
                </c:pt>
                <c:pt idx="1790">
                  <c:v>-4.1400000000000005E-3</c:v>
                </c:pt>
                <c:pt idx="1791">
                  <c:v>-3.9710000000000002E-2</c:v>
                </c:pt>
                <c:pt idx="1792">
                  <c:v>-2.9829999999999999E-2</c:v>
                </c:pt>
                <c:pt idx="1793">
                  <c:v>-5.1740000000000001E-2</c:v>
                </c:pt>
                <c:pt idx="1794">
                  <c:v>-4.0980000000000003E-2</c:v>
                </c:pt>
                <c:pt idx="1795">
                  <c:v>-4.9790000000000015E-2</c:v>
                </c:pt>
                <c:pt idx="1796">
                  <c:v>-8.1840000000000024E-2</c:v>
                </c:pt>
                <c:pt idx="1797">
                  <c:v>-9.2460000000000001E-2</c:v>
                </c:pt>
                <c:pt idx="1798">
                  <c:v>-7.2849999999999998E-2</c:v>
                </c:pt>
                <c:pt idx="1799">
                  <c:v>-7.282000000000001E-2</c:v>
                </c:pt>
                <c:pt idx="1800">
                  <c:v>-6.7849999999999994E-2</c:v>
                </c:pt>
                <c:pt idx="1801">
                  <c:v>-7.5990000000000016E-2</c:v>
                </c:pt>
                <c:pt idx="1802">
                  <c:v>-8.3300000000000041E-2</c:v>
                </c:pt>
                <c:pt idx="1803">
                  <c:v>-9.9960000000000035E-2</c:v>
                </c:pt>
                <c:pt idx="1804">
                  <c:v>-0.11983000000000002</c:v>
                </c:pt>
                <c:pt idx="1805">
                  <c:v>-0.10718999999999998</c:v>
                </c:pt>
                <c:pt idx="1806">
                  <c:v>-8.0700000000000036E-2</c:v>
                </c:pt>
                <c:pt idx="1807">
                  <c:v>-6.8400000000000002E-2</c:v>
                </c:pt>
                <c:pt idx="1808">
                  <c:v>-7.3990000000000014E-2</c:v>
                </c:pt>
                <c:pt idx="1809">
                  <c:v>-9.7560000000000036E-2</c:v>
                </c:pt>
                <c:pt idx="1810">
                  <c:v>-0.12463000000000002</c:v>
                </c:pt>
                <c:pt idx="1811">
                  <c:v>-0.14171000000000003</c:v>
                </c:pt>
                <c:pt idx="1812">
                  <c:v>-0.19101000000000001</c:v>
                </c:pt>
                <c:pt idx="1813">
                  <c:v>-0.11538</c:v>
                </c:pt>
                <c:pt idx="1814">
                  <c:v>-0.11648</c:v>
                </c:pt>
                <c:pt idx="1815">
                  <c:v>-0.13864000000000001</c:v>
                </c:pt>
                <c:pt idx="1816">
                  <c:v>-0.13954000000000003</c:v>
                </c:pt>
                <c:pt idx="1817">
                  <c:v>-0.16947000000000001</c:v>
                </c:pt>
                <c:pt idx="1818">
                  <c:v>-0.22478999999999999</c:v>
                </c:pt>
                <c:pt idx="1819">
                  <c:v>-0.16428000000000001</c:v>
                </c:pt>
                <c:pt idx="1820">
                  <c:v>-0.14777999999999999</c:v>
                </c:pt>
                <c:pt idx="1821">
                  <c:v>-0.18500000000000003</c:v>
                </c:pt>
                <c:pt idx="1822">
                  <c:v>-0.18450000000000003</c:v>
                </c:pt>
                <c:pt idx="1823">
                  <c:v>-0.14063000000000001</c:v>
                </c:pt>
                <c:pt idx="1824">
                  <c:v>-0.13930999999999999</c:v>
                </c:pt>
                <c:pt idx="1825">
                  <c:v>-0.15232000000000001</c:v>
                </c:pt>
                <c:pt idx="1826">
                  <c:v>-0.14254000000000003</c:v>
                </c:pt>
                <c:pt idx="1827">
                  <c:v>-0.14596000000000003</c:v>
                </c:pt>
                <c:pt idx="1828">
                  <c:v>-0.13064000000000001</c:v>
                </c:pt>
                <c:pt idx="1829">
                  <c:v>-0.12542</c:v>
                </c:pt>
                <c:pt idx="1830">
                  <c:v>-0.17061000000000001</c:v>
                </c:pt>
                <c:pt idx="1831">
                  <c:v>-0.21759000000000003</c:v>
                </c:pt>
                <c:pt idx="1832">
                  <c:v>-7.5320000000000012E-2</c:v>
                </c:pt>
                <c:pt idx="1833">
                  <c:v>-4.7940000000000003E-2</c:v>
                </c:pt>
                <c:pt idx="1834">
                  <c:v>-6.1089999999999998E-2</c:v>
                </c:pt>
                <c:pt idx="1835">
                  <c:v>-8.0030000000000004E-2</c:v>
                </c:pt>
                <c:pt idx="1836">
                  <c:v>-5.3800000000000008E-2</c:v>
                </c:pt>
                <c:pt idx="1837">
                  <c:v>-3.774000000000001E-2</c:v>
                </c:pt>
                <c:pt idx="1838">
                  <c:v>-4.8180000000000001E-2</c:v>
                </c:pt>
                <c:pt idx="1839">
                  <c:v>-3.663000000000001E-2</c:v>
                </c:pt>
                <c:pt idx="1840">
                  <c:v>-2.1800000000000003E-2</c:v>
                </c:pt>
                <c:pt idx="1841">
                  <c:v>4.4240000000000002E-2</c:v>
                </c:pt>
                <c:pt idx="1842">
                  <c:v>0.11708</c:v>
                </c:pt>
                <c:pt idx="1843">
                  <c:v>7.6450000000000004E-2</c:v>
                </c:pt>
                <c:pt idx="1844">
                  <c:v>6.1669999999999996E-2</c:v>
                </c:pt>
                <c:pt idx="1845">
                  <c:v>3.8900000000000004E-2</c:v>
                </c:pt>
                <c:pt idx="1846">
                  <c:v>8.7130000000000041E-2</c:v>
                </c:pt>
                <c:pt idx="1847">
                  <c:v>3.2629999999999999E-2</c:v>
                </c:pt>
                <c:pt idx="1848">
                  <c:v>8.6130000000000026E-2</c:v>
                </c:pt>
                <c:pt idx="1849">
                  <c:v>0.21446000000000004</c:v>
                </c:pt>
                <c:pt idx="1850">
                  <c:v>0.17992000000000002</c:v>
                </c:pt>
                <c:pt idx="1851">
                  <c:v>0.20433999999999999</c:v>
                </c:pt>
                <c:pt idx="1852">
                  <c:v>0.37645000000000006</c:v>
                </c:pt>
                <c:pt idx="1853">
                  <c:v>0.38644000000000006</c:v>
                </c:pt>
                <c:pt idx="1854">
                  <c:v>0.29732000000000008</c:v>
                </c:pt>
                <c:pt idx="1855">
                  <c:v>0.18243000000000004</c:v>
                </c:pt>
                <c:pt idx="1856">
                  <c:v>0.10913000000000002</c:v>
                </c:pt>
                <c:pt idx="1857">
                  <c:v>0.13942000000000002</c:v>
                </c:pt>
                <c:pt idx="1858">
                  <c:v>0.29537000000000008</c:v>
                </c:pt>
                <c:pt idx="1859">
                  <c:v>0.26328999999999997</c:v>
                </c:pt>
                <c:pt idx="1860">
                  <c:v>0.2855100000000001</c:v>
                </c:pt>
                <c:pt idx="1861">
                  <c:v>0.2644200000000001</c:v>
                </c:pt>
                <c:pt idx="1862">
                  <c:v>0.30373</c:v>
                </c:pt>
                <c:pt idx="1863">
                  <c:v>0.45265</c:v>
                </c:pt>
                <c:pt idx="1864">
                  <c:v>0.57540999999999998</c:v>
                </c:pt>
                <c:pt idx="1865">
                  <c:v>0.52488999999999997</c:v>
                </c:pt>
                <c:pt idx="1866">
                  <c:v>0.58924999999999994</c:v>
                </c:pt>
                <c:pt idx="1867">
                  <c:v>0.96003000000000005</c:v>
                </c:pt>
                <c:pt idx="1868">
                  <c:v>1.01868</c:v>
                </c:pt>
                <c:pt idx="1869">
                  <c:v>1.0446299999999997</c:v>
                </c:pt>
                <c:pt idx="1870">
                  <c:v>0.98341999999999985</c:v>
                </c:pt>
                <c:pt idx="1871">
                  <c:v>0.79354999999999998</c:v>
                </c:pt>
                <c:pt idx="1872">
                  <c:v>0.66911000000000009</c:v>
                </c:pt>
                <c:pt idx="1873">
                  <c:v>0.56598999999999999</c:v>
                </c:pt>
                <c:pt idx="1874">
                  <c:v>0.65625000000000011</c:v>
                </c:pt>
                <c:pt idx="1875">
                  <c:v>0.91315999999999997</c:v>
                </c:pt>
                <c:pt idx="1876">
                  <c:v>1.08649</c:v>
                </c:pt>
                <c:pt idx="1877">
                  <c:v>1.2893199999999998</c:v>
                </c:pt>
                <c:pt idx="1878">
                  <c:v>1.1345499999999999</c:v>
                </c:pt>
                <c:pt idx="1879">
                  <c:v>1.0343</c:v>
                </c:pt>
                <c:pt idx="1880">
                  <c:v>0.95638999999999996</c:v>
                </c:pt>
                <c:pt idx="1881">
                  <c:v>0.93976999999999999</c:v>
                </c:pt>
                <c:pt idx="1882">
                  <c:v>1.6997199999999999</c:v>
                </c:pt>
                <c:pt idx="1883">
                  <c:v>1.91126</c:v>
                </c:pt>
                <c:pt idx="1884">
                  <c:v>1.8416899999999998</c:v>
                </c:pt>
                <c:pt idx="1885">
                  <c:v>1.5724199999999999</c:v>
                </c:pt>
                <c:pt idx="1886">
                  <c:v>1.4490499999999997</c:v>
                </c:pt>
                <c:pt idx="1887">
                  <c:v>1.1550800000000001</c:v>
                </c:pt>
                <c:pt idx="1888">
                  <c:v>1.40835</c:v>
                </c:pt>
                <c:pt idx="1889">
                  <c:v>1.8831199999999999</c:v>
                </c:pt>
                <c:pt idx="1890">
                  <c:v>1.8760800000000002</c:v>
                </c:pt>
                <c:pt idx="1891">
                  <c:v>2.00766</c:v>
                </c:pt>
                <c:pt idx="1892">
                  <c:v>1.734</c:v>
                </c:pt>
                <c:pt idx="1893">
                  <c:v>1.41808</c:v>
                </c:pt>
                <c:pt idx="1894">
                  <c:v>1.2645</c:v>
                </c:pt>
                <c:pt idx="1895">
                  <c:v>1.55898</c:v>
                </c:pt>
                <c:pt idx="1896">
                  <c:v>1.1457999999999997</c:v>
                </c:pt>
                <c:pt idx="1897">
                  <c:v>1.1631199999999999</c:v>
                </c:pt>
                <c:pt idx="1898">
                  <c:v>1.2033999999999998</c:v>
                </c:pt>
                <c:pt idx="1899">
                  <c:v>1.2160500000000001</c:v>
                </c:pt>
                <c:pt idx="1900">
                  <c:v>1.2383199999999999</c:v>
                </c:pt>
                <c:pt idx="1901">
                  <c:v>0.95325000000000004</c:v>
                </c:pt>
                <c:pt idx="1902">
                  <c:v>1.3867400000000001</c:v>
                </c:pt>
                <c:pt idx="1903">
                  <c:v>1.6561600000000001</c:v>
                </c:pt>
                <c:pt idx="1904">
                  <c:v>1.3492299999999997</c:v>
                </c:pt>
                <c:pt idx="1905">
                  <c:v>1.6579299999999997</c:v>
                </c:pt>
                <c:pt idx="1906">
                  <c:v>2.27495</c:v>
                </c:pt>
                <c:pt idx="1907">
                  <c:v>2.66066</c:v>
                </c:pt>
                <c:pt idx="1908">
                  <c:v>2.4336599999999997</c:v>
                </c:pt>
                <c:pt idx="1909">
                  <c:v>1.91107</c:v>
                </c:pt>
                <c:pt idx="1910">
                  <c:v>1.63758</c:v>
                </c:pt>
                <c:pt idx="1911">
                  <c:v>1.4225699999999997</c:v>
                </c:pt>
                <c:pt idx="1912">
                  <c:v>1.49021</c:v>
                </c:pt>
                <c:pt idx="1913">
                  <c:v>1.3668499999999999</c:v>
                </c:pt>
                <c:pt idx="1914">
                  <c:v>1.7034599999999998</c:v>
                </c:pt>
                <c:pt idx="1915">
                  <c:v>1.48434</c:v>
                </c:pt>
                <c:pt idx="1916">
                  <c:v>1.7412899999999998</c:v>
                </c:pt>
                <c:pt idx="1917">
                  <c:v>1.3926000000000001</c:v>
                </c:pt>
                <c:pt idx="1918">
                  <c:v>1.77115</c:v>
                </c:pt>
                <c:pt idx="1919">
                  <c:v>2.2130100000000001</c:v>
                </c:pt>
                <c:pt idx="1920">
                  <c:v>2.3513799999999994</c:v>
                </c:pt>
                <c:pt idx="1921">
                  <c:v>2.2481300000000006</c:v>
                </c:pt>
                <c:pt idx="1922">
                  <c:v>1.5399399999999999</c:v>
                </c:pt>
                <c:pt idx="1923">
                  <c:v>1.63784</c:v>
                </c:pt>
                <c:pt idx="1924">
                  <c:v>1.9917</c:v>
                </c:pt>
                <c:pt idx="1925">
                  <c:v>2.2226599999999994</c:v>
                </c:pt>
                <c:pt idx="1926">
                  <c:v>2.0651600000000001</c:v>
                </c:pt>
                <c:pt idx="1927">
                  <c:v>2.2707899999999999</c:v>
                </c:pt>
                <c:pt idx="1928">
                  <c:v>2.7577500000000001</c:v>
                </c:pt>
                <c:pt idx="1929">
                  <c:v>2.5081500000000001</c:v>
                </c:pt>
                <c:pt idx="1930">
                  <c:v>3.0204399999999998</c:v>
                </c:pt>
                <c:pt idx="1931">
                  <c:v>3.46035</c:v>
                </c:pt>
                <c:pt idx="1932">
                  <c:v>2.7134399999999999</c:v>
                </c:pt>
                <c:pt idx="1933">
                  <c:v>1.97139</c:v>
                </c:pt>
                <c:pt idx="1934">
                  <c:v>1.6221699999999999</c:v>
                </c:pt>
                <c:pt idx="1935">
                  <c:v>2.1404999999999998</c:v>
                </c:pt>
                <c:pt idx="1936">
                  <c:v>2.7113900000000002</c:v>
                </c:pt>
                <c:pt idx="1937">
                  <c:v>2.6589299999999998</c:v>
                </c:pt>
                <c:pt idx="1938">
                  <c:v>2.2201200000000005</c:v>
                </c:pt>
                <c:pt idx="1939">
                  <c:v>1.91333</c:v>
                </c:pt>
                <c:pt idx="1940">
                  <c:v>2.3223599999999998</c:v>
                </c:pt>
                <c:pt idx="1941">
                  <c:v>3.0220399999999996</c:v>
                </c:pt>
                <c:pt idx="1942">
                  <c:v>2.5881200000000004</c:v>
                </c:pt>
                <c:pt idx="1943">
                  <c:v>2.0292300000000001</c:v>
                </c:pt>
                <c:pt idx="1944">
                  <c:v>1.49298</c:v>
                </c:pt>
                <c:pt idx="1945">
                  <c:v>1.3733599999999999</c:v>
                </c:pt>
                <c:pt idx="1946">
                  <c:v>1.29474</c:v>
                </c:pt>
                <c:pt idx="1947">
                  <c:v>1.36846</c:v>
                </c:pt>
                <c:pt idx="1948">
                  <c:v>1.8618699999999997</c:v>
                </c:pt>
                <c:pt idx="1949">
                  <c:v>2.7869700000000002</c:v>
                </c:pt>
                <c:pt idx="1950">
                  <c:v>2.4197799999999994</c:v>
                </c:pt>
                <c:pt idx="1951">
                  <c:v>2.3589499999999997</c:v>
                </c:pt>
                <c:pt idx="1952">
                  <c:v>2.6328999999999994</c:v>
                </c:pt>
                <c:pt idx="1953">
                  <c:v>3.2702800000000001</c:v>
                </c:pt>
                <c:pt idx="1954">
                  <c:v>3.18214</c:v>
                </c:pt>
                <c:pt idx="1955">
                  <c:v>2.9891200000000002</c:v>
                </c:pt>
                <c:pt idx="1956">
                  <c:v>3.1069499999999994</c:v>
                </c:pt>
                <c:pt idx="1957">
                  <c:v>3.0177499999999995</c:v>
                </c:pt>
                <c:pt idx="1958">
                  <c:v>2.4700599999999997</c:v>
                </c:pt>
                <c:pt idx="1959">
                  <c:v>1.87165</c:v>
                </c:pt>
                <c:pt idx="1960">
                  <c:v>1.5286999999999997</c:v>
                </c:pt>
                <c:pt idx="1961">
                  <c:v>1.32911</c:v>
                </c:pt>
                <c:pt idx="1962">
                  <c:v>1.5242800000000001</c:v>
                </c:pt>
                <c:pt idx="1963">
                  <c:v>1.5331699999999997</c:v>
                </c:pt>
                <c:pt idx="1964">
                  <c:v>1.68682</c:v>
                </c:pt>
                <c:pt idx="1965">
                  <c:v>2.4295999999999998</c:v>
                </c:pt>
                <c:pt idx="1966">
                  <c:v>2.7620200000000001</c:v>
                </c:pt>
                <c:pt idx="1967">
                  <c:v>3.4290499999999997</c:v>
                </c:pt>
                <c:pt idx="1968">
                  <c:v>3.3561999999999994</c:v>
                </c:pt>
                <c:pt idx="1969">
                  <c:v>2.9819399999999998</c:v>
                </c:pt>
                <c:pt idx="1970">
                  <c:v>2.6337600000000001</c:v>
                </c:pt>
                <c:pt idx="1971">
                  <c:v>2.4524899999999996</c:v>
                </c:pt>
                <c:pt idx="1972">
                  <c:v>2.4119399999999995</c:v>
                </c:pt>
                <c:pt idx="1973">
                  <c:v>2.25074</c:v>
                </c:pt>
                <c:pt idx="1974">
                  <c:v>1.7168399999999997</c:v>
                </c:pt>
                <c:pt idx="1975">
                  <c:v>1.81995</c:v>
                </c:pt>
                <c:pt idx="1976">
                  <c:v>2.6425800000000002</c:v>
                </c:pt>
                <c:pt idx="1977">
                  <c:v>2.7863099999999998</c:v>
                </c:pt>
                <c:pt idx="1978">
                  <c:v>2.3070300000000001</c:v>
                </c:pt>
                <c:pt idx="1979">
                  <c:v>1.5818399999999997</c:v>
                </c:pt>
                <c:pt idx="1980">
                  <c:v>1.7316599999999998</c:v>
                </c:pt>
                <c:pt idx="1981">
                  <c:v>2.1892100000000001</c:v>
                </c:pt>
                <c:pt idx="1982">
                  <c:v>1.8819399999999997</c:v>
                </c:pt>
                <c:pt idx="1983">
                  <c:v>1.6939599999999999</c:v>
                </c:pt>
                <c:pt idx="1984">
                  <c:v>2.3097699999999994</c:v>
                </c:pt>
                <c:pt idx="1985">
                  <c:v>2.2932899999999998</c:v>
                </c:pt>
                <c:pt idx="1986">
                  <c:v>1.78115</c:v>
                </c:pt>
                <c:pt idx="1987">
                  <c:v>1.5137499999999997</c:v>
                </c:pt>
                <c:pt idx="1988">
                  <c:v>1.4306999999999999</c:v>
                </c:pt>
                <c:pt idx="1989">
                  <c:v>1.2117999999999998</c:v>
                </c:pt>
                <c:pt idx="1990">
                  <c:v>1.5317499999999997</c:v>
                </c:pt>
                <c:pt idx="1991">
                  <c:v>1.8530899999999999</c:v>
                </c:pt>
                <c:pt idx="1992">
                  <c:v>2.1141899999999998</c:v>
                </c:pt>
                <c:pt idx="1993">
                  <c:v>2.6023000000000001</c:v>
                </c:pt>
                <c:pt idx="1994">
                  <c:v>3.0423300000000002</c:v>
                </c:pt>
                <c:pt idx="1995">
                  <c:v>3.0861299999999998</c:v>
                </c:pt>
                <c:pt idx="1996">
                  <c:v>3.0342699999999994</c:v>
                </c:pt>
                <c:pt idx="1997">
                  <c:v>2.86381</c:v>
                </c:pt>
                <c:pt idx="1998">
                  <c:v>2.7226399999999997</c:v>
                </c:pt>
                <c:pt idx="1999">
                  <c:v>2.4738799999999994</c:v>
                </c:pt>
                <c:pt idx="2000">
                  <c:v>2.1782699999999995</c:v>
                </c:pt>
                <c:pt idx="2001">
                  <c:v>2.0223</c:v>
                </c:pt>
                <c:pt idx="2002">
                  <c:v>2.0767799999999994</c:v>
                </c:pt>
                <c:pt idx="2003">
                  <c:v>2.4175499999999994</c:v>
                </c:pt>
                <c:pt idx="2004">
                  <c:v>2.2838900000000004</c:v>
                </c:pt>
                <c:pt idx="2005">
                  <c:v>2.2142499999999994</c:v>
                </c:pt>
                <c:pt idx="2006">
                  <c:v>2.8530899999999995</c:v>
                </c:pt>
                <c:pt idx="2007">
                  <c:v>3.1394899999999994</c:v>
                </c:pt>
                <c:pt idx="2008">
                  <c:v>3.0387</c:v>
                </c:pt>
                <c:pt idx="2009">
                  <c:v>2.8739300000000001</c:v>
                </c:pt>
                <c:pt idx="2010">
                  <c:v>2.79026</c:v>
                </c:pt>
                <c:pt idx="2011">
                  <c:v>2.8121699999999996</c:v>
                </c:pt>
                <c:pt idx="2012">
                  <c:v>2.7731599999999998</c:v>
                </c:pt>
                <c:pt idx="2013">
                  <c:v>2.6026499999999997</c:v>
                </c:pt>
                <c:pt idx="2014">
                  <c:v>2.7621899999999999</c:v>
                </c:pt>
                <c:pt idx="2015">
                  <c:v>3.1487500000000002</c:v>
                </c:pt>
                <c:pt idx="2016">
                  <c:v>3.22235</c:v>
                </c:pt>
                <c:pt idx="2017">
                  <c:v>3.1352199999999995</c:v>
                </c:pt>
                <c:pt idx="2018">
                  <c:v>2.96177</c:v>
                </c:pt>
                <c:pt idx="2019">
                  <c:v>2.94509</c:v>
                </c:pt>
                <c:pt idx="2020">
                  <c:v>3.1405300000000005</c:v>
                </c:pt>
                <c:pt idx="2021">
                  <c:v>3.076859999999999</c:v>
                </c:pt>
                <c:pt idx="2022">
                  <c:v>2.4499</c:v>
                </c:pt>
                <c:pt idx="2023">
                  <c:v>2.339869999999999</c:v>
                </c:pt>
                <c:pt idx="2024">
                  <c:v>1.8425100000000001</c:v>
                </c:pt>
                <c:pt idx="2025">
                  <c:v>2.7681700000000005</c:v>
                </c:pt>
                <c:pt idx="2026">
                  <c:v>3.5415199999999998</c:v>
                </c:pt>
                <c:pt idx="2027">
                  <c:v>4.276250000000001</c:v>
                </c:pt>
                <c:pt idx="2028">
                  <c:v>3.6041099999999999</c:v>
                </c:pt>
                <c:pt idx="2029">
                  <c:v>3.1487599999999998</c:v>
                </c:pt>
                <c:pt idx="2030">
                  <c:v>3.8836200000000001</c:v>
                </c:pt>
                <c:pt idx="2031">
                  <c:v>4.0049699999999993</c:v>
                </c:pt>
                <c:pt idx="2032">
                  <c:v>4.54399</c:v>
                </c:pt>
                <c:pt idx="2033">
                  <c:v>4.460189999999999</c:v>
                </c:pt>
                <c:pt idx="2034">
                  <c:v>3.9321299999999995</c:v>
                </c:pt>
                <c:pt idx="2035">
                  <c:v>2.3771599999999995</c:v>
                </c:pt>
                <c:pt idx="2036">
                  <c:v>2.3336299999999994</c:v>
                </c:pt>
                <c:pt idx="2037">
                  <c:v>3.3668599999999995</c:v>
                </c:pt>
                <c:pt idx="2038">
                  <c:v>4.3280199999999995</c:v>
                </c:pt>
                <c:pt idx="2039">
                  <c:v>4.53512</c:v>
                </c:pt>
                <c:pt idx="2040">
                  <c:v>3.7571300000000005</c:v>
                </c:pt>
                <c:pt idx="2041">
                  <c:v>3.9565099999999997</c:v>
                </c:pt>
                <c:pt idx="2042">
                  <c:v>3.8115399999999995</c:v>
                </c:pt>
                <c:pt idx="2043">
                  <c:v>4.4930099999999999</c:v>
                </c:pt>
                <c:pt idx="2044">
                  <c:v>4.4045199999999989</c:v>
                </c:pt>
                <c:pt idx="2045">
                  <c:v>5.15686</c:v>
                </c:pt>
                <c:pt idx="2046">
                  <c:v>5.4810600000000012</c:v>
                </c:pt>
                <c:pt idx="2047">
                  <c:v>5.6414799999999996</c:v>
                </c:pt>
                <c:pt idx="2048">
                  <c:v>5.584439999999999</c:v>
                </c:pt>
                <c:pt idx="2049">
                  <c:v>5.3161199999999988</c:v>
                </c:pt>
                <c:pt idx="2050">
                  <c:v>5.3944199999999993</c:v>
                </c:pt>
                <c:pt idx="2051">
                  <c:v>5.9401099999999998</c:v>
                </c:pt>
                <c:pt idx="2052">
                  <c:v>5.9085900000000002</c:v>
                </c:pt>
                <c:pt idx="2053">
                  <c:v>5.8314500000000002</c:v>
                </c:pt>
                <c:pt idx="2054">
                  <c:v>5.4742800000000003</c:v>
                </c:pt>
                <c:pt idx="2055">
                  <c:v>4.8074899999999987</c:v>
                </c:pt>
                <c:pt idx="2056">
                  <c:v>5.0555599999999989</c:v>
                </c:pt>
                <c:pt idx="2057">
                  <c:v>4.7824999999999998</c:v>
                </c:pt>
                <c:pt idx="2058">
                  <c:v>4.5956200000000003</c:v>
                </c:pt>
                <c:pt idx="2059">
                  <c:v>3.6758999999999995</c:v>
                </c:pt>
                <c:pt idx="2060">
                  <c:v>1.66082</c:v>
                </c:pt>
                <c:pt idx="2061">
                  <c:v>1.1672800000000001</c:v>
                </c:pt>
                <c:pt idx="2062">
                  <c:v>1.2436299999999998</c:v>
                </c:pt>
                <c:pt idx="2063">
                  <c:v>2.2438699999999998</c:v>
                </c:pt>
                <c:pt idx="2064">
                  <c:v>3.7431500000000004</c:v>
                </c:pt>
                <c:pt idx="2065">
                  <c:v>5.1382000000000003</c:v>
                </c:pt>
                <c:pt idx="2066">
                  <c:v>5.0286799999999996</c:v>
                </c:pt>
                <c:pt idx="2067">
                  <c:v>4.7866300000000006</c:v>
                </c:pt>
                <c:pt idx="2068">
                  <c:v>4.3563999999999998</c:v>
                </c:pt>
                <c:pt idx="2069">
                  <c:v>3.36374</c:v>
                </c:pt>
                <c:pt idx="2070">
                  <c:v>3.06481</c:v>
                </c:pt>
                <c:pt idx="2071">
                  <c:v>2.7937200000000004</c:v>
                </c:pt>
                <c:pt idx="2072">
                  <c:v>2.8031999999999999</c:v>
                </c:pt>
                <c:pt idx="2073">
                  <c:v>2.8962099999999995</c:v>
                </c:pt>
                <c:pt idx="2074">
                  <c:v>3.5110799999999998</c:v>
                </c:pt>
                <c:pt idx="2075">
                  <c:v>4.1179799999999984</c:v>
                </c:pt>
                <c:pt idx="2076">
                  <c:v>4.3556499999999998</c:v>
                </c:pt>
                <c:pt idx="2077">
                  <c:v>4.9382500000000009</c:v>
                </c:pt>
                <c:pt idx="2078">
                  <c:v>4.9328799999999999</c:v>
                </c:pt>
                <c:pt idx="2079">
                  <c:v>4.8724699999999999</c:v>
                </c:pt>
                <c:pt idx="2080">
                  <c:v>4.78301</c:v>
                </c:pt>
                <c:pt idx="2081">
                  <c:v>4.6941299999999986</c:v>
                </c:pt>
                <c:pt idx="2082">
                  <c:v>4.5250899999999987</c:v>
                </c:pt>
                <c:pt idx="2083">
                  <c:v>4.258519999999999</c:v>
                </c:pt>
                <c:pt idx="2084">
                  <c:v>3.8127199999999997</c:v>
                </c:pt>
                <c:pt idx="2085">
                  <c:v>3.4515899999999995</c:v>
                </c:pt>
                <c:pt idx="2086">
                  <c:v>2.3955099999999994</c:v>
                </c:pt>
                <c:pt idx="2087">
                  <c:v>2.72906</c:v>
                </c:pt>
                <c:pt idx="2088">
                  <c:v>3.1224499999999997</c:v>
                </c:pt>
                <c:pt idx="2089">
                  <c:v>3.1232199999999999</c:v>
                </c:pt>
                <c:pt idx="2090">
                  <c:v>2.5027699999999995</c:v>
                </c:pt>
                <c:pt idx="2091">
                  <c:v>2.4402200000000001</c:v>
                </c:pt>
                <c:pt idx="2092">
                  <c:v>3.0925199999999995</c:v>
                </c:pt>
                <c:pt idx="2093">
                  <c:v>2.8219799999999995</c:v>
                </c:pt>
                <c:pt idx="2094">
                  <c:v>2.5867399999999998</c:v>
                </c:pt>
                <c:pt idx="2095">
                  <c:v>1.8820100000000002</c:v>
                </c:pt>
                <c:pt idx="2096">
                  <c:v>1.59276</c:v>
                </c:pt>
                <c:pt idx="2097">
                  <c:v>1.7997799999999997</c:v>
                </c:pt>
                <c:pt idx="2098">
                  <c:v>2.2281300000000006</c:v>
                </c:pt>
                <c:pt idx="2099">
                  <c:v>2.8388599999999991</c:v>
                </c:pt>
                <c:pt idx="2100">
                  <c:v>3.3839800000000002</c:v>
                </c:pt>
                <c:pt idx="2101">
                  <c:v>3.31013</c:v>
                </c:pt>
                <c:pt idx="2102">
                  <c:v>3.2494000000000001</c:v>
                </c:pt>
                <c:pt idx="2103">
                  <c:v>3.1225100000000001</c:v>
                </c:pt>
                <c:pt idx="2104">
                  <c:v>2.8872900000000001</c:v>
                </c:pt>
                <c:pt idx="2105">
                  <c:v>2.2470300000000005</c:v>
                </c:pt>
                <c:pt idx="2106">
                  <c:v>1.8177699999999999</c:v>
                </c:pt>
                <c:pt idx="2107">
                  <c:v>1.3832</c:v>
                </c:pt>
                <c:pt idx="2108">
                  <c:v>1.3683000000000001</c:v>
                </c:pt>
                <c:pt idx="2109">
                  <c:v>1.2615099999999997</c:v>
                </c:pt>
                <c:pt idx="2110">
                  <c:v>0.50771999999999984</c:v>
                </c:pt>
                <c:pt idx="2111">
                  <c:v>0.64065000000000016</c:v>
                </c:pt>
                <c:pt idx="2112">
                  <c:v>0.47844000000000003</c:v>
                </c:pt>
                <c:pt idx="2113">
                  <c:v>0.52190000000000003</c:v>
                </c:pt>
                <c:pt idx="2114">
                  <c:v>0.7873</c:v>
                </c:pt>
                <c:pt idx="2115">
                  <c:v>0.99195999999999984</c:v>
                </c:pt>
                <c:pt idx="2116">
                  <c:v>0.57930999999999999</c:v>
                </c:pt>
                <c:pt idx="2117">
                  <c:v>0.50090999999999997</c:v>
                </c:pt>
                <c:pt idx="2118">
                  <c:v>0.25431000000000004</c:v>
                </c:pt>
                <c:pt idx="2119">
                  <c:v>0.49779000000000001</c:v>
                </c:pt>
                <c:pt idx="2120">
                  <c:v>0.52954000000000001</c:v>
                </c:pt>
                <c:pt idx="2121">
                  <c:v>0.25412999999999997</c:v>
                </c:pt>
                <c:pt idx="2122">
                  <c:v>0.14166999999999999</c:v>
                </c:pt>
                <c:pt idx="2123">
                  <c:v>0.22764999999999999</c:v>
                </c:pt>
                <c:pt idx="2124">
                  <c:v>0.17849000000000004</c:v>
                </c:pt>
                <c:pt idx="2125">
                  <c:v>0.3405800000000001</c:v>
                </c:pt>
                <c:pt idx="2126">
                  <c:v>0.27573000000000003</c:v>
                </c:pt>
                <c:pt idx="2127">
                  <c:v>0.35405000000000003</c:v>
                </c:pt>
                <c:pt idx="2128">
                  <c:v>0.36684000000000005</c:v>
                </c:pt>
                <c:pt idx="2129">
                  <c:v>0.37606000000000006</c:v>
                </c:pt>
                <c:pt idx="2130">
                  <c:v>0.15207000000000001</c:v>
                </c:pt>
                <c:pt idx="2131">
                  <c:v>0.13900999999999999</c:v>
                </c:pt>
                <c:pt idx="2132">
                  <c:v>0.16930999999999999</c:v>
                </c:pt>
                <c:pt idx="2133">
                  <c:v>0.29348000000000007</c:v>
                </c:pt>
                <c:pt idx="2134">
                  <c:v>0.39206000000000008</c:v>
                </c:pt>
                <c:pt idx="2135">
                  <c:v>0.23863999999999999</c:v>
                </c:pt>
                <c:pt idx="2136">
                  <c:v>0.29139000000000009</c:v>
                </c:pt>
                <c:pt idx="2137">
                  <c:v>0.37262000000000006</c:v>
                </c:pt>
                <c:pt idx="2138">
                  <c:v>0.46466000000000002</c:v>
                </c:pt>
                <c:pt idx="2139">
                  <c:v>0.42909000000000008</c:v>
                </c:pt>
                <c:pt idx="2140">
                  <c:v>0.38308000000000009</c:v>
                </c:pt>
                <c:pt idx="2141">
                  <c:v>0.29100000000000004</c:v>
                </c:pt>
                <c:pt idx="2142">
                  <c:v>0.17977000000000001</c:v>
                </c:pt>
                <c:pt idx="2143">
                  <c:v>0.10334</c:v>
                </c:pt>
                <c:pt idx="2144">
                  <c:v>-0.11031000000000001</c:v>
                </c:pt>
                <c:pt idx="2145">
                  <c:v>-5.0790000000000009E-2</c:v>
                </c:pt>
                <c:pt idx="2146">
                  <c:v>2.307E-2</c:v>
                </c:pt>
                <c:pt idx="2147">
                  <c:v>5.5890000000000009E-2</c:v>
                </c:pt>
                <c:pt idx="2148">
                  <c:v>0.10108</c:v>
                </c:pt>
                <c:pt idx="2149">
                  <c:v>4.614999999999999E-2</c:v>
                </c:pt>
                <c:pt idx="2150">
                  <c:v>-7.0519999999999999E-2</c:v>
                </c:pt>
                <c:pt idx="2151">
                  <c:v>-3.2390000000000002E-2</c:v>
                </c:pt>
                <c:pt idx="2152">
                  <c:v>-2.2329999999999999E-2</c:v>
                </c:pt>
                <c:pt idx="2153">
                  <c:v>-6.1470000000000004E-2</c:v>
                </c:pt>
                <c:pt idx="2154">
                  <c:v>-1.0710000000000001E-2</c:v>
                </c:pt>
                <c:pt idx="2155">
                  <c:v>-1.9959999999999999E-2</c:v>
                </c:pt>
                <c:pt idx="2156">
                  <c:v>-5.6370000000000003E-2</c:v>
                </c:pt>
                <c:pt idx="2157">
                  <c:v>-5.6739999999999999E-2</c:v>
                </c:pt>
                <c:pt idx="2158">
                  <c:v>-7.3490000000000014E-2</c:v>
                </c:pt>
                <c:pt idx="2159">
                  <c:v>-0.10289000000000001</c:v>
                </c:pt>
                <c:pt idx="2160">
                  <c:v>-7.6890000000000014E-2</c:v>
                </c:pt>
                <c:pt idx="2161">
                  <c:v>-8.1350000000000006E-2</c:v>
                </c:pt>
                <c:pt idx="2162">
                  <c:v>-9.8100000000000021E-2</c:v>
                </c:pt>
                <c:pt idx="2163">
                  <c:v>-8.0060000000000006E-2</c:v>
                </c:pt>
                <c:pt idx="2164">
                  <c:v>-9.2180000000000012E-2</c:v>
                </c:pt>
                <c:pt idx="2165">
                  <c:v>-9.8200000000000037E-2</c:v>
                </c:pt>
                <c:pt idx="2166">
                  <c:v>-0.11072000000000001</c:v>
                </c:pt>
                <c:pt idx="2167">
                  <c:v>-0.11731999999999997</c:v>
                </c:pt>
                <c:pt idx="2168">
                  <c:v>-0.12256000000000002</c:v>
                </c:pt>
                <c:pt idx="2169">
                  <c:v>-0.14243000000000003</c:v>
                </c:pt>
                <c:pt idx="2170">
                  <c:v>-0.12647</c:v>
                </c:pt>
                <c:pt idx="2171">
                  <c:v>-0.13249000000000002</c:v>
                </c:pt>
                <c:pt idx="2172">
                  <c:v>-0.13729000000000002</c:v>
                </c:pt>
                <c:pt idx="2173">
                  <c:v>-0.18712000000000001</c:v>
                </c:pt>
                <c:pt idx="2174">
                  <c:v>-0.22242000000000001</c:v>
                </c:pt>
                <c:pt idx="2175">
                  <c:v>-0.12545999999999999</c:v>
                </c:pt>
                <c:pt idx="2176">
                  <c:v>-0.17046000000000003</c:v>
                </c:pt>
                <c:pt idx="2177">
                  <c:v>-0.20369000000000001</c:v>
                </c:pt>
                <c:pt idx="2178">
                  <c:v>-0.18041000000000001</c:v>
                </c:pt>
                <c:pt idx="2179">
                  <c:v>-0.15914000000000003</c:v>
                </c:pt>
                <c:pt idx="2180">
                  <c:v>-0.16961000000000001</c:v>
                </c:pt>
                <c:pt idx="2181">
                  <c:v>-0.18967000000000001</c:v>
                </c:pt>
                <c:pt idx="2182">
                  <c:v>-0.18864000000000003</c:v>
                </c:pt>
                <c:pt idx="2183">
                  <c:v>-0.19486000000000001</c:v>
                </c:pt>
                <c:pt idx="2184">
                  <c:v>-0.19992000000000001</c:v>
                </c:pt>
                <c:pt idx="2185">
                  <c:v>-0.18928000000000003</c:v>
                </c:pt>
                <c:pt idx="2186">
                  <c:v>-0.17684000000000002</c:v>
                </c:pt>
                <c:pt idx="2187">
                  <c:v>-0.18184000000000003</c:v>
                </c:pt>
                <c:pt idx="2188">
                  <c:v>-0.19750999999999999</c:v>
                </c:pt>
                <c:pt idx="2189">
                  <c:v>-0.19378999999999999</c:v>
                </c:pt>
                <c:pt idx="2190">
                  <c:v>-0.19111999999999998</c:v>
                </c:pt>
                <c:pt idx="2191">
                  <c:v>-0.18496000000000004</c:v>
                </c:pt>
                <c:pt idx="2192">
                  <c:v>-0.18595000000000003</c:v>
                </c:pt>
                <c:pt idx="2193">
                  <c:v>-0.18524000000000002</c:v>
                </c:pt>
                <c:pt idx="2194">
                  <c:v>-0.18126000000000003</c:v>
                </c:pt>
                <c:pt idx="2195">
                  <c:v>-0.16696000000000003</c:v>
                </c:pt>
                <c:pt idx="2196">
                  <c:v>-0.16175</c:v>
                </c:pt>
                <c:pt idx="2197">
                  <c:v>-0.17086000000000001</c:v>
                </c:pt>
                <c:pt idx="2198">
                  <c:v>-0.23330000000000001</c:v>
                </c:pt>
                <c:pt idx="2199">
                  <c:v>-0.16755999999999999</c:v>
                </c:pt>
                <c:pt idx="2200">
                  <c:v>-6.3740000000000019E-2</c:v>
                </c:pt>
                <c:pt idx="2201">
                  <c:v>-4.5790000000000004E-2</c:v>
                </c:pt>
                <c:pt idx="2202">
                  <c:v>-8.4780000000000022E-2</c:v>
                </c:pt>
                <c:pt idx="2203">
                  <c:v>-0.11706999999999998</c:v>
                </c:pt>
                <c:pt idx="2204">
                  <c:v>-0.11991</c:v>
                </c:pt>
                <c:pt idx="2205">
                  <c:v>-3.500000000000001E-2</c:v>
                </c:pt>
                <c:pt idx="2206">
                  <c:v>-4.1599999999999996E-3</c:v>
                </c:pt>
                <c:pt idx="2207">
                  <c:v>-1.499E-2</c:v>
                </c:pt>
                <c:pt idx="2208">
                  <c:v>-3.0630000000000004E-2</c:v>
                </c:pt>
                <c:pt idx="2209">
                  <c:v>-2.5729999999999999E-2</c:v>
                </c:pt>
                <c:pt idx="2210">
                  <c:v>-2.3979999999999998E-2</c:v>
                </c:pt>
                <c:pt idx="2211">
                  <c:v>-1.2670000000000001E-2</c:v>
                </c:pt>
                <c:pt idx="2212">
                  <c:v>5.3000000000000009E-3</c:v>
                </c:pt>
                <c:pt idx="2213">
                  <c:v>3.022E-2</c:v>
                </c:pt>
                <c:pt idx="2214">
                  <c:v>4.4159999999999998E-2</c:v>
                </c:pt>
                <c:pt idx="2215">
                  <c:v>4.0430000000000008E-2</c:v>
                </c:pt>
                <c:pt idx="2216">
                  <c:v>1.7239999999999998E-2</c:v>
                </c:pt>
                <c:pt idx="2217">
                  <c:v>6.0100000000000008E-2</c:v>
                </c:pt>
                <c:pt idx="2218">
                  <c:v>0.12955</c:v>
                </c:pt>
                <c:pt idx="2219">
                  <c:v>0.19270999999999999</c:v>
                </c:pt>
                <c:pt idx="2220">
                  <c:v>0.22141000000000002</c:v>
                </c:pt>
                <c:pt idx="2221">
                  <c:v>0.19375000000000001</c:v>
                </c:pt>
                <c:pt idx="2222">
                  <c:v>0.16023999999999999</c:v>
                </c:pt>
                <c:pt idx="2223">
                  <c:v>0.14807999999999999</c:v>
                </c:pt>
                <c:pt idx="2224">
                  <c:v>0.24968000000000001</c:v>
                </c:pt>
                <c:pt idx="2225">
                  <c:v>0.31561000000000006</c:v>
                </c:pt>
                <c:pt idx="2226">
                  <c:v>0.32883000000000007</c:v>
                </c:pt>
                <c:pt idx="2227">
                  <c:v>0.42166000000000003</c:v>
                </c:pt>
                <c:pt idx="2228">
                  <c:v>0.22553999999999999</c:v>
                </c:pt>
                <c:pt idx="2229">
                  <c:v>0.15222000000000002</c:v>
                </c:pt>
                <c:pt idx="2230">
                  <c:v>0.23860000000000001</c:v>
                </c:pt>
                <c:pt idx="2231">
                  <c:v>0.37365000000000004</c:v>
                </c:pt>
                <c:pt idx="2232">
                  <c:v>0.51883000000000001</c:v>
                </c:pt>
                <c:pt idx="2233">
                  <c:v>0.61346000000000001</c:v>
                </c:pt>
                <c:pt idx="2234">
                  <c:v>0.81042999999999998</c:v>
                </c:pt>
                <c:pt idx="2235">
                  <c:v>0.90215999999999996</c:v>
                </c:pt>
                <c:pt idx="2236">
                  <c:v>0.96011999999999997</c:v>
                </c:pt>
                <c:pt idx="2237">
                  <c:v>0.99557999999999991</c:v>
                </c:pt>
                <c:pt idx="2238">
                  <c:v>0.90125999999999984</c:v>
                </c:pt>
                <c:pt idx="2239">
                  <c:v>0.62146999999999997</c:v>
                </c:pt>
                <c:pt idx="2240">
                  <c:v>0.53512000000000004</c:v>
                </c:pt>
                <c:pt idx="2241">
                  <c:v>0.55323999999999984</c:v>
                </c:pt>
                <c:pt idx="2242">
                  <c:v>0.64088000000000012</c:v>
                </c:pt>
                <c:pt idx="2243">
                  <c:v>0.53271000000000002</c:v>
                </c:pt>
                <c:pt idx="2244">
                  <c:v>0.14111000000000001</c:v>
                </c:pt>
                <c:pt idx="2245">
                  <c:v>0.22166999999999998</c:v>
                </c:pt>
                <c:pt idx="2246">
                  <c:v>0.48625000000000002</c:v>
                </c:pt>
                <c:pt idx="2247">
                  <c:v>0.97819000000000011</c:v>
                </c:pt>
                <c:pt idx="2248">
                  <c:v>1.1603100000000002</c:v>
                </c:pt>
                <c:pt idx="2249">
                  <c:v>1.13269</c:v>
                </c:pt>
                <c:pt idx="2250">
                  <c:v>0.97274000000000016</c:v>
                </c:pt>
                <c:pt idx="2251">
                  <c:v>1.4276799999999998</c:v>
                </c:pt>
                <c:pt idx="2252">
                  <c:v>1.4498099999999998</c:v>
                </c:pt>
                <c:pt idx="2253">
                  <c:v>1.47465</c:v>
                </c:pt>
                <c:pt idx="2254">
                  <c:v>1.37636</c:v>
                </c:pt>
                <c:pt idx="2255">
                  <c:v>1.16947</c:v>
                </c:pt>
                <c:pt idx="2256">
                  <c:v>1.3454199999999998</c:v>
                </c:pt>
                <c:pt idx="2257">
                  <c:v>1.0082599999999999</c:v>
                </c:pt>
                <c:pt idx="2258">
                  <c:v>1.1225700000000001</c:v>
                </c:pt>
                <c:pt idx="2259">
                  <c:v>1.08206</c:v>
                </c:pt>
                <c:pt idx="2260">
                  <c:v>1.12141</c:v>
                </c:pt>
                <c:pt idx="2261">
                  <c:v>0.85248000000000002</c:v>
                </c:pt>
                <c:pt idx="2262">
                  <c:v>0.78595999999999999</c:v>
                </c:pt>
                <c:pt idx="2263">
                  <c:v>0.67539000000000016</c:v>
                </c:pt>
                <c:pt idx="2264">
                  <c:v>0.90447999999999984</c:v>
                </c:pt>
                <c:pt idx="2265">
                  <c:v>1.0569199999999999</c:v>
                </c:pt>
                <c:pt idx="2266">
                  <c:v>1.2469699999999997</c:v>
                </c:pt>
                <c:pt idx="2267">
                  <c:v>1.4005799999999997</c:v>
                </c:pt>
                <c:pt idx="2268">
                  <c:v>1.29735</c:v>
                </c:pt>
                <c:pt idx="2269">
                  <c:v>0.97357000000000005</c:v>
                </c:pt>
                <c:pt idx="2270">
                  <c:v>1.32247</c:v>
                </c:pt>
                <c:pt idx="2271">
                  <c:v>1.4198499999999998</c:v>
                </c:pt>
                <c:pt idx="2272">
                  <c:v>1.7652699999999997</c:v>
                </c:pt>
                <c:pt idx="2273">
                  <c:v>2.0179299999999998</c:v>
                </c:pt>
                <c:pt idx="2274">
                  <c:v>2.0618499999999997</c:v>
                </c:pt>
                <c:pt idx="2275">
                  <c:v>1.72837</c:v>
                </c:pt>
                <c:pt idx="2276">
                  <c:v>1.8368100000000001</c:v>
                </c:pt>
                <c:pt idx="2277">
                  <c:v>1.30627</c:v>
                </c:pt>
                <c:pt idx="2278">
                  <c:v>1.07168</c:v>
                </c:pt>
                <c:pt idx="2279">
                  <c:v>1.3475999999999997</c:v>
                </c:pt>
                <c:pt idx="2280">
                  <c:v>1.2723500000000001</c:v>
                </c:pt>
                <c:pt idx="2281">
                  <c:v>1.5843400000000001</c:v>
                </c:pt>
                <c:pt idx="2282">
                  <c:v>1.5221499999999999</c:v>
                </c:pt>
                <c:pt idx="2283">
                  <c:v>2.4138099999999993</c:v>
                </c:pt>
                <c:pt idx="2284">
                  <c:v>2.6114499999999996</c:v>
                </c:pt>
                <c:pt idx="2285">
                  <c:v>2.53017</c:v>
                </c:pt>
                <c:pt idx="2286">
                  <c:v>2.0260899999999995</c:v>
                </c:pt>
                <c:pt idx="2287">
                  <c:v>1.3354599999999999</c:v>
                </c:pt>
                <c:pt idx="2288">
                  <c:v>1.4356199999999997</c:v>
                </c:pt>
                <c:pt idx="2289">
                  <c:v>2.0398199999999997</c:v>
                </c:pt>
                <c:pt idx="2290">
                  <c:v>1.69259</c:v>
                </c:pt>
                <c:pt idx="2291">
                  <c:v>1.1216699999999997</c:v>
                </c:pt>
                <c:pt idx="2292">
                  <c:v>1.2497099999999999</c:v>
                </c:pt>
                <c:pt idx="2293">
                  <c:v>1.09998</c:v>
                </c:pt>
                <c:pt idx="2294">
                  <c:v>1.1922400000000002</c:v>
                </c:pt>
                <c:pt idx="2295">
                  <c:v>1.10432</c:v>
                </c:pt>
                <c:pt idx="2296">
                  <c:v>0.97601000000000004</c:v>
                </c:pt>
                <c:pt idx="2297">
                  <c:v>1.2632299999999999</c:v>
                </c:pt>
                <c:pt idx="2298">
                  <c:v>1.6941800000000002</c:v>
                </c:pt>
                <c:pt idx="2299">
                  <c:v>2.0136499999999997</c:v>
                </c:pt>
                <c:pt idx="2300">
                  <c:v>2.5033799999999999</c:v>
                </c:pt>
                <c:pt idx="2301">
                  <c:v>2.1335700000000002</c:v>
                </c:pt>
                <c:pt idx="2302">
                  <c:v>1.50634</c:v>
                </c:pt>
                <c:pt idx="2303">
                  <c:v>1.3356199999999998</c:v>
                </c:pt>
                <c:pt idx="2304">
                  <c:v>1.8178299999999998</c:v>
                </c:pt>
                <c:pt idx="2305">
                  <c:v>2.3176499999999995</c:v>
                </c:pt>
                <c:pt idx="2306">
                  <c:v>2.8090399999999995</c:v>
                </c:pt>
                <c:pt idx="2307">
                  <c:v>2.46787</c:v>
                </c:pt>
                <c:pt idx="2308">
                  <c:v>2.1000100000000002</c:v>
                </c:pt>
                <c:pt idx="2309">
                  <c:v>2.7420200000000001</c:v>
                </c:pt>
                <c:pt idx="2310">
                  <c:v>2.6797800000000001</c:v>
                </c:pt>
                <c:pt idx="2311">
                  <c:v>2.3955599999999997</c:v>
                </c:pt>
                <c:pt idx="2312">
                  <c:v>2.0108899999999994</c:v>
                </c:pt>
                <c:pt idx="2313">
                  <c:v>1.45424</c:v>
                </c:pt>
                <c:pt idx="2314">
                  <c:v>1.4221299999999997</c:v>
                </c:pt>
                <c:pt idx="2315">
                  <c:v>1.5771599999999999</c:v>
                </c:pt>
                <c:pt idx="2316">
                  <c:v>1.5594399999999997</c:v>
                </c:pt>
                <c:pt idx="2317">
                  <c:v>2.1526999999999994</c:v>
                </c:pt>
                <c:pt idx="2318">
                  <c:v>2.3171300000000001</c:v>
                </c:pt>
                <c:pt idx="2319">
                  <c:v>2.71394</c:v>
                </c:pt>
                <c:pt idx="2320">
                  <c:v>3.1440600000000001</c:v>
                </c:pt>
                <c:pt idx="2321">
                  <c:v>2.8324599999999993</c:v>
                </c:pt>
                <c:pt idx="2322">
                  <c:v>3.332269999999999</c:v>
                </c:pt>
                <c:pt idx="2323">
                  <c:v>2.8794999999999997</c:v>
                </c:pt>
                <c:pt idx="2324">
                  <c:v>2.0708099999999994</c:v>
                </c:pt>
                <c:pt idx="2325">
                  <c:v>1.72095</c:v>
                </c:pt>
                <c:pt idx="2326">
                  <c:v>2.0849799999999998</c:v>
                </c:pt>
                <c:pt idx="2327">
                  <c:v>2.4303599999999994</c:v>
                </c:pt>
                <c:pt idx="2328">
                  <c:v>2.29901</c:v>
                </c:pt>
                <c:pt idx="2329">
                  <c:v>1.88249</c:v>
                </c:pt>
                <c:pt idx="2330">
                  <c:v>1.6684099999999999</c:v>
                </c:pt>
                <c:pt idx="2331">
                  <c:v>1.7018499999999999</c:v>
                </c:pt>
                <c:pt idx="2332">
                  <c:v>1.4331399999999999</c:v>
                </c:pt>
                <c:pt idx="2333">
                  <c:v>1.4578399999999998</c:v>
                </c:pt>
                <c:pt idx="2334">
                  <c:v>1.5970800000000001</c:v>
                </c:pt>
                <c:pt idx="2335">
                  <c:v>2.3354799999999996</c:v>
                </c:pt>
                <c:pt idx="2336">
                  <c:v>2.1198199999999994</c:v>
                </c:pt>
                <c:pt idx="2337">
                  <c:v>1.8409199999999999</c:v>
                </c:pt>
                <c:pt idx="2338">
                  <c:v>1.9377500000000001</c:v>
                </c:pt>
                <c:pt idx="2339">
                  <c:v>1.68953</c:v>
                </c:pt>
                <c:pt idx="2340">
                  <c:v>1.3482000000000001</c:v>
                </c:pt>
                <c:pt idx="2341">
                  <c:v>1.56273</c:v>
                </c:pt>
                <c:pt idx="2342">
                  <c:v>2.1536</c:v>
                </c:pt>
                <c:pt idx="2343">
                  <c:v>2.3220899999999998</c:v>
                </c:pt>
                <c:pt idx="2344">
                  <c:v>2.3093399999999997</c:v>
                </c:pt>
                <c:pt idx="2345">
                  <c:v>2.0847799999999999</c:v>
                </c:pt>
                <c:pt idx="2346">
                  <c:v>1.64978</c:v>
                </c:pt>
                <c:pt idx="2347">
                  <c:v>1.35395</c:v>
                </c:pt>
                <c:pt idx="2348">
                  <c:v>1.4331199999999997</c:v>
                </c:pt>
                <c:pt idx="2349">
                  <c:v>1.5757999999999999</c:v>
                </c:pt>
                <c:pt idx="2350">
                  <c:v>1.7326699999999997</c:v>
                </c:pt>
                <c:pt idx="2351">
                  <c:v>2.1802000000000001</c:v>
                </c:pt>
                <c:pt idx="2352">
                  <c:v>2.3677800000000002</c:v>
                </c:pt>
                <c:pt idx="2353">
                  <c:v>2.5264799999999994</c:v>
                </c:pt>
                <c:pt idx="2354">
                  <c:v>2.4979800000000001</c:v>
                </c:pt>
                <c:pt idx="2355">
                  <c:v>2.312079999999999</c:v>
                </c:pt>
                <c:pt idx="2356">
                  <c:v>1.9963100000000003</c:v>
                </c:pt>
                <c:pt idx="2357">
                  <c:v>1.7615899999999998</c:v>
                </c:pt>
                <c:pt idx="2358">
                  <c:v>1.71017</c:v>
                </c:pt>
                <c:pt idx="2359">
                  <c:v>1.63584</c:v>
                </c:pt>
                <c:pt idx="2360">
                  <c:v>1.2718899999999997</c:v>
                </c:pt>
                <c:pt idx="2361">
                  <c:v>1.4149399999999999</c:v>
                </c:pt>
                <c:pt idx="2362">
                  <c:v>2.2509600000000001</c:v>
                </c:pt>
                <c:pt idx="2363">
                  <c:v>2.6517599999999995</c:v>
                </c:pt>
                <c:pt idx="2364">
                  <c:v>2.4717399999999996</c:v>
                </c:pt>
                <c:pt idx="2365">
                  <c:v>2.2400899999999999</c:v>
                </c:pt>
                <c:pt idx="2366">
                  <c:v>2.1729399999999996</c:v>
                </c:pt>
                <c:pt idx="2367">
                  <c:v>2.17171</c:v>
                </c:pt>
                <c:pt idx="2368">
                  <c:v>2.1857500000000001</c:v>
                </c:pt>
                <c:pt idx="2369">
                  <c:v>1.7759299999999998</c:v>
                </c:pt>
                <c:pt idx="2370">
                  <c:v>1.13947</c:v>
                </c:pt>
                <c:pt idx="2371">
                  <c:v>0.89371999999999996</c:v>
                </c:pt>
                <c:pt idx="2372">
                  <c:v>1.2145699999999997</c:v>
                </c:pt>
                <c:pt idx="2373">
                  <c:v>1.6516599999999999</c:v>
                </c:pt>
                <c:pt idx="2374">
                  <c:v>2.4647899999999998</c:v>
                </c:pt>
                <c:pt idx="2375">
                  <c:v>2.2610999999999999</c:v>
                </c:pt>
                <c:pt idx="2376">
                  <c:v>1.72705</c:v>
                </c:pt>
                <c:pt idx="2377">
                  <c:v>1.9897800000000001</c:v>
                </c:pt>
                <c:pt idx="2378">
                  <c:v>2.5904499999999997</c:v>
                </c:pt>
                <c:pt idx="2379">
                  <c:v>2.2193399999999999</c:v>
                </c:pt>
                <c:pt idx="2380">
                  <c:v>1.5669999999999997</c:v>
                </c:pt>
                <c:pt idx="2381">
                  <c:v>1.4169499999999997</c:v>
                </c:pt>
                <c:pt idx="2382">
                  <c:v>1.8656999999999997</c:v>
                </c:pt>
                <c:pt idx="2383">
                  <c:v>2.3621300000000001</c:v>
                </c:pt>
                <c:pt idx="2384">
                  <c:v>2.3117299999999994</c:v>
                </c:pt>
                <c:pt idx="2385">
                  <c:v>2.2913800000000002</c:v>
                </c:pt>
                <c:pt idx="2386">
                  <c:v>2.3237199999999998</c:v>
                </c:pt>
                <c:pt idx="2387">
                  <c:v>2.3010199999999994</c:v>
                </c:pt>
                <c:pt idx="2388">
                  <c:v>2.35372</c:v>
                </c:pt>
                <c:pt idx="2389">
                  <c:v>2.4302699999999997</c:v>
                </c:pt>
                <c:pt idx="2390">
                  <c:v>2.2477300000000002</c:v>
                </c:pt>
                <c:pt idx="2391">
                  <c:v>2.1633100000000005</c:v>
                </c:pt>
                <c:pt idx="2392">
                  <c:v>2.3397999999999994</c:v>
                </c:pt>
                <c:pt idx="2393">
                  <c:v>2.43798</c:v>
                </c:pt>
                <c:pt idx="2394">
                  <c:v>2.5581499999999995</c:v>
                </c:pt>
                <c:pt idx="2395">
                  <c:v>2.4841899999999999</c:v>
                </c:pt>
                <c:pt idx="2396">
                  <c:v>2.2979799999999999</c:v>
                </c:pt>
                <c:pt idx="2397">
                  <c:v>2.12669</c:v>
                </c:pt>
                <c:pt idx="2398">
                  <c:v>1.86216</c:v>
                </c:pt>
                <c:pt idx="2399">
                  <c:v>1.8221099999999999</c:v>
                </c:pt>
                <c:pt idx="2400">
                  <c:v>1.7038699999999998</c:v>
                </c:pt>
                <c:pt idx="2401">
                  <c:v>1.68093</c:v>
                </c:pt>
                <c:pt idx="2402">
                  <c:v>2.2337699999999998</c:v>
                </c:pt>
                <c:pt idx="2403">
                  <c:v>3.4927799999999998</c:v>
                </c:pt>
                <c:pt idx="2404">
                  <c:v>3.8235199999999998</c:v>
                </c:pt>
                <c:pt idx="2405">
                  <c:v>3.822849999999999</c:v>
                </c:pt>
                <c:pt idx="2406">
                  <c:v>3.2613099999999999</c:v>
                </c:pt>
                <c:pt idx="2407">
                  <c:v>2.82307</c:v>
                </c:pt>
                <c:pt idx="2408">
                  <c:v>2.4461599999999994</c:v>
                </c:pt>
                <c:pt idx="2409">
                  <c:v>2.4430100000000001</c:v>
                </c:pt>
                <c:pt idx="2410">
                  <c:v>3.0204599999999995</c:v>
                </c:pt>
                <c:pt idx="2411">
                  <c:v>3.7752499999999998</c:v>
                </c:pt>
                <c:pt idx="2412">
                  <c:v>3.7012100000000001</c:v>
                </c:pt>
                <c:pt idx="2413">
                  <c:v>3.72194</c:v>
                </c:pt>
                <c:pt idx="2414">
                  <c:v>4.09361</c:v>
                </c:pt>
                <c:pt idx="2415">
                  <c:v>4.1473799999999992</c:v>
                </c:pt>
                <c:pt idx="2416">
                  <c:v>4.1890499999999999</c:v>
                </c:pt>
                <c:pt idx="2417">
                  <c:v>4.115759999999999</c:v>
                </c:pt>
                <c:pt idx="2418">
                  <c:v>3.7603800000000005</c:v>
                </c:pt>
                <c:pt idx="2419">
                  <c:v>3.88367</c:v>
                </c:pt>
                <c:pt idx="2420">
                  <c:v>4.0668799999999994</c:v>
                </c:pt>
                <c:pt idx="2421">
                  <c:v>4.2116300000000004</c:v>
                </c:pt>
                <c:pt idx="2422">
                  <c:v>4.1233499999999994</c:v>
                </c:pt>
                <c:pt idx="2423">
                  <c:v>3.7227299999999999</c:v>
                </c:pt>
                <c:pt idx="2424">
                  <c:v>3.44699</c:v>
                </c:pt>
                <c:pt idx="2425">
                  <c:v>3.9750699999999997</c:v>
                </c:pt>
                <c:pt idx="2426">
                  <c:v>4.4527200000000002</c:v>
                </c:pt>
                <c:pt idx="2427">
                  <c:v>4.6795200000000001</c:v>
                </c:pt>
                <c:pt idx="2428">
                  <c:v>4.6143899999999993</c:v>
                </c:pt>
                <c:pt idx="2429">
                  <c:v>4.3553699999999997</c:v>
                </c:pt>
                <c:pt idx="2430">
                  <c:v>4.7937900000000004</c:v>
                </c:pt>
                <c:pt idx="2431">
                  <c:v>5.014899999999999</c:v>
                </c:pt>
                <c:pt idx="2432">
                  <c:v>4.8985199999999995</c:v>
                </c:pt>
                <c:pt idx="2433">
                  <c:v>4.507909999999999</c:v>
                </c:pt>
                <c:pt idx="2434">
                  <c:v>4.2186399999999997</c:v>
                </c:pt>
                <c:pt idx="2435">
                  <c:v>3.4293999999999998</c:v>
                </c:pt>
                <c:pt idx="2436">
                  <c:v>3.1621899999999998</c:v>
                </c:pt>
                <c:pt idx="2437">
                  <c:v>3.5337200000000002</c:v>
                </c:pt>
                <c:pt idx="2438">
                  <c:v>3.79128</c:v>
                </c:pt>
                <c:pt idx="2439">
                  <c:v>4.4646400000000002</c:v>
                </c:pt>
                <c:pt idx="2440">
                  <c:v>4.4347399999999997</c:v>
                </c:pt>
                <c:pt idx="2441">
                  <c:v>3.6271300000000006</c:v>
                </c:pt>
                <c:pt idx="2442">
                  <c:v>3.4265599999999994</c:v>
                </c:pt>
                <c:pt idx="2443">
                  <c:v>3.6129499999999997</c:v>
                </c:pt>
                <c:pt idx="2444">
                  <c:v>4.6651399999999992</c:v>
                </c:pt>
                <c:pt idx="2445">
                  <c:v>4.6823600000000001</c:v>
                </c:pt>
                <c:pt idx="2446">
                  <c:v>4.6638499999999992</c:v>
                </c:pt>
                <c:pt idx="2447">
                  <c:v>4.4912500000000009</c:v>
                </c:pt>
                <c:pt idx="2448">
                  <c:v>4.2128199999999989</c:v>
                </c:pt>
                <c:pt idx="2449">
                  <c:v>3.5945299999999998</c:v>
                </c:pt>
                <c:pt idx="2450">
                  <c:v>2.5130699999999995</c:v>
                </c:pt>
                <c:pt idx="2451">
                  <c:v>2.2220200000000001</c:v>
                </c:pt>
                <c:pt idx="2452">
                  <c:v>2.1527499999999997</c:v>
                </c:pt>
                <c:pt idx="2453">
                  <c:v>2.395449999999999</c:v>
                </c:pt>
                <c:pt idx="2454">
                  <c:v>3.1953100000000001</c:v>
                </c:pt>
                <c:pt idx="2455">
                  <c:v>4.0649799999999985</c:v>
                </c:pt>
                <c:pt idx="2456">
                  <c:v>4.0588699999999998</c:v>
                </c:pt>
                <c:pt idx="2457">
                  <c:v>4.0307199999999996</c:v>
                </c:pt>
                <c:pt idx="2458">
                  <c:v>3.8289300000000002</c:v>
                </c:pt>
                <c:pt idx="2459">
                  <c:v>3.55531</c:v>
                </c:pt>
                <c:pt idx="2460">
                  <c:v>3.4521899999999994</c:v>
                </c:pt>
                <c:pt idx="2461">
                  <c:v>2.8628799999999996</c:v>
                </c:pt>
                <c:pt idx="2462">
                  <c:v>3.1399699999999995</c:v>
                </c:pt>
                <c:pt idx="2463">
                  <c:v>2.08982</c:v>
                </c:pt>
                <c:pt idx="2464">
                  <c:v>1.2756699999999999</c:v>
                </c:pt>
                <c:pt idx="2465">
                  <c:v>1.6692800000000001</c:v>
                </c:pt>
                <c:pt idx="2466">
                  <c:v>1.91489</c:v>
                </c:pt>
                <c:pt idx="2467">
                  <c:v>0.88583999999999996</c:v>
                </c:pt>
                <c:pt idx="2468">
                  <c:v>0.85365000000000013</c:v>
                </c:pt>
                <c:pt idx="2469">
                  <c:v>0.78205999999999998</c:v>
                </c:pt>
                <c:pt idx="2470">
                  <c:v>1.0921099999999999</c:v>
                </c:pt>
                <c:pt idx="2471">
                  <c:v>1.7617299999999998</c:v>
                </c:pt>
                <c:pt idx="2472">
                  <c:v>1.4470999999999998</c:v>
                </c:pt>
                <c:pt idx="2473">
                  <c:v>1.3656999999999997</c:v>
                </c:pt>
                <c:pt idx="2474">
                  <c:v>1.3568</c:v>
                </c:pt>
                <c:pt idx="2475">
                  <c:v>1.6492100000000001</c:v>
                </c:pt>
                <c:pt idx="2476">
                  <c:v>2.0302899999999995</c:v>
                </c:pt>
                <c:pt idx="2477">
                  <c:v>2.44069</c:v>
                </c:pt>
                <c:pt idx="2478">
                  <c:v>2.3610599999999997</c:v>
                </c:pt>
                <c:pt idx="2479">
                  <c:v>2.3024399999999994</c:v>
                </c:pt>
                <c:pt idx="2480">
                  <c:v>2.1490200000000002</c:v>
                </c:pt>
                <c:pt idx="2481">
                  <c:v>1.9293499999999999</c:v>
                </c:pt>
                <c:pt idx="2482">
                  <c:v>1.5014599999999998</c:v>
                </c:pt>
                <c:pt idx="2483">
                  <c:v>1.1397699999999997</c:v>
                </c:pt>
                <c:pt idx="2484">
                  <c:v>1.1901299999999999</c:v>
                </c:pt>
                <c:pt idx="2485">
                  <c:v>1.3901800000000002</c:v>
                </c:pt>
                <c:pt idx="2486">
                  <c:v>1.5159899999999997</c:v>
                </c:pt>
                <c:pt idx="2487">
                  <c:v>1.64114</c:v>
                </c:pt>
                <c:pt idx="2488">
                  <c:v>1.6503000000000001</c:v>
                </c:pt>
                <c:pt idx="2489">
                  <c:v>1.4705999999999997</c:v>
                </c:pt>
                <c:pt idx="2490">
                  <c:v>1.11049</c:v>
                </c:pt>
                <c:pt idx="2491">
                  <c:v>1.0370299999999997</c:v>
                </c:pt>
                <c:pt idx="2492">
                  <c:v>0.59304999999999997</c:v>
                </c:pt>
                <c:pt idx="2493">
                  <c:v>0.81088000000000005</c:v>
                </c:pt>
                <c:pt idx="2494">
                  <c:v>1.2195699999999998</c:v>
                </c:pt>
                <c:pt idx="2495">
                  <c:v>1.3314999999999997</c:v>
                </c:pt>
                <c:pt idx="2496">
                  <c:v>1.3523400000000001</c:v>
                </c:pt>
                <c:pt idx="2497">
                  <c:v>1.2939099999999997</c:v>
                </c:pt>
                <c:pt idx="2498">
                  <c:v>1.18712</c:v>
                </c:pt>
                <c:pt idx="2499">
                  <c:v>1.0145199999999999</c:v>
                </c:pt>
                <c:pt idx="2500">
                  <c:v>0.70952000000000004</c:v>
                </c:pt>
                <c:pt idx="2501">
                  <c:v>0.43486000000000008</c:v>
                </c:pt>
                <c:pt idx="2502">
                  <c:v>0.19142999999999999</c:v>
                </c:pt>
                <c:pt idx="2503">
                  <c:v>0.12791000000000002</c:v>
                </c:pt>
                <c:pt idx="2504">
                  <c:v>8.7479999999999988E-2</c:v>
                </c:pt>
                <c:pt idx="2505">
                  <c:v>9.4290000000000027E-2</c:v>
                </c:pt>
                <c:pt idx="2506">
                  <c:v>5.3510000000000009E-2</c:v>
                </c:pt>
                <c:pt idx="2507">
                  <c:v>7.5639999999999999E-2</c:v>
                </c:pt>
                <c:pt idx="2508">
                  <c:v>0.11</c:v>
                </c:pt>
                <c:pt idx="2509">
                  <c:v>9.7169999999999992E-2</c:v>
                </c:pt>
                <c:pt idx="2510">
                  <c:v>0.14250000000000002</c:v>
                </c:pt>
                <c:pt idx="2511">
                  <c:v>0.15095000000000003</c:v>
                </c:pt>
                <c:pt idx="2512">
                  <c:v>-3.953000000000001E-2</c:v>
                </c:pt>
                <c:pt idx="2513">
                  <c:v>3.8040000000000004E-2</c:v>
                </c:pt>
                <c:pt idx="2514">
                  <c:v>-5.527E-2</c:v>
                </c:pt>
                <c:pt idx="2515">
                  <c:v>-2.1600000000000005E-2</c:v>
                </c:pt>
                <c:pt idx="2516">
                  <c:v>5.6439999999999997E-2</c:v>
                </c:pt>
                <c:pt idx="2517">
                  <c:v>6.0200000000000004E-2</c:v>
                </c:pt>
                <c:pt idx="2518">
                  <c:v>8.3320000000000019E-2</c:v>
                </c:pt>
                <c:pt idx="2519">
                  <c:v>0.12886</c:v>
                </c:pt>
                <c:pt idx="2520">
                  <c:v>0.11835</c:v>
                </c:pt>
                <c:pt idx="2521">
                  <c:v>0.10234</c:v>
                </c:pt>
                <c:pt idx="2522">
                  <c:v>8.2779999999999992E-2</c:v>
                </c:pt>
                <c:pt idx="2523">
                  <c:v>5.0479999999999997E-2</c:v>
                </c:pt>
                <c:pt idx="2524">
                  <c:v>1.8140000000000003E-2</c:v>
                </c:pt>
                <c:pt idx="2525">
                  <c:v>3.1100000000000004E-3</c:v>
                </c:pt>
                <c:pt idx="2526">
                  <c:v>-2.4330000000000001E-2</c:v>
                </c:pt>
                <c:pt idx="2527">
                  <c:v>-5.663E-2</c:v>
                </c:pt>
                <c:pt idx="2528">
                  <c:v>-5.442000000000001E-2</c:v>
                </c:pt>
                <c:pt idx="2529">
                  <c:v>-8.1640000000000004E-2</c:v>
                </c:pt>
                <c:pt idx="2530">
                  <c:v>-9.2950000000000005E-2</c:v>
                </c:pt>
                <c:pt idx="2531">
                  <c:v>-8.033000000000004E-2</c:v>
                </c:pt>
                <c:pt idx="2532">
                  <c:v>-8.0309999999999993E-2</c:v>
                </c:pt>
                <c:pt idx="2533">
                  <c:v>-9.3240000000000003E-2</c:v>
                </c:pt>
                <c:pt idx="2534">
                  <c:v>-0.1158</c:v>
                </c:pt>
                <c:pt idx="2535">
                  <c:v>-0.15676000000000004</c:v>
                </c:pt>
                <c:pt idx="2536">
                  <c:v>-0.16200000000000001</c:v>
                </c:pt>
                <c:pt idx="2537">
                  <c:v>-0.19946000000000003</c:v>
                </c:pt>
                <c:pt idx="2538">
                  <c:v>-0.13822999999999999</c:v>
                </c:pt>
                <c:pt idx="2539">
                  <c:v>-0.11192000000000002</c:v>
                </c:pt>
                <c:pt idx="2540">
                  <c:v>-0.17560000000000001</c:v>
                </c:pt>
                <c:pt idx="2541">
                  <c:v>-0.10110000000000001</c:v>
                </c:pt>
                <c:pt idx="2542">
                  <c:v>-0.10018000000000002</c:v>
                </c:pt>
                <c:pt idx="2543">
                  <c:v>-0.10234</c:v>
                </c:pt>
                <c:pt idx="2544">
                  <c:v>-0.12223000000000003</c:v>
                </c:pt>
                <c:pt idx="2545">
                  <c:v>-0.14735000000000001</c:v>
                </c:pt>
                <c:pt idx="2546">
                  <c:v>-0.16127</c:v>
                </c:pt>
                <c:pt idx="2547">
                  <c:v>-0.16006999999999999</c:v>
                </c:pt>
                <c:pt idx="2548">
                  <c:v>-0.14524000000000004</c:v>
                </c:pt>
                <c:pt idx="2549">
                  <c:v>-0.14112</c:v>
                </c:pt>
                <c:pt idx="2550">
                  <c:v>-0.15515000000000001</c:v>
                </c:pt>
                <c:pt idx="2551">
                  <c:v>-0.1673</c:v>
                </c:pt>
                <c:pt idx="2552">
                  <c:v>-0.17497000000000001</c:v>
                </c:pt>
                <c:pt idx="2553">
                  <c:v>-0.16066999999999998</c:v>
                </c:pt>
                <c:pt idx="2554">
                  <c:v>-0.1104</c:v>
                </c:pt>
                <c:pt idx="2555">
                  <c:v>-0.13095999999999999</c:v>
                </c:pt>
                <c:pt idx="2556">
                  <c:v>-0.11330999999999997</c:v>
                </c:pt>
                <c:pt idx="2557">
                  <c:v>-0.10932000000000001</c:v>
                </c:pt>
                <c:pt idx="2558">
                  <c:v>-0.22863</c:v>
                </c:pt>
                <c:pt idx="2559">
                  <c:v>-0.12077000000000002</c:v>
                </c:pt>
                <c:pt idx="2560">
                  <c:v>-8.3580000000000015E-2</c:v>
                </c:pt>
                <c:pt idx="2561">
                  <c:v>-0.13416</c:v>
                </c:pt>
                <c:pt idx="2562">
                  <c:v>-4.7200000000000006E-2</c:v>
                </c:pt>
                <c:pt idx="2563">
                  <c:v>-3.295E-2</c:v>
                </c:pt>
                <c:pt idx="2564">
                  <c:v>-3.0960000000000001E-2</c:v>
                </c:pt>
                <c:pt idx="2565">
                  <c:v>-1.1420000000000003E-2</c:v>
                </c:pt>
                <c:pt idx="2566">
                  <c:v>4.3600000000000002E-3</c:v>
                </c:pt>
                <c:pt idx="2567">
                  <c:v>-4.2700000000000012E-3</c:v>
                </c:pt>
                <c:pt idx="2568">
                  <c:v>-6.6549999999999998E-2</c:v>
                </c:pt>
                <c:pt idx="2569">
                  <c:v>-3.0970000000000004E-2</c:v>
                </c:pt>
                <c:pt idx="2570">
                  <c:v>-3.2640000000000009E-2</c:v>
                </c:pt>
                <c:pt idx="2571">
                  <c:v>4.8989999999999999E-2</c:v>
                </c:pt>
                <c:pt idx="2572">
                  <c:v>8.4280000000000022E-2</c:v>
                </c:pt>
                <c:pt idx="2573">
                  <c:v>0.12609000000000001</c:v>
                </c:pt>
                <c:pt idx="2574">
                  <c:v>0.14610000000000001</c:v>
                </c:pt>
                <c:pt idx="2575">
                  <c:v>0.13705999999999999</c:v>
                </c:pt>
                <c:pt idx="2576">
                  <c:v>8.7290000000000006E-2</c:v>
                </c:pt>
                <c:pt idx="2577">
                  <c:v>9.1680000000000025E-2</c:v>
                </c:pt>
                <c:pt idx="2578">
                  <c:v>-1.1209999999999999E-2</c:v>
                </c:pt>
                <c:pt idx="2579">
                  <c:v>-1.1280000000000002E-2</c:v>
                </c:pt>
                <c:pt idx="2580">
                  <c:v>5.1709999999999999E-2</c:v>
                </c:pt>
                <c:pt idx="2581">
                  <c:v>6.2269999999999999E-2</c:v>
                </c:pt>
                <c:pt idx="2582">
                  <c:v>-5.4750000000000014E-2</c:v>
                </c:pt>
                <c:pt idx="2583">
                  <c:v>5.2530000000000007E-2</c:v>
                </c:pt>
                <c:pt idx="2584">
                  <c:v>8.4470000000000003E-2</c:v>
                </c:pt>
                <c:pt idx="2585">
                  <c:v>0.13780999999999999</c:v>
                </c:pt>
                <c:pt idx="2586">
                  <c:v>3.6900000000000002E-2</c:v>
                </c:pt>
                <c:pt idx="2587">
                  <c:v>4.7790000000000006E-2</c:v>
                </c:pt>
                <c:pt idx="2588">
                  <c:v>8.4880000000000025E-2</c:v>
                </c:pt>
                <c:pt idx="2589">
                  <c:v>0.14554000000000003</c:v>
                </c:pt>
                <c:pt idx="2590">
                  <c:v>0.18465000000000001</c:v>
                </c:pt>
                <c:pt idx="2591">
                  <c:v>0.41511000000000003</c:v>
                </c:pt>
                <c:pt idx="2592">
                  <c:v>0.50058999999999987</c:v>
                </c:pt>
                <c:pt idx="2593">
                  <c:v>0.55318999999999996</c:v>
                </c:pt>
                <c:pt idx="2594">
                  <c:v>0.59115999999999991</c:v>
                </c:pt>
                <c:pt idx="2595">
                  <c:v>0.54523999999999984</c:v>
                </c:pt>
                <c:pt idx="2596">
                  <c:v>0.65434000000000014</c:v>
                </c:pt>
                <c:pt idx="2597">
                  <c:v>0.68420999999999998</c:v>
                </c:pt>
                <c:pt idx="2598">
                  <c:v>0.84014000000000011</c:v>
                </c:pt>
                <c:pt idx="2599">
                  <c:v>0.86241000000000001</c:v>
                </c:pt>
                <c:pt idx="2600">
                  <c:v>0.82213000000000003</c:v>
                </c:pt>
                <c:pt idx="2601">
                  <c:v>0.6247100000000001</c:v>
                </c:pt>
                <c:pt idx="2602">
                  <c:v>0.52361999999999997</c:v>
                </c:pt>
                <c:pt idx="2603">
                  <c:v>0.40832000000000007</c:v>
                </c:pt>
                <c:pt idx="2604">
                  <c:v>0.36638000000000009</c:v>
                </c:pt>
                <c:pt idx="2605">
                  <c:v>0.48247000000000007</c:v>
                </c:pt>
                <c:pt idx="2606">
                  <c:v>0.53222000000000003</c:v>
                </c:pt>
                <c:pt idx="2607">
                  <c:v>0.34187000000000006</c:v>
                </c:pt>
                <c:pt idx="2608">
                  <c:v>0.38382000000000016</c:v>
                </c:pt>
                <c:pt idx="2609">
                  <c:v>0.54088999999999998</c:v>
                </c:pt>
                <c:pt idx="2610">
                  <c:v>0.73841000000000001</c:v>
                </c:pt>
                <c:pt idx="2611">
                  <c:v>1.0115199999999998</c:v>
                </c:pt>
                <c:pt idx="2612">
                  <c:v>1.2998999999999998</c:v>
                </c:pt>
                <c:pt idx="2613">
                  <c:v>1.2855299999999998</c:v>
                </c:pt>
                <c:pt idx="2614">
                  <c:v>1.17195</c:v>
                </c:pt>
                <c:pt idx="2615">
                  <c:v>1.09456</c:v>
                </c:pt>
                <c:pt idx="2616">
                  <c:v>1.1087199999999999</c:v>
                </c:pt>
                <c:pt idx="2617">
                  <c:v>1.11469</c:v>
                </c:pt>
                <c:pt idx="2618">
                  <c:v>0.86617999999999995</c:v>
                </c:pt>
                <c:pt idx="2619">
                  <c:v>1.0838699999999997</c:v>
                </c:pt>
                <c:pt idx="2620">
                  <c:v>0.83773000000000009</c:v>
                </c:pt>
                <c:pt idx="2621">
                  <c:v>0.76867000000000008</c:v>
                </c:pt>
                <c:pt idx="2622">
                  <c:v>1.0175799999999997</c:v>
                </c:pt>
                <c:pt idx="2623">
                  <c:v>1.0845100000000001</c:v>
                </c:pt>
                <c:pt idx="2624">
                  <c:v>0.94138999999999984</c:v>
                </c:pt>
                <c:pt idx="2625">
                  <c:v>0.94840999999999998</c:v>
                </c:pt>
                <c:pt idx="2626">
                  <c:v>1.0256399999999999</c:v>
                </c:pt>
                <c:pt idx="2627">
                  <c:v>0.80132000000000003</c:v>
                </c:pt>
                <c:pt idx="2628">
                  <c:v>0.57823999999999998</c:v>
                </c:pt>
                <c:pt idx="2629">
                  <c:v>0.58660999999999996</c:v>
                </c:pt>
                <c:pt idx="2630">
                  <c:v>0.66307000000000016</c:v>
                </c:pt>
                <c:pt idx="2631">
                  <c:v>0.97931999999999997</c:v>
                </c:pt>
                <c:pt idx="2632">
                  <c:v>1.19337</c:v>
                </c:pt>
                <c:pt idx="2633">
                  <c:v>1.30104</c:v>
                </c:pt>
                <c:pt idx="2634">
                  <c:v>1.33345</c:v>
                </c:pt>
                <c:pt idx="2635">
                  <c:v>1.25488</c:v>
                </c:pt>
                <c:pt idx="2636">
                  <c:v>1.0610999999999997</c:v>
                </c:pt>
                <c:pt idx="2637">
                  <c:v>0.84504000000000012</c:v>
                </c:pt>
                <c:pt idx="2638">
                  <c:v>0.92086999999999997</c:v>
                </c:pt>
                <c:pt idx="2639">
                  <c:v>1.1400399999999999</c:v>
                </c:pt>
                <c:pt idx="2640">
                  <c:v>1.3683399999999999</c:v>
                </c:pt>
                <c:pt idx="2641">
                  <c:v>1.4277599999999997</c:v>
                </c:pt>
                <c:pt idx="2642">
                  <c:v>1.26938</c:v>
                </c:pt>
                <c:pt idx="2643">
                  <c:v>1.7316199999999997</c:v>
                </c:pt>
                <c:pt idx="2644">
                  <c:v>1.9563400000000002</c:v>
                </c:pt>
                <c:pt idx="2645">
                  <c:v>1.4212099999999999</c:v>
                </c:pt>
                <c:pt idx="2646">
                  <c:v>1.2867599999999999</c:v>
                </c:pt>
                <c:pt idx="2647">
                  <c:v>1.2927</c:v>
                </c:pt>
                <c:pt idx="2648">
                  <c:v>1.3698299999999999</c:v>
                </c:pt>
                <c:pt idx="2649">
                  <c:v>1.56213</c:v>
                </c:pt>
                <c:pt idx="2650">
                  <c:v>1.4853899999999998</c:v>
                </c:pt>
                <c:pt idx="2651">
                  <c:v>1.50444</c:v>
                </c:pt>
                <c:pt idx="2652">
                  <c:v>1.3627499999999999</c:v>
                </c:pt>
                <c:pt idx="2653">
                  <c:v>1.49878</c:v>
                </c:pt>
                <c:pt idx="2654">
                  <c:v>1.1667799999999999</c:v>
                </c:pt>
                <c:pt idx="2655">
                  <c:v>1.5012899999999998</c:v>
                </c:pt>
                <c:pt idx="2656">
                  <c:v>1.4260899999999999</c:v>
                </c:pt>
                <c:pt idx="2657">
                  <c:v>1.4279599999999997</c:v>
                </c:pt>
                <c:pt idx="2658">
                  <c:v>1.6965100000000002</c:v>
                </c:pt>
                <c:pt idx="2659">
                  <c:v>1.5677099999999997</c:v>
                </c:pt>
                <c:pt idx="2660">
                  <c:v>1.6162399999999999</c:v>
                </c:pt>
                <c:pt idx="2661">
                  <c:v>1.7626599999999999</c:v>
                </c:pt>
                <c:pt idx="2662">
                  <c:v>1.7547199999999998</c:v>
                </c:pt>
                <c:pt idx="2663">
                  <c:v>1.7182500000000001</c:v>
                </c:pt>
                <c:pt idx="2664">
                  <c:v>1.6216699999999997</c:v>
                </c:pt>
                <c:pt idx="2665">
                  <c:v>1.8577699999999997</c:v>
                </c:pt>
                <c:pt idx="2666">
                  <c:v>2.1065700000000001</c:v>
                </c:pt>
                <c:pt idx="2667">
                  <c:v>2.0218499999999997</c:v>
                </c:pt>
                <c:pt idx="2668">
                  <c:v>1.49631</c:v>
                </c:pt>
                <c:pt idx="2669">
                  <c:v>1.5306999999999997</c:v>
                </c:pt>
                <c:pt idx="2670">
                  <c:v>1.6452</c:v>
                </c:pt>
                <c:pt idx="2671">
                  <c:v>1.9809500000000002</c:v>
                </c:pt>
                <c:pt idx="2672">
                  <c:v>2.8915799999999994</c:v>
                </c:pt>
                <c:pt idx="2673">
                  <c:v>2.8562999999999996</c:v>
                </c:pt>
                <c:pt idx="2674">
                  <c:v>2.8029999999999995</c:v>
                </c:pt>
                <c:pt idx="2675">
                  <c:v>2.3685700000000001</c:v>
                </c:pt>
                <c:pt idx="2676">
                  <c:v>2.1675599999999999</c:v>
                </c:pt>
                <c:pt idx="2677">
                  <c:v>2.1780599999999994</c:v>
                </c:pt>
                <c:pt idx="2678">
                  <c:v>2.1268899999999995</c:v>
                </c:pt>
                <c:pt idx="2679">
                  <c:v>1.8934299999999997</c:v>
                </c:pt>
                <c:pt idx="2680">
                  <c:v>1.79087</c:v>
                </c:pt>
                <c:pt idx="2681">
                  <c:v>2.0430799999999998</c:v>
                </c:pt>
                <c:pt idx="2682">
                  <c:v>2.3995199999999994</c:v>
                </c:pt>
                <c:pt idx="2683">
                  <c:v>2.7604199999999999</c:v>
                </c:pt>
                <c:pt idx="2684">
                  <c:v>2.8980599999999996</c:v>
                </c:pt>
                <c:pt idx="2685">
                  <c:v>2.9729699999999997</c:v>
                </c:pt>
                <c:pt idx="2686">
                  <c:v>2.8628999999999993</c:v>
                </c:pt>
                <c:pt idx="2687">
                  <c:v>3.1573000000000002</c:v>
                </c:pt>
                <c:pt idx="2688">
                  <c:v>3.0826099999999994</c:v>
                </c:pt>
                <c:pt idx="2689">
                  <c:v>2.88428</c:v>
                </c:pt>
                <c:pt idx="2690">
                  <c:v>2.6570999999999998</c:v>
                </c:pt>
                <c:pt idx="2691">
                  <c:v>1.8928400000000001</c:v>
                </c:pt>
                <c:pt idx="2692">
                  <c:v>2.1833200000000006</c:v>
                </c:pt>
                <c:pt idx="2693">
                  <c:v>2.2794699999999994</c:v>
                </c:pt>
                <c:pt idx="2694">
                  <c:v>2.3677299999999999</c:v>
                </c:pt>
                <c:pt idx="2695">
                  <c:v>2.9239299999999999</c:v>
                </c:pt>
                <c:pt idx="2696">
                  <c:v>3.0749900000000001</c:v>
                </c:pt>
                <c:pt idx="2697">
                  <c:v>1.9525500000000002</c:v>
                </c:pt>
                <c:pt idx="2698">
                  <c:v>2.1741799999999998</c:v>
                </c:pt>
                <c:pt idx="2699">
                  <c:v>2.2162699999999997</c:v>
                </c:pt>
                <c:pt idx="2700">
                  <c:v>2.7269899999999998</c:v>
                </c:pt>
                <c:pt idx="2701">
                  <c:v>2.0764599999999995</c:v>
                </c:pt>
                <c:pt idx="2702">
                  <c:v>2.0409099999999998</c:v>
                </c:pt>
                <c:pt idx="2703">
                  <c:v>2.4598699999999996</c:v>
                </c:pt>
                <c:pt idx="2704">
                  <c:v>2.8611300000000002</c:v>
                </c:pt>
                <c:pt idx="2705">
                  <c:v>2.6010399999999998</c:v>
                </c:pt>
                <c:pt idx="2706">
                  <c:v>2.2359800000000001</c:v>
                </c:pt>
                <c:pt idx="2707">
                  <c:v>1.7612699999999997</c:v>
                </c:pt>
                <c:pt idx="2708">
                  <c:v>1.74413</c:v>
                </c:pt>
                <c:pt idx="2709">
                  <c:v>2.2334800000000001</c:v>
                </c:pt>
                <c:pt idx="2710">
                  <c:v>2.52854</c:v>
                </c:pt>
                <c:pt idx="2711">
                  <c:v>2.6578399999999998</c:v>
                </c:pt>
                <c:pt idx="2712">
                  <c:v>2.5188199999999994</c:v>
                </c:pt>
                <c:pt idx="2713">
                  <c:v>2.3048399999999996</c:v>
                </c:pt>
                <c:pt idx="2714">
                  <c:v>2.1864499999999993</c:v>
                </c:pt>
                <c:pt idx="2715">
                  <c:v>2.0787</c:v>
                </c:pt>
                <c:pt idx="2716">
                  <c:v>1.8509899999999999</c:v>
                </c:pt>
                <c:pt idx="2717">
                  <c:v>1.49407</c:v>
                </c:pt>
                <c:pt idx="2718">
                  <c:v>1.4676099999999999</c:v>
                </c:pt>
                <c:pt idx="2719">
                  <c:v>2.1064399999999996</c:v>
                </c:pt>
                <c:pt idx="2720">
                  <c:v>1.85764</c:v>
                </c:pt>
                <c:pt idx="2721">
                  <c:v>1.92706</c:v>
                </c:pt>
                <c:pt idx="2722">
                  <c:v>2.6654</c:v>
                </c:pt>
                <c:pt idx="2723">
                  <c:v>2.9069799999999995</c:v>
                </c:pt>
                <c:pt idx="2724">
                  <c:v>2.79454</c:v>
                </c:pt>
                <c:pt idx="2725">
                  <c:v>2.4144599999999996</c:v>
                </c:pt>
                <c:pt idx="2726">
                  <c:v>1.7013299999999998</c:v>
                </c:pt>
                <c:pt idx="2727">
                  <c:v>1.0923099999999999</c:v>
                </c:pt>
                <c:pt idx="2728">
                  <c:v>1.2052099999999997</c:v>
                </c:pt>
                <c:pt idx="2729">
                  <c:v>1.67899</c:v>
                </c:pt>
                <c:pt idx="2730">
                  <c:v>2.3838699999999995</c:v>
                </c:pt>
                <c:pt idx="2731">
                  <c:v>3.6781899999999998</c:v>
                </c:pt>
                <c:pt idx="2732">
                  <c:v>3.7866499999999994</c:v>
                </c:pt>
                <c:pt idx="2733">
                  <c:v>3.4421599999999994</c:v>
                </c:pt>
                <c:pt idx="2734">
                  <c:v>3.1469399999999998</c:v>
                </c:pt>
                <c:pt idx="2735">
                  <c:v>2.9695100000000001</c:v>
                </c:pt>
                <c:pt idx="2736">
                  <c:v>2.6643300000000005</c:v>
                </c:pt>
                <c:pt idx="2737">
                  <c:v>2.1921200000000001</c:v>
                </c:pt>
                <c:pt idx="2738">
                  <c:v>2.2063799999999998</c:v>
                </c:pt>
                <c:pt idx="2739">
                  <c:v>2.8896299999999995</c:v>
                </c:pt>
                <c:pt idx="2740">
                  <c:v>3.2158099999999994</c:v>
                </c:pt>
                <c:pt idx="2741">
                  <c:v>3.0561999999999996</c:v>
                </c:pt>
                <c:pt idx="2742">
                  <c:v>2.6185399999999999</c:v>
                </c:pt>
                <c:pt idx="2743">
                  <c:v>3.1753399999999998</c:v>
                </c:pt>
                <c:pt idx="2744">
                  <c:v>3.2294800000000001</c:v>
                </c:pt>
                <c:pt idx="2745">
                  <c:v>2.9977499999999995</c:v>
                </c:pt>
                <c:pt idx="2746">
                  <c:v>3.33379</c:v>
                </c:pt>
                <c:pt idx="2747">
                  <c:v>3.9306699999999997</c:v>
                </c:pt>
                <c:pt idx="2748">
                  <c:v>3.8456399999999995</c:v>
                </c:pt>
                <c:pt idx="2749">
                  <c:v>3.2913000000000001</c:v>
                </c:pt>
                <c:pt idx="2750">
                  <c:v>2.6944399999999997</c:v>
                </c:pt>
                <c:pt idx="2751">
                  <c:v>2.9680300000000002</c:v>
                </c:pt>
                <c:pt idx="2752">
                  <c:v>3.9626199999999994</c:v>
                </c:pt>
                <c:pt idx="2753">
                  <c:v>4.2177799999999994</c:v>
                </c:pt>
                <c:pt idx="2754">
                  <c:v>4.3917200000000003</c:v>
                </c:pt>
                <c:pt idx="2755">
                  <c:v>4.673</c:v>
                </c:pt>
                <c:pt idx="2756">
                  <c:v>4.5754400000000004</c:v>
                </c:pt>
                <c:pt idx="2757">
                  <c:v>4.5211899999999989</c:v>
                </c:pt>
                <c:pt idx="2758">
                  <c:v>4.5767199999999999</c:v>
                </c:pt>
                <c:pt idx="2759">
                  <c:v>4.7294099999999997</c:v>
                </c:pt>
                <c:pt idx="2760">
                  <c:v>5.1967600000000003</c:v>
                </c:pt>
                <c:pt idx="2761">
                  <c:v>5.5467700000000004</c:v>
                </c:pt>
                <c:pt idx="2762">
                  <c:v>6.1059199999999993</c:v>
                </c:pt>
                <c:pt idx="2763">
                  <c:v>6.4011399999999998</c:v>
                </c:pt>
                <c:pt idx="2764">
                  <c:v>6.4569799999999997</c:v>
                </c:pt>
                <c:pt idx="2765">
                  <c:v>6.5775899999999989</c:v>
                </c:pt>
                <c:pt idx="2766">
                  <c:v>6.6523399999999988</c:v>
                </c:pt>
                <c:pt idx="2767">
                  <c:v>6.6344899999999996</c:v>
                </c:pt>
                <c:pt idx="2768">
                  <c:v>6.5172600000000003</c:v>
                </c:pt>
                <c:pt idx="2769">
                  <c:v>6.3001799999999992</c:v>
                </c:pt>
                <c:pt idx="2770">
                  <c:v>6.0809499999999996</c:v>
                </c:pt>
                <c:pt idx="2771">
                  <c:v>6.6855199999999995</c:v>
                </c:pt>
                <c:pt idx="2772">
                  <c:v>6.4424999999999999</c:v>
                </c:pt>
                <c:pt idx="2773">
                  <c:v>5.5926</c:v>
                </c:pt>
                <c:pt idx="2774">
                  <c:v>5.1653899999999995</c:v>
                </c:pt>
                <c:pt idx="2775">
                  <c:v>5.1255599999999992</c:v>
                </c:pt>
                <c:pt idx="2776">
                  <c:v>5.08894</c:v>
                </c:pt>
                <c:pt idx="2777">
                  <c:v>4.9387500000000006</c:v>
                </c:pt>
                <c:pt idx="2778">
                  <c:v>4.3038299999999996</c:v>
                </c:pt>
                <c:pt idx="2779">
                  <c:v>4.28688</c:v>
                </c:pt>
                <c:pt idx="2780">
                  <c:v>5.6960999999999995</c:v>
                </c:pt>
                <c:pt idx="2781">
                  <c:v>7.0504999999999995</c:v>
                </c:pt>
                <c:pt idx="2782">
                  <c:v>7.1277699999999991</c:v>
                </c:pt>
                <c:pt idx="2783">
                  <c:v>6.9115399999999996</c:v>
                </c:pt>
                <c:pt idx="2784">
                  <c:v>6.1486499999999999</c:v>
                </c:pt>
                <c:pt idx="2785">
                  <c:v>5.3799700000000001</c:v>
                </c:pt>
                <c:pt idx="2786">
                  <c:v>7.0573099999999993</c:v>
                </c:pt>
                <c:pt idx="2787">
                  <c:v>6.96183</c:v>
                </c:pt>
                <c:pt idx="2788">
                  <c:v>6.9416800000000007</c:v>
                </c:pt>
                <c:pt idx="2789">
                  <c:v>7.0449199999999994</c:v>
                </c:pt>
                <c:pt idx="2790">
                  <c:v>6.76762</c:v>
                </c:pt>
                <c:pt idx="2791">
                  <c:v>6.2132800000000001</c:v>
                </c:pt>
                <c:pt idx="2792">
                  <c:v>6.8105899999999995</c:v>
                </c:pt>
                <c:pt idx="2793">
                  <c:v>6.36625</c:v>
                </c:pt>
                <c:pt idx="2794">
                  <c:v>5.4417400000000011</c:v>
                </c:pt>
                <c:pt idx="2795">
                  <c:v>5.5519600000000002</c:v>
                </c:pt>
                <c:pt idx="2796">
                  <c:v>6.7243299999999993</c:v>
                </c:pt>
                <c:pt idx="2797">
                  <c:v>6.7167199999999996</c:v>
                </c:pt>
                <c:pt idx="2798">
                  <c:v>6.7510899999999996</c:v>
                </c:pt>
                <c:pt idx="2799">
                  <c:v>6.7906399999999998</c:v>
                </c:pt>
                <c:pt idx="2800">
                  <c:v>6.6796300000000004</c:v>
                </c:pt>
                <c:pt idx="2801">
                  <c:v>6.5760899999999998</c:v>
                </c:pt>
                <c:pt idx="2802">
                  <c:v>6.6428899999999995</c:v>
                </c:pt>
                <c:pt idx="2803">
                  <c:v>6.4154600000000004</c:v>
                </c:pt>
                <c:pt idx="2804">
                  <c:v>5.9550000000000001</c:v>
                </c:pt>
                <c:pt idx="2805">
                  <c:v>5.07796</c:v>
                </c:pt>
                <c:pt idx="2806">
                  <c:v>4.1503699999999997</c:v>
                </c:pt>
                <c:pt idx="2807">
                  <c:v>3.3201200000000002</c:v>
                </c:pt>
                <c:pt idx="2808">
                  <c:v>3.7272300000000005</c:v>
                </c:pt>
                <c:pt idx="2809">
                  <c:v>3.59415</c:v>
                </c:pt>
                <c:pt idx="2810">
                  <c:v>1.86503</c:v>
                </c:pt>
                <c:pt idx="2811">
                  <c:v>2.0255700000000001</c:v>
                </c:pt>
                <c:pt idx="2812">
                  <c:v>2.7023100000000002</c:v>
                </c:pt>
                <c:pt idx="2813">
                  <c:v>3.0980599999999994</c:v>
                </c:pt>
                <c:pt idx="2814">
                  <c:v>3.2392799999999995</c:v>
                </c:pt>
                <c:pt idx="2815">
                  <c:v>2.3962399999999993</c:v>
                </c:pt>
                <c:pt idx="2816">
                  <c:v>1.39896</c:v>
                </c:pt>
                <c:pt idx="2817">
                  <c:v>1.5177399999999999</c:v>
                </c:pt>
                <c:pt idx="2818">
                  <c:v>1.9861600000000001</c:v>
                </c:pt>
                <c:pt idx="2819">
                  <c:v>2.9938099999999994</c:v>
                </c:pt>
                <c:pt idx="2820">
                  <c:v>3.5138399999999996</c:v>
                </c:pt>
                <c:pt idx="2821">
                  <c:v>4.2867100000000002</c:v>
                </c:pt>
                <c:pt idx="2822">
                  <c:v>4.7011799999999999</c:v>
                </c:pt>
                <c:pt idx="2823">
                  <c:v>4.512859999999999</c:v>
                </c:pt>
                <c:pt idx="2824">
                  <c:v>4.5477699999999999</c:v>
                </c:pt>
                <c:pt idx="2825">
                  <c:v>4.3548599999999995</c:v>
                </c:pt>
                <c:pt idx="2826">
                  <c:v>4.33249</c:v>
                </c:pt>
                <c:pt idx="2827">
                  <c:v>4.2618799999999997</c:v>
                </c:pt>
                <c:pt idx="2828">
                  <c:v>4.0630099999999993</c:v>
                </c:pt>
                <c:pt idx="2829">
                  <c:v>3.84327</c:v>
                </c:pt>
                <c:pt idx="2830">
                  <c:v>3.94421</c:v>
                </c:pt>
                <c:pt idx="2831">
                  <c:v>3.7842500000000001</c:v>
                </c:pt>
                <c:pt idx="2832">
                  <c:v>3.4465300000000001</c:v>
                </c:pt>
                <c:pt idx="2833">
                  <c:v>3.311059999999999</c:v>
                </c:pt>
                <c:pt idx="2834">
                  <c:v>2.5627399999999998</c:v>
                </c:pt>
                <c:pt idx="2835">
                  <c:v>2.2532999999999999</c:v>
                </c:pt>
                <c:pt idx="2836">
                  <c:v>1.8216599999999998</c:v>
                </c:pt>
                <c:pt idx="2837">
                  <c:v>1.2473899999999998</c:v>
                </c:pt>
                <c:pt idx="2838">
                  <c:v>1.0053299999999998</c:v>
                </c:pt>
                <c:pt idx="2839">
                  <c:v>0.91193000000000002</c:v>
                </c:pt>
                <c:pt idx="2840">
                  <c:v>0.97692000000000012</c:v>
                </c:pt>
                <c:pt idx="2841">
                  <c:v>0.84689000000000014</c:v>
                </c:pt>
                <c:pt idx="2842">
                  <c:v>0.66181000000000012</c:v>
                </c:pt>
                <c:pt idx="2843">
                  <c:v>0.90955999999999992</c:v>
                </c:pt>
                <c:pt idx="2844">
                  <c:v>0.90644000000000002</c:v>
                </c:pt>
                <c:pt idx="2845">
                  <c:v>0.64925999999999995</c:v>
                </c:pt>
                <c:pt idx="2846">
                  <c:v>0.22081000000000001</c:v>
                </c:pt>
                <c:pt idx="2847">
                  <c:v>0.26247000000000004</c:v>
                </c:pt>
                <c:pt idx="2848">
                  <c:v>0.22903999999999999</c:v>
                </c:pt>
                <c:pt idx="2849">
                  <c:v>0.22417999999999996</c:v>
                </c:pt>
                <c:pt idx="2850">
                  <c:v>7.3289999999999994E-2</c:v>
                </c:pt>
                <c:pt idx="2851">
                  <c:v>0.22531999999999999</c:v>
                </c:pt>
                <c:pt idx="2852">
                  <c:v>0.22964000000000001</c:v>
                </c:pt>
                <c:pt idx="2853">
                  <c:v>0.3540600000000001</c:v>
                </c:pt>
                <c:pt idx="2854">
                  <c:v>0.74255000000000004</c:v>
                </c:pt>
                <c:pt idx="2855">
                  <c:v>1.0017999999999998</c:v>
                </c:pt>
                <c:pt idx="2856">
                  <c:v>0.82193000000000005</c:v>
                </c:pt>
                <c:pt idx="2857">
                  <c:v>0.38152000000000014</c:v>
                </c:pt>
                <c:pt idx="2858">
                  <c:v>0.33376000000000006</c:v>
                </c:pt>
                <c:pt idx="2859">
                  <c:v>0.46044000000000002</c:v>
                </c:pt>
                <c:pt idx="2860">
                  <c:v>0.61312000000000011</c:v>
                </c:pt>
                <c:pt idx="2861">
                  <c:v>0.87386000000000008</c:v>
                </c:pt>
                <c:pt idx="2862">
                  <c:v>0.86920000000000008</c:v>
                </c:pt>
                <c:pt idx="2863">
                  <c:v>0.95384000000000013</c:v>
                </c:pt>
                <c:pt idx="2864">
                  <c:v>0.90871000000000002</c:v>
                </c:pt>
                <c:pt idx="2865">
                  <c:v>0.88107999999999997</c:v>
                </c:pt>
                <c:pt idx="2866">
                  <c:v>0.78883999999999999</c:v>
                </c:pt>
                <c:pt idx="2867">
                  <c:v>0.64266000000000012</c:v>
                </c:pt>
                <c:pt idx="2868">
                  <c:v>0.55454999999999999</c:v>
                </c:pt>
                <c:pt idx="2869">
                  <c:v>0.49232000000000009</c:v>
                </c:pt>
                <c:pt idx="2870">
                  <c:v>0.32412000000000007</c:v>
                </c:pt>
                <c:pt idx="2871">
                  <c:v>-5.6739999999999999E-2</c:v>
                </c:pt>
                <c:pt idx="2872">
                  <c:v>0.15062999999999999</c:v>
                </c:pt>
                <c:pt idx="2873">
                  <c:v>0.24552000000000002</c:v>
                </c:pt>
                <c:pt idx="2874">
                  <c:v>0.26401000000000002</c:v>
                </c:pt>
                <c:pt idx="2875">
                  <c:v>0.15945000000000004</c:v>
                </c:pt>
                <c:pt idx="2876">
                  <c:v>3.635E-2</c:v>
                </c:pt>
                <c:pt idx="2877">
                  <c:v>-0.12379999999999999</c:v>
                </c:pt>
                <c:pt idx="2878">
                  <c:v>-7.8149999999999997E-2</c:v>
                </c:pt>
                <c:pt idx="2879">
                  <c:v>-0.10072000000000002</c:v>
                </c:pt>
                <c:pt idx="2880">
                  <c:v>8.1300000000000001E-3</c:v>
                </c:pt>
                <c:pt idx="2881">
                  <c:v>4.8129999999999992E-2</c:v>
                </c:pt>
                <c:pt idx="2882">
                  <c:v>6.9190000000000015E-2</c:v>
                </c:pt>
                <c:pt idx="2883">
                  <c:v>2.7080000000000003E-2</c:v>
                </c:pt>
                <c:pt idx="2884">
                  <c:v>2.4500000000000004E-3</c:v>
                </c:pt>
                <c:pt idx="2885">
                  <c:v>-1.8820000000000003E-2</c:v>
                </c:pt>
                <c:pt idx="2886">
                  <c:v>-6.201000000000001E-2</c:v>
                </c:pt>
                <c:pt idx="2887">
                  <c:v>-1.545E-2</c:v>
                </c:pt>
                <c:pt idx="2888">
                  <c:v>-6.9269999999999998E-2</c:v>
                </c:pt>
                <c:pt idx="2889">
                  <c:v>-0.16338</c:v>
                </c:pt>
                <c:pt idx="2890">
                  <c:v>-1.6490000000000001E-2</c:v>
                </c:pt>
                <c:pt idx="2891">
                  <c:v>-2.2120000000000001E-2</c:v>
                </c:pt>
                <c:pt idx="2892">
                  <c:v>-4.8829999999999998E-2</c:v>
                </c:pt>
                <c:pt idx="2893">
                  <c:v>-0.11983000000000002</c:v>
                </c:pt>
                <c:pt idx="2894">
                  <c:v>-5.9740000000000008E-2</c:v>
                </c:pt>
                <c:pt idx="2895">
                  <c:v>-0.12711999999999998</c:v>
                </c:pt>
                <c:pt idx="2896">
                  <c:v>-0.16463</c:v>
                </c:pt>
                <c:pt idx="2897">
                  <c:v>-6.497E-2</c:v>
                </c:pt>
                <c:pt idx="2898">
                  <c:v>-7.4950000000000003E-2</c:v>
                </c:pt>
                <c:pt idx="2899">
                  <c:v>-8.3240000000000022E-2</c:v>
                </c:pt>
                <c:pt idx="2900">
                  <c:v>-9.896000000000002E-2</c:v>
                </c:pt>
                <c:pt idx="2901">
                  <c:v>-0.10592000000000001</c:v>
                </c:pt>
                <c:pt idx="2902">
                  <c:v>-0.13456000000000001</c:v>
                </c:pt>
                <c:pt idx="2903">
                  <c:v>-0.12866999999999998</c:v>
                </c:pt>
                <c:pt idx="2904">
                  <c:v>-0.15795000000000003</c:v>
                </c:pt>
                <c:pt idx="2905">
                  <c:v>-0.14673000000000003</c:v>
                </c:pt>
                <c:pt idx="2906">
                  <c:v>-0.14450000000000002</c:v>
                </c:pt>
                <c:pt idx="2907">
                  <c:v>-0.17004000000000002</c:v>
                </c:pt>
                <c:pt idx="2908">
                  <c:v>-0.14244000000000004</c:v>
                </c:pt>
                <c:pt idx="2909">
                  <c:v>-0.14918000000000001</c:v>
                </c:pt>
                <c:pt idx="2910">
                  <c:v>-0.16506000000000001</c:v>
                </c:pt>
                <c:pt idx="2911">
                  <c:v>-0.18273000000000003</c:v>
                </c:pt>
                <c:pt idx="2912">
                  <c:v>-0.14826000000000003</c:v>
                </c:pt>
                <c:pt idx="2913">
                  <c:v>-0.15300000000000002</c:v>
                </c:pt>
                <c:pt idx="2914">
                  <c:v>-0.17620000000000002</c:v>
                </c:pt>
                <c:pt idx="2915">
                  <c:v>-0.19650999999999999</c:v>
                </c:pt>
                <c:pt idx="2916">
                  <c:v>-0.15898000000000004</c:v>
                </c:pt>
                <c:pt idx="2917">
                  <c:v>-0.12811</c:v>
                </c:pt>
                <c:pt idx="2918">
                  <c:v>-0.11708</c:v>
                </c:pt>
                <c:pt idx="2919">
                  <c:v>-8.8050000000000031E-2</c:v>
                </c:pt>
                <c:pt idx="2920">
                  <c:v>-7.6670000000000002E-2</c:v>
                </c:pt>
                <c:pt idx="2921">
                  <c:v>-9.1160000000000005E-2</c:v>
                </c:pt>
                <c:pt idx="2922">
                  <c:v>-8.4670000000000037E-2</c:v>
                </c:pt>
                <c:pt idx="2923">
                  <c:v>-7.9010000000000011E-2</c:v>
                </c:pt>
                <c:pt idx="2924">
                  <c:v>-3.2210000000000009E-2</c:v>
                </c:pt>
                <c:pt idx="2925">
                  <c:v>9.9600000000000018E-3</c:v>
                </c:pt>
                <c:pt idx="2926">
                  <c:v>4.4070000000000005E-2</c:v>
                </c:pt>
                <c:pt idx="2927">
                  <c:v>3.5349999999999999E-2</c:v>
                </c:pt>
                <c:pt idx="2928">
                  <c:v>3.1500000000000005E-3</c:v>
                </c:pt>
                <c:pt idx="2929">
                  <c:v>-4.9940000000000005E-2</c:v>
                </c:pt>
                <c:pt idx="2930">
                  <c:v>-5.2510000000000008E-2</c:v>
                </c:pt>
                <c:pt idx="2931">
                  <c:v>-7.9210000000000017E-2</c:v>
                </c:pt>
                <c:pt idx="2932">
                  <c:v>-4.9239999999999999E-2</c:v>
                </c:pt>
                <c:pt idx="2933">
                  <c:v>-4.3110000000000002E-2</c:v>
                </c:pt>
                <c:pt idx="2934">
                  <c:v>-8.0720000000000014E-2</c:v>
                </c:pt>
                <c:pt idx="2935">
                  <c:v>-0.12988</c:v>
                </c:pt>
                <c:pt idx="2936">
                  <c:v>-0.13836000000000001</c:v>
                </c:pt>
                <c:pt idx="2937">
                  <c:v>-6.1870000000000001E-2</c:v>
                </c:pt>
                <c:pt idx="2938">
                  <c:v>9.0000000000000028E-3</c:v>
                </c:pt>
                <c:pt idx="2939">
                  <c:v>9.5500000000000029E-3</c:v>
                </c:pt>
                <c:pt idx="2940">
                  <c:v>-1.0399999999999997E-3</c:v>
                </c:pt>
                <c:pt idx="2941">
                  <c:v>0.13841000000000003</c:v>
                </c:pt>
                <c:pt idx="2942">
                  <c:v>0.14484000000000002</c:v>
                </c:pt>
                <c:pt idx="2943">
                  <c:v>0.10299999999999998</c:v>
                </c:pt>
                <c:pt idx="2944">
                  <c:v>3.6680000000000004E-2</c:v>
                </c:pt>
                <c:pt idx="2945">
                  <c:v>-4.1009999999999998E-2</c:v>
                </c:pt>
                <c:pt idx="2946">
                  <c:v>5.5070000000000001E-2</c:v>
                </c:pt>
                <c:pt idx="2947">
                  <c:v>7.5670000000000001E-2</c:v>
                </c:pt>
                <c:pt idx="2948">
                  <c:v>3.5569999999999997E-2</c:v>
                </c:pt>
                <c:pt idx="2949">
                  <c:v>5.9290000000000009E-2</c:v>
                </c:pt>
                <c:pt idx="2950">
                  <c:v>1.4980000000000002E-2</c:v>
                </c:pt>
                <c:pt idx="2951">
                  <c:v>-2.7519999999999999E-2</c:v>
                </c:pt>
                <c:pt idx="2952">
                  <c:v>7.8619999999999995E-2</c:v>
                </c:pt>
                <c:pt idx="2953">
                  <c:v>0.11167000000000002</c:v>
                </c:pt>
                <c:pt idx="2954">
                  <c:v>0.18781000000000003</c:v>
                </c:pt>
                <c:pt idx="2955">
                  <c:v>0.14572000000000002</c:v>
                </c:pt>
                <c:pt idx="2956">
                  <c:v>0.18184000000000003</c:v>
                </c:pt>
                <c:pt idx="2957">
                  <c:v>0.30934000000000006</c:v>
                </c:pt>
                <c:pt idx="2958">
                  <c:v>0.27523000000000003</c:v>
                </c:pt>
                <c:pt idx="2959">
                  <c:v>0.20019999999999999</c:v>
                </c:pt>
                <c:pt idx="2960">
                  <c:v>0.3589500000000001</c:v>
                </c:pt>
                <c:pt idx="2961">
                  <c:v>0.58632999999999991</c:v>
                </c:pt>
                <c:pt idx="2962">
                  <c:v>0.66298000000000012</c:v>
                </c:pt>
                <c:pt idx="2963">
                  <c:v>0.81437999999999999</c:v>
                </c:pt>
                <c:pt idx="2964">
                  <c:v>0.78717999999999999</c:v>
                </c:pt>
                <c:pt idx="2965">
                  <c:v>0.66256999999999999</c:v>
                </c:pt>
                <c:pt idx="2966">
                  <c:v>0.46943000000000001</c:v>
                </c:pt>
                <c:pt idx="2967">
                  <c:v>0.26572999999999997</c:v>
                </c:pt>
                <c:pt idx="2968">
                  <c:v>0.40268000000000004</c:v>
                </c:pt>
                <c:pt idx="2969">
                  <c:v>0.42165000000000002</c:v>
                </c:pt>
                <c:pt idx="2970">
                  <c:v>0.49829000000000001</c:v>
                </c:pt>
                <c:pt idx="2971">
                  <c:v>0.45517000000000002</c:v>
                </c:pt>
                <c:pt idx="2972">
                  <c:v>0.76366000000000012</c:v>
                </c:pt>
                <c:pt idx="2973">
                  <c:v>1.1157199999999998</c:v>
                </c:pt>
                <c:pt idx="2974">
                  <c:v>1.1035699999999997</c:v>
                </c:pt>
                <c:pt idx="2975">
                  <c:v>0.89330999999999994</c:v>
                </c:pt>
                <c:pt idx="2976">
                  <c:v>0.78693000000000002</c:v>
                </c:pt>
                <c:pt idx="2977">
                  <c:v>0.87355000000000005</c:v>
                </c:pt>
                <c:pt idx="2978">
                  <c:v>0.89957999999999994</c:v>
                </c:pt>
                <c:pt idx="2979">
                  <c:v>0.82650999999999997</c:v>
                </c:pt>
                <c:pt idx="2980">
                  <c:v>0.76532000000000011</c:v>
                </c:pt>
                <c:pt idx="2981">
                  <c:v>0.89107000000000003</c:v>
                </c:pt>
                <c:pt idx="2982">
                  <c:v>1.2475099999999997</c:v>
                </c:pt>
                <c:pt idx="2983">
                  <c:v>1.2358299999999998</c:v>
                </c:pt>
                <c:pt idx="2984">
                  <c:v>1.1179199999999998</c:v>
                </c:pt>
                <c:pt idx="2985">
                  <c:v>0.87028000000000005</c:v>
                </c:pt>
                <c:pt idx="2986">
                  <c:v>0.90068999999999999</c:v>
                </c:pt>
                <c:pt idx="2987">
                  <c:v>0.85485000000000011</c:v>
                </c:pt>
                <c:pt idx="2988">
                  <c:v>0.79862000000000011</c:v>
                </c:pt>
                <c:pt idx="2989">
                  <c:v>0.78547</c:v>
                </c:pt>
                <c:pt idx="2990">
                  <c:v>1.1305099999999999</c:v>
                </c:pt>
                <c:pt idx="2991">
                  <c:v>1.2246599999999999</c:v>
                </c:pt>
                <c:pt idx="2992">
                  <c:v>1.42635</c:v>
                </c:pt>
                <c:pt idx="2993">
                  <c:v>1.2912399999999997</c:v>
                </c:pt>
                <c:pt idx="2994">
                  <c:v>1.1751400000000001</c:v>
                </c:pt>
                <c:pt idx="2995">
                  <c:v>1.2622899999999999</c:v>
                </c:pt>
                <c:pt idx="2996">
                  <c:v>1.02878</c:v>
                </c:pt>
                <c:pt idx="2997">
                  <c:v>0.92659999999999998</c:v>
                </c:pt>
                <c:pt idx="2998">
                  <c:v>0.96897000000000011</c:v>
                </c:pt>
                <c:pt idx="2999">
                  <c:v>1.10551</c:v>
                </c:pt>
                <c:pt idx="3000">
                  <c:v>1.1685399999999999</c:v>
                </c:pt>
                <c:pt idx="3001">
                  <c:v>1.5071199999999998</c:v>
                </c:pt>
                <c:pt idx="3002">
                  <c:v>1.9517100000000001</c:v>
                </c:pt>
                <c:pt idx="3003">
                  <c:v>1.6406499999999999</c:v>
                </c:pt>
                <c:pt idx="3004">
                  <c:v>1.2769599999999999</c:v>
                </c:pt>
                <c:pt idx="3005">
                  <c:v>0.99983999999999984</c:v>
                </c:pt>
                <c:pt idx="3006">
                  <c:v>1.0203100000000001</c:v>
                </c:pt>
                <c:pt idx="3007">
                  <c:v>1.03853</c:v>
                </c:pt>
                <c:pt idx="3008">
                  <c:v>0.85626000000000002</c:v>
                </c:pt>
                <c:pt idx="3009">
                  <c:v>1.3019199999999997</c:v>
                </c:pt>
                <c:pt idx="3010">
                  <c:v>1.8028500000000001</c:v>
                </c:pt>
                <c:pt idx="3011">
                  <c:v>1.5398099999999997</c:v>
                </c:pt>
                <c:pt idx="3012">
                  <c:v>1.6042000000000001</c:v>
                </c:pt>
                <c:pt idx="3013">
                  <c:v>2.3622499999999995</c:v>
                </c:pt>
                <c:pt idx="3014">
                  <c:v>2.6991900000000002</c:v>
                </c:pt>
                <c:pt idx="3015">
                  <c:v>2.4699999999999998</c:v>
                </c:pt>
                <c:pt idx="3016">
                  <c:v>2.12602</c:v>
                </c:pt>
                <c:pt idx="3017">
                  <c:v>1.9189000000000001</c:v>
                </c:pt>
                <c:pt idx="3018">
                  <c:v>1.9318199999999999</c:v>
                </c:pt>
                <c:pt idx="3019">
                  <c:v>2.1002900000000002</c:v>
                </c:pt>
                <c:pt idx="3020">
                  <c:v>2.0389699999999995</c:v>
                </c:pt>
                <c:pt idx="3021">
                  <c:v>2.1369399999999996</c:v>
                </c:pt>
                <c:pt idx="3022">
                  <c:v>2.0462399999999996</c:v>
                </c:pt>
                <c:pt idx="3023">
                  <c:v>1.7894999999999999</c:v>
                </c:pt>
                <c:pt idx="3024">
                  <c:v>1.4661299999999997</c:v>
                </c:pt>
                <c:pt idx="3025">
                  <c:v>1.1556899999999999</c:v>
                </c:pt>
                <c:pt idx="3026">
                  <c:v>1.14452</c:v>
                </c:pt>
                <c:pt idx="3027">
                  <c:v>1.1532800000000001</c:v>
                </c:pt>
                <c:pt idx="3028">
                  <c:v>1.3576899999999998</c:v>
                </c:pt>
                <c:pt idx="3029">
                  <c:v>1.5837399999999997</c:v>
                </c:pt>
                <c:pt idx="3030">
                  <c:v>1.73878</c:v>
                </c:pt>
                <c:pt idx="3031">
                  <c:v>1.7779199999999997</c:v>
                </c:pt>
                <c:pt idx="3032">
                  <c:v>1.8693500000000001</c:v>
                </c:pt>
                <c:pt idx="3033">
                  <c:v>2.0327399999999995</c:v>
                </c:pt>
                <c:pt idx="3034">
                  <c:v>2.5355099999999995</c:v>
                </c:pt>
                <c:pt idx="3035">
                  <c:v>2.1240299999999999</c:v>
                </c:pt>
                <c:pt idx="3036">
                  <c:v>2.0920099999999997</c:v>
                </c:pt>
                <c:pt idx="3037">
                  <c:v>2.87317</c:v>
                </c:pt>
                <c:pt idx="3038">
                  <c:v>2.7944900000000001</c:v>
                </c:pt>
                <c:pt idx="3039">
                  <c:v>2.1290399999999998</c:v>
                </c:pt>
                <c:pt idx="3040">
                  <c:v>1.74621</c:v>
                </c:pt>
                <c:pt idx="3041">
                  <c:v>2.5012699999999994</c:v>
                </c:pt>
                <c:pt idx="3042">
                  <c:v>2.5991900000000001</c:v>
                </c:pt>
                <c:pt idx="3043">
                  <c:v>2.2218900000000001</c:v>
                </c:pt>
                <c:pt idx="3044">
                  <c:v>1.764</c:v>
                </c:pt>
                <c:pt idx="3045">
                  <c:v>1.8156699999999997</c:v>
                </c:pt>
                <c:pt idx="3046">
                  <c:v>1.4714199999999997</c:v>
                </c:pt>
                <c:pt idx="3047">
                  <c:v>1.4975799999999997</c:v>
                </c:pt>
                <c:pt idx="3048">
                  <c:v>2.1511900000000002</c:v>
                </c:pt>
                <c:pt idx="3049">
                  <c:v>2.0675500000000002</c:v>
                </c:pt>
                <c:pt idx="3050">
                  <c:v>2.0655899999999998</c:v>
                </c:pt>
                <c:pt idx="3051">
                  <c:v>1.92916</c:v>
                </c:pt>
                <c:pt idx="3052">
                  <c:v>1.85914</c:v>
                </c:pt>
                <c:pt idx="3053">
                  <c:v>1.83606</c:v>
                </c:pt>
                <c:pt idx="3054">
                  <c:v>2.2579199999999999</c:v>
                </c:pt>
                <c:pt idx="3055">
                  <c:v>2.7477600000000004</c:v>
                </c:pt>
                <c:pt idx="3056">
                  <c:v>2.4408699999999994</c:v>
                </c:pt>
                <c:pt idx="3057">
                  <c:v>2.5145599999999995</c:v>
                </c:pt>
                <c:pt idx="3058">
                  <c:v>2.5234000000000001</c:v>
                </c:pt>
                <c:pt idx="3059">
                  <c:v>2.0888100000000001</c:v>
                </c:pt>
                <c:pt idx="3060">
                  <c:v>2.0721699999999994</c:v>
                </c:pt>
                <c:pt idx="3061">
                  <c:v>1.9582100000000002</c:v>
                </c:pt>
                <c:pt idx="3062">
                  <c:v>1.8008999999999997</c:v>
                </c:pt>
                <c:pt idx="3063">
                  <c:v>1.4568599999999998</c:v>
                </c:pt>
                <c:pt idx="3064">
                  <c:v>1.2146999999999997</c:v>
                </c:pt>
                <c:pt idx="3065">
                  <c:v>1.62016</c:v>
                </c:pt>
                <c:pt idx="3066">
                  <c:v>2.0563499999999997</c:v>
                </c:pt>
                <c:pt idx="3067">
                  <c:v>2.0679099999999999</c:v>
                </c:pt>
                <c:pt idx="3068">
                  <c:v>1.59935</c:v>
                </c:pt>
                <c:pt idx="3069">
                  <c:v>1.1540600000000001</c:v>
                </c:pt>
                <c:pt idx="3070">
                  <c:v>1.0185500000000001</c:v>
                </c:pt>
                <c:pt idx="3071">
                  <c:v>1.2131599999999998</c:v>
                </c:pt>
                <c:pt idx="3072">
                  <c:v>1.3175199999999998</c:v>
                </c:pt>
                <c:pt idx="3073">
                  <c:v>1.61432</c:v>
                </c:pt>
                <c:pt idx="3074">
                  <c:v>1.8578199999999998</c:v>
                </c:pt>
                <c:pt idx="3075">
                  <c:v>2.28424</c:v>
                </c:pt>
                <c:pt idx="3076">
                  <c:v>2.52156</c:v>
                </c:pt>
                <c:pt idx="3077">
                  <c:v>2.3859499999999993</c:v>
                </c:pt>
                <c:pt idx="3078">
                  <c:v>1.9133899999999999</c:v>
                </c:pt>
                <c:pt idx="3079">
                  <c:v>1.5568</c:v>
                </c:pt>
                <c:pt idx="3080">
                  <c:v>1.5754299999999999</c:v>
                </c:pt>
                <c:pt idx="3081">
                  <c:v>1.7342500000000001</c:v>
                </c:pt>
                <c:pt idx="3082">
                  <c:v>1.9718500000000001</c:v>
                </c:pt>
                <c:pt idx="3083">
                  <c:v>1.36557</c:v>
                </c:pt>
                <c:pt idx="3084">
                  <c:v>1.02664</c:v>
                </c:pt>
                <c:pt idx="3085">
                  <c:v>1.4792599999999998</c:v>
                </c:pt>
                <c:pt idx="3086">
                  <c:v>1.9267300000000001</c:v>
                </c:pt>
                <c:pt idx="3087">
                  <c:v>2.0978399999999997</c:v>
                </c:pt>
                <c:pt idx="3088">
                  <c:v>2.5320299999999993</c:v>
                </c:pt>
                <c:pt idx="3089">
                  <c:v>3.2779699999999998</c:v>
                </c:pt>
                <c:pt idx="3090">
                  <c:v>3.0232600000000001</c:v>
                </c:pt>
                <c:pt idx="3091">
                  <c:v>2.60006</c:v>
                </c:pt>
                <c:pt idx="3092">
                  <c:v>2.06908</c:v>
                </c:pt>
                <c:pt idx="3093">
                  <c:v>2.4529199999999998</c:v>
                </c:pt>
                <c:pt idx="3094">
                  <c:v>2.5843099999999999</c:v>
                </c:pt>
                <c:pt idx="3095">
                  <c:v>2.58189</c:v>
                </c:pt>
                <c:pt idx="3096">
                  <c:v>2.4303699999999995</c:v>
                </c:pt>
                <c:pt idx="3097">
                  <c:v>2.20844</c:v>
                </c:pt>
                <c:pt idx="3098">
                  <c:v>1.99912</c:v>
                </c:pt>
                <c:pt idx="3099">
                  <c:v>2.54081</c:v>
                </c:pt>
                <c:pt idx="3100">
                  <c:v>2.8528299999999995</c:v>
                </c:pt>
                <c:pt idx="3101">
                  <c:v>2.88991</c:v>
                </c:pt>
                <c:pt idx="3102">
                  <c:v>2.9041000000000001</c:v>
                </c:pt>
                <c:pt idx="3103">
                  <c:v>2.9092699999999994</c:v>
                </c:pt>
                <c:pt idx="3104">
                  <c:v>2.8255999999999997</c:v>
                </c:pt>
                <c:pt idx="3105">
                  <c:v>2.4630899999999998</c:v>
                </c:pt>
                <c:pt idx="3106">
                  <c:v>1.9751700000000001</c:v>
                </c:pt>
                <c:pt idx="3107">
                  <c:v>2.3233299999999999</c:v>
                </c:pt>
                <c:pt idx="3108">
                  <c:v>2.3272900000000001</c:v>
                </c:pt>
                <c:pt idx="3109">
                  <c:v>2.2006800000000002</c:v>
                </c:pt>
                <c:pt idx="3110">
                  <c:v>1.8677299999999997</c:v>
                </c:pt>
                <c:pt idx="3111">
                  <c:v>1.91306</c:v>
                </c:pt>
                <c:pt idx="3112">
                  <c:v>2.6668799999999995</c:v>
                </c:pt>
                <c:pt idx="3113">
                  <c:v>2.7380800000000001</c:v>
                </c:pt>
                <c:pt idx="3114">
                  <c:v>2.5432899999999998</c:v>
                </c:pt>
                <c:pt idx="3115">
                  <c:v>3.3316199999999996</c:v>
                </c:pt>
                <c:pt idx="3116">
                  <c:v>3.8644499999999997</c:v>
                </c:pt>
                <c:pt idx="3117">
                  <c:v>3.5434899999999998</c:v>
                </c:pt>
                <c:pt idx="3118">
                  <c:v>3.3358799999999995</c:v>
                </c:pt>
                <c:pt idx="3119">
                  <c:v>3.94055</c:v>
                </c:pt>
                <c:pt idx="3120">
                  <c:v>4.0869799999999996</c:v>
                </c:pt>
                <c:pt idx="3121">
                  <c:v>3.80132</c:v>
                </c:pt>
                <c:pt idx="3122">
                  <c:v>3.3804399999999997</c:v>
                </c:pt>
                <c:pt idx="3123">
                  <c:v>4.0175199999999993</c:v>
                </c:pt>
                <c:pt idx="3124">
                  <c:v>4.9171199999999988</c:v>
                </c:pt>
                <c:pt idx="3125">
                  <c:v>5.2484299999999999</c:v>
                </c:pt>
                <c:pt idx="3126">
                  <c:v>5.1348599999999989</c:v>
                </c:pt>
                <c:pt idx="3127">
                  <c:v>5.0282600000000004</c:v>
                </c:pt>
                <c:pt idx="3128">
                  <c:v>5.1654299999999989</c:v>
                </c:pt>
                <c:pt idx="3129">
                  <c:v>5.1906799999999995</c:v>
                </c:pt>
                <c:pt idx="3130">
                  <c:v>5.5898199999999996</c:v>
                </c:pt>
                <c:pt idx="3131">
                  <c:v>5.7778999999999998</c:v>
                </c:pt>
                <c:pt idx="3132">
                  <c:v>5.6694099999999992</c:v>
                </c:pt>
                <c:pt idx="3133">
                  <c:v>5.6445799999999986</c:v>
                </c:pt>
                <c:pt idx="3134">
                  <c:v>5.9319899999999999</c:v>
                </c:pt>
                <c:pt idx="3135">
                  <c:v>6.2864199999999997</c:v>
                </c:pt>
                <c:pt idx="3136">
                  <c:v>5.9434399999999998</c:v>
                </c:pt>
                <c:pt idx="3137">
                  <c:v>4.9383600000000012</c:v>
                </c:pt>
                <c:pt idx="3138">
                  <c:v>4.9338800000000003</c:v>
                </c:pt>
                <c:pt idx="3139">
                  <c:v>4.3023799999999994</c:v>
                </c:pt>
                <c:pt idx="3140">
                  <c:v>3.93458</c:v>
                </c:pt>
                <c:pt idx="3141">
                  <c:v>3.4935</c:v>
                </c:pt>
                <c:pt idx="3142">
                  <c:v>5.1247799999999986</c:v>
                </c:pt>
                <c:pt idx="3143">
                  <c:v>5.5565099999999994</c:v>
                </c:pt>
                <c:pt idx="3144">
                  <c:v>6.3819999999999997</c:v>
                </c:pt>
                <c:pt idx="3145">
                  <c:v>6.8393899999999999</c:v>
                </c:pt>
                <c:pt idx="3146">
                  <c:v>6.8185899999999995</c:v>
                </c:pt>
                <c:pt idx="3147">
                  <c:v>6.8012700000000006</c:v>
                </c:pt>
                <c:pt idx="3148">
                  <c:v>6.7172299999999998</c:v>
                </c:pt>
                <c:pt idx="3149">
                  <c:v>6.5492300000000006</c:v>
                </c:pt>
                <c:pt idx="3150">
                  <c:v>6.4798700000000009</c:v>
                </c:pt>
                <c:pt idx="3151">
                  <c:v>6.2437600000000009</c:v>
                </c:pt>
                <c:pt idx="3152">
                  <c:v>6.3004499999999997</c:v>
                </c:pt>
                <c:pt idx="3153">
                  <c:v>6.264969999999999</c:v>
                </c:pt>
                <c:pt idx="3154">
                  <c:v>5.9092400000000005</c:v>
                </c:pt>
                <c:pt idx="3155">
                  <c:v>4.0760899999999998</c:v>
                </c:pt>
                <c:pt idx="3156">
                  <c:v>2.2307800000000002</c:v>
                </c:pt>
                <c:pt idx="3157">
                  <c:v>1.59131</c:v>
                </c:pt>
                <c:pt idx="3158">
                  <c:v>1.47644</c:v>
                </c:pt>
                <c:pt idx="3159">
                  <c:v>0.45465</c:v>
                </c:pt>
                <c:pt idx="3160">
                  <c:v>0.3117100000000001</c:v>
                </c:pt>
                <c:pt idx="3161">
                  <c:v>0.63893000000000011</c:v>
                </c:pt>
                <c:pt idx="3162">
                  <c:v>0.84519999999999995</c:v>
                </c:pt>
                <c:pt idx="3163">
                  <c:v>1.8803300000000001</c:v>
                </c:pt>
                <c:pt idx="3164">
                  <c:v>3.4479799999999998</c:v>
                </c:pt>
                <c:pt idx="3165">
                  <c:v>3.3283700000000001</c:v>
                </c:pt>
                <c:pt idx="3166">
                  <c:v>3.04298</c:v>
                </c:pt>
                <c:pt idx="3167">
                  <c:v>1.7410899999999998</c:v>
                </c:pt>
                <c:pt idx="3168">
                  <c:v>1.6538899999999999</c:v>
                </c:pt>
                <c:pt idx="3169">
                  <c:v>2.1012599999999995</c:v>
                </c:pt>
                <c:pt idx="3170">
                  <c:v>2.7853300000000005</c:v>
                </c:pt>
                <c:pt idx="3171">
                  <c:v>4.087489999999999</c:v>
                </c:pt>
                <c:pt idx="3172">
                  <c:v>3.8029899999999994</c:v>
                </c:pt>
                <c:pt idx="3173">
                  <c:v>3.2118899999999995</c:v>
                </c:pt>
                <c:pt idx="3174">
                  <c:v>2.5419299999999998</c:v>
                </c:pt>
                <c:pt idx="3175">
                  <c:v>2.2383500000000001</c:v>
                </c:pt>
                <c:pt idx="3176">
                  <c:v>1.3331</c:v>
                </c:pt>
                <c:pt idx="3177">
                  <c:v>1.1494899999999999</c:v>
                </c:pt>
                <c:pt idx="3178">
                  <c:v>1.3286</c:v>
                </c:pt>
                <c:pt idx="3179">
                  <c:v>1.0994299999999997</c:v>
                </c:pt>
                <c:pt idx="3180">
                  <c:v>1.25213</c:v>
                </c:pt>
                <c:pt idx="3181">
                  <c:v>1.14388</c:v>
                </c:pt>
                <c:pt idx="3182">
                  <c:v>1.0222899999999999</c:v>
                </c:pt>
                <c:pt idx="3183">
                  <c:v>0.94154000000000004</c:v>
                </c:pt>
                <c:pt idx="3184">
                  <c:v>1.0427500000000001</c:v>
                </c:pt>
                <c:pt idx="3185">
                  <c:v>1.5266500000000001</c:v>
                </c:pt>
                <c:pt idx="3186">
                  <c:v>1.8224</c:v>
                </c:pt>
                <c:pt idx="3187">
                  <c:v>1.7870999999999997</c:v>
                </c:pt>
                <c:pt idx="3188">
                  <c:v>1.6060300000000001</c:v>
                </c:pt>
                <c:pt idx="3189">
                  <c:v>2.0824099999999994</c:v>
                </c:pt>
                <c:pt idx="3190">
                  <c:v>2.2444600000000001</c:v>
                </c:pt>
                <c:pt idx="3191">
                  <c:v>2.1833000000000005</c:v>
                </c:pt>
                <c:pt idx="3192">
                  <c:v>1.9457</c:v>
                </c:pt>
                <c:pt idx="3193">
                  <c:v>2.0215900000000002</c:v>
                </c:pt>
                <c:pt idx="3194">
                  <c:v>1.9037500000000001</c:v>
                </c:pt>
                <c:pt idx="3195">
                  <c:v>2.0632600000000001</c:v>
                </c:pt>
                <c:pt idx="3196">
                  <c:v>2.15598</c:v>
                </c:pt>
                <c:pt idx="3197">
                  <c:v>2.32457</c:v>
                </c:pt>
                <c:pt idx="3198">
                  <c:v>2.2365699999999995</c:v>
                </c:pt>
                <c:pt idx="3199">
                  <c:v>2.0648499999999994</c:v>
                </c:pt>
                <c:pt idx="3200">
                  <c:v>1.7137099999999998</c:v>
                </c:pt>
                <c:pt idx="3201">
                  <c:v>1.4897999999999998</c:v>
                </c:pt>
                <c:pt idx="3202">
                  <c:v>1.2560800000000001</c:v>
                </c:pt>
                <c:pt idx="3203">
                  <c:v>1.17563</c:v>
                </c:pt>
                <c:pt idx="3204">
                  <c:v>0.52449000000000001</c:v>
                </c:pt>
                <c:pt idx="3205">
                  <c:v>0.54837000000000002</c:v>
                </c:pt>
                <c:pt idx="3206">
                  <c:v>0.88666999999999996</c:v>
                </c:pt>
                <c:pt idx="3207">
                  <c:v>1.2248699999999997</c:v>
                </c:pt>
                <c:pt idx="3208">
                  <c:v>1.4071099999999999</c:v>
                </c:pt>
                <c:pt idx="3209">
                  <c:v>1.3880800000000002</c:v>
                </c:pt>
                <c:pt idx="3210">
                  <c:v>0.98551999999999973</c:v>
                </c:pt>
                <c:pt idx="3211">
                  <c:v>0.4755100000000001</c:v>
                </c:pt>
                <c:pt idx="3212">
                  <c:v>0.4191700000000001</c:v>
                </c:pt>
                <c:pt idx="3213">
                  <c:v>0.33689000000000008</c:v>
                </c:pt>
                <c:pt idx="3214">
                  <c:v>0.41047000000000006</c:v>
                </c:pt>
                <c:pt idx="3215">
                  <c:v>0.62917000000000012</c:v>
                </c:pt>
                <c:pt idx="3216">
                  <c:v>0.57347999999999999</c:v>
                </c:pt>
                <c:pt idx="3217">
                  <c:v>0.40831000000000006</c:v>
                </c:pt>
                <c:pt idx="3218">
                  <c:v>0.45164000000000004</c:v>
                </c:pt>
                <c:pt idx="3219">
                  <c:v>0.3886400000000001</c:v>
                </c:pt>
                <c:pt idx="3220">
                  <c:v>0.56076000000000004</c:v>
                </c:pt>
                <c:pt idx="3221">
                  <c:v>0.76341000000000003</c:v>
                </c:pt>
                <c:pt idx="3222">
                  <c:v>0.77162000000000008</c:v>
                </c:pt>
                <c:pt idx="3223">
                  <c:v>0.59130999999999989</c:v>
                </c:pt>
                <c:pt idx="3224">
                  <c:v>0.45723000000000003</c:v>
                </c:pt>
                <c:pt idx="3225">
                  <c:v>0.30651000000000006</c:v>
                </c:pt>
                <c:pt idx="3226">
                  <c:v>0.3353000000000001</c:v>
                </c:pt>
                <c:pt idx="3227">
                  <c:v>0.31724000000000002</c:v>
                </c:pt>
                <c:pt idx="3228">
                  <c:v>2.5600000000000006E-3</c:v>
                </c:pt>
                <c:pt idx="3229">
                  <c:v>0.16203000000000001</c:v>
                </c:pt>
                <c:pt idx="3230">
                  <c:v>0.29032000000000008</c:v>
                </c:pt>
                <c:pt idx="3231">
                  <c:v>0.33863000000000015</c:v>
                </c:pt>
                <c:pt idx="3232">
                  <c:v>0.27543000000000001</c:v>
                </c:pt>
                <c:pt idx="3233">
                  <c:v>0.14544000000000004</c:v>
                </c:pt>
                <c:pt idx="3234">
                  <c:v>0.23507</c:v>
                </c:pt>
                <c:pt idx="3235">
                  <c:v>0.26285000000000003</c:v>
                </c:pt>
                <c:pt idx="3236">
                  <c:v>0.23818</c:v>
                </c:pt>
                <c:pt idx="3237">
                  <c:v>0.23527999999999999</c:v>
                </c:pt>
                <c:pt idx="3238">
                  <c:v>0.17632999999999999</c:v>
                </c:pt>
                <c:pt idx="3239">
                  <c:v>0.14266999999999999</c:v>
                </c:pt>
                <c:pt idx="3240">
                  <c:v>0.10612000000000003</c:v>
                </c:pt>
                <c:pt idx="3241">
                  <c:v>5.6820000000000002E-2</c:v>
                </c:pt>
                <c:pt idx="3242">
                  <c:v>1.1250000000000001E-2</c:v>
                </c:pt>
                <c:pt idx="3243">
                  <c:v>3.218E-2</c:v>
                </c:pt>
                <c:pt idx="3244">
                  <c:v>-5.0800000000000012E-3</c:v>
                </c:pt>
                <c:pt idx="3245">
                  <c:v>-3.731000000000001E-2</c:v>
                </c:pt>
                <c:pt idx="3246">
                  <c:v>6.1440000000000002E-2</c:v>
                </c:pt>
                <c:pt idx="3247">
                  <c:v>2.8230000000000002E-2</c:v>
                </c:pt>
                <c:pt idx="3248">
                  <c:v>-2.0900000000000002E-2</c:v>
                </c:pt>
                <c:pt idx="3249">
                  <c:v>-5.7029999999999997E-2</c:v>
                </c:pt>
                <c:pt idx="3250">
                  <c:v>-0.16167999999999996</c:v>
                </c:pt>
                <c:pt idx="3251">
                  <c:v>-0.11839000000000001</c:v>
                </c:pt>
                <c:pt idx="3252">
                  <c:v>-2.7070000000000007E-2</c:v>
                </c:pt>
                <c:pt idx="3253">
                  <c:v>-3.6520000000000004E-2</c:v>
                </c:pt>
                <c:pt idx="3254">
                  <c:v>-2.8719999999999999E-2</c:v>
                </c:pt>
                <c:pt idx="3255">
                  <c:v>-5.0290000000000001E-2</c:v>
                </c:pt>
                <c:pt idx="3256">
                  <c:v>-8.6170000000000024E-2</c:v>
                </c:pt>
                <c:pt idx="3257">
                  <c:v>-7.5620000000000007E-2</c:v>
                </c:pt>
                <c:pt idx="3258">
                  <c:v>-8.2710000000000006E-2</c:v>
                </c:pt>
                <c:pt idx="3259">
                  <c:v>-9.5690000000000025E-2</c:v>
                </c:pt>
                <c:pt idx="3260">
                  <c:v>-0.11933000000000002</c:v>
                </c:pt>
                <c:pt idx="3261">
                  <c:v>-0.11745</c:v>
                </c:pt>
                <c:pt idx="3262">
                  <c:v>-0.10052000000000001</c:v>
                </c:pt>
                <c:pt idx="3263">
                  <c:v>-0.10382000000000001</c:v>
                </c:pt>
                <c:pt idx="3264">
                  <c:v>-0.15621000000000002</c:v>
                </c:pt>
                <c:pt idx="3265">
                  <c:v>-0.13414999999999999</c:v>
                </c:pt>
                <c:pt idx="3266">
                  <c:v>-0.17279000000000003</c:v>
                </c:pt>
                <c:pt idx="3267">
                  <c:v>-0.16936000000000001</c:v>
                </c:pt>
                <c:pt idx="3268">
                  <c:v>-0.10981</c:v>
                </c:pt>
                <c:pt idx="3269">
                  <c:v>-0.11841</c:v>
                </c:pt>
                <c:pt idx="3270">
                  <c:v>-0.21126000000000003</c:v>
                </c:pt>
                <c:pt idx="3271">
                  <c:v>-0.17263000000000001</c:v>
                </c:pt>
                <c:pt idx="3272">
                  <c:v>-0.14888000000000001</c:v>
                </c:pt>
                <c:pt idx="3273">
                  <c:v>-0.18444000000000002</c:v>
                </c:pt>
                <c:pt idx="3274">
                  <c:v>-0.20590000000000003</c:v>
                </c:pt>
                <c:pt idx="3275">
                  <c:v>-0.21355000000000002</c:v>
                </c:pt>
                <c:pt idx="3276">
                  <c:v>-0.21451000000000003</c:v>
                </c:pt>
                <c:pt idx="3277">
                  <c:v>-0.19020999999999999</c:v>
                </c:pt>
                <c:pt idx="3278">
                  <c:v>-0.19069</c:v>
                </c:pt>
                <c:pt idx="3279">
                  <c:v>-0.17366000000000001</c:v>
                </c:pt>
                <c:pt idx="3280">
                  <c:v>-0.17011000000000001</c:v>
                </c:pt>
                <c:pt idx="3281">
                  <c:v>-0.17700000000000002</c:v>
                </c:pt>
                <c:pt idx="3282">
                  <c:v>-0.20730999999999999</c:v>
                </c:pt>
                <c:pt idx="3283">
                  <c:v>-0.15887000000000001</c:v>
                </c:pt>
                <c:pt idx="3284">
                  <c:v>-0.15639000000000003</c:v>
                </c:pt>
                <c:pt idx="3285">
                  <c:v>-0.16344000000000003</c:v>
                </c:pt>
                <c:pt idx="3286">
                  <c:v>-0.17715</c:v>
                </c:pt>
                <c:pt idx="3287">
                  <c:v>-0.17190000000000003</c:v>
                </c:pt>
                <c:pt idx="3288">
                  <c:v>-0.15633000000000002</c:v>
                </c:pt>
                <c:pt idx="3289">
                  <c:v>-0.12509999999999999</c:v>
                </c:pt>
                <c:pt idx="3290">
                  <c:v>-0.10323000000000002</c:v>
                </c:pt>
                <c:pt idx="3291">
                  <c:v>-8.4450000000000011E-2</c:v>
                </c:pt>
                <c:pt idx="3292">
                  <c:v>-4.8820000000000002E-2</c:v>
                </c:pt>
                <c:pt idx="3293">
                  <c:v>-7.3870000000000019E-2</c:v>
                </c:pt>
                <c:pt idx="3294">
                  <c:v>-9.1950000000000018E-2</c:v>
                </c:pt>
                <c:pt idx="3295">
                  <c:v>-7.4880000000000016E-2</c:v>
                </c:pt>
                <c:pt idx="3296">
                  <c:v>-4.4780000000000014E-2</c:v>
                </c:pt>
                <c:pt idx="3297">
                  <c:v>-1.567E-2</c:v>
                </c:pt>
                <c:pt idx="3298">
                  <c:v>4.4390000000000006E-2</c:v>
                </c:pt>
                <c:pt idx="3299">
                  <c:v>3.7159999999999999E-2</c:v>
                </c:pt>
                <c:pt idx="3300">
                  <c:v>2.3389999999999998E-2</c:v>
                </c:pt>
                <c:pt idx="3301">
                  <c:v>0.10097</c:v>
                </c:pt>
                <c:pt idx="3302">
                  <c:v>6.9170000000000009E-2</c:v>
                </c:pt>
                <c:pt idx="3303">
                  <c:v>6.5960000000000019E-2</c:v>
                </c:pt>
                <c:pt idx="3304">
                  <c:v>-1.3360000000000002E-2</c:v>
                </c:pt>
                <c:pt idx="3305">
                  <c:v>-0.15181000000000003</c:v>
                </c:pt>
                <c:pt idx="3306">
                  <c:v>-0.11484999999999997</c:v>
                </c:pt>
                <c:pt idx="3307">
                  <c:v>-1.0860000000000002E-2</c:v>
                </c:pt>
                <c:pt idx="3308">
                  <c:v>-9.8000000000000032E-3</c:v>
                </c:pt>
                <c:pt idx="3309">
                  <c:v>-1.9900000000000004E-3</c:v>
                </c:pt>
                <c:pt idx="3310">
                  <c:v>-7.3310000000000014E-2</c:v>
                </c:pt>
                <c:pt idx="3311">
                  <c:v>1.8089999999999998E-2</c:v>
                </c:pt>
                <c:pt idx="3312">
                  <c:v>7.426000000000002E-2</c:v>
                </c:pt>
                <c:pt idx="3313">
                  <c:v>3.9100000000000003E-2</c:v>
                </c:pt>
                <c:pt idx="3314">
                  <c:v>4.0649999999999992E-2</c:v>
                </c:pt>
                <c:pt idx="3315">
                  <c:v>9.7420000000000007E-2</c:v>
                </c:pt>
                <c:pt idx="3316">
                  <c:v>8.3120000000000041E-2</c:v>
                </c:pt>
                <c:pt idx="3317">
                  <c:v>5.4449999999999998E-2</c:v>
                </c:pt>
                <c:pt idx="3318">
                  <c:v>7.3620000000000005E-2</c:v>
                </c:pt>
                <c:pt idx="3319">
                  <c:v>0.13377</c:v>
                </c:pt>
                <c:pt idx="3320">
                  <c:v>0.20893000000000003</c:v>
                </c:pt>
                <c:pt idx="3321">
                  <c:v>0.29563</c:v>
                </c:pt>
                <c:pt idx="3322">
                  <c:v>0.21471000000000004</c:v>
                </c:pt>
                <c:pt idx="3323">
                  <c:v>0.17283000000000001</c:v>
                </c:pt>
                <c:pt idx="3324">
                  <c:v>0.17956000000000003</c:v>
                </c:pt>
                <c:pt idx="3325">
                  <c:v>0.2700300000000001</c:v>
                </c:pt>
                <c:pt idx="3326">
                  <c:v>0.57516</c:v>
                </c:pt>
                <c:pt idx="3327">
                  <c:v>0.6180500000000001</c:v>
                </c:pt>
                <c:pt idx="3328">
                  <c:v>0.67680000000000018</c:v>
                </c:pt>
                <c:pt idx="3329">
                  <c:v>0.65747000000000011</c:v>
                </c:pt>
                <c:pt idx="3330">
                  <c:v>0.49373</c:v>
                </c:pt>
                <c:pt idx="3331">
                  <c:v>0.34494000000000002</c:v>
                </c:pt>
                <c:pt idx="3332">
                  <c:v>0.49323</c:v>
                </c:pt>
                <c:pt idx="3333">
                  <c:v>0.74786000000000008</c:v>
                </c:pt>
                <c:pt idx="3334">
                  <c:v>1.0162899999999999</c:v>
                </c:pt>
                <c:pt idx="3335">
                  <c:v>1.1037999999999997</c:v>
                </c:pt>
                <c:pt idx="3336">
                  <c:v>1.16266</c:v>
                </c:pt>
                <c:pt idx="3337">
                  <c:v>1.22275</c:v>
                </c:pt>
                <c:pt idx="3338">
                  <c:v>1.2753099999999997</c:v>
                </c:pt>
                <c:pt idx="3339">
                  <c:v>1.3467100000000001</c:v>
                </c:pt>
                <c:pt idx="3340">
                  <c:v>1.3877899999999999</c:v>
                </c:pt>
                <c:pt idx="3341">
                  <c:v>1.4267799999999997</c:v>
                </c:pt>
                <c:pt idx="3342">
                  <c:v>1.4212599999999997</c:v>
                </c:pt>
                <c:pt idx="3343">
                  <c:v>1.38354</c:v>
                </c:pt>
                <c:pt idx="3344">
                  <c:v>1.33246</c:v>
                </c:pt>
                <c:pt idx="3345">
                  <c:v>1.2869999999999997</c:v>
                </c:pt>
                <c:pt idx="3346">
                  <c:v>1.2659799999999999</c:v>
                </c:pt>
                <c:pt idx="3347">
                  <c:v>0.69857999999999998</c:v>
                </c:pt>
                <c:pt idx="3348">
                  <c:v>0.86611000000000005</c:v>
                </c:pt>
                <c:pt idx="3349">
                  <c:v>1.1266700000000001</c:v>
                </c:pt>
                <c:pt idx="3350">
                  <c:v>1.4252399999999998</c:v>
                </c:pt>
                <c:pt idx="3351">
                  <c:v>1.3412500000000001</c:v>
                </c:pt>
                <c:pt idx="3352">
                  <c:v>1.2088199999999998</c:v>
                </c:pt>
                <c:pt idx="3353">
                  <c:v>1.2218799999999999</c:v>
                </c:pt>
                <c:pt idx="3354">
                  <c:v>1.29095</c:v>
                </c:pt>
                <c:pt idx="3355">
                  <c:v>1.02803</c:v>
                </c:pt>
                <c:pt idx="3356">
                  <c:v>1.2182599999999999</c:v>
                </c:pt>
                <c:pt idx="3357">
                  <c:v>1.4309399999999999</c:v>
                </c:pt>
                <c:pt idx="3358">
                  <c:v>1.31494</c:v>
                </c:pt>
                <c:pt idx="3359">
                  <c:v>1.7365899999999999</c:v>
                </c:pt>
                <c:pt idx="3360">
                  <c:v>1.7765</c:v>
                </c:pt>
                <c:pt idx="3361">
                  <c:v>1.66062</c:v>
                </c:pt>
                <c:pt idx="3362">
                  <c:v>1.3061400000000001</c:v>
                </c:pt>
                <c:pt idx="3363">
                  <c:v>0.73943999999999999</c:v>
                </c:pt>
                <c:pt idx="3364">
                  <c:v>0.83586000000000005</c:v>
                </c:pt>
                <c:pt idx="3365">
                  <c:v>1.0277499999999997</c:v>
                </c:pt>
                <c:pt idx="3366">
                  <c:v>0.81990000000000007</c:v>
                </c:pt>
                <c:pt idx="3367">
                  <c:v>1.0497199999999998</c:v>
                </c:pt>
                <c:pt idx="3368">
                  <c:v>1.5196399999999999</c:v>
                </c:pt>
                <c:pt idx="3369">
                  <c:v>2.11395</c:v>
                </c:pt>
                <c:pt idx="3370">
                  <c:v>2.06115</c:v>
                </c:pt>
                <c:pt idx="3371">
                  <c:v>1.63313</c:v>
                </c:pt>
                <c:pt idx="3372">
                  <c:v>0.98450999999999989</c:v>
                </c:pt>
                <c:pt idx="3373">
                  <c:v>0.35835000000000006</c:v>
                </c:pt>
                <c:pt idx="3374">
                  <c:v>0.57099999999999995</c:v>
                </c:pt>
                <c:pt idx="3375">
                  <c:v>0.77576000000000012</c:v>
                </c:pt>
                <c:pt idx="3376">
                  <c:v>0.82663000000000009</c:v>
                </c:pt>
                <c:pt idx="3377">
                  <c:v>1.1492899999999999</c:v>
                </c:pt>
                <c:pt idx="3378">
                  <c:v>0.81433</c:v>
                </c:pt>
                <c:pt idx="3379">
                  <c:v>0.95662000000000014</c:v>
                </c:pt>
                <c:pt idx="3380">
                  <c:v>1.0076099999999997</c:v>
                </c:pt>
                <c:pt idx="3381">
                  <c:v>1.15822</c:v>
                </c:pt>
                <c:pt idx="3382">
                  <c:v>1.4269199999999997</c:v>
                </c:pt>
                <c:pt idx="3383">
                  <c:v>1.61771</c:v>
                </c:pt>
                <c:pt idx="3384">
                  <c:v>2.2252299999999998</c:v>
                </c:pt>
                <c:pt idx="3385">
                  <c:v>1.7278599999999997</c:v>
                </c:pt>
                <c:pt idx="3386">
                  <c:v>2.0928599999999991</c:v>
                </c:pt>
                <c:pt idx="3387">
                  <c:v>2.1301399999999999</c:v>
                </c:pt>
                <c:pt idx="3388">
                  <c:v>1.5887899999999999</c:v>
                </c:pt>
                <c:pt idx="3389">
                  <c:v>1.6120699999999999</c:v>
                </c:pt>
                <c:pt idx="3390">
                  <c:v>1.7296699999999998</c:v>
                </c:pt>
                <c:pt idx="3391">
                  <c:v>1.8668899999999999</c:v>
                </c:pt>
                <c:pt idx="3392">
                  <c:v>1.5393899999999998</c:v>
                </c:pt>
                <c:pt idx="3393">
                  <c:v>1.0311299999999999</c:v>
                </c:pt>
                <c:pt idx="3394">
                  <c:v>1.4054399999999998</c:v>
                </c:pt>
                <c:pt idx="3395">
                  <c:v>1.93129</c:v>
                </c:pt>
                <c:pt idx="3396">
                  <c:v>2.7050999999999998</c:v>
                </c:pt>
                <c:pt idx="3397">
                  <c:v>2.8644599999999993</c:v>
                </c:pt>
                <c:pt idx="3398">
                  <c:v>2.65882</c:v>
                </c:pt>
                <c:pt idx="3399">
                  <c:v>2.3429599999999997</c:v>
                </c:pt>
                <c:pt idx="3400">
                  <c:v>2.0092599999999994</c:v>
                </c:pt>
                <c:pt idx="3401">
                  <c:v>1.77335</c:v>
                </c:pt>
                <c:pt idx="3402">
                  <c:v>2.0735399999999999</c:v>
                </c:pt>
                <c:pt idx="3403">
                  <c:v>2.0431200000000005</c:v>
                </c:pt>
                <c:pt idx="3404">
                  <c:v>1.92195</c:v>
                </c:pt>
                <c:pt idx="3405">
                  <c:v>1.6987399999999999</c:v>
                </c:pt>
                <c:pt idx="3406">
                  <c:v>1.6606700000000001</c:v>
                </c:pt>
                <c:pt idx="3407">
                  <c:v>1.5359899999999997</c:v>
                </c:pt>
                <c:pt idx="3408">
                  <c:v>1.7370199999999998</c:v>
                </c:pt>
                <c:pt idx="3409">
                  <c:v>1.8274599999999999</c:v>
                </c:pt>
                <c:pt idx="3410">
                  <c:v>1.6129199999999999</c:v>
                </c:pt>
                <c:pt idx="3411">
                  <c:v>1.6425500000000002</c:v>
                </c:pt>
                <c:pt idx="3412">
                  <c:v>1.8885099999999999</c:v>
                </c:pt>
                <c:pt idx="3413">
                  <c:v>2.04941</c:v>
                </c:pt>
                <c:pt idx="3414">
                  <c:v>2.0508799999999994</c:v>
                </c:pt>
                <c:pt idx="3415">
                  <c:v>1.67472</c:v>
                </c:pt>
                <c:pt idx="3416">
                  <c:v>1.6541999999999999</c:v>
                </c:pt>
                <c:pt idx="3417">
                  <c:v>1.6168</c:v>
                </c:pt>
                <c:pt idx="3418">
                  <c:v>1.4959699999999998</c:v>
                </c:pt>
                <c:pt idx="3419">
                  <c:v>1.4432199999999997</c:v>
                </c:pt>
                <c:pt idx="3420">
                  <c:v>1.7017499999999999</c:v>
                </c:pt>
                <c:pt idx="3421">
                  <c:v>1.7541800000000001</c:v>
                </c:pt>
                <c:pt idx="3422">
                  <c:v>1.4368599999999998</c:v>
                </c:pt>
                <c:pt idx="3423">
                  <c:v>1.2419499999999999</c:v>
                </c:pt>
                <c:pt idx="3424">
                  <c:v>1.3090599999999999</c:v>
                </c:pt>
                <c:pt idx="3425">
                  <c:v>1.56247</c:v>
                </c:pt>
                <c:pt idx="3426">
                  <c:v>1.36131</c:v>
                </c:pt>
                <c:pt idx="3427">
                  <c:v>1.3503700000000001</c:v>
                </c:pt>
                <c:pt idx="3428">
                  <c:v>1.5451699999999997</c:v>
                </c:pt>
                <c:pt idx="3429">
                  <c:v>1.6963999999999999</c:v>
                </c:pt>
                <c:pt idx="3430">
                  <c:v>2.1586699999999994</c:v>
                </c:pt>
                <c:pt idx="3431">
                  <c:v>2.9050099999999994</c:v>
                </c:pt>
                <c:pt idx="3432">
                  <c:v>3.1259899999999998</c:v>
                </c:pt>
                <c:pt idx="3433">
                  <c:v>2.8152399999999993</c:v>
                </c:pt>
                <c:pt idx="3434">
                  <c:v>2.3092899999999994</c:v>
                </c:pt>
                <c:pt idx="3435">
                  <c:v>2.0410599999999994</c:v>
                </c:pt>
                <c:pt idx="3436">
                  <c:v>1.80244</c:v>
                </c:pt>
                <c:pt idx="3437">
                  <c:v>1.3399599999999998</c:v>
                </c:pt>
                <c:pt idx="3438">
                  <c:v>1.3288500000000001</c:v>
                </c:pt>
                <c:pt idx="3439">
                  <c:v>1.2476499999999997</c:v>
                </c:pt>
                <c:pt idx="3440">
                  <c:v>1.4801800000000001</c:v>
                </c:pt>
                <c:pt idx="3441">
                  <c:v>1.61266</c:v>
                </c:pt>
                <c:pt idx="3442">
                  <c:v>1.8624099999999999</c:v>
                </c:pt>
                <c:pt idx="3443">
                  <c:v>1.7634099999999997</c:v>
                </c:pt>
                <c:pt idx="3444">
                  <c:v>1.6503300000000001</c:v>
                </c:pt>
                <c:pt idx="3445">
                  <c:v>1.9886500000000003</c:v>
                </c:pt>
                <c:pt idx="3446">
                  <c:v>1.6093599999999999</c:v>
                </c:pt>
                <c:pt idx="3447">
                  <c:v>1.9583900000000001</c:v>
                </c:pt>
                <c:pt idx="3448">
                  <c:v>2.3867099999999994</c:v>
                </c:pt>
                <c:pt idx="3449">
                  <c:v>2.1795900000000001</c:v>
                </c:pt>
                <c:pt idx="3450">
                  <c:v>1.8478199999999998</c:v>
                </c:pt>
                <c:pt idx="3451">
                  <c:v>2.0783200000000002</c:v>
                </c:pt>
                <c:pt idx="3452">
                  <c:v>2.3366699999999989</c:v>
                </c:pt>
                <c:pt idx="3453">
                  <c:v>2.4347300000000001</c:v>
                </c:pt>
                <c:pt idx="3454">
                  <c:v>2.5874899999999998</c:v>
                </c:pt>
                <c:pt idx="3455">
                  <c:v>2.2465799999999998</c:v>
                </c:pt>
                <c:pt idx="3456">
                  <c:v>1.7854199999999998</c:v>
                </c:pt>
                <c:pt idx="3457">
                  <c:v>2.19442</c:v>
                </c:pt>
                <c:pt idx="3458">
                  <c:v>2.8294099999999998</c:v>
                </c:pt>
                <c:pt idx="3459">
                  <c:v>2.3014299999999994</c:v>
                </c:pt>
                <c:pt idx="3460">
                  <c:v>1.9307799999999999</c:v>
                </c:pt>
                <c:pt idx="3461">
                  <c:v>1.90343</c:v>
                </c:pt>
                <c:pt idx="3462">
                  <c:v>2.4907399999999997</c:v>
                </c:pt>
                <c:pt idx="3463">
                  <c:v>2.5477699999999999</c:v>
                </c:pt>
                <c:pt idx="3464">
                  <c:v>2.0282399999999998</c:v>
                </c:pt>
                <c:pt idx="3465">
                  <c:v>1.71288</c:v>
                </c:pt>
                <c:pt idx="3466">
                  <c:v>1.8184899999999999</c:v>
                </c:pt>
                <c:pt idx="3467">
                  <c:v>2.3030499999999994</c:v>
                </c:pt>
                <c:pt idx="3468">
                  <c:v>2.7461000000000002</c:v>
                </c:pt>
                <c:pt idx="3469">
                  <c:v>2.3334499999999996</c:v>
                </c:pt>
                <c:pt idx="3470">
                  <c:v>2.1921599999999994</c:v>
                </c:pt>
                <c:pt idx="3471">
                  <c:v>2.4125899999999993</c:v>
                </c:pt>
                <c:pt idx="3472">
                  <c:v>2.5139499999999995</c:v>
                </c:pt>
                <c:pt idx="3473">
                  <c:v>2.4235699999999998</c:v>
                </c:pt>
                <c:pt idx="3474">
                  <c:v>2.0174300000000001</c:v>
                </c:pt>
                <c:pt idx="3475">
                  <c:v>1.9250499999999999</c:v>
                </c:pt>
                <c:pt idx="3476">
                  <c:v>2.3205399999999998</c:v>
                </c:pt>
                <c:pt idx="3477">
                  <c:v>1.88724</c:v>
                </c:pt>
                <c:pt idx="3478">
                  <c:v>2.4728499999999993</c:v>
                </c:pt>
                <c:pt idx="3479">
                  <c:v>2.2907199999999999</c:v>
                </c:pt>
                <c:pt idx="3480">
                  <c:v>3.0631499999999998</c:v>
                </c:pt>
                <c:pt idx="3481">
                  <c:v>3.2025199999999998</c:v>
                </c:pt>
                <c:pt idx="3482">
                  <c:v>3.4424299999999994</c:v>
                </c:pt>
                <c:pt idx="3483">
                  <c:v>2.8688899999999995</c:v>
                </c:pt>
                <c:pt idx="3484">
                  <c:v>2.3817599999999994</c:v>
                </c:pt>
                <c:pt idx="3485">
                  <c:v>3.1730800000000001</c:v>
                </c:pt>
                <c:pt idx="3486">
                  <c:v>4.3599699999999997</c:v>
                </c:pt>
                <c:pt idx="3487">
                  <c:v>4.6155999999999988</c:v>
                </c:pt>
                <c:pt idx="3488">
                  <c:v>4.2944499999999994</c:v>
                </c:pt>
                <c:pt idx="3489">
                  <c:v>4.1679699999999986</c:v>
                </c:pt>
                <c:pt idx="3490">
                  <c:v>3.5759099999999995</c:v>
                </c:pt>
                <c:pt idx="3491">
                  <c:v>3.46095</c:v>
                </c:pt>
                <c:pt idx="3492">
                  <c:v>4.4241399999999995</c:v>
                </c:pt>
                <c:pt idx="3493">
                  <c:v>4.5398300000000003</c:v>
                </c:pt>
                <c:pt idx="3494">
                  <c:v>4.6035799999999991</c:v>
                </c:pt>
                <c:pt idx="3495">
                  <c:v>4.9227099999999995</c:v>
                </c:pt>
                <c:pt idx="3496">
                  <c:v>5.0321699999999998</c:v>
                </c:pt>
                <c:pt idx="3497">
                  <c:v>5.3210499999999996</c:v>
                </c:pt>
                <c:pt idx="3498">
                  <c:v>5.4479499999999996</c:v>
                </c:pt>
                <c:pt idx="3499">
                  <c:v>5.5394100000000002</c:v>
                </c:pt>
                <c:pt idx="3500">
                  <c:v>5.1208999999999989</c:v>
                </c:pt>
                <c:pt idx="3501">
                  <c:v>5.3983699999999999</c:v>
                </c:pt>
                <c:pt idx="3502">
                  <c:v>6.14886</c:v>
                </c:pt>
                <c:pt idx="3503">
                  <c:v>6.2804900000000004</c:v>
                </c:pt>
                <c:pt idx="3504">
                  <c:v>6.2927900000000001</c:v>
                </c:pt>
                <c:pt idx="3505">
                  <c:v>6.0448199999999987</c:v>
                </c:pt>
                <c:pt idx="3506">
                  <c:v>5.7874600000000003</c:v>
                </c:pt>
                <c:pt idx="3507">
                  <c:v>5.6068999999999996</c:v>
                </c:pt>
                <c:pt idx="3508">
                  <c:v>5.84422</c:v>
                </c:pt>
                <c:pt idx="3509">
                  <c:v>5.0416100000000004</c:v>
                </c:pt>
                <c:pt idx="3510">
                  <c:v>3.6786799999999995</c:v>
                </c:pt>
                <c:pt idx="3511">
                  <c:v>4.8971199999999993</c:v>
                </c:pt>
                <c:pt idx="3512">
                  <c:v>6.4681600000000001</c:v>
                </c:pt>
                <c:pt idx="3513">
                  <c:v>6.4163399999999999</c:v>
                </c:pt>
                <c:pt idx="3514">
                  <c:v>6.1353900000000001</c:v>
                </c:pt>
                <c:pt idx="3515">
                  <c:v>5.6453699999999998</c:v>
                </c:pt>
                <c:pt idx="3516">
                  <c:v>2.8077800000000002</c:v>
                </c:pt>
                <c:pt idx="3517">
                  <c:v>2.6100099999999995</c:v>
                </c:pt>
                <c:pt idx="3518">
                  <c:v>4.02562</c:v>
                </c:pt>
                <c:pt idx="3519">
                  <c:v>5.7540999999999993</c:v>
                </c:pt>
                <c:pt idx="3520">
                  <c:v>6.1859699999999993</c:v>
                </c:pt>
                <c:pt idx="3521">
                  <c:v>6.0112600000000009</c:v>
                </c:pt>
                <c:pt idx="3522">
                  <c:v>5.8028999999999993</c:v>
                </c:pt>
                <c:pt idx="3523">
                  <c:v>5.7088599999999996</c:v>
                </c:pt>
                <c:pt idx="3524">
                  <c:v>6.1876299999999995</c:v>
                </c:pt>
                <c:pt idx="3525">
                  <c:v>5.9677299999999995</c:v>
                </c:pt>
                <c:pt idx="3526">
                  <c:v>5.4622400000000004</c:v>
                </c:pt>
                <c:pt idx="3527">
                  <c:v>4.44801</c:v>
                </c:pt>
                <c:pt idx="3528">
                  <c:v>3.6636600000000001</c:v>
                </c:pt>
                <c:pt idx="3529">
                  <c:v>2.4846599999999994</c:v>
                </c:pt>
                <c:pt idx="3530">
                  <c:v>3.0502799999999994</c:v>
                </c:pt>
                <c:pt idx="3531">
                  <c:v>4.6787999999999998</c:v>
                </c:pt>
                <c:pt idx="3532">
                  <c:v>5.1936600000000004</c:v>
                </c:pt>
                <c:pt idx="3533">
                  <c:v>4.80532</c:v>
                </c:pt>
                <c:pt idx="3534">
                  <c:v>3.9283999999999999</c:v>
                </c:pt>
                <c:pt idx="3535">
                  <c:v>3.6566799999999997</c:v>
                </c:pt>
                <c:pt idx="3536">
                  <c:v>4.3879499999999991</c:v>
                </c:pt>
                <c:pt idx="3537">
                  <c:v>4.84246</c:v>
                </c:pt>
                <c:pt idx="3538">
                  <c:v>4.2886500000000005</c:v>
                </c:pt>
                <c:pt idx="3539">
                  <c:v>3.52582</c:v>
                </c:pt>
                <c:pt idx="3540">
                  <c:v>2.1295500000000001</c:v>
                </c:pt>
                <c:pt idx="3541">
                  <c:v>2.3987799999999995</c:v>
                </c:pt>
                <c:pt idx="3542">
                  <c:v>3.1305100000000001</c:v>
                </c:pt>
                <c:pt idx="3543">
                  <c:v>4.032519999999999</c:v>
                </c:pt>
                <c:pt idx="3544">
                  <c:v>3.8690199999999995</c:v>
                </c:pt>
                <c:pt idx="3545">
                  <c:v>3.2023600000000001</c:v>
                </c:pt>
                <c:pt idx="3546">
                  <c:v>2.6853600000000002</c:v>
                </c:pt>
                <c:pt idx="3547">
                  <c:v>2.61293</c:v>
                </c:pt>
                <c:pt idx="3548">
                  <c:v>4.0151399999999988</c:v>
                </c:pt>
                <c:pt idx="3549">
                  <c:v>3.7723499999999994</c:v>
                </c:pt>
                <c:pt idx="3550">
                  <c:v>3.6035100000000004</c:v>
                </c:pt>
                <c:pt idx="3551">
                  <c:v>4.4786800000000007</c:v>
                </c:pt>
                <c:pt idx="3552">
                  <c:v>4.4036000000000008</c:v>
                </c:pt>
                <c:pt idx="3553">
                  <c:v>4.2625899999999994</c:v>
                </c:pt>
                <c:pt idx="3554">
                  <c:v>4.0406899999999997</c:v>
                </c:pt>
                <c:pt idx="3555">
                  <c:v>4.2288799999999993</c:v>
                </c:pt>
                <c:pt idx="3556">
                  <c:v>4.06107</c:v>
                </c:pt>
                <c:pt idx="3557">
                  <c:v>3.6877499999999999</c:v>
                </c:pt>
                <c:pt idx="3558">
                  <c:v>2.9977999999999998</c:v>
                </c:pt>
                <c:pt idx="3559">
                  <c:v>1.87859</c:v>
                </c:pt>
                <c:pt idx="3560">
                  <c:v>0.22799000000000003</c:v>
                </c:pt>
                <c:pt idx="3561">
                  <c:v>0.46089000000000002</c:v>
                </c:pt>
                <c:pt idx="3562">
                  <c:v>0.62844000000000011</c:v>
                </c:pt>
                <c:pt idx="3563">
                  <c:v>1.0626199999999999</c:v>
                </c:pt>
                <c:pt idx="3564">
                  <c:v>1.8790800000000001</c:v>
                </c:pt>
                <c:pt idx="3565">
                  <c:v>2.2378399999999998</c:v>
                </c:pt>
                <c:pt idx="3566">
                  <c:v>1.57003</c:v>
                </c:pt>
                <c:pt idx="3567">
                  <c:v>0.60163999999999995</c:v>
                </c:pt>
                <c:pt idx="3568">
                  <c:v>0.71128999999999998</c:v>
                </c:pt>
                <c:pt idx="3569">
                  <c:v>0.84472000000000014</c:v>
                </c:pt>
                <c:pt idx="3570">
                  <c:v>1.1486000000000001</c:v>
                </c:pt>
                <c:pt idx="3571">
                  <c:v>1.2634999999999998</c:v>
                </c:pt>
                <c:pt idx="3572">
                  <c:v>1.2258599999999997</c:v>
                </c:pt>
                <c:pt idx="3573">
                  <c:v>0.80589999999999995</c:v>
                </c:pt>
                <c:pt idx="3574">
                  <c:v>0.86116000000000004</c:v>
                </c:pt>
                <c:pt idx="3575">
                  <c:v>0.83706999999999998</c:v>
                </c:pt>
                <c:pt idx="3576">
                  <c:v>0.69164000000000014</c:v>
                </c:pt>
                <c:pt idx="3577">
                  <c:v>0.25485000000000002</c:v>
                </c:pt>
                <c:pt idx="3578">
                  <c:v>0.37450000000000006</c:v>
                </c:pt>
                <c:pt idx="3579">
                  <c:v>0.4931100000000001</c:v>
                </c:pt>
                <c:pt idx="3580">
                  <c:v>0.57694000000000012</c:v>
                </c:pt>
                <c:pt idx="3581">
                  <c:v>0.81261000000000005</c:v>
                </c:pt>
                <c:pt idx="3582">
                  <c:v>0.86240000000000017</c:v>
                </c:pt>
                <c:pt idx="3583">
                  <c:v>0.85775000000000012</c:v>
                </c:pt>
                <c:pt idx="3584">
                  <c:v>0.61726000000000003</c:v>
                </c:pt>
                <c:pt idx="3585">
                  <c:v>0.76110999999999995</c:v>
                </c:pt>
                <c:pt idx="3586">
                  <c:v>0.65408000000000011</c:v>
                </c:pt>
                <c:pt idx="3587">
                  <c:v>0.65236000000000005</c:v>
                </c:pt>
                <c:pt idx="3588">
                  <c:v>0.59968999999999983</c:v>
                </c:pt>
                <c:pt idx="3589">
                  <c:v>0.39400000000000007</c:v>
                </c:pt>
                <c:pt idx="3590">
                  <c:v>0.32989000000000007</c:v>
                </c:pt>
                <c:pt idx="3591">
                  <c:v>1.9080000000000003E-2</c:v>
                </c:pt>
                <c:pt idx="3592">
                  <c:v>7.3980000000000004E-2</c:v>
                </c:pt>
                <c:pt idx="3593">
                  <c:v>9.237999999999999E-2</c:v>
                </c:pt>
                <c:pt idx="3594">
                  <c:v>0.13811999999999999</c:v>
                </c:pt>
                <c:pt idx="3595">
                  <c:v>5.136000000000001E-2</c:v>
                </c:pt>
                <c:pt idx="3596">
                  <c:v>5.4030000000000009E-2</c:v>
                </c:pt>
                <c:pt idx="3597">
                  <c:v>4.0820000000000002E-2</c:v>
                </c:pt>
                <c:pt idx="3598">
                  <c:v>0.14344000000000004</c:v>
                </c:pt>
                <c:pt idx="3599">
                  <c:v>0.14595000000000002</c:v>
                </c:pt>
                <c:pt idx="3600">
                  <c:v>0.16816</c:v>
                </c:pt>
                <c:pt idx="3601">
                  <c:v>0.18145000000000003</c:v>
                </c:pt>
                <c:pt idx="3602">
                  <c:v>0.12143000000000001</c:v>
                </c:pt>
                <c:pt idx="3603">
                  <c:v>1.1320000000000002E-2</c:v>
                </c:pt>
                <c:pt idx="3604">
                  <c:v>2.0070000000000005E-2</c:v>
                </c:pt>
                <c:pt idx="3605">
                  <c:v>8.7349999999999997E-2</c:v>
                </c:pt>
                <c:pt idx="3606">
                  <c:v>0.12623000000000001</c:v>
                </c:pt>
                <c:pt idx="3607">
                  <c:v>7.757E-2</c:v>
                </c:pt>
                <c:pt idx="3608">
                  <c:v>0.11676000000000002</c:v>
                </c:pt>
                <c:pt idx="3609">
                  <c:v>0.14218</c:v>
                </c:pt>
                <c:pt idx="3610">
                  <c:v>0.11355</c:v>
                </c:pt>
                <c:pt idx="3611">
                  <c:v>7.3179999999999995E-2</c:v>
                </c:pt>
                <c:pt idx="3612">
                  <c:v>5.1130000000000002E-2</c:v>
                </c:pt>
                <c:pt idx="3613">
                  <c:v>4.1050000000000003E-2</c:v>
                </c:pt>
                <c:pt idx="3614">
                  <c:v>4.2290000000000008E-2</c:v>
                </c:pt>
                <c:pt idx="3615">
                  <c:v>1.9790000000000002E-2</c:v>
                </c:pt>
                <c:pt idx="3616">
                  <c:v>-1.2400000000000001E-2</c:v>
                </c:pt>
                <c:pt idx="3617">
                  <c:v>-0.11139</c:v>
                </c:pt>
                <c:pt idx="3618">
                  <c:v>-2.1569999999999999E-2</c:v>
                </c:pt>
                <c:pt idx="3619">
                  <c:v>-9.7700000000000026E-3</c:v>
                </c:pt>
                <c:pt idx="3620">
                  <c:v>-4.8009999999999997E-2</c:v>
                </c:pt>
                <c:pt idx="3621">
                  <c:v>-6.5710000000000018E-2</c:v>
                </c:pt>
                <c:pt idx="3622">
                  <c:v>-5.5330000000000004E-2</c:v>
                </c:pt>
                <c:pt idx="3623">
                  <c:v>-6.974000000000001E-2</c:v>
                </c:pt>
                <c:pt idx="3624">
                  <c:v>-7.042000000000001E-2</c:v>
                </c:pt>
                <c:pt idx="3625">
                  <c:v>-7.1919999999999998E-2</c:v>
                </c:pt>
                <c:pt idx="3626">
                  <c:v>-9.0610000000000024E-2</c:v>
                </c:pt>
                <c:pt idx="3627">
                  <c:v>-9.264E-2</c:v>
                </c:pt>
                <c:pt idx="3628">
                  <c:v>-8.9190000000000019E-2</c:v>
                </c:pt>
                <c:pt idx="3629">
                  <c:v>-7.5179999999999997E-2</c:v>
                </c:pt>
                <c:pt idx="3630">
                  <c:v>-7.0639999999999994E-2</c:v>
                </c:pt>
                <c:pt idx="3631">
                  <c:v>-8.1150000000000014E-2</c:v>
                </c:pt>
                <c:pt idx="3632">
                  <c:v>-8.1030000000000005E-2</c:v>
                </c:pt>
                <c:pt idx="3633">
                  <c:v>-0.11731</c:v>
                </c:pt>
                <c:pt idx="3634">
                  <c:v>-0.12209000000000002</c:v>
                </c:pt>
                <c:pt idx="3635">
                  <c:v>-0.10314000000000001</c:v>
                </c:pt>
                <c:pt idx="3636">
                  <c:v>-9.5930000000000015E-2</c:v>
                </c:pt>
                <c:pt idx="3637">
                  <c:v>-0.10791000000000002</c:v>
                </c:pt>
                <c:pt idx="3638">
                  <c:v>-0.11255999999999997</c:v>
                </c:pt>
                <c:pt idx="3639">
                  <c:v>-0.11097</c:v>
                </c:pt>
                <c:pt idx="3640">
                  <c:v>-0.13550000000000001</c:v>
                </c:pt>
                <c:pt idx="3641">
                  <c:v>-0.16492999999999999</c:v>
                </c:pt>
                <c:pt idx="3642">
                  <c:v>-0.19555</c:v>
                </c:pt>
                <c:pt idx="3643">
                  <c:v>-0.17900000000000002</c:v>
                </c:pt>
                <c:pt idx="3644">
                  <c:v>-0.17837</c:v>
                </c:pt>
                <c:pt idx="3645">
                  <c:v>-0.14616999999999999</c:v>
                </c:pt>
                <c:pt idx="3646">
                  <c:v>-0.14605000000000001</c:v>
                </c:pt>
                <c:pt idx="3647">
                  <c:v>-0.10858000000000001</c:v>
                </c:pt>
                <c:pt idx="3648">
                  <c:v>-0.15230000000000002</c:v>
                </c:pt>
                <c:pt idx="3649">
                  <c:v>-0.42920000000000008</c:v>
                </c:pt>
                <c:pt idx="3650">
                  <c:v>-1.4809599999999998</c:v>
                </c:pt>
                <c:pt idx="3651">
                  <c:v>-2.8145999999999995</c:v>
                </c:pt>
                <c:pt idx="3652">
                  <c:v>-3.6806899999999998</c:v>
                </c:pt>
              </c:numCache>
            </c:numRef>
          </c:val>
        </c:ser>
        <c:marker val="1"/>
        <c:axId val="91629440"/>
        <c:axId val="91630976"/>
      </c:lineChart>
      <c:dateAx>
        <c:axId val="91629440"/>
        <c:scaling>
          <c:orientation val="minMax"/>
        </c:scaling>
        <c:axPos val="b"/>
        <c:numFmt formatCode="m/d/yyyy" sourceLinked="1"/>
        <c:majorTickMark val="none"/>
        <c:tickLblPos val="nextTo"/>
        <c:crossAx val="91630976"/>
        <c:crosses val="autoZero"/>
        <c:auto val="1"/>
        <c:lblOffset val="100"/>
        <c:majorUnit val="2"/>
        <c:majorTimeUnit val="years"/>
      </c:dateAx>
      <c:valAx>
        <c:axId val="91630976"/>
        <c:scaling>
          <c:orientation val="minMax"/>
        </c:scaling>
        <c:axPos val="l"/>
        <c:title>
          <c:tx>
            <c:rich>
              <a:bodyPr/>
              <a:lstStyle/>
              <a:p>
                <a:pPr>
                  <a:defRPr/>
                </a:pPr>
                <a:r>
                  <a:rPr lang="en-US" sz="1000" b="1" i="0" baseline="0"/>
                  <a:t>Temperature ( °C )</a:t>
                </a:r>
              </a:p>
            </c:rich>
          </c:tx>
          <c:layout>
            <c:manualLayout>
              <c:xMode val="edge"/>
              <c:yMode val="edge"/>
              <c:x val="7.5392507754712505E-3"/>
              <c:y val="8.0020095144356984E-2"/>
            </c:manualLayout>
          </c:layout>
        </c:title>
        <c:numFmt formatCode="General" sourceLinked="1"/>
        <c:majorTickMark val="none"/>
        <c:tickLblPos val="nextTo"/>
        <c:crossAx val="91629440"/>
        <c:crosses val="autoZero"/>
        <c:crossBetween val="between"/>
      </c:valAx>
    </c:plotArea>
    <c:plotVisOnly val="1"/>
    <c:dispBlanksAs val="gap"/>
  </c:chart>
  <c:externalData r:id="rId1"/>
  <c:userShapes r:id="rId2"/>
</c:chartSpace>
</file>

<file path=ppt/charts/chart9.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sz="1400" baseline="0"/>
            </a:pPr>
            <a:r>
              <a:rPr lang="en-US" sz="1400" b="1" i="0" baseline="0"/>
              <a:t>45A110 - Wenatchee R nr Leavenworth</a:t>
            </a:r>
          </a:p>
          <a:p>
            <a:pPr>
              <a:defRPr sz="1400" baseline="0"/>
            </a:pPr>
            <a:r>
              <a:rPr lang="en-US" sz="1400" b="1" i="0" baseline="0"/>
              <a:t>(</a:t>
            </a:r>
            <a:r>
              <a:rPr lang="en-US" sz="1000" b="1" i="0" baseline="0"/>
              <a:t>Washington State Department of Ecology</a:t>
            </a:r>
            <a:r>
              <a:rPr lang="en-US" sz="1400" b="1" i="0" baseline="0"/>
              <a:t>)</a:t>
            </a:r>
          </a:p>
        </c:rich>
      </c:tx>
      <c:layout>
        <c:manualLayout>
          <c:xMode val="edge"/>
          <c:yMode val="edge"/>
          <c:x val="0.15812387422160462"/>
          <c:y val="3.5369884320015553E-2"/>
        </c:manualLayout>
      </c:layout>
    </c:title>
    <c:plotArea>
      <c:layout>
        <c:manualLayout>
          <c:layoutTarget val="inner"/>
          <c:xMode val="edge"/>
          <c:yMode val="edge"/>
          <c:x val="0.11153810634781762"/>
          <c:y val="7.9178496848478011E-2"/>
          <c:w val="0.88846189365218264"/>
          <c:h val="0.75712792845338783"/>
        </c:manualLayout>
      </c:layout>
      <c:lineChart>
        <c:grouping val="standard"/>
        <c:ser>
          <c:idx val="0"/>
          <c:order val="0"/>
          <c:tx>
            <c:v>Observed</c:v>
          </c:tx>
          <c:spPr>
            <a:ln>
              <a:solidFill>
                <a:srgbClr val="1408FC"/>
              </a:solidFill>
            </a:ln>
          </c:spPr>
          <c:marker>
            <c:symbol val="none"/>
          </c:marker>
          <c:cat>
            <c:numRef>
              <c:f>'45A110'!$A$1984:$A$2022</c:f>
              <c:numCache>
                <c:formatCode>m/d/yyyy</c:formatCode>
                <c:ptCount val="39"/>
                <c:pt idx="0">
                  <c:v>37048</c:v>
                </c:pt>
                <c:pt idx="1">
                  <c:v>37049</c:v>
                </c:pt>
                <c:pt idx="2">
                  <c:v>37050</c:v>
                </c:pt>
                <c:pt idx="3">
                  <c:v>37051</c:v>
                </c:pt>
                <c:pt idx="4">
                  <c:v>37052</c:v>
                </c:pt>
                <c:pt idx="5">
                  <c:v>37053</c:v>
                </c:pt>
                <c:pt idx="6">
                  <c:v>37054</c:v>
                </c:pt>
                <c:pt idx="7">
                  <c:v>37055</c:v>
                </c:pt>
                <c:pt idx="8">
                  <c:v>37056</c:v>
                </c:pt>
                <c:pt idx="9">
                  <c:v>37057</c:v>
                </c:pt>
                <c:pt idx="10">
                  <c:v>37058</c:v>
                </c:pt>
                <c:pt idx="11">
                  <c:v>37059</c:v>
                </c:pt>
                <c:pt idx="12">
                  <c:v>37060</c:v>
                </c:pt>
                <c:pt idx="13">
                  <c:v>37061</c:v>
                </c:pt>
                <c:pt idx="14">
                  <c:v>37062</c:v>
                </c:pt>
                <c:pt idx="15">
                  <c:v>37063</c:v>
                </c:pt>
                <c:pt idx="16">
                  <c:v>37064</c:v>
                </c:pt>
                <c:pt idx="17">
                  <c:v>37065</c:v>
                </c:pt>
                <c:pt idx="18">
                  <c:v>37066</c:v>
                </c:pt>
                <c:pt idx="19">
                  <c:v>37067</c:v>
                </c:pt>
                <c:pt idx="20">
                  <c:v>37068</c:v>
                </c:pt>
                <c:pt idx="21">
                  <c:v>37069</c:v>
                </c:pt>
                <c:pt idx="22">
                  <c:v>37070</c:v>
                </c:pt>
                <c:pt idx="23">
                  <c:v>37071</c:v>
                </c:pt>
                <c:pt idx="24">
                  <c:v>37072</c:v>
                </c:pt>
                <c:pt idx="25">
                  <c:v>37073</c:v>
                </c:pt>
                <c:pt idx="26">
                  <c:v>37074</c:v>
                </c:pt>
                <c:pt idx="27">
                  <c:v>37075</c:v>
                </c:pt>
                <c:pt idx="28">
                  <c:v>37076</c:v>
                </c:pt>
                <c:pt idx="29">
                  <c:v>37077</c:v>
                </c:pt>
                <c:pt idx="30">
                  <c:v>37078</c:v>
                </c:pt>
                <c:pt idx="31">
                  <c:v>37079</c:v>
                </c:pt>
                <c:pt idx="32">
                  <c:v>37080</c:v>
                </c:pt>
                <c:pt idx="33">
                  <c:v>37081</c:v>
                </c:pt>
                <c:pt idx="34">
                  <c:v>37082</c:v>
                </c:pt>
                <c:pt idx="35">
                  <c:v>37083</c:v>
                </c:pt>
                <c:pt idx="36">
                  <c:v>37084</c:v>
                </c:pt>
                <c:pt idx="37">
                  <c:v>37085</c:v>
                </c:pt>
                <c:pt idx="38">
                  <c:v>37086</c:v>
                </c:pt>
              </c:numCache>
            </c:numRef>
          </c:cat>
          <c:val>
            <c:numRef>
              <c:f>'45A110'!$C$1984:$C$2022</c:f>
              <c:numCache>
                <c:formatCode>General</c:formatCode>
                <c:ptCount val="39"/>
                <c:pt idx="0">
                  <c:v>10.630625999999999</c:v>
                </c:pt>
                <c:pt idx="1">
                  <c:v>11.726247000000001</c:v>
                </c:pt>
                <c:pt idx="2">
                  <c:v>12.169373999999999</c:v>
                </c:pt>
                <c:pt idx="3">
                  <c:v>12.162917</c:v>
                </c:pt>
                <c:pt idx="4">
                  <c:v>12.047916999999998</c:v>
                </c:pt>
                <c:pt idx="5">
                  <c:v>11.760418</c:v>
                </c:pt>
                <c:pt idx="6">
                  <c:v>10.683540000000002</c:v>
                </c:pt>
                <c:pt idx="7">
                  <c:v>11.609374000000001</c:v>
                </c:pt>
                <c:pt idx="8">
                  <c:v>12.797706</c:v>
                </c:pt>
                <c:pt idx="9">
                  <c:v>13.369792000000002</c:v>
                </c:pt>
                <c:pt idx="10">
                  <c:v>13.320832000000001</c:v>
                </c:pt>
                <c:pt idx="11">
                  <c:v>12.777290000000001</c:v>
                </c:pt>
                <c:pt idx="12">
                  <c:v>13.049584000000001</c:v>
                </c:pt>
                <c:pt idx="13">
                  <c:v>14.140208999999999</c:v>
                </c:pt>
                <c:pt idx="14">
                  <c:v>14.922084000000002</c:v>
                </c:pt>
                <c:pt idx="15">
                  <c:v>15.649165999999999</c:v>
                </c:pt>
                <c:pt idx="16">
                  <c:v>15.879792000000002</c:v>
                </c:pt>
                <c:pt idx="17">
                  <c:v>14.475835000000002</c:v>
                </c:pt>
                <c:pt idx="18">
                  <c:v>13.158122999999998</c:v>
                </c:pt>
                <c:pt idx="19">
                  <c:v>13.191874999999998</c:v>
                </c:pt>
                <c:pt idx="20">
                  <c:v>13.471042000000002</c:v>
                </c:pt>
                <c:pt idx="21">
                  <c:v>13.133751999999999</c:v>
                </c:pt>
                <c:pt idx="22">
                  <c:v>13.687083000000001</c:v>
                </c:pt>
                <c:pt idx="23">
                  <c:v>14.421874999999998</c:v>
                </c:pt>
                <c:pt idx="24">
                  <c:v>15.453751</c:v>
                </c:pt>
                <c:pt idx="25">
                  <c:v>15.945415000000002</c:v>
                </c:pt>
                <c:pt idx="26">
                  <c:v>16.356665000000003</c:v>
                </c:pt>
                <c:pt idx="27">
                  <c:v>17.016874000000005</c:v>
                </c:pt>
                <c:pt idx="28">
                  <c:v>18.103124999999999</c:v>
                </c:pt>
                <c:pt idx="29">
                  <c:v>17.929995999999999</c:v>
                </c:pt>
                <c:pt idx="30">
                  <c:v>17.219373999999995</c:v>
                </c:pt>
                <c:pt idx="31">
                  <c:v>17.781668</c:v>
                </c:pt>
                <c:pt idx="32">
                  <c:v>18.715835999999999</c:v>
                </c:pt>
                <c:pt idx="33">
                  <c:v>19.51812</c:v>
                </c:pt>
                <c:pt idx="34">
                  <c:v>19.882705999999995</c:v>
                </c:pt>
                <c:pt idx="35">
                  <c:v>20.015416999999996</c:v>
                </c:pt>
                <c:pt idx="36">
                  <c:v>19.776667</c:v>
                </c:pt>
                <c:pt idx="37">
                  <c:v>19.705831999999997</c:v>
                </c:pt>
                <c:pt idx="38">
                  <c:v>19.471035000000001</c:v>
                </c:pt>
              </c:numCache>
            </c:numRef>
          </c:val>
        </c:ser>
        <c:ser>
          <c:idx val="1"/>
          <c:order val="1"/>
          <c:tx>
            <c:v>Energy budget Contribution</c:v>
          </c:tx>
          <c:spPr>
            <a:ln>
              <a:solidFill>
                <a:srgbClr val="FFC000"/>
              </a:solidFill>
            </a:ln>
          </c:spPr>
          <c:marker>
            <c:symbol val="none"/>
          </c:marker>
          <c:cat>
            <c:numRef>
              <c:f>'45A110'!$A$1984:$A$2022</c:f>
              <c:numCache>
                <c:formatCode>m/d/yyyy</c:formatCode>
                <c:ptCount val="39"/>
                <c:pt idx="0">
                  <c:v>37048</c:v>
                </c:pt>
                <c:pt idx="1">
                  <c:v>37049</c:v>
                </c:pt>
                <c:pt idx="2">
                  <c:v>37050</c:v>
                </c:pt>
                <c:pt idx="3">
                  <c:v>37051</c:v>
                </c:pt>
                <c:pt idx="4">
                  <c:v>37052</c:v>
                </c:pt>
                <c:pt idx="5">
                  <c:v>37053</c:v>
                </c:pt>
                <c:pt idx="6">
                  <c:v>37054</c:v>
                </c:pt>
                <c:pt idx="7">
                  <c:v>37055</c:v>
                </c:pt>
                <c:pt idx="8">
                  <c:v>37056</c:v>
                </c:pt>
                <c:pt idx="9">
                  <c:v>37057</c:v>
                </c:pt>
                <c:pt idx="10">
                  <c:v>37058</c:v>
                </c:pt>
                <c:pt idx="11">
                  <c:v>37059</c:v>
                </c:pt>
                <c:pt idx="12">
                  <c:v>37060</c:v>
                </c:pt>
                <c:pt idx="13">
                  <c:v>37061</c:v>
                </c:pt>
                <c:pt idx="14">
                  <c:v>37062</c:v>
                </c:pt>
                <c:pt idx="15">
                  <c:v>37063</c:v>
                </c:pt>
                <c:pt idx="16">
                  <c:v>37064</c:v>
                </c:pt>
                <c:pt idx="17">
                  <c:v>37065</c:v>
                </c:pt>
                <c:pt idx="18">
                  <c:v>37066</c:v>
                </c:pt>
                <c:pt idx="19">
                  <c:v>37067</c:v>
                </c:pt>
                <c:pt idx="20">
                  <c:v>37068</c:v>
                </c:pt>
                <c:pt idx="21">
                  <c:v>37069</c:v>
                </c:pt>
                <c:pt idx="22">
                  <c:v>37070</c:v>
                </c:pt>
                <c:pt idx="23">
                  <c:v>37071</c:v>
                </c:pt>
                <c:pt idx="24">
                  <c:v>37072</c:v>
                </c:pt>
                <c:pt idx="25">
                  <c:v>37073</c:v>
                </c:pt>
                <c:pt idx="26">
                  <c:v>37074</c:v>
                </c:pt>
                <c:pt idx="27">
                  <c:v>37075</c:v>
                </c:pt>
                <c:pt idx="28">
                  <c:v>37076</c:v>
                </c:pt>
                <c:pt idx="29">
                  <c:v>37077</c:v>
                </c:pt>
                <c:pt idx="30">
                  <c:v>37078</c:v>
                </c:pt>
                <c:pt idx="31">
                  <c:v>37079</c:v>
                </c:pt>
                <c:pt idx="32">
                  <c:v>37080</c:v>
                </c:pt>
                <c:pt idx="33">
                  <c:v>37081</c:v>
                </c:pt>
                <c:pt idx="34">
                  <c:v>37082</c:v>
                </c:pt>
                <c:pt idx="35">
                  <c:v>37083</c:v>
                </c:pt>
                <c:pt idx="36">
                  <c:v>37084</c:v>
                </c:pt>
                <c:pt idx="37">
                  <c:v>37085</c:v>
                </c:pt>
                <c:pt idx="38">
                  <c:v>37086</c:v>
                </c:pt>
              </c:numCache>
            </c:numRef>
          </c:cat>
          <c:val>
            <c:numRef>
              <c:f>'45A110'!$S$1984:$S$2022</c:f>
              <c:numCache>
                <c:formatCode>General</c:formatCode>
                <c:ptCount val="39"/>
                <c:pt idx="0">
                  <c:v>5.7717000000000009</c:v>
                </c:pt>
                <c:pt idx="1">
                  <c:v>6.4310100000000006</c:v>
                </c:pt>
                <c:pt idx="2">
                  <c:v>6.2894399999999999</c:v>
                </c:pt>
                <c:pt idx="3">
                  <c:v>5.6793199999999997</c:v>
                </c:pt>
                <c:pt idx="4">
                  <c:v>5.476020000000001</c:v>
                </c:pt>
                <c:pt idx="5">
                  <c:v>5.6692900000000002</c:v>
                </c:pt>
                <c:pt idx="6">
                  <c:v>5.8055099999999991</c:v>
                </c:pt>
                <c:pt idx="7">
                  <c:v>6.6680499999999991</c:v>
                </c:pt>
                <c:pt idx="8">
                  <c:v>7.80023</c:v>
                </c:pt>
                <c:pt idx="9">
                  <c:v>8.5381699999999991</c:v>
                </c:pt>
                <c:pt idx="10">
                  <c:v>8.7247399999999988</c:v>
                </c:pt>
                <c:pt idx="11">
                  <c:v>9.6828600000000016</c:v>
                </c:pt>
                <c:pt idx="12">
                  <c:v>9.8550000000000022</c:v>
                </c:pt>
                <c:pt idx="13">
                  <c:v>9.4794700000000027</c:v>
                </c:pt>
                <c:pt idx="14">
                  <c:v>8.8518700000000035</c:v>
                </c:pt>
                <c:pt idx="15">
                  <c:v>7.9202700000000004</c:v>
                </c:pt>
                <c:pt idx="16">
                  <c:v>7.0207499999999996</c:v>
                </c:pt>
                <c:pt idx="17">
                  <c:v>6.7854000000000001</c:v>
                </c:pt>
                <c:pt idx="18">
                  <c:v>6.2923400000000003</c:v>
                </c:pt>
                <c:pt idx="19">
                  <c:v>5.5393100000000004</c:v>
                </c:pt>
                <c:pt idx="20">
                  <c:v>5.5979099999999988</c:v>
                </c:pt>
                <c:pt idx="21">
                  <c:v>4.7981699999999998</c:v>
                </c:pt>
                <c:pt idx="22">
                  <c:v>5.0581299999999993</c:v>
                </c:pt>
                <c:pt idx="23">
                  <c:v>5.9041399999999991</c:v>
                </c:pt>
                <c:pt idx="24">
                  <c:v>7.5785600000000004</c:v>
                </c:pt>
                <c:pt idx="25">
                  <c:v>7.7112600000000011</c:v>
                </c:pt>
                <c:pt idx="26">
                  <c:v>8.7338999999999984</c:v>
                </c:pt>
                <c:pt idx="27">
                  <c:v>8.5057500000000008</c:v>
                </c:pt>
                <c:pt idx="28">
                  <c:v>9.1945100000000011</c:v>
                </c:pt>
                <c:pt idx="29">
                  <c:v>9.8140100000000015</c:v>
                </c:pt>
                <c:pt idx="30">
                  <c:v>10.08684</c:v>
                </c:pt>
                <c:pt idx="31">
                  <c:v>9.9230800000000006</c:v>
                </c:pt>
                <c:pt idx="32">
                  <c:v>10.019030000000003</c:v>
                </c:pt>
                <c:pt idx="33">
                  <c:v>10.264860000000001</c:v>
                </c:pt>
                <c:pt idx="34">
                  <c:v>9.6621900000000007</c:v>
                </c:pt>
                <c:pt idx="35">
                  <c:v>8.6090400000000002</c:v>
                </c:pt>
                <c:pt idx="36">
                  <c:v>7.2512100000000004</c:v>
                </c:pt>
                <c:pt idx="37">
                  <c:v>8.7463099999999994</c:v>
                </c:pt>
                <c:pt idx="38">
                  <c:v>10.159740000000003</c:v>
                </c:pt>
              </c:numCache>
            </c:numRef>
          </c:val>
        </c:ser>
        <c:ser>
          <c:idx val="4"/>
          <c:order val="2"/>
          <c:tx>
            <c:v>DRT_T</c:v>
          </c:tx>
          <c:spPr>
            <a:ln>
              <a:solidFill>
                <a:srgbClr val="C00000"/>
              </a:solidFill>
            </a:ln>
          </c:spPr>
          <c:marker>
            <c:symbol val="none"/>
          </c:marker>
          <c:cat>
            <c:numRef>
              <c:f>'45A110'!$A$1984:$A$2022</c:f>
              <c:numCache>
                <c:formatCode>m/d/yyyy</c:formatCode>
                <c:ptCount val="39"/>
                <c:pt idx="0">
                  <c:v>37048</c:v>
                </c:pt>
                <c:pt idx="1">
                  <c:v>37049</c:v>
                </c:pt>
                <c:pt idx="2">
                  <c:v>37050</c:v>
                </c:pt>
                <c:pt idx="3">
                  <c:v>37051</c:v>
                </c:pt>
                <c:pt idx="4">
                  <c:v>37052</c:v>
                </c:pt>
                <c:pt idx="5">
                  <c:v>37053</c:v>
                </c:pt>
                <c:pt idx="6">
                  <c:v>37054</c:v>
                </c:pt>
                <c:pt idx="7">
                  <c:v>37055</c:v>
                </c:pt>
                <c:pt idx="8">
                  <c:v>37056</c:v>
                </c:pt>
                <c:pt idx="9">
                  <c:v>37057</c:v>
                </c:pt>
                <c:pt idx="10">
                  <c:v>37058</c:v>
                </c:pt>
                <c:pt idx="11">
                  <c:v>37059</c:v>
                </c:pt>
                <c:pt idx="12">
                  <c:v>37060</c:v>
                </c:pt>
                <c:pt idx="13">
                  <c:v>37061</c:v>
                </c:pt>
                <c:pt idx="14">
                  <c:v>37062</c:v>
                </c:pt>
                <c:pt idx="15">
                  <c:v>37063</c:v>
                </c:pt>
                <c:pt idx="16">
                  <c:v>37064</c:v>
                </c:pt>
                <c:pt idx="17">
                  <c:v>37065</c:v>
                </c:pt>
                <c:pt idx="18">
                  <c:v>37066</c:v>
                </c:pt>
                <c:pt idx="19">
                  <c:v>37067</c:v>
                </c:pt>
                <c:pt idx="20">
                  <c:v>37068</c:v>
                </c:pt>
                <c:pt idx="21">
                  <c:v>37069</c:v>
                </c:pt>
                <c:pt idx="22">
                  <c:v>37070</c:v>
                </c:pt>
                <c:pt idx="23">
                  <c:v>37071</c:v>
                </c:pt>
                <c:pt idx="24">
                  <c:v>37072</c:v>
                </c:pt>
                <c:pt idx="25">
                  <c:v>37073</c:v>
                </c:pt>
                <c:pt idx="26">
                  <c:v>37074</c:v>
                </c:pt>
                <c:pt idx="27">
                  <c:v>37075</c:v>
                </c:pt>
                <c:pt idx="28">
                  <c:v>37076</c:v>
                </c:pt>
                <c:pt idx="29">
                  <c:v>37077</c:v>
                </c:pt>
                <c:pt idx="30">
                  <c:v>37078</c:v>
                </c:pt>
                <c:pt idx="31">
                  <c:v>37079</c:v>
                </c:pt>
                <c:pt idx="32">
                  <c:v>37080</c:v>
                </c:pt>
                <c:pt idx="33">
                  <c:v>37081</c:v>
                </c:pt>
                <c:pt idx="34">
                  <c:v>37082</c:v>
                </c:pt>
                <c:pt idx="35">
                  <c:v>37083</c:v>
                </c:pt>
                <c:pt idx="36">
                  <c:v>37084</c:v>
                </c:pt>
                <c:pt idx="37">
                  <c:v>37085</c:v>
                </c:pt>
                <c:pt idx="38">
                  <c:v>37086</c:v>
                </c:pt>
              </c:numCache>
            </c:numRef>
          </c:cat>
          <c:val>
            <c:numRef>
              <c:f>'45A110'!$P$1984:$P$2022</c:f>
              <c:numCache>
                <c:formatCode>General</c:formatCode>
                <c:ptCount val="39"/>
                <c:pt idx="0">
                  <c:v>11.101150000000001</c:v>
                </c:pt>
                <c:pt idx="1">
                  <c:v>11.97006</c:v>
                </c:pt>
                <c:pt idx="2">
                  <c:v>12.27698</c:v>
                </c:pt>
                <c:pt idx="3">
                  <c:v>11.862280000000002</c:v>
                </c:pt>
                <c:pt idx="4">
                  <c:v>11.51615</c:v>
                </c:pt>
                <c:pt idx="5">
                  <c:v>11.51703</c:v>
                </c:pt>
                <c:pt idx="6">
                  <c:v>11.31025</c:v>
                </c:pt>
                <c:pt idx="7">
                  <c:v>12.30766</c:v>
                </c:pt>
                <c:pt idx="8">
                  <c:v>13.594750000000001</c:v>
                </c:pt>
                <c:pt idx="9">
                  <c:v>14.086450000000003</c:v>
                </c:pt>
                <c:pt idx="10">
                  <c:v>14.0145</c:v>
                </c:pt>
                <c:pt idx="11">
                  <c:v>14.853000000000002</c:v>
                </c:pt>
                <c:pt idx="12">
                  <c:v>15.236090000000001</c:v>
                </c:pt>
                <c:pt idx="13">
                  <c:v>15.187250000000001</c:v>
                </c:pt>
                <c:pt idx="14">
                  <c:v>14.98917</c:v>
                </c:pt>
                <c:pt idx="15">
                  <c:v>14.468730000000003</c:v>
                </c:pt>
                <c:pt idx="16">
                  <c:v>13.75188</c:v>
                </c:pt>
                <c:pt idx="17">
                  <c:v>13.4788</c:v>
                </c:pt>
                <c:pt idx="18">
                  <c:v>12.724719999999998</c:v>
                </c:pt>
                <c:pt idx="19">
                  <c:v>11.823870000000001</c:v>
                </c:pt>
                <c:pt idx="20">
                  <c:v>12.168259999999998</c:v>
                </c:pt>
                <c:pt idx="21">
                  <c:v>11.75169</c:v>
                </c:pt>
                <c:pt idx="22">
                  <c:v>11.701610000000001</c:v>
                </c:pt>
                <c:pt idx="23">
                  <c:v>12.224179999999999</c:v>
                </c:pt>
                <c:pt idx="24">
                  <c:v>14.146560000000001</c:v>
                </c:pt>
                <c:pt idx="25">
                  <c:v>14.458550000000002</c:v>
                </c:pt>
                <c:pt idx="26">
                  <c:v>15.575550000000002</c:v>
                </c:pt>
                <c:pt idx="27">
                  <c:v>15.674319999999998</c:v>
                </c:pt>
                <c:pt idx="28">
                  <c:v>16.83352</c:v>
                </c:pt>
                <c:pt idx="29">
                  <c:v>17.513760000000001</c:v>
                </c:pt>
                <c:pt idx="30">
                  <c:v>17.668389999999995</c:v>
                </c:pt>
                <c:pt idx="31">
                  <c:v>17.516960000000005</c:v>
                </c:pt>
                <c:pt idx="32">
                  <c:v>17.673449999999995</c:v>
                </c:pt>
                <c:pt idx="33">
                  <c:v>18.032739999999997</c:v>
                </c:pt>
                <c:pt idx="34">
                  <c:v>17.60454</c:v>
                </c:pt>
                <c:pt idx="35">
                  <c:v>16.720379999999995</c:v>
                </c:pt>
                <c:pt idx="36">
                  <c:v>15.475560000000002</c:v>
                </c:pt>
                <c:pt idx="37">
                  <c:v>16.939619999999998</c:v>
                </c:pt>
                <c:pt idx="38">
                  <c:v>18.236650000000001</c:v>
                </c:pt>
              </c:numCache>
            </c:numRef>
          </c:val>
        </c:ser>
        <c:marker val="1"/>
        <c:axId val="91665152"/>
        <c:axId val="91666688"/>
      </c:lineChart>
      <c:dateAx>
        <c:axId val="91665152"/>
        <c:scaling>
          <c:orientation val="minMax"/>
        </c:scaling>
        <c:axPos val="b"/>
        <c:numFmt formatCode="m/d/yyyy" sourceLinked="1"/>
        <c:majorTickMark val="none"/>
        <c:tickLblPos val="nextTo"/>
        <c:crossAx val="91666688"/>
        <c:crosses val="autoZero"/>
        <c:auto val="1"/>
        <c:lblOffset val="100"/>
        <c:majorUnit val="15"/>
        <c:majorTimeUnit val="days"/>
      </c:dateAx>
      <c:valAx>
        <c:axId val="91666688"/>
        <c:scaling>
          <c:orientation val="minMax"/>
        </c:scaling>
        <c:axPos val="l"/>
        <c:title>
          <c:tx>
            <c:rich>
              <a:bodyPr/>
              <a:lstStyle/>
              <a:p>
                <a:pPr>
                  <a:defRPr/>
                </a:pPr>
                <a:r>
                  <a:rPr lang="en-US"/>
                  <a:t>Temperature ( </a:t>
                </a:r>
                <a:r>
                  <a:rPr lang="en-US">
                    <a:latin typeface="Arial"/>
                    <a:cs typeface="Arial"/>
                  </a:rPr>
                  <a:t>°C )</a:t>
                </a:r>
                <a:endParaRPr lang="en-US"/>
              </a:p>
            </c:rich>
          </c:tx>
          <c:layout>
            <c:manualLayout>
              <c:xMode val="edge"/>
              <c:yMode val="edge"/>
              <c:x val="2.8090150702993156E-3"/>
              <c:y val="9.0610188324999591E-2"/>
            </c:manualLayout>
          </c:layout>
        </c:title>
        <c:numFmt formatCode="General" sourceLinked="1"/>
        <c:majorTickMark val="none"/>
        <c:tickLblPos val="nextTo"/>
        <c:crossAx val="91665152"/>
        <c:crosses val="autoZero"/>
        <c:crossBetween val="between"/>
      </c:valAx>
    </c:plotArea>
    <c:plotVisOnly val="1"/>
    <c:dispBlanksAs val="gap"/>
  </c:chart>
  <c:externalData r:id="rId1"/>
  <c:userShapes r:id="rId2"/>
</c:chartSpace>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drawing1.xml><?xml version="1.0" encoding="utf-8"?>
<c:userShapes xmlns:c="http://schemas.openxmlformats.org/drawingml/2006/chart">
  <cdr:relSizeAnchor xmlns:cdr="http://schemas.openxmlformats.org/drawingml/2006/chartDrawing">
    <cdr:from>
      <cdr:x>0.77966</cdr:x>
      <cdr:y>0.15091</cdr:y>
    </cdr:from>
    <cdr:to>
      <cdr:x>0.94915</cdr:x>
      <cdr:y>0.26409</cdr:y>
    </cdr:to>
    <cdr:sp macro="" textlink="">
      <cdr:nvSpPr>
        <cdr:cNvPr id="3" name="TextBox 2"/>
        <cdr:cNvSpPr txBox="1"/>
      </cdr:nvSpPr>
      <cdr:spPr>
        <a:xfrm xmlns:a="http://schemas.openxmlformats.org/drawingml/2006/main">
          <a:off x="3505200" y="304800"/>
          <a:ext cx="762000" cy="22860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en-US" sz="1100" dirty="0"/>
            <a:t>R=0.908</a:t>
          </a:r>
        </a:p>
      </cdr:txBody>
    </cdr:sp>
  </cdr:relSizeAnchor>
</c:userShapes>
</file>

<file path=ppt/drawings/drawing10.xml><?xml version="1.0" encoding="utf-8"?>
<c:userShapes xmlns:c="http://schemas.openxmlformats.org/drawingml/2006/chart">
  <cdr:relSizeAnchor xmlns:cdr="http://schemas.openxmlformats.org/drawingml/2006/chartDrawing">
    <cdr:from>
      <cdr:x>0.50909</cdr:x>
      <cdr:y>0.51724</cdr:y>
    </cdr:from>
    <cdr:to>
      <cdr:x>0.92727</cdr:x>
      <cdr:y>0.65517</cdr:y>
    </cdr:to>
    <cdr:sp macro="" textlink="">
      <cdr:nvSpPr>
        <cdr:cNvPr id="2" name="TextBox 1"/>
        <cdr:cNvSpPr txBox="1"/>
      </cdr:nvSpPr>
      <cdr:spPr>
        <a:xfrm xmlns:a="http://schemas.openxmlformats.org/drawingml/2006/main">
          <a:off x="2133600" y="1143000"/>
          <a:ext cx="1752600" cy="30480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en-US" sz="1100" dirty="0"/>
            <a:t>R=0.903  RMSE=2.59</a:t>
          </a:r>
        </a:p>
      </cdr:txBody>
    </cdr:sp>
  </cdr:relSizeAnchor>
</c:userShapes>
</file>

<file path=ppt/drawings/drawing11.xml><?xml version="1.0" encoding="utf-8"?>
<c:userShapes xmlns:c="http://schemas.openxmlformats.org/drawingml/2006/chart">
  <cdr:relSizeAnchor xmlns:cdr="http://schemas.openxmlformats.org/drawingml/2006/chartDrawing">
    <cdr:from>
      <cdr:x>0.55397</cdr:x>
      <cdr:y>0.28028</cdr:y>
    </cdr:from>
    <cdr:to>
      <cdr:x>0.96879</cdr:x>
      <cdr:y>0.38408</cdr:y>
    </cdr:to>
    <cdr:sp macro="" textlink="">
      <cdr:nvSpPr>
        <cdr:cNvPr id="3" name="TextBox 2"/>
        <cdr:cNvSpPr txBox="1"/>
      </cdr:nvSpPr>
      <cdr:spPr>
        <a:xfrm xmlns:a="http://schemas.openxmlformats.org/drawingml/2006/main">
          <a:off x="4057650" y="771534"/>
          <a:ext cx="3038475" cy="285733"/>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en-US" sz="1100"/>
            <a:t>MRE=0.05 R=0.75  Nash=0.73 (not</a:t>
          </a:r>
          <a:r>
            <a:rPr lang="en-US" sz="1100" baseline="0"/>
            <a:t> including 1992</a:t>
          </a:r>
          <a:r>
            <a:rPr lang="en-US" sz="1100"/>
            <a:t>)</a:t>
          </a:r>
        </a:p>
      </cdr:txBody>
    </cdr:sp>
  </cdr:relSizeAnchor>
</c:userShapes>
</file>

<file path=ppt/drawings/drawing12.xml><?xml version="1.0" encoding="utf-8"?>
<c:userShapes xmlns:c="http://schemas.openxmlformats.org/drawingml/2006/chart">
  <cdr:relSizeAnchor xmlns:cdr="http://schemas.openxmlformats.org/drawingml/2006/chartDrawing">
    <cdr:from>
      <cdr:x>0.62385</cdr:x>
      <cdr:y>0.21429</cdr:y>
    </cdr:from>
    <cdr:to>
      <cdr:x>0.99083</cdr:x>
      <cdr:y>0.31537</cdr:y>
    </cdr:to>
    <cdr:sp macro="" textlink="">
      <cdr:nvSpPr>
        <cdr:cNvPr id="3" name="TextBox 2"/>
        <cdr:cNvSpPr txBox="1"/>
      </cdr:nvSpPr>
      <cdr:spPr>
        <a:xfrm xmlns:a="http://schemas.openxmlformats.org/drawingml/2006/main">
          <a:off x="5181600" y="457200"/>
          <a:ext cx="3048000" cy="215671"/>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en-US" sz="1100" dirty="0"/>
            <a:t>MRE=0.10 R=0.53  </a:t>
          </a:r>
          <a:r>
            <a:rPr lang="en-US" sz="1100" dirty="0" smtClean="0"/>
            <a:t>Nash=0.57 (1980-1990)</a:t>
          </a:r>
          <a:endParaRPr lang="en-US" sz="1100" dirty="0"/>
        </a:p>
      </cdr:txBody>
    </cdr:sp>
  </cdr:relSizeAnchor>
</c:userShapes>
</file>

<file path=ppt/drawings/drawing13.xml><?xml version="1.0" encoding="utf-8"?>
<c:userShapes xmlns:c="http://schemas.openxmlformats.org/drawingml/2006/chart">
  <cdr:relSizeAnchor xmlns:cdr="http://schemas.openxmlformats.org/drawingml/2006/chartDrawing">
    <cdr:from>
      <cdr:x>0.66323</cdr:x>
      <cdr:y>0.25606</cdr:y>
    </cdr:from>
    <cdr:to>
      <cdr:x>0.94655</cdr:x>
      <cdr:y>0.35986</cdr:y>
    </cdr:to>
    <cdr:sp macro="" textlink="">
      <cdr:nvSpPr>
        <cdr:cNvPr id="3" name="TextBox 2"/>
        <cdr:cNvSpPr txBox="1"/>
      </cdr:nvSpPr>
      <cdr:spPr>
        <a:xfrm xmlns:a="http://schemas.openxmlformats.org/drawingml/2006/main">
          <a:off x="4845362" y="704859"/>
          <a:ext cx="2069788" cy="285733"/>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en-US" sz="1100"/>
            <a:t>MRE=0.25 R=0.40  Nash=-0.25</a:t>
          </a:r>
        </a:p>
      </cdr:txBody>
    </cdr:sp>
  </cdr:relSizeAnchor>
</c:userShapes>
</file>

<file path=ppt/drawings/drawing14.xml><?xml version="1.0" encoding="utf-8"?>
<c:userShapes xmlns:c="http://schemas.openxmlformats.org/drawingml/2006/chart">
  <cdr:relSizeAnchor xmlns:cdr="http://schemas.openxmlformats.org/drawingml/2006/chartDrawing">
    <cdr:from>
      <cdr:x>0.66255</cdr:x>
      <cdr:y>0.23022</cdr:y>
    </cdr:from>
    <cdr:to>
      <cdr:x>0.9691</cdr:x>
      <cdr:y>0.36131</cdr:y>
    </cdr:to>
    <cdr:sp macro="" textlink="">
      <cdr:nvSpPr>
        <cdr:cNvPr id="3" name="TextBox 2"/>
        <cdr:cNvSpPr txBox="1"/>
      </cdr:nvSpPr>
      <cdr:spPr>
        <a:xfrm xmlns:a="http://schemas.openxmlformats.org/drawingml/2006/main">
          <a:off x="5105400" y="457200"/>
          <a:ext cx="2362200" cy="260346"/>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en-US" sz="1200" b="1" dirty="0"/>
            <a:t>R=0.71  RMSE=2.15 MRE=0.13</a:t>
          </a:r>
        </a:p>
      </cdr:txBody>
    </cdr:sp>
  </cdr:relSizeAnchor>
</c:userShapes>
</file>

<file path=ppt/drawings/drawing15.xml><?xml version="1.0" encoding="utf-8"?>
<c:userShapes xmlns:c="http://schemas.openxmlformats.org/drawingml/2006/chart">
  <cdr:relSizeAnchor xmlns:cdr="http://schemas.openxmlformats.org/drawingml/2006/chartDrawing">
    <cdr:from>
      <cdr:x>0.5707</cdr:x>
      <cdr:y>0.19185</cdr:y>
    </cdr:from>
    <cdr:to>
      <cdr:x>0.96433</cdr:x>
      <cdr:y>0.28457</cdr:y>
    </cdr:to>
    <cdr:sp macro="" textlink="">
      <cdr:nvSpPr>
        <cdr:cNvPr id="3" name="TextBox 2"/>
        <cdr:cNvSpPr txBox="1"/>
      </cdr:nvSpPr>
      <cdr:spPr>
        <a:xfrm xmlns:a="http://schemas.openxmlformats.org/drawingml/2006/main">
          <a:off x="4267200" y="381000"/>
          <a:ext cx="2943232" cy="184146"/>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en-US" sz="1200" b="1" dirty="0" smtClean="0"/>
            <a:t>R=0.82  RMSE=2.07 MRE=0.22</a:t>
          </a:r>
          <a:endParaRPr lang="en-US" sz="1200" b="1" dirty="0"/>
        </a:p>
      </cdr:txBody>
    </cdr:sp>
  </cdr:relSizeAnchor>
</c:userShapes>
</file>

<file path=ppt/drawings/drawing16.xml><?xml version="1.0" encoding="utf-8"?>
<c:userShapes xmlns:c="http://schemas.openxmlformats.org/drawingml/2006/chart">
  <cdr:relSizeAnchor xmlns:cdr="http://schemas.openxmlformats.org/drawingml/2006/chartDrawing">
    <cdr:from>
      <cdr:x>0.17628</cdr:x>
      <cdr:y>0.02076</cdr:y>
    </cdr:from>
    <cdr:to>
      <cdr:x>1</cdr:x>
      <cdr:y>0.11073</cdr:y>
    </cdr:to>
    <cdr:sp macro="" textlink="">
      <cdr:nvSpPr>
        <cdr:cNvPr id="4" name="TextBox 3"/>
        <cdr:cNvSpPr txBox="1"/>
      </cdr:nvSpPr>
      <cdr:spPr>
        <a:xfrm xmlns:a="http://schemas.openxmlformats.org/drawingml/2006/main">
          <a:off x="523876" y="57149"/>
          <a:ext cx="2447925" cy="247651"/>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pPr marL="0" marR="0" indent="0" defTabSz="914400" rtl="0" eaLnBrk="1" fontAlgn="auto" latinLnBrk="0" hangingPunct="1">
            <a:lnSpc>
              <a:spcPct val="100000"/>
            </a:lnSpc>
            <a:spcBef>
              <a:spcPts val="0"/>
            </a:spcBef>
            <a:spcAft>
              <a:spcPts val="0"/>
            </a:spcAft>
            <a:buClrTx/>
            <a:buSzTx/>
            <a:buFontTx/>
            <a:buNone/>
            <a:tabLst/>
            <a:defRPr/>
          </a:pPr>
          <a:r>
            <a:rPr lang="en-US" sz="1100" b="1" i="0" baseline="0">
              <a:latin typeface="+mn-lt"/>
              <a:ea typeface="+mn-ea"/>
              <a:cs typeface="+mn-cs"/>
            </a:rPr>
            <a:t>WSC 08EF001: SKEENA RIVER AT USK</a:t>
          </a:r>
          <a:endParaRPr lang="en-US"/>
        </a:p>
        <a:p xmlns:a="http://schemas.openxmlformats.org/drawingml/2006/main">
          <a:endParaRPr lang="en-US" sz="1100"/>
        </a:p>
      </cdr:txBody>
    </cdr:sp>
  </cdr:relSizeAnchor>
</c:userShapes>
</file>

<file path=ppt/drawings/drawing17.xml><?xml version="1.0" encoding="utf-8"?>
<c:userShapes xmlns:c="http://schemas.openxmlformats.org/drawingml/2006/chart">
  <cdr:relSizeAnchor xmlns:cdr="http://schemas.openxmlformats.org/drawingml/2006/chartDrawing">
    <cdr:from>
      <cdr:x>0.17628</cdr:x>
      <cdr:y>0.02076</cdr:y>
    </cdr:from>
    <cdr:to>
      <cdr:x>1</cdr:x>
      <cdr:y>0.11073</cdr:y>
    </cdr:to>
    <cdr:sp macro="" textlink="">
      <cdr:nvSpPr>
        <cdr:cNvPr id="4" name="TextBox 3"/>
        <cdr:cNvSpPr txBox="1"/>
      </cdr:nvSpPr>
      <cdr:spPr>
        <a:xfrm xmlns:a="http://schemas.openxmlformats.org/drawingml/2006/main">
          <a:off x="523876" y="57149"/>
          <a:ext cx="2447925" cy="247651"/>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pPr rtl="0"/>
          <a:r>
            <a:rPr lang="en-US" sz="1100" b="1" i="0" baseline="0">
              <a:latin typeface="+mn-lt"/>
              <a:ea typeface="+mn-ea"/>
              <a:cs typeface="+mn-cs"/>
            </a:rPr>
            <a:t>WSC 08EE004: BULKLEY RIVER AT QUICK</a:t>
          </a:r>
          <a:endParaRPr lang="en-US"/>
        </a:p>
        <a:p xmlns:a="http://schemas.openxmlformats.org/drawingml/2006/main">
          <a:endParaRPr lang="en-US" sz="1100"/>
        </a:p>
      </cdr:txBody>
    </cdr:sp>
  </cdr:relSizeAnchor>
</c:userShapes>
</file>

<file path=ppt/drawings/drawing18.xml><?xml version="1.0" encoding="utf-8"?>
<c:userShapes xmlns:c="http://schemas.openxmlformats.org/drawingml/2006/chart">
  <cdr:relSizeAnchor xmlns:cdr="http://schemas.openxmlformats.org/drawingml/2006/chartDrawing">
    <cdr:from>
      <cdr:x>0.17628</cdr:x>
      <cdr:y>0.02076</cdr:y>
    </cdr:from>
    <cdr:to>
      <cdr:x>1</cdr:x>
      <cdr:y>0.11073</cdr:y>
    </cdr:to>
    <cdr:sp macro="" textlink="">
      <cdr:nvSpPr>
        <cdr:cNvPr id="4" name="TextBox 3"/>
        <cdr:cNvSpPr txBox="1"/>
      </cdr:nvSpPr>
      <cdr:spPr>
        <a:xfrm xmlns:a="http://schemas.openxmlformats.org/drawingml/2006/main">
          <a:off x="523876" y="57149"/>
          <a:ext cx="2447925" cy="247651"/>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pPr rtl="0"/>
          <a:r>
            <a:rPr lang="en-US" sz="1100" b="1" i="0" baseline="0">
              <a:latin typeface="+mn-lt"/>
              <a:ea typeface="+mn-ea"/>
              <a:cs typeface="+mn-cs"/>
            </a:rPr>
            <a:t>MOUTH OF SKEENA RIVER</a:t>
          </a:r>
          <a:endParaRPr lang="en-US" sz="1100"/>
        </a:p>
      </cdr:txBody>
    </cdr:sp>
  </cdr:relSizeAnchor>
</c:userShapes>
</file>

<file path=ppt/drawings/drawing19.xml><?xml version="1.0" encoding="utf-8"?>
<c:userShapes xmlns:c="http://schemas.openxmlformats.org/drawingml/2006/chart">
  <cdr:relSizeAnchor xmlns:cdr="http://schemas.openxmlformats.org/drawingml/2006/chartDrawing">
    <cdr:from>
      <cdr:x>0.17628</cdr:x>
      <cdr:y>0.04498</cdr:y>
    </cdr:from>
    <cdr:to>
      <cdr:x>1</cdr:x>
      <cdr:y>0.13495</cdr:y>
    </cdr:to>
    <cdr:sp macro="" textlink="">
      <cdr:nvSpPr>
        <cdr:cNvPr id="4" name="TextBox 3"/>
        <cdr:cNvSpPr txBox="1"/>
      </cdr:nvSpPr>
      <cdr:spPr>
        <a:xfrm xmlns:a="http://schemas.openxmlformats.org/drawingml/2006/main">
          <a:off x="542919" y="123822"/>
          <a:ext cx="2447932" cy="247662"/>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pPr marL="0" marR="0" indent="0" defTabSz="914400" rtl="0" eaLnBrk="1" fontAlgn="auto" latinLnBrk="0" hangingPunct="1">
            <a:lnSpc>
              <a:spcPct val="100000"/>
            </a:lnSpc>
            <a:spcBef>
              <a:spcPts val="0"/>
            </a:spcBef>
            <a:spcAft>
              <a:spcPts val="0"/>
            </a:spcAft>
            <a:buClrTx/>
            <a:buSzTx/>
            <a:buFontTx/>
            <a:buNone/>
            <a:tabLst/>
            <a:defRPr/>
          </a:pPr>
          <a:r>
            <a:rPr lang="en-US" sz="1100" b="1" i="0" baseline="0">
              <a:latin typeface="+mn-lt"/>
              <a:ea typeface="+mn-ea"/>
              <a:cs typeface="+mn-cs"/>
            </a:rPr>
            <a:t>MOUTH OF SKEENA RIVER</a:t>
          </a:r>
          <a:endParaRPr lang="en-US"/>
        </a:p>
        <a:p xmlns:a="http://schemas.openxmlformats.org/drawingml/2006/main">
          <a:endParaRPr lang="en-US" sz="1100"/>
        </a:p>
      </cdr:txBody>
    </cdr:sp>
  </cdr:relSizeAnchor>
</c:userShapes>
</file>

<file path=ppt/drawings/drawing2.xml><?xml version="1.0" encoding="utf-8"?>
<c:userShapes xmlns:c="http://schemas.openxmlformats.org/drawingml/2006/chart">
  <cdr:relSizeAnchor xmlns:cdr="http://schemas.openxmlformats.org/drawingml/2006/chartDrawing">
    <cdr:from>
      <cdr:x>0.7974</cdr:x>
      <cdr:y>0.17993</cdr:y>
    </cdr:from>
    <cdr:to>
      <cdr:x>0.95455</cdr:x>
      <cdr:y>0.25606</cdr:y>
    </cdr:to>
    <cdr:sp macro="" textlink="">
      <cdr:nvSpPr>
        <cdr:cNvPr id="3" name="TextBox 2"/>
        <cdr:cNvSpPr txBox="1"/>
      </cdr:nvSpPr>
      <cdr:spPr>
        <a:xfrm xmlns:a="http://schemas.openxmlformats.org/drawingml/2006/main">
          <a:off x="5848347" y="495300"/>
          <a:ext cx="1152525" cy="20955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en-US" sz="1100"/>
            <a:t>R=0.63</a:t>
          </a:r>
        </a:p>
      </cdr:txBody>
    </cdr:sp>
  </cdr:relSizeAnchor>
</c:userShapes>
</file>

<file path=ppt/drawings/drawing20.xml><?xml version="1.0" encoding="utf-8"?>
<c:userShapes xmlns:c="http://schemas.openxmlformats.org/drawingml/2006/chart">
  <cdr:relSizeAnchor xmlns:cdr="http://schemas.openxmlformats.org/drawingml/2006/chartDrawing">
    <cdr:from>
      <cdr:x>0.17321</cdr:x>
      <cdr:y>0.05854</cdr:y>
    </cdr:from>
    <cdr:to>
      <cdr:x>0.99693</cdr:x>
      <cdr:y>0.14851</cdr:y>
    </cdr:to>
    <cdr:sp macro="" textlink="">
      <cdr:nvSpPr>
        <cdr:cNvPr id="4" name="TextBox 3"/>
        <cdr:cNvSpPr txBox="1"/>
      </cdr:nvSpPr>
      <cdr:spPr>
        <a:xfrm xmlns:a="http://schemas.openxmlformats.org/drawingml/2006/main">
          <a:off x="609600" y="228600"/>
          <a:ext cx="2899073" cy="351355"/>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pPr rtl="0"/>
          <a:r>
            <a:rPr lang="en-US" sz="1100" b="1" i="0" baseline="0" dirty="0" err="1">
              <a:latin typeface="+mn-lt"/>
              <a:ea typeface="+mn-ea"/>
              <a:cs typeface="+mn-cs"/>
            </a:rPr>
            <a:t>SaRON</a:t>
          </a:r>
          <a:r>
            <a:rPr lang="en-US" sz="1100" b="1" i="0" baseline="0" dirty="0">
              <a:latin typeface="+mn-lt"/>
              <a:ea typeface="+mn-ea"/>
              <a:cs typeface="+mn-cs"/>
            </a:rPr>
            <a:t> monitoring site 311 (N54.4704, W128.7485)</a:t>
          </a:r>
          <a:endParaRPr lang="en-US" dirty="0"/>
        </a:p>
        <a:p xmlns:a="http://schemas.openxmlformats.org/drawingml/2006/main">
          <a:endParaRPr lang="en-US" sz="1100" dirty="0"/>
        </a:p>
      </cdr:txBody>
    </cdr:sp>
  </cdr:relSizeAnchor>
</c:userShapes>
</file>

<file path=ppt/drawings/drawing3.xml><?xml version="1.0" encoding="utf-8"?>
<c:userShapes xmlns:c="http://schemas.openxmlformats.org/drawingml/2006/chart">
  <cdr:relSizeAnchor xmlns:cdr="http://schemas.openxmlformats.org/drawingml/2006/chartDrawing">
    <cdr:from>
      <cdr:x>0.7974</cdr:x>
      <cdr:y>0.17993</cdr:y>
    </cdr:from>
    <cdr:to>
      <cdr:x>0.95455</cdr:x>
      <cdr:y>0.25606</cdr:y>
    </cdr:to>
    <cdr:sp macro="" textlink="">
      <cdr:nvSpPr>
        <cdr:cNvPr id="3" name="TextBox 2"/>
        <cdr:cNvSpPr txBox="1"/>
      </cdr:nvSpPr>
      <cdr:spPr>
        <a:xfrm xmlns:a="http://schemas.openxmlformats.org/drawingml/2006/main">
          <a:off x="5848347" y="495300"/>
          <a:ext cx="1152525" cy="20955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en-US" sz="1100"/>
            <a:t>R=0.53</a:t>
          </a:r>
        </a:p>
      </cdr:txBody>
    </cdr:sp>
  </cdr:relSizeAnchor>
</c:userShapes>
</file>

<file path=ppt/drawings/drawing4.xml><?xml version="1.0" encoding="utf-8"?>
<c:userShapes xmlns:c="http://schemas.openxmlformats.org/drawingml/2006/chart">
  <cdr:relSizeAnchor xmlns:cdr="http://schemas.openxmlformats.org/drawingml/2006/chartDrawing">
    <cdr:from>
      <cdr:x>0.7974</cdr:x>
      <cdr:y>0.17993</cdr:y>
    </cdr:from>
    <cdr:to>
      <cdr:x>0.98113</cdr:x>
      <cdr:y>0.38095</cdr:y>
    </cdr:to>
    <cdr:sp macro="" textlink="">
      <cdr:nvSpPr>
        <cdr:cNvPr id="3" name="TextBox 2"/>
        <cdr:cNvSpPr txBox="1"/>
      </cdr:nvSpPr>
      <cdr:spPr>
        <a:xfrm xmlns:a="http://schemas.openxmlformats.org/drawingml/2006/main">
          <a:off x="3220380" y="287924"/>
          <a:ext cx="742020" cy="321676"/>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en-US" sz="1100" dirty="0" smtClean="0"/>
            <a:t>R=0.62</a:t>
          </a:r>
          <a:endParaRPr lang="en-US" sz="1100" dirty="0"/>
        </a:p>
      </cdr:txBody>
    </cdr:sp>
  </cdr:relSizeAnchor>
</c:userShapes>
</file>

<file path=ppt/drawings/drawing5.xml><?xml version="1.0" encoding="utf-8"?>
<c:userShapes xmlns:c="http://schemas.openxmlformats.org/drawingml/2006/chart">
  <cdr:relSizeAnchor xmlns:cdr="http://schemas.openxmlformats.org/drawingml/2006/chartDrawing">
    <cdr:from>
      <cdr:x>0.7974</cdr:x>
      <cdr:y>0.17993</cdr:y>
    </cdr:from>
    <cdr:to>
      <cdr:x>0.95455</cdr:x>
      <cdr:y>0.25606</cdr:y>
    </cdr:to>
    <cdr:sp macro="" textlink="">
      <cdr:nvSpPr>
        <cdr:cNvPr id="3" name="TextBox 2"/>
        <cdr:cNvSpPr txBox="1"/>
      </cdr:nvSpPr>
      <cdr:spPr>
        <a:xfrm xmlns:a="http://schemas.openxmlformats.org/drawingml/2006/main">
          <a:off x="5848347" y="495300"/>
          <a:ext cx="1152525" cy="20955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en-US" sz="1100"/>
            <a:t>R=0.72</a:t>
          </a:r>
        </a:p>
      </cdr:txBody>
    </cdr:sp>
  </cdr:relSizeAnchor>
</c:userShapes>
</file>

<file path=ppt/drawings/drawing6.xml><?xml version="1.0" encoding="utf-8"?>
<c:userShapes xmlns:c="http://schemas.openxmlformats.org/drawingml/2006/chart">
  <cdr:relSizeAnchor xmlns:cdr="http://schemas.openxmlformats.org/drawingml/2006/chartDrawing">
    <cdr:from>
      <cdr:x>0.7974</cdr:x>
      <cdr:y>0.17993</cdr:y>
    </cdr:from>
    <cdr:to>
      <cdr:x>0.95455</cdr:x>
      <cdr:y>0.25606</cdr:y>
    </cdr:to>
    <cdr:sp macro="" textlink="">
      <cdr:nvSpPr>
        <cdr:cNvPr id="3" name="TextBox 2"/>
        <cdr:cNvSpPr txBox="1"/>
      </cdr:nvSpPr>
      <cdr:spPr>
        <a:xfrm xmlns:a="http://schemas.openxmlformats.org/drawingml/2006/main">
          <a:off x="5848347" y="495300"/>
          <a:ext cx="1152525" cy="20955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en-US" sz="1100"/>
            <a:t>R=0.76</a:t>
          </a:r>
        </a:p>
      </cdr:txBody>
    </cdr:sp>
  </cdr:relSizeAnchor>
</c:userShapes>
</file>

<file path=ppt/drawings/drawing7.xml><?xml version="1.0" encoding="utf-8"?>
<c:userShapes xmlns:c="http://schemas.openxmlformats.org/drawingml/2006/chart">
  <cdr:relSizeAnchor xmlns:cdr="http://schemas.openxmlformats.org/drawingml/2006/chartDrawing">
    <cdr:from>
      <cdr:x>0.375</cdr:x>
      <cdr:y>0.25</cdr:y>
    </cdr:from>
    <cdr:to>
      <cdr:x>0.87157</cdr:x>
      <cdr:y>0.39286</cdr:y>
    </cdr:to>
    <cdr:sp macro="" textlink="">
      <cdr:nvSpPr>
        <cdr:cNvPr id="2" name="TextBox 1"/>
        <cdr:cNvSpPr txBox="1"/>
      </cdr:nvSpPr>
      <cdr:spPr>
        <a:xfrm xmlns:a="http://schemas.openxmlformats.org/drawingml/2006/main">
          <a:off x="1600200" y="533400"/>
          <a:ext cx="2118970" cy="30480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en-US" sz="1100" dirty="0"/>
            <a:t>R=0.962    </a:t>
          </a:r>
          <a:r>
            <a:rPr lang="en-US" sz="1100" dirty="0" smtClean="0"/>
            <a:t>RMSE=1.325</a:t>
          </a:r>
          <a:endParaRPr lang="en-US" sz="1100" dirty="0"/>
        </a:p>
      </cdr:txBody>
    </cdr:sp>
  </cdr:relSizeAnchor>
</c:userShapes>
</file>

<file path=ppt/drawings/drawing8.xml><?xml version="1.0" encoding="utf-8"?>
<c:userShapes xmlns:c="http://schemas.openxmlformats.org/drawingml/2006/chart">
  <cdr:relSizeAnchor xmlns:cdr="http://schemas.openxmlformats.org/drawingml/2006/chartDrawing">
    <cdr:from>
      <cdr:x>0.32727</cdr:x>
      <cdr:y>0.21875</cdr:y>
    </cdr:from>
    <cdr:to>
      <cdr:x>0.85455</cdr:x>
      <cdr:y>0.3125</cdr:y>
    </cdr:to>
    <cdr:sp macro="" textlink="">
      <cdr:nvSpPr>
        <cdr:cNvPr id="2" name="TextBox 1"/>
        <cdr:cNvSpPr txBox="1"/>
      </cdr:nvSpPr>
      <cdr:spPr>
        <a:xfrm xmlns:a="http://schemas.openxmlformats.org/drawingml/2006/main">
          <a:off x="1371600" y="533400"/>
          <a:ext cx="2209800" cy="22860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en-US" sz="1100" dirty="0"/>
            <a:t>R=0.875    RMSE=1.489</a:t>
          </a:r>
        </a:p>
      </cdr:txBody>
    </cdr:sp>
  </cdr:relSizeAnchor>
</c:userShapes>
</file>

<file path=ppt/drawings/drawing9.xml><?xml version="1.0" encoding="utf-8"?>
<c:userShapes xmlns:c="http://schemas.openxmlformats.org/drawingml/2006/chart">
  <cdr:relSizeAnchor xmlns:cdr="http://schemas.openxmlformats.org/drawingml/2006/chartDrawing">
    <cdr:from>
      <cdr:x>0.4902</cdr:x>
      <cdr:y>0.70968</cdr:y>
    </cdr:from>
    <cdr:to>
      <cdr:x>1</cdr:x>
      <cdr:y>0.80645</cdr:y>
    </cdr:to>
    <cdr:sp macro="" textlink="">
      <cdr:nvSpPr>
        <cdr:cNvPr id="2" name="TextBox 1"/>
        <cdr:cNvSpPr txBox="1"/>
      </cdr:nvSpPr>
      <cdr:spPr>
        <a:xfrm xmlns:a="http://schemas.openxmlformats.org/drawingml/2006/main">
          <a:off x="1905000" y="1676400"/>
          <a:ext cx="1981200" cy="22860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en-US" sz="1100" dirty="0"/>
            <a:t>R=0.968  RMSE=0.770</a:t>
          </a:r>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C4E2363-D3BE-48F0-8140-A9671BBA5C3A}" type="datetimeFigureOut">
              <a:rPr lang="en-US" smtClean="0"/>
              <a:pPr/>
              <a:t>9/11/200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FA50979-854E-470A-B7CA-B0DC91CA4960}"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FA50979-854E-470A-B7CA-B0DC91CA4960}"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7FA50979-854E-470A-B7CA-B0DC91CA4960}" type="slidenum">
              <a:rPr lang="en-US" smtClean="0"/>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These simulations show spatially variable trends in mean annual large (drainage area &gt; 300 km2) Skeena</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river flows ranging from -4.23% to -0.29% with a mean decrease of 1.90% (2.80m</a:t>
            </a:r>
            <a:r>
              <a:rPr lang="en-US" sz="1200" kern="1200" baseline="30000" dirty="0" smtClean="0">
                <a:solidFill>
                  <a:schemeClr val="tx1"/>
                </a:solidFill>
                <a:latin typeface="+mn-lt"/>
                <a:ea typeface="+mn-ea"/>
                <a:cs typeface="+mn-cs"/>
              </a:rPr>
              <a:t>3</a:t>
            </a:r>
            <a:r>
              <a:rPr lang="en-US" sz="1200" kern="1200" dirty="0" smtClean="0">
                <a:solidFill>
                  <a:schemeClr val="tx1"/>
                </a:solidFill>
                <a:latin typeface="+mn-lt"/>
                <a:ea typeface="+mn-ea"/>
                <a:cs typeface="+mn-cs"/>
              </a:rPr>
              <a:t>/s) per decade under projected climate change. These simulations also show seasonal changes in river flow, with a consistent pattern of flow increase in winter and decrease in summer over the next 100 years while indicating warming trends in mean annual water temperatures for all Skeena rivers (drainage area &gt; 300 km</a:t>
            </a:r>
            <a:r>
              <a:rPr lang="en-US" sz="1200" kern="1200" baseline="30000" dirty="0" smtClean="0">
                <a:solidFill>
                  <a:schemeClr val="tx1"/>
                </a:solidFill>
                <a:latin typeface="+mn-lt"/>
                <a:ea typeface="+mn-ea"/>
                <a:cs typeface="+mn-cs"/>
              </a:rPr>
              <a:t>2</a:t>
            </a:r>
            <a:r>
              <a:rPr lang="en-US" sz="1200" kern="1200" dirty="0" smtClean="0">
                <a:solidFill>
                  <a:schemeClr val="tx1"/>
                </a:solidFill>
                <a:latin typeface="+mn-lt"/>
                <a:ea typeface="+mn-ea"/>
                <a:cs typeface="+mn-cs"/>
              </a:rPr>
              <a:t>) with maximum of 0.48°C and a mean of 0.27°C per decade. The mean summer water temperature over all river segments will warm 0.22 ˚C per </a:t>
            </a:r>
            <a:r>
              <a:rPr lang="en-US" sz="1200" kern="1200" dirty="0" err="1" smtClean="0">
                <a:solidFill>
                  <a:schemeClr val="tx1"/>
                </a:solidFill>
                <a:latin typeface="+mn-lt"/>
                <a:ea typeface="+mn-ea"/>
                <a:cs typeface="+mn-cs"/>
              </a:rPr>
              <a:t>dacade</a:t>
            </a:r>
            <a:r>
              <a:rPr lang="en-US" sz="1200" kern="1200" dirty="0" smtClean="0">
                <a:solidFill>
                  <a:schemeClr val="tx1"/>
                </a:solidFill>
                <a:latin typeface="+mn-lt"/>
                <a:ea typeface="+mn-ea"/>
                <a:cs typeface="+mn-cs"/>
              </a:rPr>
              <a:t> associated with a 7.2% decrease of mean summer stream flow in the next 100 year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7FA50979-854E-470A-B7CA-B0DC91CA4960}" type="slidenum">
              <a:rPr lang="en-US" smtClean="0"/>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The simulations also indicated that there will</a:t>
            </a:r>
            <a:r>
              <a:rPr lang="en-US" sz="1200" kern="1200" baseline="0" dirty="0" smtClean="0">
                <a:solidFill>
                  <a:schemeClr val="tx1"/>
                </a:solidFill>
                <a:latin typeface="+mn-lt"/>
                <a:ea typeface="+mn-ea"/>
                <a:cs typeface="+mn-cs"/>
              </a:rPr>
              <a:t> be several river segments with </a:t>
            </a:r>
            <a:r>
              <a:rPr lang="en-US" sz="1200" kern="1200" dirty="0" smtClean="0">
                <a:solidFill>
                  <a:schemeClr val="tx1"/>
                </a:solidFill>
                <a:latin typeface="+mn-lt"/>
                <a:ea typeface="+mn-ea"/>
                <a:cs typeface="+mn-cs"/>
              </a:rPr>
              <a:t>the mean annual frequency of continuous 7-day average temperatures exceeding 21°C</a:t>
            </a:r>
            <a:r>
              <a:rPr lang="en-US" sz="1200" kern="1200" baseline="0" dirty="0" smtClean="0">
                <a:solidFill>
                  <a:schemeClr val="tx1"/>
                </a:solidFill>
                <a:latin typeface="+mn-lt"/>
                <a:ea typeface="+mn-ea"/>
                <a:cs typeface="+mn-cs"/>
              </a:rPr>
              <a:t> ranging from 1-6. Though they are mainly located in headwater area, it is warning signs for these river and  it may lead potential thermal stress for salmon.  The numbers aside of the red circle is the annual number of the 7-day with </a:t>
            </a:r>
            <a:r>
              <a:rPr lang="en-US" sz="1200" kern="1200" dirty="0" smtClean="0">
                <a:solidFill>
                  <a:schemeClr val="tx1"/>
                </a:solidFill>
                <a:latin typeface="+mn-lt"/>
                <a:ea typeface="+mn-ea"/>
                <a:cs typeface="+mn-cs"/>
              </a:rPr>
              <a:t>average temperatures exceeding 21°C.</a:t>
            </a:r>
            <a:r>
              <a:rPr lang="en-US" sz="1200" kern="1200" baseline="0" dirty="0" smtClean="0">
                <a:solidFill>
                  <a:schemeClr val="tx1"/>
                </a:solidFill>
                <a:latin typeface="+mn-lt"/>
                <a:ea typeface="+mn-ea"/>
                <a:cs typeface="+mn-cs"/>
              </a:rPr>
              <a:t> </a:t>
            </a:r>
            <a:endParaRPr lang="en-US" dirty="0" smtClean="0"/>
          </a:p>
        </p:txBody>
      </p:sp>
      <p:sp>
        <p:nvSpPr>
          <p:cNvPr id="4" name="Slide Number Placeholder 3"/>
          <p:cNvSpPr>
            <a:spLocks noGrp="1"/>
          </p:cNvSpPr>
          <p:nvPr>
            <p:ph type="sldNum" sz="quarter" idx="10"/>
          </p:nvPr>
        </p:nvSpPr>
        <p:spPr/>
        <p:txBody>
          <a:bodyPr/>
          <a:lstStyle/>
          <a:p>
            <a:fld id="{7FA50979-854E-470A-B7CA-B0DC91CA4960}" type="slidenum">
              <a:rPr lang="en-US" smtClean="0"/>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FA50979-854E-470A-B7CA-B0DC91CA4960}" type="slidenum">
              <a:rPr lang="en-US" smtClean="0"/>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FA50979-854E-470A-B7CA-B0DC91CA4960}" type="slidenum">
              <a:rPr lang="en-US" smtClean="0"/>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FA50979-854E-470A-B7CA-B0DC91CA4960}" type="slidenum">
              <a:rPr lang="en-US" smtClean="0"/>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FA50979-854E-470A-B7CA-B0DC91CA4960}" type="slidenum">
              <a:rPr lang="en-US" smtClean="0"/>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FA50979-854E-470A-B7CA-B0DC91CA4960}" type="slidenum">
              <a:rPr lang="en-US" smtClean="0"/>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FA50979-854E-470A-B7CA-B0DC91CA4960}" type="slidenum">
              <a:rPr lang="en-US" smtClean="0"/>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FA50979-854E-470A-B7CA-B0DC91CA4960}" type="slidenum">
              <a:rPr lang="en-US" smtClean="0"/>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To study current patterns of freshwater salmon habitat and associated productivity of North Pacific Rim (NPR) basins and their response to projected climate change, a regional scale hydrologic simulation scheme was developed to predict stream flow and temperature changes under historical (1979-1999) and future (to 2098) climate change scenarios (IPCC AR4). An efficient simulation scheme was developed, including: a hierarchical Dominant River Tracing (DRT) algorithm for automated extraction and spatial upscaling of flow directions and river networks from baseline fine scale hydrography; a Shuffled Complex Evolution method (SCE-UA) for automatic calibration of Variable Infiltration Capacity (VIC) hydrologic model simulations for more than 1500 NPR basins; and a DRT based routing scheme and coupled stream temperature model.</a:t>
            </a:r>
          </a:p>
          <a:p>
            <a:pPr algn="l"/>
            <a:endParaRPr lang="en-US" sz="1200" kern="1200" dirty="0" smtClean="0">
              <a:solidFill>
                <a:schemeClr val="tx1"/>
              </a:solidFill>
              <a:latin typeface="+mn-lt"/>
              <a:ea typeface="+mn-ea"/>
              <a:cs typeface="+mn-cs"/>
            </a:endParaRPr>
          </a:p>
          <a:p>
            <a:pPr algn="l"/>
            <a:r>
              <a:rPr lang="en-US" dirty="0" smtClean="0"/>
              <a:t>For historic climate-meteor</a:t>
            </a:r>
            <a:r>
              <a:rPr lang="en-US" baseline="0" dirty="0" smtClean="0"/>
              <a:t>ology, w</a:t>
            </a:r>
            <a:r>
              <a:rPr lang="en-US" dirty="0" smtClean="0"/>
              <a:t>e used the National Centers for Environmental Prediction-National Center </a:t>
            </a:r>
            <a:br>
              <a:rPr lang="en-US" dirty="0" smtClean="0"/>
            </a:br>
            <a:r>
              <a:rPr lang="en-US" dirty="0" smtClean="0"/>
              <a:t>for Atmospheric Research (NCEP-NCAR) reanalysis products (</a:t>
            </a:r>
            <a:r>
              <a:rPr lang="en-US" dirty="0" err="1" smtClean="0"/>
              <a:t>Kalanay</a:t>
            </a:r>
            <a:r>
              <a:rPr lang="en-US" dirty="0" smtClean="0"/>
              <a:t> et al. </a:t>
            </a:r>
            <a:br>
              <a:rPr lang="en-US" dirty="0" smtClean="0"/>
            </a:br>
            <a:r>
              <a:rPr lang="en-US" dirty="0" smtClean="0"/>
              <a:t>1996) as the primary sources for </a:t>
            </a:r>
            <a:r>
              <a:rPr lang="en-US" dirty="0" err="1" smtClean="0"/>
              <a:t>precipitation,temperature</a:t>
            </a:r>
            <a:r>
              <a:rPr lang="en-US" dirty="0" smtClean="0"/>
              <a:t> and wind speed. </a:t>
            </a:r>
            <a:br>
              <a:rPr lang="en-US" dirty="0" smtClean="0"/>
            </a:br>
            <a:r>
              <a:rPr lang="en-US" dirty="0" smtClean="0"/>
              <a:t>The 1/8th degree spatial resolution data set of daily historical </a:t>
            </a:r>
            <a:br>
              <a:rPr lang="en-US" dirty="0" smtClean="0"/>
            </a:br>
            <a:r>
              <a:rPr lang="en-US" dirty="0" smtClean="0"/>
              <a:t>Precipitation and daily temperature maxima and minima (</a:t>
            </a:r>
            <a:r>
              <a:rPr lang="en-US" dirty="0" err="1" smtClean="0"/>
              <a:t>Tmax</a:t>
            </a:r>
            <a:r>
              <a:rPr lang="en-US" dirty="0" smtClean="0"/>
              <a:t>, </a:t>
            </a:r>
            <a:r>
              <a:rPr lang="en-US" dirty="0" err="1" smtClean="0"/>
              <a:t>Tmin</a:t>
            </a:r>
            <a:r>
              <a:rPr lang="en-US" dirty="0" smtClean="0"/>
              <a:t>) were </a:t>
            </a:r>
            <a:br>
              <a:rPr lang="en-US" dirty="0" smtClean="0"/>
            </a:br>
            <a:r>
              <a:rPr lang="en-US" dirty="0" smtClean="0"/>
              <a:t>downscaled from NCAR/NCEP reanalysis products but were </a:t>
            </a:r>
            <a:r>
              <a:rPr lang="en-US" dirty="0" err="1" smtClean="0"/>
              <a:t>ajusted</a:t>
            </a:r>
            <a:r>
              <a:rPr lang="en-US" dirty="0" smtClean="0"/>
              <a:t> by scaling </a:t>
            </a:r>
            <a:br>
              <a:rPr lang="en-US" dirty="0" smtClean="0"/>
            </a:br>
            <a:r>
              <a:rPr lang="en-US" dirty="0" smtClean="0"/>
              <a:t>the monthly means to match the monthly climate </a:t>
            </a:r>
            <a:r>
              <a:rPr lang="en-US" dirty="0" err="1" smtClean="0"/>
              <a:t>normals</a:t>
            </a:r>
            <a:r>
              <a:rPr lang="en-US" dirty="0" smtClean="0"/>
              <a:t> from National </a:t>
            </a:r>
            <a:br>
              <a:rPr lang="en-US" dirty="0" smtClean="0"/>
            </a:br>
            <a:r>
              <a:rPr lang="en-US" dirty="0" smtClean="0"/>
              <a:t>Climatic Data Center Cooperative Observer (Co-Op) network and Environment </a:t>
            </a:r>
            <a:br>
              <a:rPr lang="en-US" dirty="0" smtClean="0"/>
            </a:br>
            <a:r>
              <a:rPr lang="en-US" dirty="0" smtClean="0"/>
              <a:t>Canada (EC) daily station data. Daily wind speed values were directly </a:t>
            </a:r>
            <a:br>
              <a:rPr lang="en-US" dirty="0" smtClean="0"/>
            </a:br>
            <a:r>
              <a:rPr lang="en-US" dirty="0" smtClean="0"/>
              <a:t>downscaled from NCAR/NCEP reanalysis products.</a:t>
            </a:r>
          </a:p>
          <a:p>
            <a:pPr algn="l"/>
            <a:endParaRPr lang="en-US" dirty="0" smtClean="0"/>
          </a:p>
          <a:p>
            <a:pPr algn="l"/>
            <a:r>
              <a:rPr lang="en-US" dirty="0" smtClean="0"/>
              <a:t>For </a:t>
            </a:r>
            <a:r>
              <a:rPr lang="en-US" dirty="0" err="1" smtClean="0"/>
              <a:t>futural</a:t>
            </a:r>
            <a:r>
              <a:rPr lang="en-US" dirty="0" smtClean="0"/>
              <a:t> climate-meteorology,</a:t>
            </a:r>
            <a:r>
              <a:rPr lang="en-US" baseline="0" dirty="0" smtClean="0"/>
              <a:t> w</a:t>
            </a:r>
            <a:r>
              <a:rPr lang="en-US" dirty="0" smtClean="0"/>
              <a:t>e downscale the climate forcing fields (</a:t>
            </a:r>
            <a:r>
              <a:rPr lang="en-US" dirty="0" err="1" smtClean="0"/>
              <a:t>e.g.precipitation</a:t>
            </a:r>
            <a:r>
              <a:rPr lang="en-US" dirty="0" smtClean="0"/>
              <a:t>, temperature) </a:t>
            </a:r>
            <a:br>
              <a:rPr lang="en-US" dirty="0" smtClean="0"/>
            </a:br>
            <a:r>
              <a:rPr lang="en-US" dirty="0" smtClean="0"/>
              <a:t>for NPR region at 1/8 degree resolution from 20 General Circulation Models </a:t>
            </a:r>
            <a:br>
              <a:rPr lang="en-US" dirty="0" smtClean="0"/>
            </a:br>
            <a:r>
              <a:rPr lang="en-US" dirty="0" smtClean="0"/>
              <a:t>(GCMs) under two IPCC emissions scenarios (i.e. lower B1 and mid-high A1B) </a:t>
            </a:r>
            <a:br>
              <a:rPr lang="en-US" dirty="0" smtClean="0"/>
            </a:br>
            <a:r>
              <a:rPr lang="en-US" dirty="0" smtClean="0"/>
              <a:t>for next 100 </a:t>
            </a:r>
            <a:r>
              <a:rPr lang="en-US" dirty="0" err="1" smtClean="0"/>
              <a:t>years.The</a:t>
            </a:r>
            <a:r>
              <a:rPr lang="en-US" dirty="0" smtClean="0"/>
              <a:t> bias-correction and spatial disaggregation (BCSD, </a:t>
            </a:r>
            <a:br>
              <a:rPr lang="en-US" dirty="0" smtClean="0"/>
            </a:br>
            <a:r>
              <a:rPr lang="en-US" dirty="0" smtClean="0"/>
              <a:t>Wood et al., 2004) downscaling approach is used for translating the </a:t>
            </a:r>
            <a:br>
              <a:rPr lang="en-US" dirty="0" smtClean="0"/>
            </a:br>
            <a:r>
              <a:rPr lang="en-US" dirty="0" smtClean="0"/>
              <a:t>transient monthly climate model output into continuous daily </a:t>
            </a:r>
            <a:r>
              <a:rPr lang="en-US" dirty="0" err="1" smtClean="0"/>
              <a:t>forcings</a:t>
            </a:r>
            <a:r>
              <a:rPr lang="en-US" dirty="0" smtClean="0"/>
              <a:t> for </a:t>
            </a:r>
            <a:br>
              <a:rPr lang="en-US" dirty="0" smtClean="0"/>
            </a:br>
            <a:r>
              <a:rPr lang="en-US" dirty="0" smtClean="0"/>
              <a:t>the hydrologic analysis.</a:t>
            </a:r>
          </a:p>
          <a:p>
            <a:pPr algn="l"/>
            <a:endParaRPr lang="en-US" dirty="0" smtClean="0"/>
          </a:p>
          <a:p>
            <a:pPr algn="l"/>
            <a:r>
              <a:rPr lang="en-US" sz="1200" kern="1200" dirty="0" smtClean="0">
                <a:solidFill>
                  <a:schemeClr val="tx1"/>
                </a:solidFill>
                <a:latin typeface="+mn-lt"/>
                <a:ea typeface="+mn-ea"/>
                <a:cs typeface="+mn-cs"/>
              </a:rPr>
              <a:t>We developed a hierarchical Dominant River Tracing algorithm (DRT) for automated extraction and spatial upscaling of basin flow directions and river networks (the right</a:t>
            </a:r>
            <a:r>
              <a:rPr lang="en-US" sz="1200" kern="1200" baseline="0" dirty="0" smtClean="0">
                <a:solidFill>
                  <a:schemeClr val="tx1"/>
                </a:solidFill>
                <a:latin typeface="+mn-lt"/>
                <a:ea typeface="+mn-ea"/>
                <a:cs typeface="+mn-cs"/>
              </a:rPr>
              <a:t> bottom figure</a:t>
            </a:r>
            <a:r>
              <a:rPr lang="en-US" sz="1200" kern="1200" dirty="0" smtClean="0">
                <a:solidFill>
                  <a:schemeClr val="tx1"/>
                </a:solidFill>
                <a:latin typeface="+mn-lt"/>
                <a:ea typeface="+mn-ea"/>
                <a:cs typeface="+mn-cs"/>
              </a:rPr>
              <a:t>). Based on the</a:t>
            </a:r>
            <a:r>
              <a:rPr lang="en-US" sz="1200" kern="1200" baseline="0" dirty="0" smtClean="0">
                <a:solidFill>
                  <a:schemeClr val="tx1"/>
                </a:solidFill>
                <a:latin typeface="+mn-lt"/>
                <a:ea typeface="+mn-ea"/>
                <a:cs typeface="+mn-cs"/>
              </a:rPr>
              <a:t> DRT, we developed a routing model and a coupled stream temperature model. </a:t>
            </a:r>
          </a:p>
          <a:p>
            <a:pPr algn="l"/>
            <a:endParaRPr lang="en-US" sz="1200" kern="1200" baseline="0" dirty="0" smtClean="0">
              <a:solidFill>
                <a:schemeClr val="tx1"/>
              </a:solidFill>
              <a:latin typeface="+mn-lt"/>
              <a:ea typeface="+mn-ea"/>
              <a:cs typeface="+mn-cs"/>
            </a:endParaRPr>
          </a:p>
          <a:p>
            <a:pPr algn="l"/>
            <a:r>
              <a:rPr lang="en-US" dirty="0" smtClean="0"/>
              <a:t/>
            </a:r>
            <a:br>
              <a:rPr lang="en-US" dirty="0" smtClean="0"/>
            </a:br>
            <a:endParaRPr lang="en-US" dirty="0"/>
          </a:p>
        </p:txBody>
      </p:sp>
      <p:sp>
        <p:nvSpPr>
          <p:cNvPr id="4" name="Slide Number Placeholder 3"/>
          <p:cNvSpPr>
            <a:spLocks noGrp="1"/>
          </p:cNvSpPr>
          <p:nvPr>
            <p:ph type="sldNum" sz="quarter" idx="10"/>
          </p:nvPr>
        </p:nvSpPr>
        <p:spPr/>
        <p:txBody>
          <a:bodyPr/>
          <a:lstStyle/>
          <a:p>
            <a:fld id="{7FA50979-854E-470A-B7CA-B0DC91CA4960}" type="slidenum">
              <a:rPr lang="en-US" smtClean="0"/>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FA50979-854E-470A-B7CA-B0DC91CA4960}" type="slidenum">
              <a:rPr lang="en-US" smtClean="0"/>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7FA50979-854E-470A-B7CA-B0DC91CA4960}" type="slidenum">
              <a:rPr lang="en-US" smtClean="0"/>
              <a:pPr/>
              <a:t>21</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 mean annual</a:t>
            </a:r>
            <a:r>
              <a:rPr lang="en-US" baseline="0" dirty="0" smtClean="0"/>
              <a:t> relative error is ~12% ranging from 6% to 18%. The mean monthly Nash-Sutcliffe model efficiency coefficient is ~60% ranging from 40% to 85%. </a:t>
            </a:r>
            <a:endParaRPr lang="en-US" sz="1200" b="0" kern="1200" dirty="0" smtClean="0">
              <a:solidFill>
                <a:schemeClr val="tx1"/>
              </a:solidFill>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7FA50979-854E-470A-B7CA-B0DC91CA4960}" type="slidenum">
              <a:rPr lang="en-US" smtClean="0"/>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Given a specific basin, both the DRT stream flow and T models can </a:t>
            </a:r>
            <a:br>
              <a:rPr lang="en-US" dirty="0" smtClean="0"/>
            </a:br>
            <a:r>
              <a:rPr lang="en-US" dirty="0" smtClean="0"/>
              <a:t>give very promising performance. It is difficult to give such good </a:t>
            </a:r>
            <a:br>
              <a:rPr lang="en-US" dirty="0" smtClean="0"/>
            </a:br>
            <a:r>
              <a:rPr lang="en-US" dirty="0" smtClean="0"/>
              <a:t>performance for each grid cell of the given region, especially huge region, </a:t>
            </a:r>
            <a:br>
              <a:rPr lang="en-US" dirty="0" smtClean="0"/>
            </a:br>
            <a:r>
              <a:rPr lang="en-US" dirty="0" smtClean="0"/>
              <a:t>however, our model can give the generally </a:t>
            </a:r>
            <a:r>
              <a:rPr lang="en-US" dirty="0" err="1" smtClean="0"/>
              <a:t>consistancy</a:t>
            </a:r>
            <a:r>
              <a:rPr lang="en-US" dirty="0" smtClean="0"/>
              <a:t> performance for all </a:t>
            </a:r>
            <a:br>
              <a:rPr lang="en-US" dirty="0" smtClean="0"/>
            </a:br>
            <a:r>
              <a:rPr lang="en-US" dirty="0" smtClean="0"/>
              <a:t>grid cells </a:t>
            </a:r>
            <a:r>
              <a:rPr lang="en-US" dirty="0" err="1" smtClean="0"/>
              <a:t>accross</a:t>
            </a:r>
            <a:r>
              <a:rPr lang="en-US" dirty="0" smtClean="0"/>
              <a:t> a huge region. We have been keeping efforts on improving </a:t>
            </a:r>
            <a:br>
              <a:rPr lang="en-US" dirty="0" smtClean="0"/>
            </a:br>
            <a:r>
              <a:rPr lang="en-US" dirty="0" smtClean="0"/>
              <a:t>the performance of the model in </a:t>
            </a:r>
            <a:r>
              <a:rPr lang="en-US" dirty="0" err="1" smtClean="0"/>
              <a:t>runing</a:t>
            </a:r>
            <a:r>
              <a:rPr lang="en-US" dirty="0" smtClean="0"/>
              <a:t> a regional mode for each grid cell </a:t>
            </a:r>
            <a:br>
              <a:rPr lang="en-US" dirty="0" smtClean="0"/>
            </a:br>
            <a:r>
              <a:rPr lang="en-US" dirty="0" smtClean="0"/>
              <a:t>simulation. </a:t>
            </a:r>
            <a:endParaRPr lang="en-US" dirty="0"/>
          </a:p>
        </p:txBody>
      </p:sp>
      <p:sp>
        <p:nvSpPr>
          <p:cNvPr id="4" name="Slide Number Placeholder 3"/>
          <p:cNvSpPr>
            <a:spLocks noGrp="1"/>
          </p:cNvSpPr>
          <p:nvPr>
            <p:ph type="sldNum" sz="quarter" idx="10"/>
          </p:nvPr>
        </p:nvSpPr>
        <p:spPr/>
        <p:txBody>
          <a:bodyPr/>
          <a:lstStyle/>
          <a:p>
            <a:fld id="{7FA50979-854E-470A-B7CA-B0DC91CA4960}" type="slidenum">
              <a:rPr lang="en-US" smtClean="0"/>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ased on the DRT river network upscaling</a:t>
            </a:r>
            <a:r>
              <a:rPr lang="en-US" baseline="0" dirty="0" smtClean="0"/>
              <a:t> algorithm, we improved the flow distance calculation using high resolution DEM. The stream flow simulation on Skeena at 1/8 degree are generally well consistent the gauged discharge. The relative worse simulation at “ZYMOETZ RIVER” mainly because the scale problem. The upstream area of the station is about 2000km2 which is only about 20 grid cells at 1/8 degree.</a:t>
            </a:r>
            <a:endParaRPr lang="en-US" dirty="0"/>
          </a:p>
        </p:txBody>
      </p:sp>
      <p:sp>
        <p:nvSpPr>
          <p:cNvPr id="4" name="Slide Number Placeholder 3"/>
          <p:cNvSpPr>
            <a:spLocks noGrp="1"/>
          </p:cNvSpPr>
          <p:nvPr>
            <p:ph type="sldNum" sz="quarter" idx="10"/>
          </p:nvPr>
        </p:nvSpPr>
        <p:spPr/>
        <p:txBody>
          <a:bodyPr/>
          <a:lstStyle/>
          <a:p>
            <a:fld id="{7FA50979-854E-470A-B7CA-B0DC91CA4960}" type="slidenum">
              <a:rPr lang="en-US" smtClean="0"/>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performance</a:t>
            </a:r>
            <a:r>
              <a:rPr lang="en-US" baseline="0" dirty="0" smtClean="0"/>
              <a:t> on Skeena at 1/8 degree is consistent with the Columbia basins at 1/16 degree after calibration. We need be careful to explain the simulated water temperature at each 1/8 degree grid cell. </a:t>
            </a:r>
          </a:p>
          <a:p>
            <a:endParaRPr lang="en-US" baseline="0" dirty="0" smtClean="0"/>
          </a:p>
          <a:p>
            <a:r>
              <a:rPr lang="en-US" dirty="0" smtClean="0"/>
              <a:t>There are only 385 grid cells at 1/8 degree resolution. The </a:t>
            </a:r>
            <a:br>
              <a:rPr lang="en-US" dirty="0" smtClean="0"/>
            </a:br>
            <a:r>
              <a:rPr lang="en-US" dirty="0" smtClean="0"/>
              <a:t>DRT_T (the temperature model) calculates the water temperature using the </a:t>
            </a:r>
            <a:br>
              <a:rPr lang="en-US" dirty="0" smtClean="0"/>
            </a:br>
            <a:r>
              <a:rPr lang="en-US" dirty="0" smtClean="0"/>
              <a:t>runoff evenly distributed from each grid cell which is output from VIC </a:t>
            </a:r>
            <a:br>
              <a:rPr lang="en-US" dirty="0" smtClean="0"/>
            </a:br>
            <a:r>
              <a:rPr lang="en-US" dirty="0" smtClean="0"/>
              <a:t>model. The flow direction and river networks are defined by the DRT algorithm </a:t>
            </a:r>
            <a:br>
              <a:rPr lang="en-US" dirty="0" smtClean="0"/>
            </a:br>
            <a:r>
              <a:rPr lang="en-US" dirty="0" smtClean="0"/>
              <a:t>in which the flow direction for each grid cell is determined by the dominant </a:t>
            </a:r>
            <a:br>
              <a:rPr lang="en-US" dirty="0" smtClean="0"/>
            </a:br>
            <a:r>
              <a:rPr lang="en-US" dirty="0" smtClean="0"/>
              <a:t>river draining through the grid cell. So the reasonable explanation of the </a:t>
            </a:r>
            <a:br>
              <a:rPr lang="en-US" dirty="0" smtClean="0"/>
            </a:br>
            <a:r>
              <a:rPr lang="en-US" dirty="0" smtClean="0"/>
              <a:t>simulated water temperature for each grid cell is the "mixed" or "bulk" </a:t>
            </a:r>
            <a:br>
              <a:rPr lang="en-US" dirty="0" smtClean="0"/>
            </a:br>
            <a:r>
              <a:rPr lang="en-US" dirty="0" err="1" smtClean="0"/>
              <a:t>temperture</a:t>
            </a:r>
            <a:r>
              <a:rPr lang="en-US" dirty="0" smtClean="0"/>
              <a:t> for all streams in the grid cell by more close to temperature of </a:t>
            </a:r>
            <a:br>
              <a:rPr lang="en-US" dirty="0" smtClean="0"/>
            </a:br>
            <a:r>
              <a:rPr lang="en-US" dirty="0" smtClean="0"/>
              <a:t>the dominant river of the grid cell. Given a grid cell, if there is only one </a:t>
            </a:r>
            <a:br>
              <a:rPr lang="en-US" dirty="0" smtClean="0"/>
            </a:br>
            <a:r>
              <a:rPr lang="en-US" dirty="0" smtClean="0"/>
              <a:t>major river draining through it, the simulated temperature is more </a:t>
            </a:r>
            <a:br>
              <a:rPr lang="en-US" dirty="0" smtClean="0"/>
            </a:br>
            <a:r>
              <a:rPr lang="en-US" dirty="0" smtClean="0"/>
              <a:t>reasonably to be explained as the temperature of this major river. When </a:t>
            </a:r>
            <a:br>
              <a:rPr lang="en-US" dirty="0" smtClean="0"/>
            </a:br>
            <a:r>
              <a:rPr lang="en-US" dirty="0" smtClean="0"/>
              <a:t>calibration and validation of the model, we usually look for such grid cell </a:t>
            </a:r>
            <a:br>
              <a:rPr lang="en-US" dirty="0" smtClean="0"/>
            </a:br>
            <a:r>
              <a:rPr lang="en-US" dirty="0" smtClean="0"/>
              <a:t>in which there is only one major river and there is a gauge in it. </a:t>
            </a:r>
            <a:br>
              <a:rPr lang="en-US" dirty="0" smtClean="0"/>
            </a:br>
            <a:endParaRPr lang="en-US" dirty="0"/>
          </a:p>
        </p:txBody>
      </p:sp>
      <p:sp>
        <p:nvSpPr>
          <p:cNvPr id="4" name="Slide Number Placeholder 3"/>
          <p:cNvSpPr>
            <a:spLocks noGrp="1"/>
          </p:cNvSpPr>
          <p:nvPr>
            <p:ph type="sldNum" sz="quarter" idx="10"/>
          </p:nvPr>
        </p:nvSpPr>
        <p:spPr/>
        <p:txBody>
          <a:bodyPr/>
          <a:lstStyle/>
          <a:p>
            <a:fld id="{7FA50979-854E-470A-B7CA-B0DC91CA4960}"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These simulations also show seasonal changes in river flow, with a consistent pattern of flow increase in winter and decrease in summer over the next 100 years </a:t>
            </a:r>
            <a:endParaRPr lang="en-US" dirty="0"/>
          </a:p>
        </p:txBody>
      </p:sp>
      <p:sp>
        <p:nvSpPr>
          <p:cNvPr id="4" name="Slide Number Placeholder 3"/>
          <p:cNvSpPr>
            <a:spLocks noGrp="1"/>
          </p:cNvSpPr>
          <p:nvPr>
            <p:ph type="sldNum" sz="quarter" idx="10"/>
          </p:nvPr>
        </p:nvSpPr>
        <p:spPr/>
        <p:txBody>
          <a:bodyPr/>
          <a:lstStyle/>
          <a:p>
            <a:fld id="{7FA50979-854E-470A-B7CA-B0DC91CA4960}"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These simulations also show seasonal changes in stream</a:t>
            </a:r>
            <a:r>
              <a:rPr lang="en-US" sz="1200" kern="1200" baseline="0" dirty="0" smtClean="0">
                <a:solidFill>
                  <a:schemeClr val="tx1"/>
                </a:solidFill>
                <a:latin typeface="+mn-lt"/>
                <a:ea typeface="+mn-ea"/>
                <a:cs typeface="+mn-cs"/>
              </a:rPr>
              <a:t> temperature</a:t>
            </a:r>
            <a:r>
              <a:rPr lang="en-US" sz="1200" kern="1200" dirty="0" smtClean="0">
                <a:solidFill>
                  <a:schemeClr val="tx1"/>
                </a:solidFill>
                <a:latin typeface="+mn-lt"/>
                <a:ea typeface="+mn-ea"/>
                <a:cs typeface="+mn-cs"/>
              </a:rPr>
              <a:t>, with a consistent warming trend over the next 100 years </a:t>
            </a:r>
            <a:endParaRPr lang="en-US" dirty="0"/>
          </a:p>
        </p:txBody>
      </p:sp>
      <p:sp>
        <p:nvSpPr>
          <p:cNvPr id="4" name="Slide Number Placeholder 3"/>
          <p:cNvSpPr>
            <a:spLocks noGrp="1"/>
          </p:cNvSpPr>
          <p:nvPr>
            <p:ph type="sldNum" sz="quarter" idx="10"/>
          </p:nvPr>
        </p:nvSpPr>
        <p:spPr/>
        <p:txBody>
          <a:bodyPr/>
          <a:lstStyle/>
          <a:p>
            <a:fld id="{7FA50979-854E-470A-B7CA-B0DC91CA4960}"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Initial implementation and testing of these algorithms was conducted over the Pacific Northwest (PNW), including simulated natural flows of the Columbia River basin. These simulations show spatially variable trends in mean annual large (drainage area &gt; 2,500 km2) PNW river flows ranging from -2.61% to 1.98% with a mean increase of 0.68% per decade, while the lower mainstem Columbia River shows a significant, positive river discharge trend of 0.87% (632m3/s) per decade (p&lt;0.02) under projected climate change. These simulations also show seasonal changes in river flow, with a consistent pattern of flow increase in winter and decrease in summer over the next 100 years while indicating warming trends in mean annual water temperatures for PNW rivers (drainage area &gt; 2,500 km</a:t>
            </a:r>
            <a:r>
              <a:rPr lang="en-US" sz="1200" kern="1200" baseline="30000" dirty="0" smtClean="0">
                <a:solidFill>
                  <a:schemeClr val="tx1"/>
                </a:solidFill>
                <a:latin typeface="+mn-lt"/>
                <a:ea typeface="+mn-ea"/>
                <a:cs typeface="+mn-cs"/>
              </a:rPr>
              <a:t>2</a:t>
            </a:r>
            <a:r>
              <a:rPr lang="en-US" sz="1200" kern="1200" dirty="0" smtClean="0">
                <a:solidFill>
                  <a:schemeClr val="tx1"/>
                </a:solidFill>
                <a:latin typeface="+mn-lt"/>
                <a:ea typeface="+mn-ea"/>
                <a:cs typeface="+mn-cs"/>
              </a:rPr>
              <a:t>) with maximum of 0.27°C and a mean of 0.19°C per decade, and with greater warming (0.21 °C per decade) of southerly rivers over northerly rivers (0.18°C per decade) in the PNW region. These results also indicate that the mean annual frequency of continuous 7-day average temperatures exceeding 21°C increases from 3.4 (1976-2005) to 5.9 (2065-2094) over all PNW rivers with drainage area&gt; 2,500 km</a:t>
            </a:r>
            <a:r>
              <a:rPr lang="en-US" sz="1200" kern="1200" baseline="30000" dirty="0" smtClean="0">
                <a:solidFill>
                  <a:schemeClr val="tx1"/>
                </a:solidFill>
                <a:latin typeface="+mn-lt"/>
                <a:ea typeface="+mn-ea"/>
                <a:cs typeface="+mn-cs"/>
              </a:rPr>
              <a:t>2</a:t>
            </a:r>
            <a:r>
              <a:rPr lang="en-US" sz="1200" kern="1200" dirty="0" smtClean="0">
                <a:solidFill>
                  <a:schemeClr val="tx1"/>
                </a:solidFill>
                <a:latin typeface="+mn-lt"/>
                <a:ea typeface="+mn-ea"/>
                <a:cs typeface="+mn-cs"/>
              </a:rPr>
              <a:t>, which indicates a future with increasing summertime thermal stress for coldwater fish in these watersheds.</a:t>
            </a:r>
          </a:p>
          <a:p>
            <a:endParaRPr lang="en-US" dirty="0"/>
          </a:p>
        </p:txBody>
      </p:sp>
      <p:sp>
        <p:nvSpPr>
          <p:cNvPr id="4" name="Slide Number Placeholder 3"/>
          <p:cNvSpPr>
            <a:spLocks noGrp="1"/>
          </p:cNvSpPr>
          <p:nvPr>
            <p:ph type="sldNum" sz="quarter" idx="10"/>
          </p:nvPr>
        </p:nvSpPr>
        <p:spPr/>
        <p:txBody>
          <a:bodyPr/>
          <a:lstStyle/>
          <a:p>
            <a:fld id="{7FA50979-854E-470A-B7CA-B0DC91CA4960}" type="slidenum">
              <a:rPr lang="en-US" smtClean="0"/>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1F50C477-0FC9-4299-A66F-03ABD504BA83}"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13AF2A9B-5721-45AF-AE00-2647D0991A8B}"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9766649A-7778-4D19-B135-55999102CF1B}" type="slidenum">
              <a:rPr lang="en-US"/>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245225"/>
            <a:ext cx="2133600" cy="476250"/>
          </a:xfrm>
        </p:spPr>
        <p:txBody>
          <a:bodyPr/>
          <a:lstStyle>
            <a:lvl1pPr>
              <a:defRPr/>
            </a:lvl1pPr>
          </a:lstStyle>
          <a:p>
            <a:endParaRPr lang="en-US"/>
          </a:p>
        </p:txBody>
      </p:sp>
      <p:sp>
        <p:nvSpPr>
          <p:cNvPr id="8" name="Footer Placeholder 7"/>
          <p:cNvSpPr>
            <a:spLocks noGrp="1"/>
          </p:cNvSpPr>
          <p:nvPr>
            <p:ph type="ftr" sz="quarter" idx="11"/>
          </p:nvPr>
        </p:nvSpPr>
        <p:spPr>
          <a:xfrm>
            <a:off x="3124200" y="6245225"/>
            <a:ext cx="2895600" cy="476250"/>
          </a:xfrm>
        </p:spPr>
        <p:txBody>
          <a:bodyPr/>
          <a:lstStyle>
            <a:lvl1pPr>
              <a:defRPr/>
            </a:lvl1pPr>
          </a:lstStyle>
          <a:p>
            <a:endParaRPr lang="en-US"/>
          </a:p>
        </p:txBody>
      </p:sp>
      <p:sp>
        <p:nvSpPr>
          <p:cNvPr id="9" name="Slide Number Placeholder 8"/>
          <p:cNvSpPr>
            <a:spLocks noGrp="1"/>
          </p:cNvSpPr>
          <p:nvPr>
            <p:ph type="sldNum" sz="quarter" idx="12"/>
          </p:nvPr>
        </p:nvSpPr>
        <p:spPr>
          <a:xfrm>
            <a:off x="6553200" y="6245225"/>
            <a:ext cx="2133600" cy="476250"/>
          </a:xfrm>
        </p:spPr>
        <p:txBody>
          <a:bodyPr/>
          <a:lstStyle>
            <a:lvl1pPr>
              <a:defRPr/>
            </a:lvl1pPr>
          </a:lstStyle>
          <a:p>
            <a:fld id="{8FA40FCF-C87A-44A0-BA17-A66893DBC7DD}" type="slidenum">
              <a:rPr lang="en-US"/>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Date Placeholder 2"/>
          <p:cNvSpPr>
            <a:spLocks noGrp="1"/>
          </p:cNvSpPr>
          <p:nvPr>
            <p:ph type="dt" sz="half" idx="10"/>
          </p:nvPr>
        </p:nvSpPr>
        <p:spPr>
          <a:xfrm>
            <a:off x="457200" y="6245225"/>
            <a:ext cx="2133600" cy="476250"/>
          </a:xfrm>
        </p:spPr>
        <p:txBody>
          <a:bodyPr/>
          <a:lstStyle>
            <a:lvl1pPr>
              <a:defRPr/>
            </a:lvl1pPr>
          </a:lstStyle>
          <a:p>
            <a:endParaRPr lang="en-US"/>
          </a:p>
        </p:txBody>
      </p:sp>
      <p:sp>
        <p:nvSpPr>
          <p:cNvPr id="4" name="Footer Placeholder 3"/>
          <p:cNvSpPr>
            <a:spLocks noGrp="1"/>
          </p:cNvSpPr>
          <p:nvPr>
            <p:ph type="ftr" sz="quarter" idx="11"/>
          </p:nvPr>
        </p:nvSpPr>
        <p:spPr>
          <a:xfrm>
            <a:off x="3124200" y="6245225"/>
            <a:ext cx="2895600" cy="476250"/>
          </a:xfrm>
        </p:spPr>
        <p:txBody>
          <a:bodyPr/>
          <a:lstStyle>
            <a:lvl1pPr>
              <a:defRPr/>
            </a:lvl1pPr>
          </a:lstStyle>
          <a:p>
            <a:endParaRPr lang="en-US"/>
          </a:p>
        </p:txBody>
      </p:sp>
      <p:sp>
        <p:nvSpPr>
          <p:cNvPr id="5" name="Slide Number Placeholder 4"/>
          <p:cNvSpPr>
            <a:spLocks noGrp="1"/>
          </p:cNvSpPr>
          <p:nvPr>
            <p:ph type="sldNum" sz="quarter" idx="12"/>
          </p:nvPr>
        </p:nvSpPr>
        <p:spPr>
          <a:xfrm>
            <a:off x="6553200" y="6245225"/>
            <a:ext cx="2133600" cy="476250"/>
          </a:xfrm>
        </p:spPr>
        <p:txBody>
          <a:bodyPr/>
          <a:lstStyle>
            <a:lvl1pPr>
              <a:defRPr/>
            </a:lvl1pPr>
          </a:lstStyle>
          <a:p>
            <a:fld id="{F8F36E61-E207-42E4-9D26-76953E8DCCD3}"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A89B1B4E-0AE0-41B0-B40D-51B0CB1906CC}"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0D78126D-9B39-4FCE-8DF8-7C04B4850173}"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73A7798F-3BD6-4D6E-AC8D-426FBD1D17E8}"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89BD1825-135F-40A8-978F-03AD73475B07}"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E1ABC488-F1AB-48F9-A408-8C872C213C32}"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1814B522-DEC7-440F-A3F4-B65167454A05}"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E7CC208E-2669-4601-BB24-42E9C127FBB5}"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28497A9B-5D96-4058-A928-B67A787E2850}"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844AD5DB-47F9-441F-98DC-B3FD5D47CF3B}"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10.xml"/><Relationship Id="rId1" Type="http://schemas.openxmlformats.org/officeDocument/2006/relationships/slideLayout" Target="../slideLayouts/slideLayout12.xml"/><Relationship Id="rId4" Type="http://schemas.openxmlformats.org/officeDocument/2006/relationships/image" Target="../media/image9.emf"/></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12.xml"/><Relationship Id="rId4" Type="http://schemas.openxmlformats.org/officeDocument/2006/relationships/image" Target="../media/image11.png"/></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12.xml"/><Relationship Id="rId5" Type="http://schemas.openxmlformats.org/officeDocument/2006/relationships/image" Target="../media/image15.png"/><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notesSlide" Target="../notesSlides/notesSlide2.xml"/><Relationship Id="rId7"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4.pn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hyperlink" Target="http://www.fao.org/fishery/culturedspecies/Oncorhynchus_kisutch/en" TargetMode="External"/><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chart" Target="../charts/chart6.xml"/><Relationship Id="rId3" Type="http://schemas.openxmlformats.org/officeDocument/2006/relationships/chart" Target="../charts/chart1.xml"/><Relationship Id="rId7" Type="http://schemas.openxmlformats.org/officeDocument/2006/relationships/chart" Target="../charts/chart5.xml"/><Relationship Id="rId2" Type="http://schemas.openxmlformats.org/officeDocument/2006/relationships/notesSlide" Target="../notesSlides/notesSlide3.xml"/><Relationship Id="rId1" Type="http://schemas.openxmlformats.org/officeDocument/2006/relationships/slideLayout" Target="../slideLayouts/slideLayout4.xml"/><Relationship Id="rId6" Type="http://schemas.openxmlformats.org/officeDocument/2006/relationships/chart" Target="../charts/chart4.xml"/><Relationship Id="rId5" Type="http://schemas.openxmlformats.org/officeDocument/2006/relationships/chart" Target="../charts/chart3.xml"/><Relationship Id="rId4" Type="http://schemas.openxmlformats.org/officeDocument/2006/relationships/chart" Target="../charts/chart2.xml"/></Relationships>
</file>

<file path=ppt/slides/_rels/slide4.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notesSlide" Target="../notesSlides/notesSlide4.xml"/><Relationship Id="rId1" Type="http://schemas.openxmlformats.org/officeDocument/2006/relationships/slideLayout" Target="../slideLayouts/slideLayout4.xml"/><Relationship Id="rId6" Type="http://schemas.openxmlformats.org/officeDocument/2006/relationships/chart" Target="../charts/chart10.xml"/><Relationship Id="rId5" Type="http://schemas.openxmlformats.org/officeDocument/2006/relationships/chart" Target="../charts/chart9.xml"/><Relationship Id="rId4" Type="http://schemas.openxmlformats.org/officeDocument/2006/relationships/chart" Target="../charts/chart8.xml"/></Relationships>
</file>

<file path=ppt/slides/_rels/slide5.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notesSlide" Target="../notesSlides/notesSlide5.xml"/><Relationship Id="rId1" Type="http://schemas.openxmlformats.org/officeDocument/2006/relationships/slideLayout" Target="../slideLayouts/slideLayout4.xml"/><Relationship Id="rId5" Type="http://schemas.openxmlformats.org/officeDocument/2006/relationships/chart" Target="../charts/chart13.xml"/><Relationship Id="rId4" Type="http://schemas.openxmlformats.org/officeDocument/2006/relationships/chart" Target="../charts/chart12.xml"/></Relationships>
</file>

<file path=ppt/slides/_rels/slide6.xml.rels><?xml version="1.0" encoding="UTF-8" standalone="yes"?>
<Relationships xmlns="http://schemas.openxmlformats.org/package/2006/relationships"><Relationship Id="rId3" Type="http://schemas.openxmlformats.org/officeDocument/2006/relationships/chart" Target="../charts/chart14.xml"/><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chart" Target="../charts/chart15.xml"/></Relationships>
</file>

<file path=ppt/slides/_rels/slide7.xml.rels><?xml version="1.0" encoding="UTF-8" standalone="yes"?>
<Relationships xmlns="http://schemas.openxmlformats.org/package/2006/relationships"><Relationship Id="rId3" Type="http://schemas.openxmlformats.org/officeDocument/2006/relationships/chart" Target="../charts/chart16.xml"/><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chart" Target="../charts/chart18.xml"/><Relationship Id="rId4" Type="http://schemas.openxmlformats.org/officeDocument/2006/relationships/chart" Target="../charts/chart17.xml"/></Relationships>
</file>

<file path=ppt/slides/_rels/slide8.xml.rels><?xml version="1.0" encoding="UTF-8" standalone="yes"?>
<Relationships xmlns="http://schemas.openxmlformats.org/package/2006/relationships"><Relationship Id="rId3" Type="http://schemas.openxmlformats.org/officeDocument/2006/relationships/chart" Target="../charts/chart19.xml"/><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chart" Target="../charts/chart20.xml"/></Relationships>
</file>

<file path=ppt/slides/_rels/slide9.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9.xml"/><Relationship Id="rId1" Type="http://schemas.openxmlformats.org/officeDocument/2006/relationships/slideLayout" Target="../slideLayouts/slideLayout12.xml"/><Relationship Id="rId4" Type="http://schemas.openxmlformats.org/officeDocument/2006/relationships/image" Target="../media/image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p:txBody>
          <a:bodyPr/>
          <a:lstStyle/>
          <a:p>
            <a:r>
              <a:rPr lang="en-US"/>
              <a:t>Climate affects on streams</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sz="quarter"/>
          </p:nvPr>
        </p:nvSpPr>
        <p:spPr>
          <a:xfrm>
            <a:off x="457200" y="0"/>
            <a:ext cx="8229600" cy="1143000"/>
          </a:xfrm>
        </p:spPr>
        <p:txBody>
          <a:bodyPr/>
          <a:lstStyle/>
          <a:p>
            <a:r>
              <a:rPr lang="en-US" dirty="0"/>
              <a:t>Columbia</a:t>
            </a:r>
          </a:p>
        </p:txBody>
      </p:sp>
      <p:pic>
        <p:nvPicPr>
          <p:cNvPr id="12" name="Picture 11" descr="Spatial mean flow_river50_2065_2094.asc.eps"/>
          <p:cNvPicPr>
            <a:picLocks noChangeAspect="1"/>
          </p:cNvPicPr>
          <p:nvPr/>
        </p:nvPicPr>
        <p:blipFill>
          <a:blip r:embed="rId3"/>
          <a:stretch>
            <a:fillRect/>
          </a:stretch>
        </p:blipFill>
        <p:spPr>
          <a:xfrm>
            <a:off x="381000" y="1219200"/>
            <a:ext cx="3962400" cy="5029200"/>
          </a:xfrm>
          <a:prstGeom prst="rect">
            <a:avLst/>
          </a:prstGeom>
        </p:spPr>
      </p:pic>
      <p:pic>
        <p:nvPicPr>
          <p:cNvPr id="13" name="Picture 12" descr="Spatial T21_river_2065_2094.asc.eps"/>
          <p:cNvPicPr>
            <a:picLocks noChangeAspect="1"/>
          </p:cNvPicPr>
          <p:nvPr/>
        </p:nvPicPr>
        <p:blipFill>
          <a:blip r:embed="rId4"/>
          <a:stretch>
            <a:fillRect/>
          </a:stretch>
        </p:blipFill>
        <p:spPr>
          <a:xfrm>
            <a:off x="4038600" y="1219200"/>
            <a:ext cx="4648200" cy="5080553"/>
          </a:xfrm>
          <a:prstGeom prst="rect">
            <a:avLst/>
          </a:prstGeom>
        </p:spPr>
      </p:pic>
      <p:sp>
        <p:nvSpPr>
          <p:cNvPr id="14" name="TextBox 16"/>
          <p:cNvSpPr txBox="1">
            <a:spLocks noChangeArrowheads="1"/>
          </p:cNvSpPr>
          <p:nvPr/>
        </p:nvSpPr>
        <p:spPr bwMode="auto">
          <a:xfrm>
            <a:off x="4572000" y="1143000"/>
            <a:ext cx="3810000" cy="923330"/>
          </a:xfrm>
          <a:prstGeom prst="rect">
            <a:avLst/>
          </a:prstGeom>
          <a:noFill/>
          <a:ln w="9525">
            <a:noFill/>
            <a:miter lim="800000"/>
            <a:headEnd/>
            <a:tailEnd/>
          </a:ln>
        </p:spPr>
        <p:txBody>
          <a:bodyPr wrap="square">
            <a:spAutoFit/>
          </a:bodyPr>
          <a:lstStyle/>
          <a:p>
            <a:r>
              <a:rPr lang="en-US" b="1" dirty="0">
                <a:solidFill>
                  <a:srgbClr val="0000FF"/>
                </a:solidFill>
              </a:rPr>
              <a:t>The </a:t>
            </a:r>
            <a:r>
              <a:rPr lang="en-US" b="1" dirty="0" smtClean="0">
                <a:solidFill>
                  <a:srgbClr val="0000FF"/>
                </a:solidFill>
              </a:rPr>
              <a:t>Number </a:t>
            </a:r>
            <a:r>
              <a:rPr lang="en-US" b="1" dirty="0">
                <a:solidFill>
                  <a:srgbClr val="0000FF"/>
                </a:solidFill>
              </a:rPr>
              <a:t>of  </a:t>
            </a:r>
            <a:r>
              <a:rPr lang="en-US" b="1" dirty="0" smtClean="0">
                <a:solidFill>
                  <a:srgbClr val="0000FF"/>
                </a:solidFill>
              </a:rPr>
              <a:t>7-day </a:t>
            </a:r>
            <a:r>
              <a:rPr lang="en-US" b="1" dirty="0">
                <a:solidFill>
                  <a:srgbClr val="0000FF"/>
                </a:solidFill>
              </a:rPr>
              <a:t>with </a:t>
            </a:r>
            <a:r>
              <a:rPr lang="en-US" b="1" dirty="0" smtClean="0">
                <a:solidFill>
                  <a:srgbClr val="0000FF"/>
                </a:solidFill>
              </a:rPr>
              <a:t>T&gt;21</a:t>
            </a:r>
            <a:r>
              <a:rPr lang="en-US" b="1" dirty="0" smtClean="0">
                <a:solidFill>
                  <a:srgbClr val="0000FF"/>
                </a:solidFill>
                <a:cs typeface="Arial" pitchFamily="34" charset="0"/>
              </a:rPr>
              <a:t>˚</a:t>
            </a:r>
            <a:r>
              <a:rPr lang="en-US" b="1" dirty="0" smtClean="0">
                <a:solidFill>
                  <a:srgbClr val="0000FF"/>
                </a:solidFill>
              </a:rPr>
              <a:t>(2065-2094) for rivers (&gt;500 km</a:t>
            </a:r>
            <a:r>
              <a:rPr lang="en-US" b="1" baseline="30000" dirty="0" smtClean="0">
                <a:solidFill>
                  <a:srgbClr val="0000FF"/>
                </a:solidFill>
              </a:rPr>
              <a:t>2</a:t>
            </a:r>
            <a:r>
              <a:rPr lang="en-US" b="1" dirty="0" smtClean="0">
                <a:solidFill>
                  <a:srgbClr val="0000FF"/>
                </a:solidFill>
              </a:rPr>
              <a:t>)</a:t>
            </a:r>
            <a:endParaRPr lang="en-US" b="1" dirty="0">
              <a:solidFill>
                <a:srgbClr val="0000FF"/>
              </a:solidFill>
            </a:endParaRPr>
          </a:p>
        </p:txBody>
      </p:sp>
      <p:sp>
        <p:nvSpPr>
          <p:cNvPr id="15" name="TextBox 16"/>
          <p:cNvSpPr txBox="1">
            <a:spLocks noChangeArrowheads="1"/>
          </p:cNvSpPr>
          <p:nvPr/>
        </p:nvSpPr>
        <p:spPr bwMode="auto">
          <a:xfrm>
            <a:off x="457200" y="1066800"/>
            <a:ext cx="3429000" cy="923330"/>
          </a:xfrm>
          <a:prstGeom prst="rect">
            <a:avLst/>
          </a:prstGeom>
          <a:noFill/>
          <a:ln w="9525">
            <a:noFill/>
            <a:miter lim="800000"/>
            <a:headEnd/>
            <a:tailEnd/>
          </a:ln>
        </p:spPr>
        <p:txBody>
          <a:bodyPr wrap="square">
            <a:spAutoFit/>
          </a:bodyPr>
          <a:lstStyle/>
          <a:p>
            <a:r>
              <a:rPr lang="en-US" b="1" dirty="0" smtClean="0">
                <a:solidFill>
                  <a:srgbClr val="0000FF"/>
                </a:solidFill>
              </a:rPr>
              <a:t>The mean annual flow rate (m</a:t>
            </a:r>
            <a:r>
              <a:rPr lang="en-US" b="1" baseline="30000" dirty="0" smtClean="0">
                <a:solidFill>
                  <a:srgbClr val="0000FF"/>
                </a:solidFill>
              </a:rPr>
              <a:t>3</a:t>
            </a:r>
            <a:r>
              <a:rPr lang="en-US" b="1" dirty="0" smtClean="0">
                <a:solidFill>
                  <a:srgbClr val="0000FF"/>
                </a:solidFill>
              </a:rPr>
              <a:t>/s )(2069-2098) for rivers (&gt;300 km</a:t>
            </a:r>
            <a:r>
              <a:rPr lang="en-US" b="1" baseline="30000" dirty="0" smtClean="0">
                <a:solidFill>
                  <a:srgbClr val="0000FF"/>
                </a:solidFill>
              </a:rPr>
              <a:t>2</a:t>
            </a:r>
            <a:r>
              <a:rPr lang="en-US" b="1" dirty="0" smtClean="0">
                <a:solidFill>
                  <a:srgbClr val="0000FF"/>
                </a:solidFill>
              </a:rPr>
              <a:t>)</a:t>
            </a:r>
            <a:endParaRPr lang="en-US" b="1" dirty="0">
              <a:solidFill>
                <a:srgbClr val="0000FF"/>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sz="quarter"/>
          </p:nvPr>
        </p:nvSpPr>
        <p:spPr>
          <a:xfrm>
            <a:off x="457200" y="0"/>
            <a:ext cx="8229600" cy="792162"/>
          </a:xfrm>
        </p:spPr>
        <p:txBody>
          <a:bodyPr/>
          <a:lstStyle/>
          <a:p>
            <a:r>
              <a:rPr lang="en-US" dirty="0"/>
              <a:t>Skeena</a:t>
            </a:r>
          </a:p>
        </p:txBody>
      </p:sp>
      <p:sp>
        <p:nvSpPr>
          <p:cNvPr id="11" name="TextBox 16"/>
          <p:cNvSpPr txBox="1">
            <a:spLocks noChangeArrowheads="1"/>
          </p:cNvSpPr>
          <p:nvPr/>
        </p:nvSpPr>
        <p:spPr bwMode="auto">
          <a:xfrm>
            <a:off x="304800" y="1066800"/>
            <a:ext cx="3429000" cy="1200329"/>
          </a:xfrm>
          <a:prstGeom prst="rect">
            <a:avLst/>
          </a:prstGeom>
          <a:noFill/>
          <a:ln w="9525">
            <a:noFill/>
            <a:miter lim="800000"/>
            <a:headEnd/>
            <a:tailEnd/>
          </a:ln>
        </p:spPr>
        <p:txBody>
          <a:bodyPr wrap="square">
            <a:spAutoFit/>
          </a:bodyPr>
          <a:lstStyle/>
          <a:p>
            <a:r>
              <a:rPr lang="en-US" b="1" dirty="0" smtClean="0">
                <a:solidFill>
                  <a:srgbClr val="0000FF"/>
                </a:solidFill>
              </a:rPr>
              <a:t>The change of mean annual stream flow rate (m</a:t>
            </a:r>
            <a:r>
              <a:rPr lang="en-US" b="1" baseline="30000" dirty="0" smtClean="0">
                <a:solidFill>
                  <a:srgbClr val="0000FF"/>
                </a:solidFill>
              </a:rPr>
              <a:t>3</a:t>
            </a:r>
            <a:r>
              <a:rPr lang="en-US" b="1" dirty="0" smtClean="0">
                <a:solidFill>
                  <a:srgbClr val="0000FF"/>
                </a:solidFill>
              </a:rPr>
              <a:t>/s )(1979-1999;2069-2098) for rivers (&gt;300 km</a:t>
            </a:r>
            <a:r>
              <a:rPr lang="en-US" b="1" baseline="30000" dirty="0" smtClean="0">
                <a:solidFill>
                  <a:srgbClr val="0000FF"/>
                </a:solidFill>
              </a:rPr>
              <a:t>2</a:t>
            </a:r>
            <a:r>
              <a:rPr lang="en-US" b="1" dirty="0" smtClean="0">
                <a:solidFill>
                  <a:srgbClr val="0000FF"/>
                </a:solidFill>
              </a:rPr>
              <a:t>)</a:t>
            </a:r>
            <a:endParaRPr lang="en-US" b="1" dirty="0">
              <a:solidFill>
                <a:srgbClr val="0000FF"/>
              </a:solidFill>
            </a:endParaRPr>
          </a:p>
        </p:txBody>
      </p:sp>
      <p:pic>
        <p:nvPicPr>
          <p:cNvPr id="20489" name="Picture 9"/>
          <p:cNvPicPr>
            <a:picLocks noChangeAspect="1" noChangeArrowheads="1"/>
          </p:cNvPicPr>
          <p:nvPr/>
        </p:nvPicPr>
        <p:blipFill>
          <a:blip r:embed="rId3"/>
          <a:srcRect/>
          <a:stretch>
            <a:fillRect/>
          </a:stretch>
        </p:blipFill>
        <p:spPr bwMode="auto">
          <a:xfrm>
            <a:off x="4265855" y="2286000"/>
            <a:ext cx="4266710" cy="4343400"/>
          </a:xfrm>
          <a:prstGeom prst="rect">
            <a:avLst/>
          </a:prstGeom>
          <a:noFill/>
          <a:ln w="9525">
            <a:noFill/>
            <a:miter lim="800000"/>
            <a:headEnd/>
            <a:tailEnd/>
          </a:ln>
        </p:spPr>
      </p:pic>
      <p:sp>
        <p:nvSpPr>
          <p:cNvPr id="13" name="TextBox 16"/>
          <p:cNvSpPr txBox="1">
            <a:spLocks noChangeArrowheads="1"/>
          </p:cNvSpPr>
          <p:nvPr/>
        </p:nvSpPr>
        <p:spPr bwMode="auto">
          <a:xfrm>
            <a:off x="4419600" y="1143000"/>
            <a:ext cx="3962400" cy="1200329"/>
          </a:xfrm>
          <a:prstGeom prst="rect">
            <a:avLst/>
          </a:prstGeom>
          <a:noFill/>
          <a:ln w="9525">
            <a:noFill/>
            <a:miter lim="800000"/>
            <a:headEnd/>
            <a:tailEnd/>
          </a:ln>
        </p:spPr>
        <p:txBody>
          <a:bodyPr wrap="square">
            <a:spAutoFit/>
          </a:bodyPr>
          <a:lstStyle/>
          <a:p>
            <a:r>
              <a:rPr lang="en-US" b="1" dirty="0">
                <a:solidFill>
                  <a:srgbClr val="0000FF"/>
                </a:solidFill>
              </a:rPr>
              <a:t>The change of the </a:t>
            </a:r>
            <a:r>
              <a:rPr lang="en-US" b="1" dirty="0" smtClean="0">
                <a:solidFill>
                  <a:srgbClr val="0000FF"/>
                </a:solidFill>
              </a:rPr>
              <a:t>mean </a:t>
            </a:r>
            <a:r>
              <a:rPr lang="en-US" b="1" dirty="0">
                <a:solidFill>
                  <a:srgbClr val="0000FF"/>
                </a:solidFill>
              </a:rPr>
              <a:t>annual </a:t>
            </a:r>
            <a:r>
              <a:rPr lang="en-US" b="1" dirty="0" smtClean="0">
                <a:solidFill>
                  <a:srgbClr val="0000FF"/>
                </a:solidFill>
              </a:rPr>
              <a:t>water temperature (</a:t>
            </a:r>
            <a:r>
              <a:rPr lang="en-US" b="1" dirty="0" smtClean="0">
                <a:solidFill>
                  <a:srgbClr val="0000FF"/>
                </a:solidFill>
                <a:latin typeface="Arial"/>
                <a:cs typeface="Arial"/>
              </a:rPr>
              <a:t>°C</a:t>
            </a:r>
            <a:r>
              <a:rPr lang="en-US" b="1" dirty="0" smtClean="0">
                <a:solidFill>
                  <a:srgbClr val="0000FF"/>
                </a:solidFill>
              </a:rPr>
              <a:t>)of rivers(&gt;300km</a:t>
            </a:r>
            <a:r>
              <a:rPr lang="en-US" sz="1600" b="1" baseline="30000" dirty="0" smtClean="0">
                <a:solidFill>
                  <a:srgbClr val="0000FF"/>
                </a:solidFill>
              </a:rPr>
              <a:t>2</a:t>
            </a:r>
            <a:r>
              <a:rPr lang="en-US" b="1" dirty="0" smtClean="0">
                <a:solidFill>
                  <a:srgbClr val="0000FF"/>
                </a:solidFill>
              </a:rPr>
              <a:t>)(1979-1999;2069-2098)</a:t>
            </a:r>
            <a:endParaRPr lang="en-US" b="1" dirty="0">
              <a:solidFill>
                <a:srgbClr val="0000FF"/>
              </a:solidFill>
            </a:endParaRPr>
          </a:p>
        </p:txBody>
      </p:sp>
      <p:pic>
        <p:nvPicPr>
          <p:cNvPr id="20490" name="Picture 10"/>
          <p:cNvPicPr>
            <a:picLocks noChangeAspect="1" noChangeArrowheads="1"/>
          </p:cNvPicPr>
          <p:nvPr/>
        </p:nvPicPr>
        <p:blipFill>
          <a:blip r:embed="rId4"/>
          <a:srcRect/>
          <a:stretch>
            <a:fillRect/>
          </a:stretch>
        </p:blipFill>
        <p:spPr bwMode="auto">
          <a:xfrm>
            <a:off x="0" y="2362200"/>
            <a:ext cx="4290949" cy="43053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ChangeAspect="1" noChangeArrowheads="1"/>
          </p:cNvPicPr>
          <p:nvPr/>
        </p:nvPicPr>
        <p:blipFill>
          <a:blip r:embed="rId3"/>
          <a:srcRect/>
          <a:stretch>
            <a:fillRect/>
          </a:stretch>
        </p:blipFill>
        <p:spPr bwMode="auto">
          <a:xfrm>
            <a:off x="2019300" y="728663"/>
            <a:ext cx="5105400" cy="5400675"/>
          </a:xfrm>
          <a:prstGeom prst="rect">
            <a:avLst/>
          </a:prstGeom>
          <a:noFill/>
          <a:ln w="31750">
            <a:solidFill>
              <a:srgbClr val="C00000"/>
            </a:solidFill>
            <a:miter lim="800000"/>
            <a:headEnd/>
            <a:tailEnd/>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sz="quarter"/>
          </p:nvPr>
        </p:nvSpPr>
        <p:spPr>
          <a:xfrm>
            <a:off x="457200" y="0"/>
            <a:ext cx="8229600" cy="715962"/>
          </a:xfrm>
        </p:spPr>
        <p:txBody>
          <a:bodyPr/>
          <a:lstStyle/>
          <a:p>
            <a:r>
              <a:rPr lang="en-US" dirty="0"/>
              <a:t>Skeena</a:t>
            </a:r>
          </a:p>
        </p:txBody>
      </p:sp>
      <p:pic>
        <p:nvPicPr>
          <p:cNvPr id="22536" name="Picture 8"/>
          <p:cNvPicPr>
            <a:picLocks noChangeAspect="1" noChangeArrowheads="1"/>
          </p:cNvPicPr>
          <p:nvPr/>
        </p:nvPicPr>
        <p:blipFill>
          <a:blip r:embed="rId3"/>
          <a:srcRect/>
          <a:stretch>
            <a:fillRect/>
          </a:stretch>
        </p:blipFill>
        <p:spPr bwMode="auto">
          <a:xfrm>
            <a:off x="5029200" y="2286000"/>
            <a:ext cx="3891555" cy="4014788"/>
          </a:xfrm>
          <a:prstGeom prst="rect">
            <a:avLst/>
          </a:prstGeom>
          <a:noFill/>
          <a:ln w="9525">
            <a:noFill/>
            <a:miter lim="800000"/>
            <a:headEnd/>
            <a:tailEnd/>
          </a:ln>
        </p:spPr>
      </p:pic>
      <p:pic>
        <p:nvPicPr>
          <p:cNvPr id="22537" name="Picture 9"/>
          <p:cNvPicPr>
            <a:picLocks noChangeAspect="1" noChangeArrowheads="1"/>
          </p:cNvPicPr>
          <p:nvPr/>
        </p:nvPicPr>
        <p:blipFill>
          <a:blip r:embed="rId4"/>
          <a:srcRect/>
          <a:stretch>
            <a:fillRect/>
          </a:stretch>
        </p:blipFill>
        <p:spPr bwMode="auto">
          <a:xfrm>
            <a:off x="533400" y="2362200"/>
            <a:ext cx="3761278" cy="3905250"/>
          </a:xfrm>
          <a:prstGeom prst="rect">
            <a:avLst/>
          </a:prstGeom>
          <a:noFill/>
          <a:ln w="25400">
            <a:solidFill>
              <a:schemeClr val="tx1"/>
            </a:solidFill>
            <a:miter lim="800000"/>
            <a:headEnd/>
            <a:tailEnd/>
          </a:ln>
        </p:spPr>
      </p:pic>
      <p:pic>
        <p:nvPicPr>
          <p:cNvPr id="22538" name="Picture 10"/>
          <p:cNvPicPr>
            <a:picLocks noChangeAspect="1" noChangeArrowheads="1"/>
          </p:cNvPicPr>
          <p:nvPr/>
        </p:nvPicPr>
        <p:blipFill>
          <a:blip r:embed="rId5"/>
          <a:srcRect/>
          <a:stretch>
            <a:fillRect/>
          </a:stretch>
        </p:blipFill>
        <p:spPr bwMode="auto">
          <a:xfrm>
            <a:off x="533400" y="2895600"/>
            <a:ext cx="838200" cy="838200"/>
          </a:xfrm>
          <a:prstGeom prst="rect">
            <a:avLst/>
          </a:prstGeom>
          <a:noFill/>
          <a:ln w="9525">
            <a:noFill/>
            <a:miter lim="800000"/>
            <a:headEnd/>
            <a:tailEnd/>
          </a:ln>
        </p:spPr>
      </p:pic>
      <p:sp>
        <p:nvSpPr>
          <p:cNvPr id="13" name="TextBox 16"/>
          <p:cNvSpPr txBox="1">
            <a:spLocks noChangeArrowheads="1"/>
          </p:cNvSpPr>
          <p:nvPr/>
        </p:nvSpPr>
        <p:spPr bwMode="auto">
          <a:xfrm>
            <a:off x="304800" y="1066800"/>
            <a:ext cx="3429000" cy="923330"/>
          </a:xfrm>
          <a:prstGeom prst="rect">
            <a:avLst/>
          </a:prstGeom>
          <a:noFill/>
          <a:ln w="9525">
            <a:noFill/>
            <a:miter lim="800000"/>
            <a:headEnd/>
            <a:tailEnd/>
          </a:ln>
        </p:spPr>
        <p:txBody>
          <a:bodyPr wrap="square">
            <a:spAutoFit/>
          </a:bodyPr>
          <a:lstStyle/>
          <a:p>
            <a:r>
              <a:rPr lang="en-US" b="1" dirty="0" smtClean="0">
                <a:solidFill>
                  <a:srgbClr val="0000FF"/>
                </a:solidFill>
              </a:rPr>
              <a:t>The mean annual flow rate (m</a:t>
            </a:r>
            <a:r>
              <a:rPr lang="en-US" b="1" baseline="30000" dirty="0" smtClean="0">
                <a:solidFill>
                  <a:srgbClr val="0000FF"/>
                </a:solidFill>
              </a:rPr>
              <a:t>3</a:t>
            </a:r>
            <a:r>
              <a:rPr lang="en-US" b="1" dirty="0" smtClean="0">
                <a:solidFill>
                  <a:srgbClr val="0000FF"/>
                </a:solidFill>
              </a:rPr>
              <a:t>/s )(2069-2098) for rivers (&gt;300 km</a:t>
            </a:r>
            <a:r>
              <a:rPr lang="en-US" b="1" baseline="30000" dirty="0" smtClean="0">
                <a:solidFill>
                  <a:srgbClr val="0000FF"/>
                </a:solidFill>
              </a:rPr>
              <a:t>2</a:t>
            </a:r>
            <a:r>
              <a:rPr lang="en-US" b="1" dirty="0" smtClean="0">
                <a:solidFill>
                  <a:srgbClr val="0000FF"/>
                </a:solidFill>
              </a:rPr>
              <a:t>)</a:t>
            </a:r>
            <a:endParaRPr lang="en-US" b="1" dirty="0">
              <a:solidFill>
                <a:srgbClr val="0000FF"/>
              </a:solidFill>
            </a:endParaRPr>
          </a:p>
        </p:txBody>
      </p:sp>
      <p:sp>
        <p:nvSpPr>
          <p:cNvPr id="14" name="TextBox 16"/>
          <p:cNvSpPr txBox="1">
            <a:spLocks noChangeArrowheads="1"/>
          </p:cNvSpPr>
          <p:nvPr/>
        </p:nvSpPr>
        <p:spPr bwMode="auto">
          <a:xfrm>
            <a:off x="5105400" y="1143000"/>
            <a:ext cx="3429000" cy="923330"/>
          </a:xfrm>
          <a:prstGeom prst="rect">
            <a:avLst/>
          </a:prstGeom>
          <a:noFill/>
          <a:ln w="9525">
            <a:noFill/>
            <a:miter lim="800000"/>
            <a:headEnd/>
            <a:tailEnd/>
          </a:ln>
        </p:spPr>
        <p:txBody>
          <a:bodyPr wrap="square">
            <a:spAutoFit/>
          </a:bodyPr>
          <a:lstStyle/>
          <a:p>
            <a:r>
              <a:rPr lang="en-US" b="1" dirty="0" smtClean="0">
                <a:solidFill>
                  <a:srgbClr val="0000FF"/>
                </a:solidFill>
              </a:rPr>
              <a:t>The mean annual stream temperature (m</a:t>
            </a:r>
            <a:r>
              <a:rPr lang="en-US" b="1" baseline="30000" dirty="0" smtClean="0">
                <a:solidFill>
                  <a:srgbClr val="0000FF"/>
                </a:solidFill>
              </a:rPr>
              <a:t>3</a:t>
            </a:r>
            <a:r>
              <a:rPr lang="en-US" b="1" dirty="0" smtClean="0">
                <a:solidFill>
                  <a:srgbClr val="0000FF"/>
                </a:solidFill>
              </a:rPr>
              <a:t>/s )(2069-2098) for rivers (&gt;300 km</a:t>
            </a:r>
            <a:r>
              <a:rPr lang="en-US" b="1" baseline="30000" dirty="0" smtClean="0">
                <a:solidFill>
                  <a:srgbClr val="0000FF"/>
                </a:solidFill>
              </a:rPr>
              <a:t>2</a:t>
            </a:r>
            <a:r>
              <a:rPr lang="en-US" b="1" dirty="0" smtClean="0">
                <a:solidFill>
                  <a:srgbClr val="0000FF"/>
                </a:solidFill>
              </a:rPr>
              <a:t>)</a:t>
            </a:r>
            <a:endParaRPr lang="en-US" b="1" dirty="0">
              <a:solidFill>
                <a:srgbClr val="0000FF"/>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381000" y="1981200"/>
          <a:ext cx="8020050" cy="3283531"/>
        </p:xfrm>
        <a:graphic>
          <a:graphicData uri="http://schemas.openxmlformats.org/drawingml/2006/table">
            <a:tbl>
              <a:tblPr/>
              <a:tblGrid>
                <a:gridCol w="1466850"/>
                <a:gridCol w="1860732"/>
                <a:gridCol w="1625418"/>
                <a:gridCol w="1930917"/>
                <a:gridCol w="1136133"/>
              </a:tblGrid>
              <a:tr h="762001">
                <a:tc>
                  <a:txBody>
                    <a:bodyPr/>
                    <a:lstStyle/>
                    <a:p>
                      <a:pPr algn="l" fontAlgn="b"/>
                      <a:endParaRPr lang="en-US" sz="2800" b="0" i="0" u="none" strike="noStrike" dirty="0">
                        <a:solidFill>
                          <a:schemeClr val="bg1"/>
                        </a:solidFill>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algn="l" fontAlgn="b"/>
                      <a:r>
                        <a:rPr lang="en-US" sz="2800" b="0" i="0" u="none" strike="noStrike" dirty="0" smtClean="0">
                          <a:solidFill>
                            <a:schemeClr val="bg1"/>
                          </a:solidFill>
                          <a:latin typeface="Calibri"/>
                        </a:rPr>
                        <a:t>Flow</a:t>
                      </a:r>
                      <a:endParaRPr lang="en-US" sz="2800" b="0" i="0" u="none" strike="noStrike" dirty="0">
                        <a:solidFill>
                          <a:schemeClr val="bg1"/>
                        </a:solidFill>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algn="l" fontAlgn="b"/>
                      <a:r>
                        <a:rPr lang="en-US" sz="2800" b="0" i="0" u="none" strike="noStrike" dirty="0" smtClean="0">
                          <a:solidFill>
                            <a:schemeClr val="bg1"/>
                          </a:solidFill>
                          <a:latin typeface="Calibri"/>
                        </a:rPr>
                        <a:t>Mean flow</a:t>
                      </a:r>
                      <a:endParaRPr lang="en-US" sz="2800" b="0" i="0" u="none" strike="noStrike" dirty="0">
                        <a:solidFill>
                          <a:schemeClr val="bg1"/>
                        </a:solidFill>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algn="l" fontAlgn="b"/>
                      <a:r>
                        <a:rPr lang="en-US" sz="2800" b="0" i="0" u="none" strike="noStrike" dirty="0">
                          <a:solidFill>
                            <a:schemeClr val="bg1"/>
                          </a:solidFill>
                          <a:latin typeface="Calibri"/>
                        </a:rPr>
                        <a:t>Maximum </a:t>
                      </a:r>
                      <a:r>
                        <a:rPr lang="en-US" sz="2800" b="0" i="0" u="none" strike="noStrike" dirty="0" smtClean="0">
                          <a:solidFill>
                            <a:schemeClr val="bg1"/>
                          </a:solidFill>
                          <a:latin typeface="Calibri"/>
                        </a:rPr>
                        <a:t>T</a:t>
                      </a:r>
                      <a:endParaRPr lang="en-US" sz="2800" b="0" i="0" u="none" strike="noStrike" dirty="0">
                        <a:solidFill>
                          <a:schemeClr val="bg1"/>
                        </a:solidFill>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algn="l" fontAlgn="b"/>
                      <a:r>
                        <a:rPr lang="en-US" sz="2800" b="0" i="0" u="none" strike="noStrike" dirty="0">
                          <a:solidFill>
                            <a:schemeClr val="bg1"/>
                          </a:solidFill>
                          <a:latin typeface="Calibri"/>
                        </a:rPr>
                        <a:t>Mean </a:t>
                      </a:r>
                      <a:r>
                        <a:rPr lang="en-US" sz="2800" b="0" i="0" u="none" strike="noStrike" dirty="0" smtClean="0">
                          <a:solidFill>
                            <a:schemeClr val="bg1"/>
                          </a:solidFill>
                          <a:latin typeface="Calibri"/>
                        </a:rPr>
                        <a:t>T</a:t>
                      </a:r>
                      <a:endParaRPr lang="en-US" sz="2800" b="0" i="0" u="none" strike="noStrike" dirty="0">
                        <a:solidFill>
                          <a:schemeClr val="bg1"/>
                        </a:solidFill>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r>
              <a:tr h="1260765">
                <a:tc>
                  <a:txBody>
                    <a:bodyPr/>
                    <a:lstStyle/>
                    <a:p>
                      <a:pPr algn="ctr" fontAlgn="b"/>
                      <a:r>
                        <a:rPr lang="en-US" sz="2800" b="0" i="0" u="none" strike="noStrike" dirty="0">
                          <a:solidFill>
                            <a:schemeClr val="bg1"/>
                          </a:solidFill>
                          <a:latin typeface="Calibri"/>
                        </a:rPr>
                        <a:t>Columbi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algn="ctr" fontAlgn="b"/>
                      <a:r>
                        <a:rPr lang="en-US" sz="2800" b="0" i="0" u="none" strike="noStrike" dirty="0">
                          <a:solidFill>
                            <a:schemeClr val="bg1"/>
                          </a:solidFill>
                          <a:latin typeface="Calibri"/>
                        </a:rPr>
                        <a:t>-2.61% to 1.98% </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algn="ctr" fontAlgn="b"/>
                      <a:r>
                        <a:rPr lang="en-US" sz="2800" b="0" i="0" u="none" strike="noStrike" dirty="0" smtClean="0">
                          <a:solidFill>
                            <a:schemeClr val="bg1"/>
                          </a:solidFill>
                          <a:latin typeface="Calibri"/>
                        </a:rPr>
                        <a:t>+0.68</a:t>
                      </a:r>
                      <a:r>
                        <a:rPr lang="en-US" sz="2800" b="0" i="0" u="none" strike="noStrike" dirty="0">
                          <a:solidFill>
                            <a:schemeClr val="bg1"/>
                          </a:solidFill>
                          <a:latin typeface="Calibri"/>
                        </a:rPr>
                        <a:t>%</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algn="ctr" fontAlgn="b"/>
                      <a:r>
                        <a:rPr lang="en-US" sz="2800" b="0" i="0" u="none" strike="noStrike" dirty="0" smtClean="0">
                          <a:solidFill>
                            <a:schemeClr val="bg1"/>
                          </a:solidFill>
                          <a:latin typeface="Calibri"/>
                        </a:rPr>
                        <a:t>+0.27</a:t>
                      </a:r>
                      <a:r>
                        <a:rPr lang="en-US" sz="2800" b="0" i="0" u="none" strike="noStrike" dirty="0">
                          <a:solidFill>
                            <a:schemeClr val="bg1"/>
                          </a:solidFill>
                          <a:latin typeface="Arial"/>
                        </a:rPr>
                        <a:t>˚</a:t>
                      </a:r>
                      <a:r>
                        <a:rPr lang="en-US" sz="2800" b="0" i="0" u="none" strike="noStrike" dirty="0">
                          <a:solidFill>
                            <a:schemeClr val="bg1"/>
                          </a:solidFill>
                          <a:latin typeface="Calibri"/>
                        </a:rPr>
                        <a:t>C</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algn="ctr" fontAlgn="b"/>
                      <a:r>
                        <a:rPr lang="en-US" sz="2800" b="0" i="0" u="none" strike="noStrike" dirty="0" smtClean="0">
                          <a:solidFill>
                            <a:schemeClr val="bg1"/>
                          </a:solidFill>
                          <a:latin typeface="Calibri"/>
                        </a:rPr>
                        <a:t>+0.19</a:t>
                      </a:r>
                      <a:r>
                        <a:rPr lang="en-US" sz="2800" b="0" i="0" u="none" strike="noStrike" dirty="0">
                          <a:solidFill>
                            <a:schemeClr val="bg1"/>
                          </a:solidFill>
                          <a:latin typeface="Calibri"/>
                        </a:rPr>
                        <a:t>˚C</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r>
              <a:tr h="1260765">
                <a:tc>
                  <a:txBody>
                    <a:bodyPr/>
                    <a:lstStyle/>
                    <a:p>
                      <a:pPr algn="ctr" fontAlgn="b"/>
                      <a:r>
                        <a:rPr lang="en-US" sz="2800" b="0" i="0" u="none" strike="noStrike" dirty="0">
                          <a:solidFill>
                            <a:schemeClr val="bg1"/>
                          </a:solidFill>
                          <a:latin typeface="Calibri"/>
                        </a:rPr>
                        <a:t>Skeena</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algn="ctr" fontAlgn="b"/>
                      <a:r>
                        <a:rPr lang="en-US" sz="2800" b="0" i="0" u="none" strike="noStrike" dirty="0">
                          <a:solidFill>
                            <a:schemeClr val="bg1"/>
                          </a:solidFill>
                          <a:latin typeface="Calibri"/>
                        </a:rPr>
                        <a:t>-4.23% to -0.29% </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algn="ctr" fontAlgn="b"/>
                      <a:r>
                        <a:rPr lang="en-US" sz="2800" b="0" i="0" u="none" strike="noStrike" dirty="0">
                          <a:solidFill>
                            <a:schemeClr val="bg1"/>
                          </a:solidFill>
                          <a:latin typeface="Calibri"/>
                        </a:rPr>
                        <a:t>-1.90%</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algn="ctr" fontAlgn="b"/>
                      <a:r>
                        <a:rPr lang="en-US" sz="2800" b="0" i="0" u="none" strike="noStrike" dirty="0" smtClean="0">
                          <a:solidFill>
                            <a:schemeClr val="bg1"/>
                          </a:solidFill>
                          <a:latin typeface="Calibri"/>
                        </a:rPr>
                        <a:t>+0.48</a:t>
                      </a:r>
                      <a:r>
                        <a:rPr lang="en-US" sz="2800" b="0" i="0" u="none" strike="noStrike" dirty="0">
                          <a:solidFill>
                            <a:schemeClr val="bg1"/>
                          </a:solidFill>
                          <a:latin typeface="Calibri"/>
                        </a:rPr>
                        <a:t>˚C</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algn="ctr" fontAlgn="b"/>
                      <a:r>
                        <a:rPr lang="en-US" sz="2800" b="0" i="0" u="none" strike="noStrike" dirty="0" smtClean="0">
                          <a:solidFill>
                            <a:schemeClr val="bg1"/>
                          </a:solidFill>
                          <a:latin typeface="Calibri"/>
                        </a:rPr>
                        <a:t>+0.27</a:t>
                      </a:r>
                      <a:r>
                        <a:rPr lang="en-US" sz="2800" b="0" i="0" u="none" strike="noStrike" dirty="0">
                          <a:solidFill>
                            <a:schemeClr val="bg1"/>
                          </a:solidFill>
                          <a:latin typeface="Calibri"/>
                        </a:rPr>
                        <a:t>˚C</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r>
            </a:tbl>
          </a:graphicData>
        </a:graphic>
      </p:graphicFrame>
      <p:sp>
        <p:nvSpPr>
          <p:cNvPr id="5" name="TextBox 4"/>
          <p:cNvSpPr txBox="1"/>
          <p:nvPr/>
        </p:nvSpPr>
        <p:spPr>
          <a:xfrm>
            <a:off x="228600" y="381000"/>
            <a:ext cx="7315200" cy="954107"/>
          </a:xfrm>
          <a:prstGeom prst="rect">
            <a:avLst/>
          </a:prstGeom>
          <a:noFill/>
        </p:spPr>
        <p:txBody>
          <a:bodyPr wrap="square" rtlCol="0">
            <a:spAutoFit/>
          </a:bodyPr>
          <a:lstStyle/>
          <a:p>
            <a:r>
              <a:rPr lang="en-US" sz="2800" b="1" dirty="0" smtClean="0"/>
              <a:t>Stream flow and T changes per </a:t>
            </a:r>
            <a:r>
              <a:rPr lang="en-US" sz="2800" b="1" dirty="0" err="1" smtClean="0"/>
              <a:t>dacade</a:t>
            </a:r>
            <a:r>
              <a:rPr lang="en-US" sz="2800" b="1" dirty="0" smtClean="0"/>
              <a:t> for both basins</a:t>
            </a:r>
            <a:endParaRPr lang="en-US" sz="2800" b="1"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4"/>
          <p:cNvSpPr>
            <a:spLocks noGrp="1" noChangeArrowheads="1"/>
          </p:cNvSpPr>
          <p:nvPr>
            <p:ph type="ctrTitle"/>
          </p:nvPr>
        </p:nvSpPr>
        <p:spPr/>
        <p:txBody>
          <a:bodyPr/>
          <a:lstStyle/>
          <a:p>
            <a:r>
              <a:rPr lang="en-US" sz="4000"/>
              <a:t>Stream affects on biota</a:t>
            </a:r>
            <a:br>
              <a:rPr lang="en-US" sz="4000"/>
            </a:br>
            <a:r>
              <a:rPr lang="en-US" sz="4000"/>
              <a:t>for 4 Pacific regions (major ocean currents)</a:t>
            </a:r>
            <a:br>
              <a:rPr lang="en-US" sz="4000"/>
            </a:br>
            <a:r>
              <a:rPr lang="en-US" sz="4000"/>
              <a:t>for each salmon species and salmonids in general</a:t>
            </a:r>
            <a:br>
              <a:rPr lang="en-US" sz="4000"/>
            </a:br>
            <a:r>
              <a:rPr lang="en-US" sz="4000"/>
              <a:t>for 4 life history stages (egg, parr, smolt, adult)</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t>Method 1</a:t>
            </a:r>
          </a:p>
        </p:txBody>
      </p:sp>
      <p:sp>
        <p:nvSpPr>
          <p:cNvPr id="8195" name="Rectangle 3"/>
          <p:cNvSpPr>
            <a:spLocks noGrp="1" noChangeArrowheads="1"/>
          </p:cNvSpPr>
          <p:nvPr>
            <p:ph type="body" idx="1"/>
          </p:nvPr>
        </p:nvSpPr>
        <p:spPr/>
        <p:txBody>
          <a:bodyPr/>
          <a:lstStyle/>
          <a:p>
            <a:r>
              <a:rPr lang="en-US" sz="2800"/>
              <a:t>Calculate historic mean weekly T</a:t>
            </a:r>
          </a:p>
          <a:p>
            <a:r>
              <a:rPr lang="en-US" sz="2800"/>
              <a:t>Use literature for timing (river use for each life history stage) compared to historic T conditions to produce quantiles describing Topt and Tcrit</a:t>
            </a:r>
          </a:p>
          <a:p>
            <a:r>
              <a:rPr lang="en-US" sz="2800"/>
              <a:t>Adjust/verify with salmon literature T thresholds</a:t>
            </a:r>
          </a:p>
          <a:p>
            <a:r>
              <a:rPr lang="en-US" sz="2800"/>
              <a:t>Determine the number of weeks a year a given watershed will fall outside the allowable values for future scenarios</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t>Method 2</a:t>
            </a:r>
          </a:p>
        </p:txBody>
      </p:sp>
      <p:sp>
        <p:nvSpPr>
          <p:cNvPr id="9219" name="Rectangle 3"/>
          <p:cNvSpPr>
            <a:spLocks noGrp="1" noChangeArrowheads="1"/>
          </p:cNvSpPr>
          <p:nvPr>
            <p:ph type="body" idx="1"/>
          </p:nvPr>
        </p:nvSpPr>
        <p:spPr/>
        <p:txBody>
          <a:bodyPr/>
          <a:lstStyle/>
          <a:p>
            <a:r>
              <a:rPr lang="en-US"/>
              <a:t>Calculate historic mean weekly T</a:t>
            </a:r>
          </a:p>
          <a:p>
            <a:r>
              <a:rPr lang="en-US"/>
              <a:t>Use literature T thresholds (salmon thermal tolerances) to produce quantiles describing Topt and Tcrit</a:t>
            </a:r>
          </a:p>
          <a:p>
            <a:r>
              <a:rPr lang="en-US"/>
              <a:t>Determine the number of weeks a year a given watershed will fall outside the allowable values for future scenarios</a:t>
            </a:r>
          </a:p>
          <a:p>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t>Method 3</a:t>
            </a:r>
          </a:p>
        </p:txBody>
      </p:sp>
      <p:sp>
        <p:nvSpPr>
          <p:cNvPr id="10243" name="Rectangle 3"/>
          <p:cNvSpPr>
            <a:spLocks noGrp="1" noChangeArrowheads="1"/>
          </p:cNvSpPr>
          <p:nvPr>
            <p:ph type="body" idx="1"/>
          </p:nvPr>
        </p:nvSpPr>
        <p:spPr/>
        <p:txBody>
          <a:bodyPr/>
          <a:lstStyle/>
          <a:p>
            <a:r>
              <a:rPr lang="en-US"/>
              <a:t>Calculate historic mean weekly T</a:t>
            </a:r>
          </a:p>
          <a:p>
            <a:r>
              <a:rPr lang="en-US"/>
              <a:t>Calculate future conditions</a:t>
            </a:r>
          </a:p>
          <a:p>
            <a:r>
              <a:rPr lang="en-US"/>
              <a:t>Use the statistical difference (a 1-p weighted difference in  means) to determine the number of weeks a year a given watershed will exhibit statistically different conditions</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406" name="Group 142"/>
          <p:cNvGraphicFramePr>
            <a:graphicFrameLocks noGrp="1"/>
          </p:cNvGraphicFramePr>
          <p:nvPr>
            <p:ph idx="1"/>
          </p:nvPr>
        </p:nvGraphicFramePr>
        <p:xfrm>
          <a:off x="152400" y="152400"/>
          <a:ext cx="8839200" cy="6553201"/>
        </p:xfrm>
        <a:graphic>
          <a:graphicData uri="http://schemas.openxmlformats.org/drawingml/2006/table">
            <a:tbl>
              <a:tblPr/>
              <a:tblGrid>
                <a:gridCol w="982663"/>
                <a:gridCol w="981075"/>
                <a:gridCol w="982662"/>
                <a:gridCol w="982663"/>
                <a:gridCol w="981075"/>
                <a:gridCol w="982662"/>
                <a:gridCol w="982663"/>
                <a:gridCol w="981075"/>
                <a:gridCol w="982662"/>
              </a:tblGrid>
              <a:tr h="806450">
                <a:tc row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Columbi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Skeen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r>
              <a:tr h="806450">
                <a:tc v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Spawn-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Incub-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Grow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Smolt-ifi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Spawn-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Incub-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Grow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Smolt-ific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06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Chinoo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4.4 -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6.4 -14.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10 -15.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4.5 -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12.2-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02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Chu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4 -1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8 -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11.2 -13.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9.8 -13.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1.5 -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18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Coh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7.2 -15.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8.9 - 10.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5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5 - 1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4 – 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10 – 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5 – 13.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86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Pin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8.5 – 15.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5 – 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9 – 14.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4 – 1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06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Sockey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7.2 – 15.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4.4 – 13.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8 -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12.7 – 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 – 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 - 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3 -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06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Steelhea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7.8 – 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7 – 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9.8 – 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10 – 1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 - 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02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Al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BC_Global_Climate"/>
          <p:cNvPicPr>
            <a:picLocks noChangeAspect="1" noChangeArrowheads="1"/>
          </p:cNvPicPr>
          <p:nvPr/>
        </p:nvPicPr>
        <p:blipFill>
          <a:blip r:embed="rId4" cstate="print"/>
          <a:srcRect l="916" t="3880" r="1755" b="2460"/>
          <a:stretch>
            <a:fillRect/>
          </a:stretch>
        </p:blipFill>
        <p:spPr bwMode="auto">
          <a:xfrm>
            <a:off x="1947172" y="0"/>
            <a:ext cx="3234428" cy="1828800"/>
          </a:xfrm>
          <a:prstGeom prst="rect">
            <a:avLst/>
          </a:prstGeom>
          <a:noFill/>
        </p:spPr>
      </p:pic>
      <p:pic>
        <p:nvPicPr>
          <p:cNvPr id="3075" name="Picture 4" descr="VIC_grid_cell_schematic"/>
          <p:cNvPicPr>
            <a:picLocks noChangeAspect="1" noChangeArrowheads="1"/>
          </p:cNvPicPr>
          <p:nvPr/>
        </p:nvPicPr>
        <p:blipFill>
          <a:blip r:embed="rId5"/>
          <a:srcRect/>
          <a:stretch>
            <a:fillRect/>
          </a:stretch>
        </p:blipFill>
        <p:spPr bwMode="auto">
          <a:xfrm>
            <a:off x="1981200" y="3352800"/>
            <a:ext cx="2268538" cy="3276600"/>
          </a:xfrm>
          <a:prstGeom prst="rect">
            <a:avLst/>
          </a:prstGeom>
          <a:noFill/>
          <a:ln w="9525">
            <a:solidFill>
              <a:schemeClr val="tx1"/>
            </a:solidFill>
            <a:miter lim="800000"/>
            <a:headEnd/>
            <a:tailEnd/>
          </a:ln>
        </p:spPr>
      </p:pic>
      <p:sp>
        <p:nvSpPr>
          <p:cNvPr id="3076" name="Line 4"/>
          <p:cNvSpPr>
            <a:spLocks noChangeShapeType="1"/>
          </p:cNvSpPr>
          <p:nvPr/>
        </p:nvSpPr>
        <p:spPr bwMode="auto">
          <a:xfrm>
            <a:off x="3886200" y="2057400"/>
            <a:ext cx="0" cy="1219200"/>
          </a:xfrm>
          <a:prstGeom prst="line">
            <a:avLst/>
          </a:prstGeom>
          <a:noFill/>
          <a:ln w="63500">
            <a:solidFill>
              <a:schemeClr val="tx1"/>
            </a:solidFill>
            <a:round/>
            <a:headEnd/>
            <a:tailEnd type="triangle" w="med" len="med"/>
          </a:ln>
          <a:effectLst/>
        </p:spPr>
        <p:txBody>
          <a:bodyPr/>
          <a:lstStyle/>
          <a:p>
            <a:endParaRPr lang="en-US"/>
          </a:p>
        </p:txBody>
      </p:sp>
      <p:sp>
        <p:nvSpPr>
          <p:cNvPr id="3077" name="Text Box 5"/>
          <p:cNvSpPr txBox="1">
            <a:spLocks noChangeArrowheads="1"/>
          </p:cNvSpPr>
          <p:nvPr/>
        </p:nvSpPr>
        <p:spPr bwMode="auto">
          <a:xfrm>
            <a:off x="0" y="3657600"/>
            <a:ext cx="1905000" cy="2857500"/>
          </a:xfrm>
          <a:prstGeom prst="rect">
            <a:avLst/>
          </a:prstGeom>
          <a:noFill/>
          <a:ln w="9525">
            <a:noFill/>
            <a:miter lim="800000"/>
            <a:headEnd/>
            <a:tailEnd/>
          </a:ln>
          <a:effectLst/>
        </p:spPr>
        <p:txBody>
          <a:bodyPr>
            <a:spAutoFit/>
          </a:bodyPr>
          <a:lstStyle/>
          <a:p>
            <a:pPr algn="ctr">
              <a:spcBef>
                <a:spcPct val="50000"/>
              </a:spcBef>
            </a:pPr>
            <a:r>
              <a:rPr lang="en-US" sz="1400"/>
              <a:t>UW (Fengge): Downscale results of 15-20 GCM models to work as forcing variables (precip, air temp, wind speed, air pressure, humidity, vapor pressure) (1/16</a:t>
            </a:r>
            <a:r>
              <a:rPr lang="en-US" sz="1400" baseline="30000"/>
              <a:t>th</a:t>
            </a:r>
            <a:r>
              <a:rPr lang="en-US" sz="1400"/>
              <a:t> degree PNW and 1/8</a:t>
            </a:r>
            <a:r>
              <a:rPr lang="en-US" sz="1400" baseline="30000"/>
              <a:t>th</a:t>
            </a:r>
            <a:r>
              <a:rPr lang="en-US" sz="1400"/>
              <a:t> degree NPR) for future predictions 2005-1994</a:t>
            </a:r>
          </a:p>
        </p:txBody>
      </p:sp>
      <p:sp>
        <p:nvSpPr>
          <p:cNvPr id="3078" name="Line 6"/>
          <p:cNvSpPr>
            <a:spLocks noChangeShapeType="1"/>
          </p:cNvSpPr>
          <p:nvPr/>
        </p:nvSpPr>
        <p:spPr bwMode="auto">
          <a:xfrm>
            <a:off x="4343400" y="5181600"/>
            <a:ext cx="1371600" cy="0"/>
          </a:xfrm>
          <a:prstGeom prst="line">
            <a:avLst/>
          </a:prstGeom>
          <a:noFill/>
          <a:ln w="63500">
            <a:solidFill>
              <a:schemeClr val="tx1"/>
            </a:solidFill>
            <a:round/>
            <a:headEnd/>
            <a:tailEnd type="triangle" w="med" len="med"/>
          </a:ln>
          <a:effectLst/>
        </p:spPr>
        <p:txBody>
          <a:bodyPr/>
          <a:lstStyle/>
          <a:p>
            <a:endParaRPr lang="en-US"/>
          </a:p>
        </p:txBody>
      </p:sp>
      <p:sp>
        <p:nvSpPr>
          <p:cNvPr id="3079" name="Text Box 7"/>
          <p:cNvSpPr txBox="1">
            <a:spLocks noChangeArrowheads="1"/>
          </p:cNvSpPr>
          <p:nvPr/>
        </p:nvSpPr>
        <p:spPr bwMode="auto">
          <a:xfrm>
            <a:off x="4343400" y="3733800"/>
            <a:ext cx="1295400" cy="1368425"/>
          </a:xfrm>
          <a:prstGeom prst="rect">
            <a:avLst/>
          </a:prstGeom>
          <a:noFill/>
          <a:ln w="9525">
            <a:noFill/>
            <a:miter lim="800000"/>
            <a:headEnd/>
            <a:tailEnd/>
          </a:ln>
          <a:effectLst/>
        </p:spPr>
        <p:txBody>
          <a:bodyPr>
            <a:spAutoFit/>
          </a:bodyPr>
          <a:lstStyle/>
          <a:p>
            <a:pPr algn="ctr">
              <a:spcBef>
                <a:spcPct val="50000"/>
              </a:spcBef>
            </a:pPr>
            <a:r>
              <a:rPr lang="en-US" sz="1400"/>
              <a:t>UM (Huan): VIC: Generates runoff to create streamflow</a:t>
            </a:r>
          </a:p>
        </p:txBody>
      </p:sp>
      <p:sp>
        <p:nvSpPr>
          <p:cNvPr id="3080" name="Text Box 8"/>
          <p:cNvSpPr txBox="1">
            <a:spLocks noChangeArrowheads="1"/>
          </p:cNvSpPr>
          <p:nvPr/>
        </p:nvSpPr>
        <p:spPr bwMode="auto">
          <a:xfrm>
            <a:off x="4495800" y="5257800"/>
            <a:ext cx="1295400" cy="1155700"/>
          </a:xfrm>
          <a:prstGeom prst="rect">
            <a:avLst/>
          </a:prstGeom>
          <a:noFill/>
          <a:ln w="9525">
            <a:noFill/>
            <a:miter lim="800000"/>
            <a:headEnd/>
            <a:tailEnd/>
          </a:ln>
          <a:effectLst/>
        </p:spPr>
        <p:txBody>
          <a:bodyPr>
            <a:spAutoFit/>
          </a:bodyPr>
          <a:lstStyle/>
          <a:p>
            <a:pPr algn="ctr">
              <a:spcBef>
                <a:spcPct val="50000"/>
              </a:spcBef>
            </a:pPr>
            <a:r>
              <a:rPr lang="en-US" sz="1400"/>
              <a:t>DRT: Routes water through gridded stream networks</a:t>
            </a:r>
          </a:p>
        </p:txBody>
      </p:sp>
      <p:graphicFrame>
        <p:nvGraphicFramePr>
          <p:cNvPr id="3081" name="Object 1"/>
          <p:cNvGraphicFramePr>
            <a:graphicFrameLocks noChangeAspect="1"/>
          </p:cNvGraphicFramePr>
          <p:nvPr/>
        </p:nvGraphicFramePr>
        <p:xfrm>
          <a:off x="5943600" y="3657600"/>
          <a:ext cx="3200400" cy="3200400"/>
        </p:xfrm>
        <a:graphic>
          <a:graphicData uri="http://schemas.openxmlformats.org/presentationml/2006/ole">
            <p:oleObj spid="_x0000_s3081" name="Visio" r:id="rId6" imgW="6310579" imgH="5047488" progId="Visio.Drawing.11">
              <p:embed/>
            </p:oleObj>
          </a:graphicData>
        </a:graphic>
      </p:graphicFrame>
      <p:sp>
        <p:nvSpPr>
          <p:cNvPr id="3082" name="Text Box 10"/>
          <p:cNvSpPr txBox="1">
            <a:spLocks noChangeArrowheads="1"/>
          </p:cNvSpPr>
          <p:nvPr/>
        </p:nvSpPr>
        <p:spPr bwMode="auto">
          <a:xfrm>
            <a:off x="609600" y="152400"/>
            <a:ext cx="1143000" cy="1155700"/>
          </a:xfrm>
          <a:prstGeom prst="rect">
            <a:avLst/>
          </a:prstGeom>
          <a:noFill/>
          <a:ln w="9525">
            <a:noFill/>
            <a:miter lim="800000"/>
            <a:headEnd/>
            <a:tailEnd/>
          </a:ln>
          <a:effectLst/>
        </p:spPr>
        <p:txBody>
          <a:bodyPr>
            <a:spAutoFit/>
          </a:bodyPr>
          <a:lstStyle/>
          <a:p>
            <a:pPr>
              <a:spcBef>
                <a:spcPct val="50000"/>
              </a:spcBef>
            </a:pPr>
            <a:r>
              <a:rPr lang="en-US" sz="1400" dirty="0"/>
              <a:t>IPCC: Observation based  simulations 1915-2005</a:t>
            </a:r>
          </a:p>
        </p:txBody>
      </p:sp>
      <p:sp>
        <p:nvSpPr>
          <p:cNvPr id="3083" name="Line 11"/>
          <p:cNvSpPr>
            <a:spLocks noChangeShapeType="1"/>
          </p:cNvSpPr>
          <p:nvPr/>
        </p:nvSpPr>
        <p:spPr bwMode="auto">
          <a:xfrm>
            <a:off x="1295400" y="685800"/>
            <a:ext cx="609600" cy="0"/>
          </a:xfrm>
          <a:prstGeom prst="line">
            <a:avLst/>
          </a:prstGeom>
          <a:noFill/>
          <a:ln w="63500">
            <a:solidFill>
              <a:schemeClr val="tx1"/>
            </a:solidFill>
            <a:round/>
            <a:headEnd/>
            <a:tailEnd type="triangle" w="med" len="med"/>
          </a:ln>
          <a:effectLst/>
        </p:spPr>
        <p:txBody>
          <a:bodyPr/>
          <a:lstStyle/>
          <a:p>
            <a:endParaRPr lang="en-US"/>
          </a:p>
        </p:txBody>
      </p:sp>
      <p:sp>
        <p:nvSpPr>
          <p:cNvPr id="3084" name="Line 12"/>
          <p:cNvSpPr>
            <a:spLocks noChangeShapeType="1"/>
          </p:cNvSpPr>
          <p:nvPr/>
        </p:nvSpPr>
        <p:spPr bwMode="auto">
          <a:xfrm>
            <a:off x="7696200" y="3124200"/>
            <a:ext cx="0" cy="609600"/>
          </a:xfrm>
          <a:prstGeom prst="line">
            <a:avLst/>
          </a:prstGeom>
          <a:noFill/>
          <a:ln w="19050">
            <a:solidFill>
              <a:schemeClr val="tx1"/>
            </a:solidFill>
            <a:round/>
            <a:headEnd/>
            <a:tailEnd/>
          </a:ln>
          <a:effectLst/>
        </p:spPr>
        <p:txBody>
          <a:bodyPr/>
          <a:lstStyle/>
          <a:p>
            <a:endParaRPr lang="en-US"/>
          </a:p>
        </p:txBody>
      </p:sp>
      <p:sp>
        <p:nvSpPr>
          <p:cNvPr id="3085" name="Line 13"/>
          <p:cNvSpPr>
            <a:spLocks noChangeShapeType="1"/>
          </p:cNvSpPr>
          <p:nvPr/>
        </p:nvSpPr>
        <p:spPr bwMode="auto">
          <a:xfrm>
            <a:off x="7391400" y="3429000"/>
            <a:ext cx="609600" cy="0"/>
          </a:xfrm>
          <a:prstGeom prst="line">
            <a:avLst/>
          </a:prstGeom>
          <a:noFill/>
          <a:ln w="19050">
            <a:solidFill>
              <a:schemeClr val="tx1"/>
            </a:solidFill>
            <a:round/>
            <a:headEnd/>
            <a:tailEnd/>
          </a:ln>
          <a:effectLst/>
        </p:spPr>
        <p:txBody>
          <a:bodyPr/>
          <a:lstStyle/>
          <a:p>
            <a:endParaRPr lang="en-US"/>
          </a:p>
        </p:txBody>
      </p:sp>
      <p:graphicFrame>
        <p:nvGraphicFramePr>
          <p:cNvPr id="3086" name="Object 9"/>
          <p:cNvGraphicFramePr>
            <a:graphicFrameLocks noChangeAspect="1"/>
          </p:cNvGraphicFramePr>
          <p:nvPr/>
        </p:nvGraphicFramePr>
        <p:xfrm>
          <a:off x="6019800" y="1579563"/>
          <a:ext cx="3124200" cy="1725612"/>
        </p:xfrm>
        <a:graphic>
          <a:graphicData uri="http://schemas.openxmlformats.org/presentationml/2006/ole">
            <p:oleObj spid="_x0000_s3086" name="Visio" r:id="rId7" imgW="5476037" imgH="2933090" progId="Visio.Drawing.11">
              <p:embed/>
            </p:oleObj>
          </a:graphicData>
        </a:graphic>
      </p:graphicFrame>
      <p:sp>
        <p:nvSpPr>
          <p:cNvPr id="3087" name="Text Box 15"/>
          <p:cNvSpPr txBox="1">
            <a:spLocks noChangeArrowheads="1"/>
          </p:cNvSpPr>
          <p:nvPr/>
        </p:nvSpPr>
        <p:spPr bwMode="auto">
          <a:xfrm>
            <a:off x="6477000" y="1447800"/>
            <a:ext cx="2438400" cy="244475"/>
          </a:xfrm>
          <a:prstGeom prst="rect">
            <a:avLst/>
          </a:prstGeom>
          <a:noFill/>
          <a:ln w="9525">
            <a:noFill/>
            <a:miter lim="800000"/>
            <a:headEnd/>
            <a:tailEnd/>
          </a:ln>
          <a:effectLst/>
        </p:spPr>
        <p:txBody>
          <a:bodyPr>
            <a:spAutoFit/>
          </a:bodyPr>
          <a:lstStyle/>
          <a:p>
            <a:pPr>
              <a:spcBef>
                <a:spcPct val="50000"/>
              </a:spcBef>
            </a:pPr>
            <a:r>
              <a:rPr lang="en-US" sz="1000" b="1"/>
              <a:t>Thermal energy budget simulations</a:t>
            </a:r>
          </a:p>
        </p:txBody>
      </p:sp>
      <p:sp>
        <p:nvSpPr>
          <p:cNvPr id="3088" name="Line 16"/>
          <p:cNvSpPr>
            <a:spLocks noChangeShapeType="1"/>
          </p:cNvSpPr>
          <p:nvPr/>
        </p:nvSpPr>
        <p:spPr bwMode="auto">
          <a:xfrm flipV="1">
            <a:off x="7391400" y="914400"/>
            <a:ext cx="0" cy="533400"/>
          </a:xfrm>
          <a:prstGeom prst="line">
            <a:avLst/>
          </a:prstGeom>
          <a:noFill/>
          <a:ln w="63500">
            <a:solidFill>
              <a:schemeClr val="tx1"/>
            </a:solidFill>
            <a:round/>
            <a:headEnd/>
            <a:tailEnd type="triangle" w="med" len="med"/>
          </a:ln>
          <a:effectLst/>
        </p:spPr>
        <p:txBody>
          <a:bodyPr/>
          <a:lstStyle/>
          <a:p>
            <a:endParaRPr lang="en-US"/>
          </a:p>
        </p:txBody>
      </p:sp>
      <p:sp>
        <p:nvSpPr>
          <p:cNvPr id="3089" name="Text Box 17"/>
          <p:cNvSpPr txBox="1">
            <a:spLocks noChangeArrowheads="1"/>
          </p:cNvSpPr>
          <p:nvPr/>
        </p:nvSpPr>
        <p:spPr bwMode="auto">
          <a:xfrm>
            <a:off x="5562600" y="0"/>
            <a:ext cx="3581400" cy="838200"/>
          </a:xfrm>
          <a:prstGeom prst="rect">
            <a:avLst/>
          </a:prstGeom>
          <a:noFill/>
          <a:ln w="9525">
            <a:noFill/>
            <a:miter lim="800000"/>
            <a:headEnd/>
            <a:tailEnd/>
          </a:ln>
          <a:effectLst/>
        </p:spPr>
        <p:txBody>
          <a:bodyPr>
            <a:spAutoFit/>
          </a:bodyPr>
          <a:lstStyle/>
          <a:p>
            <a:pPr algn="ctr">
              <a:spcBef>
                <a:spcPct val="50000"/>
              </a:spcBef>
            </a:pPr>
            <a:r>
              <a:rPr lang="en-US" sz="1400"/>
              <a:t>Calibration: SCE-UA: a global optimization algorithm</a:t>
            </a:r>
          </a:p>
          <a:p>
            <a:pPr algn="ctr">
              <a:spcBef>
                <a:spcPct val="50000"/>
              </a:spcBef>
            </a:pPr>
            <a:r>
              <a:rPr lang="en-US" sz="1400"/>
              <a:t>Validation: Gauged stations</a:t>
            </a:r>
          </a:p>
        </p:txBody>
      </p:sp>
      <p:cxnSp>
        <p:nvCxnSpPr>
          <p:cNvPr id="21" name="Straight Arrow Connector 20"/>
          <p:cNvCxnSpPr/>
          <p:nvPr/>
        </p:nvCxnSpPr>
        <p:spPr>
          <a:xfrm rot="5400000" flipH="1" flipV="1">
            <a:off x="1104900" y="571500"/>
            <a:ext cx="1524000" cy="114300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pic>
        <p:nvPicPr>
          <p:cNvPr id="23" name="Picture 3"/>
          <p:cNvPicPr>
            <a:picLocks noChangeAspect="1" noChangeArrowheads="1"/>
          </p:cNvPicPr>
          <p:nvPr/>
        </p:nvPicPr>
        <p:blipFill>
          <a:blip r:embed="rId8"/>
          <a:srcRect/>
          <a:stretch>
            <a:fillRect/>
          </a:stretch>
        </p:blipFill>
        <p:spPr bwMode="auto">
          <a:xfrm>
            <a:off x="1" y="1524001"/>
            <a:ext cx="1905000" cy="1990139"/>
          </a:xfrm>
          <a:prstGeom prst="rect">
            <a:avLst/>
          </a:prstGeom>
          <a:noFill/>
          <a:ln w="38100">
            <a:solidFill>
              <a:srgbClr val="C00000"/>
            </a:solidFill>
            <a:miter lim="800000"/>
            <a:headEnd/>
            <a:tailEnd/>
          </a:ln>
        </p:spPr>
      </p:pic>
      <p:sp>
        <p:nvSpPr>
          <p:cNvPr id="24" name="TextBox 23"/>
          <p:cNvSpPr txBox="1"/>
          <p:nvPr/>
        </p:nvSpPr>
        <p:spPr>
          <a:xfrm>
            <a:off x="990600" y="1600200"/>
            <a:ext cx="1066800" cy="369332"/>
          </a:xfrm>
          <a:prstGeom prst="rect">
            <a:avLst/>
          </a:prstGeom>
          <a:noFill/>
        </p:spPr>
        <p:txBody>
          <a:bodyPr wrap="square" rtlCol="0">
            <a:spAutoFit/>
          </a:bodyPr>
          <a:lstStyle/>
          <a:p>
            <a:r>
              <a:rPr lang="en-US" dirty="0" smtClean="0"/>
              <a:t>Skeena</a:t>
            </a:r>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744" name="Group 432"/>
          <p:cNvGraphicFramePr>
            <a:graphicFrameLocks noGrp="1"/>
          </p:cNvGraphicFramePr>
          <p:nvPr>
            <p:ph/>
          </p:nvPr>
        </p:nvGraphicFramePr>
        <p:xfrm>
          <a:off x="152400" y="274638"/>
          <a:ext cx="8839200" cy="6430966"/>
        </p:xfrm>
        <a:graphic>
          <a:graphicData uri="http://schemas.openxmlformats.org/drawingml/2006/table">
            <a:tbl>
              <a:tblPr/>
              <a:tblGrid>
                <a:gridCol w="982663"/>
                <a:gridCol w="981075"/>
                <a:gridCol w="982662"/>
                <a:gridCol w="982663"/>
                <a:gridCol w="981075"/>
                <a:gridCol w="982662"/>
                <a:gridCol w="982663"/>
                <a:gridCol w="981075"/>
                <a:gridCol w="982662"/>
              </a:tblGrid>
              <a:tr h="792163">
                <a:tc row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Columbi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Skeen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r>
              <a:tr h="790575">
                <a:tc v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Spawn-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Incub-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Grow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Smolt-ifi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Spawn-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Incub-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Grow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Smolt-ific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921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Chinoo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0 -18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0 – 9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 0 -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4.3 – 58.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17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Chu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10 - 83.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3 – 6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0 - 8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07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Coh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 - 1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0 – 7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0 - 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159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Pin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0 - 1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921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Sockey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921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Steelhea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23 – 15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10 -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30.48 – 76.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17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rPr>
                        <a:t>Al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type="body" idx="1"/>
          </p:nvPr>
        </p:nvSpPr>
        <p:spPr>
          <a:xfrm>
            <a:off x="228600" y="228600"/>
            <a:ext cx="8686800" cy="5943600"/>
          </a:xfrm>
        </p:spPr>
        <p:txBody>
          <a:bodyPr/>
          <a:lstStyle/>
          <a:p>
            <a:pPr>
              <a:lnSpc>
                <a:spcPct val="80000"/>
              </a:lnSpc>
              <a:buFontTx/>
              <a:buNone/>
            </a:pPr>
            <a:r>
              <a:rPr lang="en-US" sz="900"/>
              <a:t>Orlay, John W.,  and Grant W. Stewart , Robert G. Kope, Kathleen Neely, F. William Waknitz, and Robin S. Waples. 1997. Status Review of Chum Salmon  from Washington, Oregon, and California. NOAA Technical Memorandum NMFS-NWFSC-32. 298 pp</a:t>
            </a:r>
          </a:p>
          <a:p>
            <a:pPr>
              <a:lnSpc>
                <a:spcPct val="80000"/>
              </a:lnSpc>
              <a:buFontTx/>
              <a:buNone/>
            </a:pPr>
            <a:r>
              <a:rPr lang="en-US" sz="900"/>
              <a:t>EBMUD Supplemental Water Supply Project, Draft EIR/EIS, Appendix E: Temperature Criteria for Evaluating the Risk of Chinook Salmon and Steelhead Impacts. Report #C-085270</a:t>
            </a:r>
          </a:p>
          <a:p>
            <a:pPr>
              <a:lnSpc>
                <a:spcPct val="80000"/>
              </a:lnSpc>
              <a:buFontTx/>
              <a:buNone/>
            </a:pPr>
            <a:r>
              <a:rPr lang="en-US" sz="900"/>
              <a:t>Raleigh, R.F., W.J. Miller, and P.C. Nelson. 1986. Habitat suitability index models and instream flow suitability curves: chinook salmon. US Fish and Wildlife Service Biol.Rep. 82(10.122). 63 pps</a:t>
            </a:r>
          </a:p>
          <a:p>
            <a:pPr>
              <a:lnSpc>
                <a:spcPct val="80000"/>
              </a:lnSpc>
              <a:buFontTx/>
              <a:buNone/>
            </a:pPr>
            <a:r>
              <a:rPr lang="en-US" sz="900"/>
              <a:t>Independent Scientific Advisory Board. 2007. Climate change Impacts on Columbia River Basin Fish and Wildlife. ISAB Climate Change Report ISAB 2007-2. 146 pp</a:t>
            </a:r>
          </a:p>
          <a:p>
            <a:pPr>
              <a:lnSpc>
                <a:spcPct val="80000"/>
              </a:lnSpc>
              <a:buFontTx/>
              <a:buNone/>
            </a:pPr>
            <a:r>
              <a:rPr lang="en-US" sz="900"/>
              <a:t>Groot C. and L. Margolis, eds. 1991. Pacific Salmon Life Histories. UBC Press: Vancouver, Canada.</a:t>
            </a:r>
          </a:p>
          <a:p>
            <a:pPr>
              <a:lnSpc>
                <a:spcPct val="80000"/>
              </a:lnSpc>
              <a:buFontTx/>
              <a:buNone/>
            </a:pPr>
            <a:r>
              <a:rPr lang="en-US" sz="900"/>
              <a:t>Degree days or temperature units. http://fisheries.btc.ctc.edu/Handout/TUs.PDF. Accessed on May 22nd, 2009.</a:t>
            </a:r>
          </a:p>
          <a:p>
            <a:pPr>
              <a:lnSpc>
                <a:spcPct val="80000"/>
              </a:lnSpc>
              <a:buFontTx/>
              <a:buNone/>
            </a:pPr>
            <a:r>
              <a:rPr lang="en-US" sz="900"/>
              <a:t>Gottesfeld, Allen S. and Ken A. Rabnettt. 2008. Skeena River: Fish and Their Habitat. Ecotrust, Portland: Oregon.</a:t>
            </a:r>
          </a:p>
          <a:p>
            <a:pPr>
              <a:lnSpc>
                <a:spcPct val="80000"/>
              </a:lnSpc>
              <a:buFontTx/>
              <a:buNone/>
            </a:pPr>
            <a:r>
              <a:rPr lang="en-US" sz="900"/>
              <a:t>Department of Water Resources for the State of California. Evaluation of Flow Fluctuation Effects on Chinook Salmon Redd Dewatering in the Lower Feather River SP-F10, Task 2D. Oroville Facilities Relicensing FERC Project No. 2100. 59 pps. </a:t>
            </a:r>
          </a:p>
          <a:p>
            <a:pPr>
              <a:lnSpc>
                <a:spcPct val="80000"/>
              </a:lnSpc>
              <a:buFontTx/>
              <a:buNone/>
            </a:pPr>
            <a:r>
              <a:rPr lang="en-US" sz="900"/>
              <a:t>Van der Naald, Wayne, Caneron Duff, Thomas A, Fiesen, Robert R. Brooks, and Londi M. Tomaro. 2006. Evaluation of Fall Chinook and Chum Salmon Spawning Below Bonneville Dam. Annual Report to ODFW. Project #: 1999-03-01</a:t>
            </a:r>
          </a:p>
          <a:p>
            <a:pPr>
              <a:lnSpc>
                <a:spcPct val="80000"/>
              </a:lnSpc>
              <a:buFontTx/>
              <a:buNone/>
            </a:pPr>
            <a:r>
              <a:rPr lang="en-US" sz="900"/>
              <a:t>Armour, Carl. 1991. Guidance for Evaluating and Recommending Temperature Regimes to Protect Fish. US Fish and Wildlife Service Biol. Rep. 90(22). 13 pps</a:t>
            </a:r>
          </a:p>
          <a:p>
            <a:pPr>
              <a:lnSpc>
                <a:spcPct val="80000"/>
              </a:lnSpc>
              <a:buFontTx/>
              <a:buNone/>
            </a:pPr>
            <a:r>
              <a:rPr lang="en-US" sz="900"/>
              <a:t>Kemp, Paul S. and John G. Williams. 2008. Response of Migrating Chinook Salmon (Onchorynchus tshawytscha) Smolts in In-stream Structure Associated with Culverts. River Research and Applications. 24: 571-579.</a:t>
            </a:r>
          </a:p>
          <a:p>
            <a:pPr>
              <a:lnSpc>
                <a:spcPct val="80000"/>
              </a:lnSpc>
              <a:buFontTx/>
              <a:buNone/>
            </a:pPr>
            <a:r>
              <a:rPr lang="en-US" sz="900"/>
              <a:t>Quinn, Thomas P. 2005. The Behavior and Ecology  of Pacific Trout and Salmon. American Fisheries Society, Bethesda.</a:t>
            </a:r>
          </a:p>
          <a:p>
            <a:pPr>
              <a:lnSpc>
                <a:spcPct val="80000"/>
              </a:lnSpc>
              <a:buFontTx/>
              <a:buNone/>
            </a:pPr>
            <a:r>
              <a:rPr lang="en-US" sz="900"/>
              <a:t>MD.Bianchi, E.W., W. Walsh, and C. Marzuola. 1992. Task Reports of Fisheries Studies on the Mokelumne River, 1990-1992 (Appendix A of the Lower Mokelumne River Management Plan). Report to East Bay Municipal Utility District, Oakland, California. BioSystems Analysis, Inc., Tiburon, California.</a:t>
            </a:r>
          </a:p>
          <a:p>
            <a:pPr>
              <a:lnSpc>
                <a:spcPct val="80000"/>
              </a:lnSpc>
              <a:buFontTx/>
              <a:buNone/>
            </a:pPr>
            <a:r>
              <a:rPr lang="en-US" sz="900"/>
              <a:t>Pauley, G.B., K.L. Bowers, and G.L. Thomas. 1988. Species profile: life histories and environmental requirements of coastal fishes and invertebrates (Pacific Northwest) -- chum salmon. US Fish and Wildlife Service Biol. Rep 82(11.81) US Army Corps of Engineers. TR EL-82-4. 17 pp.</a:t>
            </a:r>
          </a:p>
          <a:p>
            <a:pPr>
              <a:lnSpc>
                <a:spcPct val="80000"/>
              </a:lnSpc>
              <a:buFontTx/>
              <a:buNone/>
            </a:pPr>
            <a:r>
              <a:rPr lang="en-US" sz="900"/>
              <a:t>Uusitalo, Nancy M. 2003. Evaluate Factors Limiting Columbia River Gorge Chum Salmon Populations. Project No. 2000-01200. 12 electronic pages (BPA Report DOE?BP_00004669-2.)</a:t>
            </a:r>
          </a:p>
          <a:p>
            <a:pPr>
              <a:lnSpc>
                <a:spcPct val="80000"/>
              </a:lnSpc>
              <a:buFontTx/>
              <a:buNone/>
            </a:pPr>
            <a:r>
              <a:rPr lang="en-US" sz="900"/>
              <a:t>Belyaev, V.A. and S.F. Zolotukchin. 2001. Monitoring of Salmon Smolt Numbers in the Khabaovsk Region. NPAFC Technical Report No 2.</a:t>
            </a:r>
          </a:p>
          <a:p>
            <a:pPr>
              <a:lnSpc>
                <a:spcPct val="80000"/>
              </a:lnSpc>
              <a:buFontTx/>
              <a:buNone/>
            </a:pPr>
            <a:r>
              <a:rPr lang="en-US" sz="900"/>
              <a:t>Azumaya, Tomonori and Yukimasa Ishida. 2001. Effects of ocean Currents on Juvenile Chum Salmon Migration. NPAFC Technical Report No 2.</a:t>
            </a:r>
          </a:p>
          <a:p>
            <a:pPr>
              <a:lnSpc>
                <a:spcPct val="80000"/>
              </a:lnSpc>
              <a:buFontTx/>
              <a:buNone/>
            </a:pPr>
            <a:r>
              <a:rPr lang="en-US" sz="900"/>
              <a:t>Burke, Judith R. Sooke River Twelve Month Baseline Water Quality Study for Salmonids. Waterose Environmental Services, Vancouver BC. Accessed on May 22, 2009. http://www.geocities.com/RainForest/Vines/4301/sooke02b.html . </a:t>
            </a:r>
          </a:p>
          <a:p>
            <a:pPr>
              <a:lnSpc>
                <a:spcPct val="80000"/>
              </a:lnSpc>
              <a:buFontTx/>
              <a:buNone/>
            </a:pPr>
            <a:r>
              <a:rPr lang="en-US" sz="900"/>
              <a:t>Lee, G.C., A.P. Farrell, A. Lotto, M.J. MacNutt, S.G. Hinch, and M.C. Healey. 2006. The effect of temperature on swimming eprformance and oxygen consumption in adult sockeye (Onchorhynchus nerka) and coho (O. Kisutch) salmon stocks. The Journal of Experimental Biology: 3239-3251.</a:t>
            </a:r>
          </a:p>
          <a:p>
            <a:pPr>
              <a:lnSpc>
                <a:spcPct val="80000"/>
              </a:lnSpc>
              <a:buFontTx/>
              <a:buNone/>
            </a:pPr>
            <a:r>
              <a:rPr lang="en-US" sz="900"/>
              <a:t>McMahon, Thomas E. and Gordon F. Hartman. 1989. Influence of Cover Complexity and Current Velocity on Winter Habitat Use by Juvenile Coho Salmon (Onchorhynchus kisutch). Canadian Journal of Fisheries and Aquatic Sciences. 46: 1551-1557.</a:t>
            </a:r>
          </a:p>
          <a:p>
            <a:pPr>
              <a:lnSpc>
                <a:spcPct val="80000"/>
              </a:lnSpc>
              <a:buFontTx/>
              <a:buNone/>
            </a:pPr>
            <a:r>
              <a:rPr lang="en-US" sz="900"/>
              <a:t>Pennell, William and Bruce A. Barton. 1996. Principles of salmonid culture. Elsevier Publishing. 1039 pps.</a:t>
            </a:r>
          </a:p>
          <a:p>
            <a:pPr>
              <a:lnSpc>
                <a:spcPct val="80000"/>
              </a:lnSpc>
              <a:buFontTx/>
              <a:buNone/>
            </a:pPr>
            <a:r>
              <a:rPr lang="en-US" sz="900"/>
              <a:t>Clarke, W.C., J. E. Shelbourn, and J.R. Brett. 1978. growth and adaptation to sea water in 'underyearling' sockeye (Onchirrhynchus nerka) and coho (O. kisutch) salmon subjected to regimes of constant of changing temperature and day length. Canadian Journal of Zoology. 56: 2413-2421.</a:t>
            </a:r>
          </a:p>
          <a:p>
            <a:pPr>
              <a:lnSpc>
                <a:spcPct val="80000"/>
              </a:lnSpc>
              <a:buFontTx/>
              <a:buNone/>
            </a:pPr>
            <a:r>
              <a:rPr lang="en-US" sz="900"/>
              <a:t>Testing new electronic archival tags in Alaska salmon. Alaska Science Center- Biological Science Office, USGS.</a:t>
            </a:r>
          </a:p>
          <a:p>
            <a:pPr>
              <a:lnSpc>
                <a:spcPct val="80000"/>
              </a:lnSpc>
              <a:buFontTx/>
              <a:buNone/>
            </a:pPr>
            <a:r>
              <a:rPr lang="en-US" sz="900"/>
              <a:t>Cultured Species Information Programme. Oncorhynchus kisutch. Food and Agricultural Organization of the United Nations. Accessed on 5/21/09. </a:t>
            </a:r>
            <a:r>
              <a:rPr lang="en-US" sz="900">
                <a:hlinkClick r:id="rId3"/>
              </a:rPr>
              <a:t>http://www.fao.org/fishery/culturedspecies/Oncorhynchus_kisutch/en</a:t>
            </a:r>
            <a:endParaRPr lang="en-US" sz="900"/>
          </a:p>
          <a:p>
            <a:pPr>
              <a:lnSpc>
                <a:spcPct val="80000"/>
              </a:lnSpc>
              <a:buFontTx/>
              <a:buNone/>
            </a:pPr>
            <a:r>
              <a:rPr lang="en-US" sz="900"/>
              <a:t>Quinn, Thomas P. and Dean J. Adams. 1996. Environmental changes affecting the migratory timing of American shad and sockeye salmon. Ecology. </a:t>
            </a:r>
          </a:p>
          <a:p>
            <a:pPr>
              <a:lnSpc>
                <a:spcPct val="80000"/>
              </a:lnSpc>
              <a:buFontTx/>
              <a:buNone/>
            </a:pPr>
            <a:r>
              <a:rPr lang="en-US" sz="900"/>
              <a:t>Mathes, Martin Todd. 2009. Effect of Water Temperature, Timing, Physiological Condition and lake Thermal Refugia on Success of Migrating Adult Sockeye Salmon. Master's Thesis. School of Forestry, The University of British Columbia.</a:t>
            </a:r>
          </a:p>
          <a:p>
            <a:pPr>
              <a:lnSpc>
                <a:spcPct val="80000"/>
              </a:lnSpc>
              <a:buFontTx/>
              <a:buNone/>
            </a:pPr>
            <a:r>
              <a:rPr lang="en-US" sz="900"/>
              <a:t>Gottesfeld, Allen S., Ken A Rabnett, and Peter E. Hall. 2002. Conserving Skeena Fish Populations and their Habitat. Skeena Fisheries Commission. Hazelton, BC. </a:t>
            </a:r>
          </a:p>
          <a:p>
            <a:pPr>
              <a:lnSpc>
                <a:spcPct val="80000"/>
              </a:lnSpc>
              <a:buFontTx/>
              <a:buNone/>
            </a:pPr>
            <a:r>
              <a:rPr lang="en-US" sz="900"/>
              <a:t>Welch, D.W., Y. Ishida, and K. Nagasawa. 1998. Thermal limits and ocean migrations of sockeye salmon (Onchorhynchus nerka): longterm consequences of global warming. Canadian Journal of FIshereis and Aquatic Sciences 55: 937-948.</a:t>
            </a:r>
          </a:p>
          <a:p>
            <a:pPr>
              <a:lnSpc>
                <a:spcPct val="80000"/>
              </a:lnSpc>
              <a:buFontTx/>
              <a:buNone/>
            </a:pPr>
            <a:r>
              <a:rPr lang="en-US" sz="900"/>
              <a:t>Williamson, C.J. 2000. Enumeration of Adult Steelhead in the Upper Sustut River 1999. BC Ministry of Environment, Lands, and Parks. Skeena Fisheries Report SK 126. Spina, Anthony P. 2007. Thermal Ecology of juvenile steelhead in a warm-water environment. Environmental Biology of Fishes. 80: 23-34.</a:t>
            </a:r>
          </a:p>
          <a:p>
            <a:pPr>
              <a:lnSpc>
                <a:spcPct val="80000"/>
              </a:lnSpc>
              <a:buFontTx/>
              <a:buNone/>
            </a:pPr>
            <a:r>
              <a:rPr lang="en-US" sz="900"/>
              <a:t>Hill, Megan S., Gayle Barbin Zydlewski, and William L. Gale. 2006. Comparisons between hatchery and wild steelhead trout (Onchorhynchus mykiss) smolts: physiology and habitat use. Candian Journal of Fisheries and Aquatic Sciences. 63: 1627-1638.</a:t>
            </a:r>
          </a:p>
          <a:p>
            <a:pPr>
              <a:lnSpc>
                <a:spcPct val="80000"/>
              </a:lnSpc>
              <a:buFontTx/>
              <a:buNone/>
            </a:pPr>
            <a:r>
              <a:rPr lang="en-US" sz="900"/>
              <a:t>Steig, Stacey W., Bruce H. Ransom, and Mark. A. Timko. 2001. Monitoring the Behavior of Acoustically Tagged Chinook and Steelhead Smolts Approaching Rocky Reach Dam on the Columbia River. Presented at Waterpower XIII, July 9-11, 2001. Salt Lake City, Utha, USA. 12 pps.</a:t>
            </a:r>
          </a:p>
          <a:p>
            <a:pPr>
              <a:lnSpc>
                <a:spcPct val="80000"/>
              </a:lnSpc>
              <a:buFontTx/>
              <a:buNone/>
            </a:pPr>
            <a:r>
              <a:rPr lang="en-US" sz="900"/>
              <a:t>Cannata, Stephen P. 1998. Observations of Salmonid Use, Water Quality, and Channel Morphology of the Navarro River Estuary/Lagoon. Humboldt State University Foundation.</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52400" y="0"/>
            <a:ext cx="8763000" cy="914400"/>
          </a:xfrm>
        </p:spPr>
        <p:txBody>
          <a:bodyPr/>
          <a:lstStyle/>
          <a:p>
            <a:r>
              <a:rPr lang="en-US" sz="2800" b="1" dirty="0" smtClean="0"/>
              <a:t>Stream flow Calibration/Validation-Columbia basin</a:t>
            </a:r>
            <a:endParaRPr lang="en-US" sz="2800" b="1" dirty="0"/>
          </a:p>
        </p:txBody>
      </p:sp>
      <p:graphicFrame>
        <p:nvGraphicFramePr>
          <p:cNvPr id="13" name="Chart 12"/>
          <p:cNvGraphicFramePr>
            <a:graphicFrameLocks/>
          </p:cNvGraphicFramePr>
          <p:nvPr/>
        </p:nvGraphicFramePr>
        <p:xfrm>
          <a:off x="0" y="914400"/>
          <a:ext cx="4495799" cy="201976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4" name="Chart 13"/>
          <p:cNvGraphicFramePr>
            <a:graphicFrameLocks/>
          </p:cNvGraphicFramePr>
          <p:nvPr/>
        </p:nvGraphicFramePr>
        <p:xfrm>
          <a:off x="4572000" y="2971800"/>
          <a:ext cx="4419600" cy="182363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5" name="Chart 14"/>
          <p:cNvGraphicFramePr>
            <a:graphicFrameLocks/>
          </p:cNvGraphicFramePr>
          <p:nvPr/>
        </p:nvGraphicFramePr>
        <p:xfrm>
          <a:off x="4572000" y="5029200"/>
          <a:ext cx="4357055" cy="1600200"/>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6" name="Chart 15"/>
          <p:cNvGraphicFramePr>
            <a:graphicFrameLocks/>
          </p:cNvGraphicFramePr>
          <p:nvPr/>
        </p:nvGraphicFramePr>
        <p:xfrm>
          <a:off x="152400" y="4953000"/>
          <a:ext cx="4038600" cy="1600200"/>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17" name="Chart 16"/>
          <p:cNvGraphicFramePr>
            <a:graphicFrameLocks/>
          </p:cNvGraphicFramePr>
          <p:nvPr/>
        </p:nvGraphicFramePr>
        <p:xfrm>
          <a:off x="152400" y="3048000"/>
          <a:ext cx="4191000" cy="1783193"/>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18" name="Chart 17"/>
          <p:cNvGraphicFramePr>
            <a:graphicFrameLocks/>
          </p:cNvGraphicFramePr>
          <p:nvPr/>
        </p:nvGraphicFramePr>
        <p:xfrm>
          <a:off x="4648200" y="914400"/>
          <a:ext cx="4191000" cy="1981200"/>
        </p:xfrm>
        <a:graphic>
          <a:graphicData uri="http://schemas.openxmlformats.org/drawingml/2006/chart">
            <c:chart xmlns:c="http://schemas.openxmlformats.org/drawingml/2006/chart" xmlns:r="http://schemas.openxmlformats.org/officeDocument/2006/relationships" r:id="rId8"/>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52400" y="0"/>
            <a:ext cx="8763000" cy="914400"/>
          </a:xfrm>
        </p:spPr>
        <p:txBody>
          <a:bodyPr/>
          <a:lstStyle/>
          <a:p>
            <a:r>
              <a:rPr lang="en-US" sz="2800" b="1" dirty="0" smtClean="0"/>
              <a:t>Stream T Calibration/Validation-Columbia basin</a:t>
            </a:r>
            <a:endParaRPr lang="en-US" sz="2800" b="1" dirty="0"/>
          </a:p>
        </p:txBody>
      </p:sp>
      <p:graphicFrame>
        <p:nvGraphicFramePr>
          <p:cNvPr id="10" name="Chart 9"/>
          <p:cNvGraphicFramePr>
            <a:graphicFrameLocks/>
          </p:cNvGraphicFramePr>
          <p:nvPr/>
        </p:nvGraphicFramePr>
        <p:xfrm>
          <a:off x="304800" y="1066800"/>
          <a:ext cx="4267200" cy="23622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1" name="Chart 10"/>
          <p:cNvGraphicFramePr>
            <a:graphicFrameLocks/>
          </p:cNvGraphicFramePr>
          <p:nvPr/>
        </p:nvGraphicFramePr>
        <p:xfrm>
          <a:off x="4724400" y="990600"/>
          <a:ext cx="4191000" cy="24384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2" name="Chart 11"/>
          <p:cNvGraphicFramePr>
            <a:graphicFrameLocks/>
          </p:cNvGraphicFramePr>
          <p:nvPr/>
        </p:nvGraphicFramePr>
        <p:xfrm>
          <a:off x="304800" y="3657600"/>
          <a:ext cx="4191000" cy="2362200"/>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20" name="Chart 19"/>
          <p:cNvGraphicFramePr>
            <a:graphicFrameLocks/>
          </p:cNvGraphicFramePr>
          <p:nvPr/>
        </p:nvGraphicFramePr>
        <p:xfrm>
          <a:off x="4800600" y="3657600"/>
          <a:ext cx="4191000" cy="2209801"/>
        </p:xfrm>
        <a:graphic>
          <a:graphicData uri="http://schemas.openxmlformats.org/drawingml/2006/chart">
            <c:chart xmlns:c="http://schemas.openxmlformats.org/drawingml/2006/chart" xmlns:r="http://schemas.openxmlformats.org/officeDocument/2006/relationships" r:id="rId6"/>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52400" y="0"/>
            <a:ext cx="8763000" cy="914400"/>
          </a:xfrm>
        </p:spPr>
        <p:txBody>
          <a:bodyPr/>
          <a:lstStyle/>
          <a:p>
            <a:r>
              <a:rPr lang="en-US" sz="2800" b="1" dirty="0" smtClean="0"/>
              <a:t>Stream flow Calibration/Validation-Skeena basin</a:t>
            </a:r>
            <a:endParaRPr lang="en-US" sz="2800" b="1" dirty="0"/>
          </a:p>
        </p:txBody>
      </p:sp>
      <p:graphicFrame>
        <p:nvGraphicFramePr>
          <p:cNvPr id="10" name="Chart 9"/>
          <p:cNvGraphicFramePr>
            <a:graphicFrameLocks/>
          </p:cNvGraphicFramePr>
          <p:nvPr/>
        </p:nvGraphicFramePr>
        <p:xfrm>
          <a:off x="457200" y="762001"/>
          <a:ext cx="8305800" cy="1981199"/>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1" name="Chart 10"/>
          <p:cNvGraphicFramePr>
            <a:graphicFrameLocks/>
          </p:cNvGraphicFramePr>
          <p:nvPr/>
        </p:nvGraphicFramePr>
        <p:xfrm>
          <a:off x="457200" y="2590800"/>
          <a:ext cx="8305800" cy="2133599"/>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2" name="Chart 11"/>
          <p:cNvGraphicFramePr>
            <a:graphicFrameLocks/>
          </p:cNvGraphicFramePr>
          <p:nvPr/>
        </p:nvGraphicFramePr>
        <p:xfrm>
          <a:off x="457200" y="4724400"/>
          <a:ext cx="8153400" cy="1981200"/>
        </p:xfrm>
        <a:graphic>
          <a:graphicData uri="http://schemas.openxmlformats.org/drawingml/2006/chart">
            <c:chart xmlns:c="http://schemas.openxmlformats.org/drawingml/2006/chart" xmlns:r="http://schemas.openxmlformats.org/officeDocument/2006/relationships" r:id="rId5"/>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Chart 1"/>
          <p:cNvGraphicFramePr>
            <a:graphicFrameLocks/>
          </p:cNvGraphicFramePr>
          <p:nvPr/>
        </p:nvGraphicFramePr>
        <p:xfrm>
          <a:off x="533400" y="3733800"/>
          <a:ext cx="7705725" cy="1985963"/>
        </p:xfrm>
        <a:graphic>
          <a:graphicData uri="http://schemas.openxmlformats.org/drawingml/2006/chart">
            <c:chart xmlns:c="http://schemas.openxmlformats.org/drawingml/2006/chart" xmlns:r="http://schemas.openxmlformats.org/officeDocument/2006/relationships" r:id="rId3"/>
          </a:graphicData>
        </a:graphic>
      </p:graphicFrame>
      <p:sp>
        <p:nvSpPr>
          <p:cNvPr id="3" name="Rectangle 2"/>
          <p:cNvSpPr txBox="1">
            <a:spLocks noChangeArrowheads="1"/>
          </p:cNvSpPr>
          <p:nvPr/>
        </p:nvSpPr>
        <p:spPr>
          <a:xfrm>
            <a:off x="152400" y="228600"/>
            <a:ext cx="8763000" cy="914400"/>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800" b="1" i="0" u="none" strike="noStrike" kern="0" cap="none" spc="0" normalizeH="0" baseline="0" noProof="0" dirty="0" smtClean="0">
                <a:ln>
                  <a:noFill/>
                </a:ln>
                <a:solidFill>
                  <a:schemeClr val="tx2"/>
                </a:solidFill>
                <a:effectLst/>
                <a:uLnTx/>
                <a:uFillTx/>
                <a:latin typeface="+mj-lt"/>
                <a:ea typeface="+mj-ea"/>
                <a:cs typeface="+mj-cs"/>
              </a:rPr>
              <a:t>Stream T Calibration/Validation-Skeena basin</a:t>
            </a:r>
          </a:p>
        </p:txBody>
      </p:sp>
      <p:graphicFrame>
        <p:nvGraphicFramePr>
          <p:cNvPr id="4" name="Chart 3"/>
          <p:cNvGraphicFramePr>
            <a:graphicFrameLocks/>
          </p:cNvGraphicFramePr>
          <p:nvPr/>
        </p:nvGraphicFramePr>
        <p:xfrm>
          <a:off x="533400" y="990600"/>
          <a:ext cx="7705725" cy="1985962"/>
        </p:xfrm>
        <a:graphic>
          <a:graphicData uri="http://schemas.openxmlformats.org/drawingml/2006/chart">
            <c:chart xmlns:c="http://schemas.openxmlformats.org/drawingml/2006/chart" xmlns:r="http://schemas.openxmlformats.org/officeDocument/2006/relationships" r:id="rId4"/>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Chart 2"/>
          <p:cNvGraphicFramePr>
            <a:graphicFrameLocks/>
          </p:cNvGraphicFramePr>
          <p:nvPr/>
        </p:nvGraphicFramePr>
        <p:xfrm>
          <a:off x="1514474" y="581025"/>
          <a:ext cx="2971801" cy="275272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4" name="Chart 3"/>
          <p:cNvGraphicFramePr>
            <a:graphicFrameLocks/>
          </p:cNvGraphicFramePr>
          <p:nvPr/>
        </p:nvGraphicFramePr>
        <p:xfrm>
          <a:off x="4724400" y="609600"/>
          <a:ext cx="2971801" cy="275272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5" name="Chart 4"/>
          <p:cNvGraphicFramePr>
            <a:graphicFrameLocks/>
          </p:cNvGraphicFramePr>
          <p:nvPr/>
        </p:nvGraphicFramePr>
        <p:xfrm>
          <a:off x="2895600" y="3657600"/>
          <a:ext cx="2971801" cy="2752725"/>
        </p:xfrm>
        <a:graphic>
          <a:graphicData uri="http://schemas.openxmlformats.org/drawingml/2006/chart">
            <c:chart xmlns:c="http://schemas.openxmlformats.org/drawingml/2006/chart" xmlns:r="http://schemas.openxmlformats.org/officeDocument/2006/relationships" r:id="rId5"/>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Chart 1"/>
          <p:cNvGraphicFramePr>
            <a:graphicFrameLocks/>
          </p:cNvGraphicFramePr>
          <p:nvPr/>
        </p:nvGraphicFramePr>
        <p:xfrm>
          <a:off x="609600" y="914400"/>
          <a:ext cx="3719513" cy="387667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3" name="Chart 2"/>
          <p:cNvGraphicFramePr>
            <a:graphicFrameLocks/>
          </p:cNvGraphicFramePr>
          <p:nvPr/>
        </p:nvGraphicFramePr>
        <p:xfrm>
          <a:off x="4495800" y="762000"/>
          <a:ext cx="3519488" cy="3905250"/>
        </p:xfrm>
        <a:graphic>
          <a:graphicData uri="http://schemas.openxmlformats.org/drawingml/2006/chart">
            <c:chart xmlns:c="http://schemas.openxmlformats.org/drawingml/2006/chart" xmlns:r="http://schemas.openxmlformats.org/officeDocument/2006/relationships" r:id="rId4"/>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4"/>
          <p:cNvSpPr>
            <a:spLocks noGrp="1" noChangeArrowheads="1"/>
          </p:cNvSpPr>
          <p:nvPr>
            <p:ph type="title" sz="quarter"/>
          </p:nvPr>
        </p:nvSpPr>
        <p:spPr>
          <a:xfrm>
            <a:off x="2362200" y="0"/>
            <a:ext cx="3962400" cy="838200"/>
          </a:xfrm>
        </p:spPr>
        <p:txBody>
          <a:bodyPr/>
          <a:lstStyle/>
          <a:p>
            <a:r>
              <a:rPr lang="en-US" dirty="0"/>
              <a:t>Columbia</a:t>
            </a:r>
          </a:p>
        </p:txBody>
      </p:sp>
      <p:sp>
        <p:nvSpPr>
          <p:cNvPr id="12" name="TextBox 16"/>
          <p:cNvSpPr txBox="1">
            <a:spLocks noChangeArrowheads="1"/>
          </p:cNvSpPr>
          <p:nvPr/>
        </p:nvSpPr>
        <p:spPr bwMode="auto">
          <a:xfrm>
            <a:off x="533400" y="685800"/>
            <a:ext cx="3429000" cy="1200329"/>
          </a:xfrm>
          <a:prstGeom prst="rect">
            <a:avLst/>
          </a:prstGeom>
          <a:noFill/>
          <a:ln w="9525">
            <a:noFill/>
            <a:miter lim="800000"/>
            <a:headEnd/>
            <a:tailEnd/>
          </a:ln>
        </p:spPr>
        <p:txBody>
          <a:bodyPr wrap="square">
            <a:spAutoFit/>
          </a:bodyPr>
          <a:lstStyle/>
          <a:p>
            <a:r>
              <a:rPr lang="en-US" b="1" dirty="0" smtClean="0">
                <a:solidFill>
                  <a:srgbClr val="0000FF"/>
                </a:solidFill>
              </a:rPr>
              <a:t>The change of mean annual stream flow rate (m</a:t>
            </a:r>
            <a:r>
              <a:rPr lang="en-US" b="1" baseline="30000" dirty="0" smtClean="0">
                <a:solidFill>
                  <a:srgbClr val="0000FF"/>
                </a:solidFill>
              </a:rPr>
              <a:t>3</a:t>
            </a:r>
            <a:r>
              <a:rPr lang="en-US" b="1" dirty="0" smtClean="0">
                <a:solidFill>
                  <a:srgbClr val="0000FF"/>
                </a:solidFill>
              </a:rPr>
              <a:t>/s )(1976-2005;2065-2094) for rivers (&gt;500 km</a:t>
            </a:r>
            <a:r>
              <a:rPr lang="en-US" b="1" baseline="30000" dirty="0" smtClean="0">
                <a:solidFill>
                  <a:srgbClr val="0000FF"/>
                </a:solidFill>
              </a:rPr>
              <a:t>2</a:t>
            </a:r>
            <a:r>
              <a:rPr lang="en-US" b="1" dirty="0" smtClean="0">
                <a:solidFill>
                  <a:srgbClr val="0000FF"/>
                </a:solidFill>
              </a:rPr>
              <a:t>)</a:t>
            </a:r>
            <a:endParaRPr lang="en-US" b="1" dirty="0">
              <a:solidFill>
                <a:srgbClr val="0000FF"/>
              </a:solidFill>
            </a:endParaRPr>
          </a:p>
        </p:txBody>
      </p:sp>
      <p:pic>
        <p:nvPicPr>
          <p:cNvPr id="13" name="Picture 12" descr="Calculation_riverflow10_change 1976_2094.asc.eps"/>
          <p:cNvPicPr>
            <a:picLocks noChangeAspect="1"/>
          </p:cNvPicPr>
          <p:nvPr/>
        </p:nvPicPr>
        <p:blipFill>
          <a:blip r:embed="rId3"/>
          <a:stretch>
            <a:fillRect/>
          </a:stretch>
        </p:blipFill>
        <p:spPr>
          <a:xfrm>
            <a:off x="-152400" y="990899"/>
            <a:ext cx="4495800" cy="5867101"/>
          </a:xfrm>
          <a:prstGeom prst="rect">
            <a:avLst/>
          </a:prstGeom>
        </p:spPr>
      </p:pic>
      <p:sp>
        <p:nvSpPr>
          <p:cNvPr id="14" name="TextBox 16"/>
          <p:cNvSpPr txBox="1">
            <a:spLocks noChangeArrowheads="1"/>
          </p:cNvSpPr>
          <p:nvPr/>
        </p:nvSpPr>
        <p:spPr bwMode="auto">
          <a:xfrm>
            <a:off x="4648200" y="762000"/>
            <a:ext cx="3962400" cy="923330"/>
          </a:xfrm>
          <a:prstGeom prst="rect">
            <a:avLst/>
          </a:prstGeom>
          <a:noFill/>
          <a:ln w="9525">
            <a:noFill/>
            <a:miter lim="800000"/>
            <a:headEnd/>
            <a:tailEnd/>
          </a:ln>
        </p:spPr>
        <p:txBody>
          <a:bodyPr wrap="square">
            <a:spAutoFit/>
          </a:bodyPr>
          <a:lstStyle/>
          <a:p>
            <a:r>
              <a:rPr lang="en-US" b="1" dirty="0">
                <a:solidFill>
                  <a:srgbClr val="0000FF"/>
                </a:solidFill>
              </a:rPr>
              <a:t>The change of the </a:t>
            </a:r>
            <a:r>
              <a:rPr lang="en-US" b="1" dirty="0" smtClean="0">
                <a:solidFill>
                  <a:srgbClr val="0000FF"/>
                </a:solidFill>
              </a:rPr>
              <a:t>mean </a:t>
            </a:r>
            <a:r>
              <a:rPr lang="en-US" b="1" dirty="0">
                <a:solidFill>
                  <a:srgbClr val="0000FF"/>
                </a:solidFill>
              </a:rPr>
              <a:t>annual </a:t>
            </a:r>
            <a:r>
              <a:rPr lang="en-US" b="1" dirty="0" smtClean="0">
                <a:solidFill>
                  <a:srgbClr val="0000FF"/>
                </a:solidFill>
              </a:rPr>
              <a:t>water T of rivers(&gt;2,500km</a:t>
            </a:r>
            <a:r>
              <a:rPr lang="en-US" sz="1600" b="1" baseline="30000" dirty="0" smtClean="0">
                <a:solidFill>
                  <a:srgbClr val="0000FF"/>
                </a:solidFill>
              </a:rPr>
              <a:t>2</a:t>
            </a:r>
            <a:r>
              <a:rPr lang="en-US" b="1" dirty="0" smtClean="0">
                <a:solidFill>
                  <a:srgbClr val="0000FF"/>
                </a:solidFill>
              </a:rPr>
              <a:t>)(1976-2005;2065-2094</a:t>
            </a:r>
            <a:r>
              <a:rPr lang="en-US" b="1" dirty="0">
                <a:solidFill>
                  <a:srgbClr val="0000FF"/>
                </a:solidFill>
              </a:rPr>
              <a:t>)</a:t>
            </a:r>
          </a:p>
        </p:txBody>
      </p:sp>
      <p:pic>
        <p:nvPicPr>
          <p:cNvPr id="15" name="Picture 14" descr="Calculation_river_T_increase1976.asc.eps"/>
          <p:cNvPicPr>
            <a:picLocks noChangeAspect="1"/>
          </p:cNvPicPr>
          <p:nvPr/>
        </p:nvPicPr>
        <p:blipFill>
          <a:blip r:embed="rId4"/>
          <a:stretch>
            <a:fillRect/>
          </a:stretch>
        </p:blipFill>
        <p:spPr>
          <a:xfrm>
            <a:off x="4343400" y="990600"/>
            <a:ext cx="4572000" cy="5943600"/>
          </a:xfrm>
          <a:prstGeom prst="rect">
            <a:avLst/>
          </a:prstGeom>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11</TotalTime>
  <Words>2935</Words>
  <Application>Microsoft Office PowerPoint</Application>
  <PresentationFormat>On-screen Show (4:3)</PresentationFormat>
  <Paragraphs>268</Paragraphs>
  <Slides>21</Slides>
  <Notes>2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23" baseType="lpstr">
      <vt:lpstr>Default Design</vt:lpstr>
      <vt:lpstr>Visio</vt:lpstr>
      <vt:lpstr>Climate affects on streams</vt:lpstr>
      <vt:lpstr>Slide 2</vt:lpstr>
      <vt:lpstr>Stream flow Calibration/Validation-Columbia basin</vt:lpstr>
      <vt:lpstr>Stream T Calibration/Validation-Columbia basin</vt:lpstr>
      <vt:lpstr>Stream flow Calibration/Validation-Skeena basin</vt:lpstr>
      <vt:lpstr>Slide 6</vt:lpstr>
      <vt:lpstr>Slide 7</vt:lpstr>
      <vt:lpstr>Slide 8</vt:lpstr>
      <vt:lpstr>Columbia</vt:lpstr>
      <vt:lpstr>Columbia</vt:lpstr>
      <vt:lpstr>Skeena</vt:lpstr>
      <vt:lpstr>Slide 12</vt:lpstr>
      <vt:lpstr>Skeena</vt:lpstr>
      <vt:lpstr>Slide 14</vt:lpstr>
      <vt:lpstr>Stream affects on biota for 4 Pacific regions (major ocean currents) for each salmon species and salmonids in general for 4 life history stages (egg, parr, smolt, adult)</vt:lpstr>
      <vt:lpstr>Method 1</vt:lpstr>
      <vt:lpstr>Method 2</vt:lpstr>
      <vt:lpstr>Method 3</vt:lpstr>
      <vt:lpstr>Slide 19</vt:lpstr>
      <vt:lpstr>Slide 20</vt:lpstr>
      <vt:lpstr>Slide 21</vt:lpstr>
    </vt:vector>
  </TitlesOfParts>
  <Company>Flathead Lake Biological Statio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amantha.chilcote</dc:creator>
  <cp:lastModifiedBy>Huan.Wu</cp:lastModifiedBy>
  <cp:revision>46</cp:revision>
  <dcterms:created xsi:type="dcterms:W3CDTF">2009-08-14T20:55:27Z</dcterms:created>
  <dcterms:modified xsi:type="dcterms:W3CDTF">2009-09-12T00:59:02Z</dcterms:modified>
</cp:coreProperties>
</file>